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05B92A" w14:textId="2E6602A7" w:rsidR="00FA1D70" w:rsidRPr="00A53F63" w:rsidRDefault="00FA1D70" w:rsidP="00FA1D70">
      <w:pPr>
        <w:tabs>
          <w:tab w:val="right" w:pos="9639"/>
        </w:tabs>
        <w:overflowPunct/>
        <w:autoSpaceDE/>
        <w:autoSpaceDN/>
        <w:adjustRightInd/>
        <w:spacing w:after="0"/>
        <w:textAlignment w:val="auto"/>
        <w:rPr>
          <w:rFonts w:ascii="Arial" w:hAnsi="Arial"/>
          <w:b/>
          <w:i/>
          <w:noProof/>
          <w:sz w:val="28"/>
          <w:lang w:eastAsia="en-US"/>
        </w:rPr>
      </w:pPr>
      <w:bookmarkStart w:id="0" w:name="page2"/>
      <w:bookmarkStart w:id="1" w:name="_Toc20486694"/>
      <w:bookmarkStart w:id="2" w:name="_Toc29341985"/>
      <w:bookmarkStart w:id="3" w:name="_Toc29343124"/>
      <w:bookmarkStart w:id="4" w:name="_Toc36566371"/>
      <w:bookmarkStart w:id="5" w:name="_Toc36809778"/>
      <w:bookmarkStart w:id="6" w:name="_Toc36846142"/>
      <w:bookmarkStart w:id="7" w:name="_Toc36938795"/>
      <w:bookmarkStart w:id="8" w:name="_Toc37081774"/>
      <w:bookmarkStart w:id="9" w:name="_Toc46480397"/>
      <w:bookmarkStart w:id="10" w:name="_Toc46481631"/>
      <w:bookmarkStart w:id="11" w:name="_Toc46482865"/>
      <w:bookmarkStart w:id="12" w:name="_Toc156167536"/>
      <w:r w:rsidRPr="00A53F63">
        <w:rPr>
          <w:rFonts w:ascii="Arial" w:hAnsi="Arial"/>
          <w:b/>
          <w:noProof/>
          <w:sz w:val="24"/>
          <w:lang w:eastAsia="en-US"/>
        </w:rPr>
        <w:t xml:space="preserve">3GPP TSG-RAN </w:t>
      </w:r>
      <w:r w:rsidRPr="00A53F63">
        <w:rPr>
          <w:rFonts w:ascii="Arial" w:hAnsi="Arial" w:hint="eastAsia"/>
          <w:b/>
          <w:noProof/>
          <w:sz w:val="24"/>
          <w:lang w:eastAsia="zh-CN"/>
        </w:rPr>
        <w:t>WG</w:t>
      </w:r>
      <w:r w:rsidRPr="00A53F63">
        <w:rPr>
          <w:rFonts w:ascii="Arial" w:hAnsi="Arial"/>
          <w:b/>
          <w:noProof/>
          <w:sz w:val="24"/>
          <w:lang w:eastAsia="en-US"/>
        </w:rPr>
        <w:t>2 Meeting #12</w:t>
      </w:r>
      <w:r w:rsidR="00A05A07">
        <w:rPr>
          <w:rFonts w:ascii="Arial" w:hAnsi="Arial"/>
          <w:b/>
          <w:noProof/>
          <w:sz w:val="24"/>
          <w:lang w:eastAsia="en-US"/>
        </w:rPr>
        <w:t>5</w:t>
      </w:r>
      <w:r w:rsidRPr="00A53F63">
        <w:rPr>
          <w:rFonts w:ascii="Arial" w:hAnsi="Arial"/>
          <w:b/>
          <w:i/>
          <w:noProof/>
          <w:sz w:val="28"/>
          <w:lang w:eastAsia="en-US"/>
        </w:rPr>
        <w:tab/>
      </w:r>
      <w:r w:rsidR="005D1D84" w:rsidRPr="005D1D84">
        <w:rPr>
          <w:rFonts w:ascii="Arial" w:hAnsi="Arial"/>
          <w:b/>
          <w:i/>
          <w:noProof/>
          <w:sz w:val="28"/>
          <w:lang w:eastAsia="en-US"/>
        </w:rPr>
        <w:t>R2-2401595</w:t>
      </w:r>
    </w:p>
    <w:p w14:paraId="559D80FC" w14:textId="63087600" w:rsidR="00FA1D70" w:rsidRPr="00A53F63" w:rsidRDefault="00A05A07" w:rsidP="00FA1D70">
      <w:pPr>
        <w:overflowPunct/>
        <w:autoSpaceDE/>
        <w:autoSpaceDN/>
        <w:adjustRightInd/>
        <w:spacing w:after="120"/>
        <w:textAlignment w:val="auto"/>
        <w:outlineLvl w:val="0"/>
        <w:rPr>
          <w:rFonts w:ascii="Arial" w:hAnsi="Arial"/>
          <w:b/>
          <w:noProof/>
          <w:sz w:val="24"/>
          <w:lang w:eastAsia="en-US"/>
        </w:rPr>
      </w:pPr>
      <w:r w:rsidRPr="00A05A07">
        <w:rPr>
          <w:rFonts w:ascii="Arial" w:hAnsi="Arial"/>
          <w:b/>
          <w:noProof/>
          <w:sz w:val="24"/>
          <w:lang w:eastAsia="en-US"/>
        </w:rPr>
        <w:t>Athens, Greece, 26 Feb – 1 Mar,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A1D70" w:rsidRPr="00A53F63" w14:paraId="00522C81" w14:textId="77777777" w:rsidTr="00891D04">
        <w:tc>
          <w:tcPr>
            <w:tcW w:w="9641" w:type="dxa"/>
            <w:gridSpan w:val="9"/>
            <w:tcBorders>
              <w:top w:val="single" w:sz="4" w:space="0" w:color="auto"/>
              <w:left w:val="single" w:sz="4" w:space="0" w:color="auto"/>
              <w:right w:val="single" w:sz="4" w:space="0" w:color="auto"/>
            </w:tcBorders>
          </w:tcPr>
          <w:p w14:paraId="166A1FC9" w14:textId="77777777" w:rsidR="00FA1D70" w:rsidRPr="00A53F63" w:rsidRDefault="00FA1D70" w:rsidP="00891D04">
            <w:pPr>
              <w:overflowPunct/>
              <w:autoSpaceDE/>
              <w:autoSpaceDN/>
              <w:adjustRightInd/>
              <w:spacing w:after="0"/>
              <w:jc w:val="right"/>
              <w:textAlignment w:val="auto"/>
              <w:rPr>
                <w:rFonts w:ascii="Arial" w:hAnsi="Arial"/>
                <w:i/>
                <w:noProof/>
                <w:lang w:eastAsia="en-US"/>
              </w:rPr>
            </w:pPr>
            <w:r w:rsidRPr="00A53F63">
              <w:rPr>
                <w:rFonts w:ascii="Arial" w:hAnsi="Arial"/>
                <w:i/>
                <w:noProof/>
                <w:sz w:val="14"/>
                <w:lang w:eastAsia="en-US"/>
              </w:rPr>
              <w:t>CR-Form-v12.2</w:t>
            </w:r>
          </w:p>
        </w:tc>
      </w:tr>
      <w:tr w:rsidR="00FA1D70" w:rsidRPr="00A53F63" w14:paraId="73582D05" w14:textId="77777777" w:rsidTr="00891D04">
        <w:tc>
          <w:tcPr>
            <w:tcW w:w="9641" w:type="dxa"/>
            <w:gridSpan w:val="9"/>
            <w:tcBorders>
              <w:left w:val="single" w:sz="4" w:space="0" w:color="auto"/>
              <w:right w:val="single" w:sz="4" w:space="0" w:color="auto"/>
            </w:tcBorders>
          </w:tcPr>
          <w:p w14:paraId="6B81F31A" w14:textId="77777777" w:rsidR="00FA1D70" w:rsidRPr="00A53F63" w:rsidRDefault="00FA1D70" w:rsidP="00891D04">
            <w:pPr>
              <w:overflowPunct/>
              <w:autoSpaceDE/>
              <w:autoSpaceDN/>
              <w:adjustRightInd/>
              <w:spacing w:after="0"/>
              <w:jc w:val="center"/>
              <w:textAlignment w:val="auto"/>
              <w:rPr>
                <w:rFonts w:ascii="Arial" w:hAnsi="Arial"/>
                <w:noProof/>
                <w:lang w:eastAsia="en-US"/>
              </w:rPr>
            </w:pPr>
            <w:r w:rsidRPr="00A53F63">
              <w:rPr>
                <w:rFonts w:ascii="Arial" w:hAnsi="Arial"/>
                <w:b/>
                <w:noProof/>
                <w:sz w:val="32"/>
                <w:lang w:eastAsia="en-US"/>
              </w:rPr>
              <w:t>CHANGE REQUEST</w:t>
            </w:r>
          </w:p>
        </w:tc>
      </w:tr>
      <w:tr w:rsidR="00FA1D70" w:rsidRPr="00A53F63" w14:paraId="366821E9" w14:textId="77777777" w:rsidTr="00891D04">
        <w:tc>
          <w:tcPr>
            <w:tcW w:w="9641" w:type="dxa"/>
            <w:gridSpan w:val="9"/>
            <w:tcBorders>
              <w:left w:val="single" w:sz="4" w:space="0" w:color="auto"/>
              <w:right w:val="single" w:sz="4" w:space="0" w:color="auto"/>
            </w:tcBorders>
          </w:tcPr>
          <w:p w14:paraId="18C41BB8"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7D3F98B3" w14:textId="77777777" w:rsidTr="00891D04">
        <w:tc>
          <w:tcPr>
            <w:tcW w:w="142" w:type="dxa"/>
            <w:tcBorders>
              <w:left w:val="single" w:sz="4" w:space="0" w:color="auto"/>
            </w:tcBorders>
          </w:tcPr>
          <w:p w14:paraId="53E9A6BC"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45AE51E3" w14:textId="77777777" w:rsidR="00FA1D70" w:rsidRPr="00A53F63" w:rsidRDefault="00FA1D70" w:rsidP="00891D04">
            <w:pPr>
              <w:overflowPunct/>
              <w:autoSpaceDE/>
              <w:autoSpaceDN/>
              <w:adjustRightInd/>
              <w:spacing w:after="0"/>
              <w:jc w:val="right"/>
              <w:textAlignment w:val="auto"/>
              <w:rPr>
                <w:rFonts w:ascii="Arial" w:hAnsi="Arial"/>
                <w:b/>
                <w:noProof/>
                <w:sz w:val="28"/>
                <w:lang w:eastAsia="en-US"/>
              </w:rPr>
            </w:pPr>
            <w:r w:rsidRPr="00A53F63">
              <w:rPr>
                <w:rFonts w:ascii="Arial" w:hAnsi="Arial"/>
                <w:b/>
                <w:noProof/>
                <w:sz w:val="28"/>
                <w:lang w:eastAsia="en-US"/>
              </w:rPr>
              <w:t>36.331</w:t>
            </w:r>
          </w:p>
        </w:tc>
        <w:tc>
          <w:tcPr>
            <w:tcW w:w="709" w:type="dxa"/>
          </w:tcPr>
          <w:p w14:paraId="4B885844" w14:textId="77777777" w:rsidR="00FA1D70" w:rsidRPr="00A53F63" w:rsidRDefault="00FA1D70" w:rsidP="00891D04">
            <w:pPr>
              <w:overflowPunct/>
              <w:autoSpaceDE/>
              <w:autoSpaceDN/>
              <w:adjustRightInd/>
              <w:spacing w:after="0"/>
              <w:jc w:val="center"/>
              <w:textAlignment w:val="auto"/>
              <w:rPr>
                <w:rFonts w:ascii="Arial" w:hAnsi="Arial"/>
                <w:noProof/>
                <w:lang w:eastAsia="en-US"/>
              </w:rPr>
            </w:pPr>
            <w:r w:rsidRPr="00A53F63">
              <w:rPr>
                <w:rFonts w:ascii="Arial" w:hAnsi="Arial"/>
                <w:b/>
                <w:noProof/>
                <w:sz w:val="28"/>
                <w:lang w:eastAsia="en-US"/>
              </w:rPr>
              <w:t>CR</w:t>
            </w:r>
          </w:p>
        </w:tc>
        <w:tc>
          <w:tcPr>
            <w:tcW w:w="1276" w:type="dxa"/>
            <w:shd w:val="pct30" w:color="FFFF00" w:fill="auto"/>
          </w:tcPr>
          <w:p w14:paraId="48AF0AA2" w14:textId="32C99F49" w:rsidR="00FA1D70" w:rsidRPr="00A53F63" w:rsidRDefault="004B43EF" w:rsidP="00891D04">
            <w:pPr>
              <w:overflowPunct/>
              <w:autoSpaceDE/>
              <w:autoSpaceDN/>
              <w:adjustRightInd/>
              <w:spacing w:after="0"/>
              <w:jc w:val="center"/>
              <w:textAlignment w:val="auto"/>
              <w:rPr>
                <w:rFonts w:ascii="Arial" w:hAnsi="Arial"/>
                <w:noProof/>
                <w:lang w:eastAsia="en-US"/>
              </w:rPr>
            </w:pPr>
            <w:r w:rsidRPr="004B43EF">
              <w:rPr>
                <w:rFonts w:ascii="Arial" w:hAnsi="Arial"/>
                <w:b/>
                <w:noProof/>
                <w:sz w:val="28"/>
                <w:lang w:eastAsia="zh-CN"/>
              </w:rPr>
              <w:t>4990</w:t>
            </w:r>
          </w:p>
        </w:tc>
        <w:tc>
          <w:tcPr>
            <w:tcW w:w="709" w:type="dxa"/>
          </w:tcPr>
          <w:p w14:paraId="7E37D233" w14:textId="77777777" w:rsidR="00FA1D70" w:rsidRPr="00A53F63" w:rsidRDefault="00FA1D70" w:rsidP="00891D04">
            <w:pPr>
              <w:tabs>
                <w:tab w:val="right" w:pos="625"/>
              </w:tabs>
              <w:overflowPunct/>
              <w:autoSpaceDE/>
              <w:autoSpaceDN/>
              <w:adjustRightInd/>
              <w:spacing w:after="0"/>
              <w:jc w:val="center"/>
              <w:textAlignment w:val="auto"/>
              <w:rPr>
                <w:rFonts w:ascii="Arial" w:hAnsi="Arial"/>
                <w:noProof/>
                <w:lang w:eastAsia="en-US"/>
              </w:rPr>
            </w:pPr>
            <w:r w:rsidRPr="00A53F63">
              <w:rPr>
                <w:rFonts w:ascii="Arial" w:hAnsi="Arial"/>
                <w:b/>
                <w:bCs/>
                <w:noProof/>
                <w:sz w:val="28"/>
                <w:lang w:eastAsia="en-US"/>
              </w:rPr>
              <w:t>rev</w:t>
            </w:r>
          </w:p>
        </w:tc>
        <w:tc>
          <w:tcPr>
            <w:tcW w:w="992" w:type="dxa"/>
            <w:shd w:val="pct30" w:color="FFFF00" w:fill="auto"/>
          </w:tcPr>
          <w:p w14:paraId="3E87D734" w14:textId="233D60BB" w:rsidR="00FA1D70" w:rsidRPr="00A53F63" w:rsidRDefault="005D1D84" w:rsidP="00891D04">
            <w:pPr>
              <w:overflowPunct/>
              <w:autoSpaceDE/>
              <w:autoSpaceDN/>
              <w:adjustRightInd/>
              <w:spacing w:after="0"/>
              <w:jc w:val="center"/>
              <w:textAlignment w:val="auto"/>
              <w:rPr>
                <w:rFonts w:ascii="Arial" w:hAnsi="Arial"/>
                <w:b/>
                <w:noProof/>
                <w:lang w:eastAsia="en-US"/>
              </w:rPr>
            </w:pPr>
            <w:r>
              <w:rPr>
                <w:rFonts w:ascii="Arial" w:hAnsi="Arial"/>
                <w:b/>
                <w:noProof/>
                <w:sz w:val="28"/>
                <w:lang w:eastAsia="zh-CN"/>
              </w:rPr>
              <w:t>1</w:t>
            </w:r>
          </w:p>
        </w:tc>
        <w:tc>
          <w:tcPr>
            <w:tcW w:w="2410" w:type="dxa"/>
          </w:tcPr>
          <w:p w14:paraId="7C57B649" w14:textId="77777777" w:rsidR="00FA1D70" w:rsidRPr="00A53F63" w:rsidRDefault="00FA1D70" w:rsidP="00891D04">
            <w:pPr>
              <w:tabs>
                <w:tab w:val="right" w:pos="1825"/>
              </w:tabs>
              <w:overflowPunct/>
              <w:autoSpaceDE/>
              <w:autoSpaceDN/>
              <w:adjustRightInd/>
              <w:spacing w:after="0"/>
              <w:jc w:val="center"/>
              <w:textAlignment w:val="auto"/>
              <w:rPr>
                <w:rFonts w:ascii="Arial" w:hAnsi="Arial"/>
                <w:noProof/>
                <w:lang w:eastAsia="en-US"/>
              </w:rPr>
            </w:pPr>
            <w:r w:rsidRPr="00A53F63">
              <w:rPr>
                <w:rFonts w:ascii="Arial" w:hAnsi="Arial"/>
                <w:b/>
                <w:noProof/>
                <w:sz w:val="28"/>
                <w:szCs w:val="28"/>
                <w:lang w:eastAsia="en-US"/>
              </w:rPr>
              <w:t>Current version:</w:t>
            </w:r>
          </w:p>
        </w:tc>
        <w:tc>
          <w:tcPr>
            <w:tcW w:w="1701" w:type="dxa"/>
            <w:shd w:val="pct30" w:color="FFFF00" w:fill="auto"/>
          </w:tcPr>
          <w:p w14:paraId="4BF90AE6" w14:textId="7E1B7C3F" w:rsidR="00FA1D70" w:rsidRPr="00A53F63" w:rsidRDefault="00FA1D70" w:rsidP="00891D04">
            <w:pPr>
              <w:overflowPunct/>
              <w:autoSpaceDE/>
              <w:autoSpaceDN/>
              <w:adjustRightInd/>
              <w:spacing w:after="0"/>
              <w:jc w:val="center"/>
              <w:textAlignment w:val="auto"/>
              <w:rPr>
                <w:rFonts w:ascii="Arial" w:hAnsi="Arial"/>
                <w:noProof/>
                <w:sz w:val="28"/>
                <w:lang w:eastAsia="en-US"/>
              </w:rPr>
            </w:pPr>
            <w:r w:rsidRPr="00A53F63">
              <w:rPr>
                <w:rFonts w:ascii="Arial" w:hAnsi="Arial"/>
                <w:b/>
                <w:noProof/>
                <w:sz w:val="28"/>
                <w:lang w:eastAsia="en-US"/>
              </w:rPr>
              <w:t>1</w:t>
            </w:r>
            <w:r>
              <w:rPr>
                <w:rFonts w:ascii="Arial" w:hAnsi="Arial"/>
                <w:b/>
                <w:noProof/>
                <w:sz w:val="28"/>
                <w:lang w:eastAsia="en-US"/>
              </w:rPr>
              <w:t>8</w:t>
            </w:r>
            <w:r w:rsidRPr="00A53F63">
              <w:rPr>
                <w:rFonts w:ascii="Arial" w:hAnsi="Arial"/>
                <w:b/>
                <w:noProof/>
                <w:sz w:val="28"/>
                <w:lang w:eastAsia="en-US"/>
              </w:rPr>
              <w:t>.</w:t>
            </w:r>
            <w:r>
              <w:rPr>
                <w:rFonts w:ascii="Arial" w:hAnsi="Arial"/>
                <w:b/>
                <w:noProof/>
                <w:sz w:val="28"/>
                <w:lang w:eastAsia="en-US"/>
              </w:rPr>
              <w:t>0</w:t>
            </w:r>
            <w:r w:rsidRPr="00A53F63">
              <w:rPr>
                <w:rFonts w:ascii="Arial" w:hAnsi="Arial"/>
                <w:b/>
                <w:noProof/>
                <w:sz w:val="28"/>
                <w:lang w:eastAsia="en-US"/>
              </w:rPr>
              <w:t>.0</w:t>
            </w:r>
          </w:p>
        </w:tc>
        <w:tc>
          <w:tcPr>
            <w:tcW w:w="143" w:type="dxa"/>
            <w:tcBorders>
              <w:right w:val="single" w:sz="4" w:space="0" w:color="auto"/>
            </w:tcBorders>
          </w:tcPr>
          <w:p w14:paraId="2C24077A" w14:textId="77777777" w:rsidR="00FA1D70" w:rsidRPr="00A53F63" w:rsidRDefault="00FA1D70" w:rsidP="00891D04">
            <w:pPr>
              <w:overflowPunct/>
              <w:autoSpaceDE/>
              <w:autoSpaceDN/>
              <w:adjustRightInd/>
              <w:spacing w:after="0"/>
              <w:textAlignment w:val="auto"/>
              <w:rPr>
                <w:rFonts w:ascii="Arial" w:hAnsi="Arial"/>
                <w:noProof/>
                <w:lang w:eastAsia="en-US"/>
              </w:rPr>
            </w:pPr>
          </w:p>
        </w:tc>
      </w:tr>
      <w:tr w:rsidR="00FA1D70" w:rsidRPr="00A53F63" w14:paraId="152ADAFE" w14:textId="77777777" w:rsidTr="00891D04">
        <w:tc>
          <w:tcPr>
            <w:tcW w:w="9641" w:type="dxa"/>
            <w:gridSpan w:val="9"/>
            <w:tcBorders>
              <w:left w:val="single" w:sz="4" w:space="0" w:color="auto"/>
              <w:right w:val="single" w:sz="4" w:space="0" w:color="auto"/>
            </w:tcBorders>
          </w:tcPr>
          <w:p w14:paraId="0BD212E0" w14:textId="77777777" w:rsidR="00FA1D70" w:rsidRPr="00A53F63" w:rsidRDefault="00FA1D70" w:rsidP="00891D04">
            <w:pPr>
              <w:overflowPunct/>
              <w:autoSpaceDE/>
              <w:autoSpaceDN/>
              <w:adjustRightInd/>
              <w:spacing w:after="0"/>
              <w:textAlignment w:val="auto"/>
              <w:rPr>
                <w:rFonts w:ascii="Arial" w:hAnsi="Arial"/>
                <w:noProof/>
                <w:lang w:eastAsia="en-US"/>
              </w:rPr>
            </w:pPr>
          </w:p>
        </w:tc>
      </w:tr>
      <w:tr w:rsidR="00FA1D70" w:rsidRPr="00A53F63" w14:paraId="6E5CEA53" w14:textId="77777777" w:rsidTr="00891D04">
        <w:tc>
          <w:tcPr>
            <w:tcW w:w="9641" w:type="dxa"/>
            <w:gridSpan w:val="9"/>
            <w:tcBorders>
              <w:top w:val="single" w:sz="4" w:space="0" w:color="auto"/>
            </w:tcBorders>
          </w:tcPr>
          <w:p w14:paraId="281FFDEB" w14:textId="77777777" w:rsidR="00FA1D70" w:rsidRPr="00A53F63" w:rsidRDefault="00FA1D70" w:rsidP="00891D04">
            <w:pPr>
              <w:overflowPunct/>
              <w:autoSpaceDE/>
              <w:autoSpaceDN/>
              <w:adjustRightInd/>
              <w:spacing w:after="0"/>
              <w:jc w:val="center"/>
              <w:textAlignment w:val="auto"/>
              <w:rPr>
                <w:rFonts w:ascii="Arial" w:hAnsi="Arial" w:cs="Arial"/>
                <w:i/>
                <w:noProof/>
                <w:lang w:eastAsia="en-US"/>
              </w:rPr>
            </w:pPr>
            <w:r w:rsidRPr="00A53F63">
              <w:rPr>
                <w:rFonts w:ascii="Arial" w:hAnsi="Arial" w:cs="Arial"/>
                <w:i/>
                <w:noProof/>
                <w:lang w:eastAsia="en-US"/>
              </w:rPr>
              <w:t xml:space="preserve">For </w:t>
            </w:r>
            <w:hyperlink r:id="rId9" w:anchor="_blank" w:history="1">
              <w:r w:rsidRPr="00A53F63">
                <w:rPr>
                  <w:rFonts w:ascii="Arial" w:hAnsi="Arial" w:cs="Arial"/>
                  <w:b/>
                  <w:i/>
                  <w:noProof/>
                  <w:color w:val="FF0000"/>
                  <w:u w:val="single"/>
                  <w:lang w:eastAsia="en-US"/>
                </w:rPr>
                <w:t>HE</w:t>
              </w:r>
              <w:bookmarkStart w:id="13" w:name="_Hlt497126619"/>
              <w:r w:rsidRPr="00A53F63">
                <w:rPr>
                  <w:rFonts w:ascii="Arial" w:hAnsi="Arial" w:cs="Arial"/>
                  <w:b/>
                  <w:i/>
                  <w:noProof/>
                  <w:color w:val="FF0000"/>
                  <w:u w:val="single"/>
                  <w:lang w:eastAsia="en-US"/>
                </w:rPr>
                <w:t>L</w:t>
              </w:r>
              <w:bookmarkEnd w:id="13"/>
              <w:r w:rsidRPr="00A53F63">
                <w:rPr>
                  <w:rFonts w:ascii="Arial" w:hAnsi="Arial" w:cs="Arial"/>
                  <w:b/>
                  <w:i/>
                  <w:noProof/>
                  <w:color w:val="FF0000"/>
                  <w:u w:val="single"/>
                  <w:lang w:eastAsia="en-US"/>
                </w:rPr>
                <w:t>P</w:t>
              </w:r>
            </w:hyperlink>
            <w:r w:rsidRPr="00A53F63">
              <w:rPr>
                <w:rFonts w:ascii="Arial" w:hAnsi="Arial" w:cs="Arial"/>
                <w:b/>
                <w:i/>
                <w:noProof/>
                <w:color w:val="FF0000"/>
                <w:lang w:eastAsia="en-US"/>
              </w:rPr>
              <w:t xml:space="preserve"> </w:t>
            </w:r>
            <w:r w:rsidRPr="00A53F63">
              <w:rPr>
                <w:rFonts w:ascii="Arial" w:hAnsi="Arial" w:cs="Arial"/>
                <w:i/>
                <w:noProof/>
                <w:lang w:eastAsia="en-US"/>
              </w:rPr>
              <w:t xml:space="preserve">on using this form: comprehensive instructions can be found at </w:t>
            </w:r>
            <w:r w:rsidRPr="00A53F63">
              <w:rPr>
                <w:rFonts w:ascii="Arial" w:hAnsi="Arial" w:cs="Arial"/>
                <w:i/>
                <w:noProof/>
                <w:lang w:eastAsia="en-US"/>
              </w:rPr>
              <w:br/>
            </w:r>
            <w:hyperlink r:id="rId10" w:history="1">
              <w:r w:rsidRPr="00A53F63">
                <w:rPr>
                  <w:rFonts w:ascii="Arial" w:hAnsi="Arial" w:cs="Arial"/>
                  <w:i/>
                  <w:noProof/>
                  <w:color w:val="0000FF"/>
                  <w:u w:val="single"/>
                  <w:lang w:eastAsia="en-US"/>
                </w:rPr>
                <w:t>http://www.3gpp.org/Change-Requests</w:t>
              </w:r>
            </w:hyperlink>
            <w:r w:rsidRPr="00A53F63">
              <w:rPr>
                <w:rFonts w:ascii="Arial" w:hAnsi="Arial" w:cs="Arial"/>
                <w:i/>
                <w:noProof/>
                <w:lang w:eastAsia="en-US"/>
              </w:rPr>
              <w:t>.</w:t>
            </w:r>
          </w:p>
        </w:tc>
      </w:tr>
      <w:tr w:rsidR="00FA1D70" w:rsidRPr="00A53F63" w14:paraId="0B892E9B" w14:textId="77777777" w:rsidTr="00891D04">
        <w:tc>
          <w:tcPr>
            <w:tcW w:w="9641" w:type="dxa"/>
            <w:gridSpan w:val="9"/>
          </w:tcPr>
          <w:p w14:paraId="7D9656B4"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bl>
    <w:p w14:paraId="28CDA37D" w14:textId="77777777" w:rsidR="00FA1D70" w:rsidRPr="00A53F63" w:rsidRDefault="00FA1D70" w:rsidP="00FA1D7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A1D70" w:rsidRPr="00A53F63" w14:paraId="680D8C2D" w14:textId="77777777" w:rsidTr="00891D04">
        <w:tc>
          <w:tcPr>
            <w:tcW w:w="2835" w:type="dxa"/>
          </w:tcPr>
          <w:p w14:paraId="7405A835" w14:textId="77777777" w:rsidR="00FA1D70" w:rsidRPr="00A53F63" w:rsidRDefault="00FA1D70" w:rsidP="00891D04">
            <w:pPr>
              <w:tabs>
                <w:tab w:val="right" w:pos="2751"/>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Proposed change affects:</w:t>
            </w:r>
          </w:p>
        </w:tc>
        <w:tc>
          <w:tcPr>
            <w:tcW w:w="1418" w:type="dxa"/>
          </w:tcPr>
          <w:p w14:paraId="1812E321"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r w:rsidRPr="00A53F63">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7A035CB"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483C6731" w14:textId="77777777" w:rsidR="00FA1D70" w:rsidRPr="00A53F63" w:rsidRDefault="00FA1D70" w:rsidP="00891D04">
            <w:pPr>
              <w:overflowPunct/>
              <w:autoSpaceDE/>
              <w:autoSpaceDN/>
              <w:adjustRightInd/>
              <w:spacing w:after="0"/>
              <w:jc w:val="right"/>
              <w:textAlignment w:val="auto"/>
              <w:rPr>
                <w:rFonts w:ascii="Arial" w:hAnsi="Arial"/>
                <w:noProof/>
                <w:u w:val="single"/>
                <w:lang w:eastAsia="en-US"/>
              </w:rPr>
            </w:pPr>
            <w:r w:rsidRPr="00A53F63">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4F905A" w14:textId="77777777" w:rsidR="00FA1D70" w:rsidRPr="00A53F63" w:rsidRDefault="00FA1D70" w:rsidP="00891D04">
            <w:pPr>
              <w:overflowPunct/>
              <w:autoSpaceDE/>
              <w:autoSpaceDN/>
              <w:adjustRightInd/>
              <w:spacing w:after="0"/>
              <w:jc w:val="center"/>
              <w:textAlignment w:val="auto"/>
              <w:rPr>
                <w:rFonts w:ascii="Arial" w:hAnsi="Arial"/>
                <w:b/>
                <w:caps/>
                <w:noProof/>
                <w:lang w:eastAsia="zh-CN"/>
              </w:rPr>
            </w:pPr>
            <w:r w:rsidRPr="00A53F63">
              <w:rPr>
                <w:rFonts w:ascii="Arial" w:hAnsi="Arial" w:hint="eastAsia"/>
                <w:b/>
                <w:caps/>
                <w:noProof/>
                <w:lang w:eastAsia="zh-CN"/>
              </w:rPr>
              <w:t>X</w:t>
            </w:r>
          </w:p>
        </w:tc>
        <w:tc>
          <w:tcPr>
            <w:tcW w:w="2126" w:type="dxa"/>
          </w:tcPr>
          <w:p w14:paraId="1761A676" w14:textId="77777777" w:rsidR="00FA1D70" w:rsidRPr="00A53F63" w:rsidRDefault="00FA1D70" w:rsidP="00891D04">
            <w:pPr>
              <w:overflowPunct/>
              <w:autoSpaceDE/>
              <w:autoSpaceDN/>
              <w:adjustRightInd/>
              <w:spacing w:after="0"/>
              <w:jc w:val="right"/>
              <w:textAlignment w:val="auto"/>
              <w:rPr>
                <w:rFonts w:ascii="Arial" w:hAnsi="Arial"/>
                <w:noProof/>
                <w:u w:val="single"/>
                <w:lang w:eastAsia="en-US"/>
              </w:rPr>
            </w:pPr>
            <w:r w:rsidRPr="00A53F63">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3BC793" w14:textId="77777777" w:rsidR="00FA1D70" w:rsidRPr="00A53F63" w:rsidRDefault="00FA1D70" w:rsidP="00891D04">
            <w:pPr>
              <w:overflowPunct/>
              <w:autoSpaceDE/>
              <w:autoSpaceDN/>
              <w:adjustRightInd/>
              <w:spacing w:after="0"/>
              <w:jc w:val="center"/>
              <w:textAlignment w:val="auto"/>
              <w:rPr>
                <w:rFonts w:ascii="Arial" w:eastAsia="DengXian" w:hAnsi="Arial"/>
                <w:b/>
                <w:caps/>
                <w:noProof/>
                <w:lang w:eastAsia="zh-CN"/>
              </w:rPr>
            </w:pPr>
            <w:r w:rsidRPr="00A53F63">
              <w:rPr>
                <w:rFonts w:ascii="Arial" w:eastAsia="DengXian" w:hAnsi="Arial" w:hint="eastAsia"/>
                <w:b/>
                <w:caps/>
                <w:noProof/>
                <w:lang w:eastAsia="zh-CN"/>
              </w:rPr>
              <w:t>X</w:t>
            </w:r>
          </w:p>
        </w:tc>
        <w:tc>
          <w:tcPr>
            <w:tcW w:w="1418" w:type="dxa"/>
            <w:tcBorders>
              <w:left w:val="nil"/>
            </w:tcBorders>
          </w:tcPr>
          <w:p w14:paraId="4864098D"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r w:rsidRPr="00A53F63">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0CF3413" w14:textId="77777777" w:rsidR="00FA1D70" w:rsidRPr="00A53F63" w:rsidRDefault="00FA1D70" w:rsidP="00891D04">
            <w:pPr>
              <w:overflowPunct/>
              <w:autoSpaceDE/>
              <w:autoSpaceDN/>
              <w:adjustRightInd/>
              <w:spacing w:after="0"/>
              <w:jc w:val="center"/>
              <w:textAlignment w:val="auto"/>
              <w:rPr>
                <w:rFonts w:ascii="Arial" w:hAnsi="Arial"/>
                <w:b/>
                <w:bCs/>
                <w:caps/>
                <w:noProof/>
                <w:lang w:eastAsia="en-US"/>
              </w:rPr>
            </w:pPr>
          </w:p>
        </w:tc>
      </w:tr>
    </w:tbl>
    <w:p w14:paraId="6AC77AEE" w14:textId="77777777" w:rsidR="00FA1D70" w:rsidRPr="00A53F63" w:rsidRDefault="00FA1D70" w:rsidP="00FA1D7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A1D70" w:rsidRPr="00A53F63" w14:paraId="51C770B8" w14:textId="77777777" w:rsidTr="00891D04">
        <w:tc>
          <w:tcPr>
            <w:tcW w:w="9640" w:type="dxa"/>
            <w:gridSpan w:val="11"/>
          </w:tcPr>
          <w:p w14:paraId="01C3DB79"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515BC351" w14:textId="77777777" w:rsidTr="00891D04">
        <w:tc>
          <w:tcPr>
            <w:tcW w:w="1843" w:type="dxa"/>
            <w:tcBorders>
              <w:top w:val="single" w:sz="4" w:space="0" w:color="auto"/>
              <w:left w:val="single" w:sz="4" w:space="0" w:color="auto"/>
            </w:tcBorders>
          </w:tcPr>
          <w:p w14:paraId="6B3C32C9"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Title:</w:t>
            </w:r>
            <w:r w:rsidRPr="00A53F63">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7F754818" w14:textId="5E2A250F" w:rsidR="00FA1D70" w:rsidRPr="00A53F63" w:rsidRDefault="002025FE" w:rsidP="00891D04">
            <w:pPr>
              <w:overflowPunct/>
              <w:autoSpaceDE/>
              <w:autoSpaceDN/>
              <w:adjustRightInd/>
              <w:spacing w:after="0"/>
              <w:ind w:left="100"/>
              <w:textAlignment w:val="auto"/>
              <w:rPr>
                <w:rFonts w:ascii="Arial" w:hAnsi="Arial"/>
                <w:noProof/>
                <w:lang w:eastAsia="en-US"/>
              </w:rPr>
            </w:pPr>
            <w:r>
              <w:rPr>
                <w:rFonts w:ascii="Arial" w:hAnsi="Arial"/>
                <w:noProof/>
                <w:lang w:eastAsia="en-US"/>
              </w:rPr>
              <w:t>Corrections to IOT NTN</w:t>
            </w:r>
          </w:p>
        </w:tc>
      </w:tr>
      <w:tr w:rsidR="00FA1D70" w:rsidRPr="00A53F63" w14:paraId="0604D098" w14:textId="77777777" w:rsidTr="00891D04">
        <w:tc>
          <w:tcPr>
            <w:tcW w:w="1843" w:type="dxa"/>
            <w:tcBorders>
              <w:left w:val="single" w:sz="4" w:space="0" w:color="auto"/>
            </w:tcBorders>
          </w:tcPr>
          <w:p w14:paraId="4860EB58"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9315E8B"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2022E725" w14:textId="77777777" w:rsidTr="00891D04">
        <w:tc>
          <w:tcPr>
            <w:tcW w:w="1843" w:type="dxa"/>
            <w:tcBorders>
              <w:left w:val="single" w:sz="4" w:space="0" w:color="auto"/>
            </w:tcBorders>
          </w:tcPr>
          <w:p w14:paraId="01C2FF62"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ource to WG:</w:t>
            </w:r>
          </w:p>
        </w:tc>
        <w:tc>
          <w:tcPr>
            <w:tcW w:w="7797" w:type="dxa"/>
            <w:gridSpan w:val="10"/>
            <w:tcBorders>
              <w:right w:val="single" w:sz="4" w:space="0" w:color="auto"/>
            </w:tcBorders>
            <w:shd w:val="pct30" w:color="FFFF00" w:fill="auto"/>
          </w:tcPr>
          <w:p w14:paraId="30CC13DE"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Huawei, HiSilicon</w:t>
            </w:r>
          </w:p>
        </w:tc>
      </w:tr>
      <w:tr w:rsidR="00FA1D70" w:rsidRPr="00A53F63" w14:paraId="3BE3196E" w14:textId="77777777" w:rsidTr="00891D04">
        <w:tc>
          <w:tcPr>
            <w:tcW w:w="1843" w:type="dxa"/>
            <w:tcBorders>
              <w:left w:val="single" w:sz="4" w:space="0" w:color="auto"/>
            </w:tcBorders>
          </w:tcPr>
          <w:p w14:paraId="760A4975"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ource to TSG:</w:t>
            </w:r>
          </w:p>
        </w:tc>
        <w:tc>
          <w:tcPr>
            <w:tcW w:w="7797" w:type="dxa"/>
            <w:gridSpan w:val="10"/>
            <w:tcBorders>
              <w:right w:val="single" w:sz="4" w:space="0" w:color="auto"/>
            </w:tcBorders>
            <w:shd w:val="pct30" w:color="FFFF00" w:fill="auto"/>
          </w:tcPr>
          <w:p w14:paraId="03B1179A"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R2</w:t>
            </w:r>
          </w:p>
        </w:tc>
      </w:tr>
      <w:tr w:rsidR="00FA1D70" w:rsidRPr="00A53F63" w14:paraId="57BFAF60" w14:textId="77777777" w:rsidTr="00891D04">
        <w:tc>
          <w:tcPr>
            <w:tcW w:w="1843" w:type="dxa"/>
            <w:tcBorders>
              <w:left w:val="single" w:sz="4" w:space="0" w:color="auto"/>
            </w:tcBorders>
          </w:tcPr>
          <w:p w14:paraId="12536A6E"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526ACCB"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45F174A8" w14:textId="77777777" w:rsidTr="00891D04">
        <w:tc>
          <w:tcPr>
            <w:tcW w:w="1843" w:type="dxa"/>
            <w:tcBorders>
              <w:left w:val="single" w:sz="4" w:space="0" w:color="auto"/>
            </w:tcBorders>
          </w:tcPr>
          <w:p w14:paraId="6FB7E896"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Work item code:</w:t>
            </w:r>
          </w:p>
        </w:tc>
        <w:tc>
          <w:tcPr>
            <w:tcW w:w="3686" w:type="dxa"/>
            <w:gridSpan w:val="5"/>
            <w:shd w:val="pct30" w:color="FFFF00" w:fill="auto"/>
          </w:tcPr>
          <w:p w14:paraId="7D62C636"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IoT_NTN_enh-Core</w:t>
            </w:r>
          </w:p>
        </w:tc>
        <w:tc>
          <w:tcPr>
            <w:tcW w:w="567" w:type="dxa"/>
            <w:tcBorders>
              <w:left w:val="nil"/>
            </w:tcBorders>
          </w:tcPr>
          <w:p w14:paraId="515B1268" w14:textId="77777777" w:rsidR="00FA1D70" w:rsidRPr="00A53F63" w:rsidRDefault="00FA1D70" w:rsidP="00891D04">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DDE054F"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r w:rsidRPr="00A53F63">
              <w:rPr>
                <w:rFonts w:ascii="Arial" w:hAnsi="Arial"/>
                <w:b/>
                <w:i/>
                <w:noProof/>
                <w:lang w:eastAsia="en-US"/>
              </w:rPr>
              <w:t>Date:</w:t>
            </w:r>
          </w:p>
        </w:tc>
        <w:tc>
          <w:tcPr>
            <w:tcW w:w="2127" w:type="dxa"/>
            <w:tcBorders>
              <w:right w:val="single" w:sz="4" w:space="0" w:color="auto"/>
            </w:tcBorders>
            <w:shd w:val="pct30" w:color="FFFF00" w:fill="auto"/>
          </w:tcPr>
          <w:p w14:paraId="397E8642" w14:textId="553499D1"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202</w:t>
            </w:r>
            <w:r w:rsidR="00A05A07">
              <w:rPr>
                <w:rFonts w:ascii="Arial" w:hAnsi="Arial"/>
                <w:lang w:eastAsia="en-US"/>
              </w:rPr>
              <w:t>4</w:t>
            </w:r>
            <w:r w:rsidRPr="00A53F63">
              <w:rPr>
                <w:rFonts w:ascii="Arial" w:hAnsi="Arial"/>
                <w:lang w:eastAsia="en-US"/>
              </w:rPr>
              <w:t>-</w:t>
            </w:r>
            <w:r w:rsidR="005D1D84">
              <w:rPr>
                <w:rFonts w:ascii="Arial" w:hAnsi="Arial"/>
                <w:lang w:eastAsia="en-US"/>
              </w:rPr>
              <w:t>3</w:t>
            </w:r>
            <w:r w:rsidRPr="00A53F63">
              <w:rPr>
                <w:rFonts w:ascii="Arial" w:hAnsi="Arial"/>
                <w:lang w:eastAsia="en-US"/>
              </w:rPr>
              <w:t>-</w:t>
            </w:r>
            <w:r w:rsidR="005D1D84">
              <w:rPr>
                <w:rFonts w:ascii="Arial" w:hAnsi="Arial"/>
                <w:lang w:eastAsia="en-US"/>
              </w:rPr>
              <w:t>7</w:t>
            </w:r>
          </w:p>
        </w:tc>
      </w:tr>
      <w:tr w:rsidR="00FA1D70" w:rsidRPr="00A53F63" w14:paraId="7328D1C0" w14:textId="77777777" w:rsidTr="00891D04">
        <w:tc>
          <w:tcPr>
            <w:tcW w:w="1843" w:type="dxa"/>
            <w:tcBorders>
              <w:left w:val="single" w:sz="4" w:space="0" w:color="auto"/>
            </w:tcBorders>
          </w:tcPr>
          <w:p w14:paraId="5B153356"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575F5012"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c>
          <w:tcPr>
            <w:tcW w:w="2267" w:type="dxa"/>
            <w:gridSpan w:val="2"/>
          </w:tcPr>
          <w:p w14:paraId="7E8F969B"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c>
          <w:tcPr>
            <w:tcW w:w="1417" w:type="dxa"/>
            <w:gridSpan w:val="3"/>
          </w:tcPr>
          <w:p w14:paraId="6591B0DE"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213B1888"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5B542C9E" w14:textId="77777777" w:rsidTr="00891D04">
        <w:trPr>
          <w:cantSplit/>
        </w:trPr>
        <w:tc>
          <w:tcPr>
            <w:tcW w:w="1843" w:type="dxa"/>
            <w:tcBorders>
              <w:left w:val="single" w:sz="4" w:space="0" w:color="auto"/>
            </w:tcBorders>
          </w:tcPr>
          <w:p w14:paraId="0003A35F"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Category:</w:t>
            </w:r>
          </w:p>
        </w:tc>
        <w:tc>
          <w:tcPr>
            <w:tcW w:w="851" w:type="dxa"/>
            <w:shd w:val="pct30" w:color="FFFF00" w:fill="auto"/>
          </w:tcPr>
          <w:p w14:paraId="269F274A" w14:textId="3087DBE5" w:rsidR="00FA1D70" w:rsidRPr="00A53F63" w:rsidRDefault="00BD612E" w:rsidP="00891D04">
            <w:pPr>
              <w:overflowPunct/>
              <w:autoSpaceDE/>
              <w:autoSpaceDN/>
              <w:adjustRightInd/>
              <w:spacing w:after="0"/>
              <w:ind w:left="100" w:right="-609"/>
              <w:textAlignment w:val="auto"/>
              <w:rPr>
                <w:rFonts w:ascii="Arial" w:hAnsi="Arial"/>
                <w:b/>
                <w:noProof/>
                <w:lang w:eastAsia="en-US"/>
              </w:rPr>
            </w:pPr>
            <w:r>
              <w:rPr>
                <w:rFonts w:ascii="Arial" w:hAnsi="Arial"/>
                <w:b/>
                <w:lang w:eastAsia="en-US"/>
              </w:rPr>
              <w:t>F</w:t>
            </w:r>
          </w:p>
        </w:tc>
        <w:tc>
          <w:tcPr>
            <w:tcW w:w="3402" w:type="dxa"/>
            <w:gridSpan w:val="5"/>
            <w:tcBorders>
              <w:left w:val="nil"/>
            </w:tcBorders>
          </w:tcPr>
          <w:p w14:paraId="42B30911" w14:textId="77777777" w:rsidR="00FA1D70" w:rsidRPr="00A53F63" w:rsidRDefault="00FA1D70" w:rsidP="00891D04">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696FA7E7" w14:textId="77777777" w:rsidR="00FA1D70" w:rsidRPr="00A53F63" w:rsidRDefault="00FA1D70" w:rsidP="00891D04">
            <w:pPr>
              <w:overflowPunct/>
              <w:autoSpaceDE/>
              <w:autoSpaceDN/>
              <w:adjustRightInd/>
              <w:spacing w:after="0"/>
              <w:jc w:val="right"/>
              <w:textAlignment w:val="auto"/>
              <w:rPr>
                <w:rFonts w:ascii="Arial" w:hAnsi="Arial"/>
                <w:b/>
                <w:i/>
                <w:noProof/>
                <w:lang w:eastAsia="en-US"/>
              </w:rPr>
            </w:pPr>
            <w:r w:rsidRPr="00A53F63">
              <w:rPr>
                <w:rFonts w:ascii="Arial" w:hAnsi="Arial"/>
                <w:b/>
                <w:i/>
                <w:noProof/>
                <w:lang w:eastAsia="en-US"/>
              </w:rPr>
              <w:t>Release:</w:t>
            </w:r>
          </w:p>
        </w:tc>
        <w:tc>
          <w:tcPr>
            <w:tcW w:w="2127" w:type="dxa"/>
            <w:tcBorders>
              <w:right w:val="single" w:sz="4" w:space="0" w:color="auto"/>
            </w:tcBorders>
            <w:shd w:val="pct30" w:color="FFFF00" w:fill="auto"/>
          </w:tcPr>
          <w:p w14:paraId="7B893F74"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noProof/>
                <w:lang w:eastAsia="en-US"/>
              </w:rPr>
              <w:t>Rel-18</w:t>
            </w:r>
          </w:p>
        </w:tc>
      </w:tr>
      <w:tr w:rsidR="00FA1D70" w:rsidRPr="00A53F63" w14:paraId="79EB5FB7" w14:textId="77777777" w:rsidTr="00891D04">
        <w:tc>
          <w:tcPr>
            <w:tcW w:w="1843" w:type="dxa"/>
            <w:tcBorders>
              <w:left w:val="single" w:sz="4" w:space="0" w:color="auto"/>
              <w:bottom w:val="single" w:sz="4" w:space="0" w:color="auto"/>
            </w:tcBorders>
          </w:tcPr>
          <w:p w14:paraId="47407D65" w14:textId="77777777" w:rsidR="00FA1D70" w:rsidRPr="00A53F63" w:rsidRDefault="00FA1D70" w:rsidP="00891D04">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01756EC" w14:textId="77777777" w:rsidR="00FA1D70" w:rsidRPr="00A53F63" w:rsidRDefault="00FA1D70" w:rsidP="00891D04">
            <w:pPr>
              <w:overflowPunct/>
              <w:autoSpaceDE/>
              <w:autoSpaceDN/>
              <w:adjustRightInd/>
              <w:spacing w:after="0"/>
              <w:ind w:left="383" w:hanging="383"/>
              <w:textAlignment w:val="auto"/>
              <w:rPr>
                <w:rFonts w:ascii="Arial" w:hAnsi="Arial"/>
                <w:i/>
                <w:noProof/>
                <w:sz w:val="18"/>
                <w:lang w:eastAsia="en-US"/>
              </w:rPr>
            </w:pPr>
            <w:r w:rsidRPr="00A53F63">
              <w:rPr>
                <w:rFonts w:ascii="Arial" w:hAnsi="Arial"/>
                <w:i/>
                <w:noProof/>
                <w:sz w:val="18"/>
                <w:lang w:eastAsia="en-US"/>
              </w:rPr>
              <w:t xml:space="preserve">Use </w:t>
            </w:r>
            <w:r w:rsidRPr="00A53F63">
              <w:rPr>
                <w:rFonts w:ascii="Arial" w:hAnsi="Arial"/>
                <w:i/>
                <w:noProof/>
                <w:sz w:val="18"/>
                <w:u w:val="single"/>
                <w:lang w:eastAsia="en-US"/>
              </w:rPr>
              <w:t>one</w:t>
            </w:r>
            <w:r w:rsidRPr="00A53F63">
              <w:rPr>
                <w:rFonts w:ascii="Arial" w:hAnsi="Arial"/>
                <w:i/>
                <w:noProof/>
                <w:sz w:val="18"/>
                <w:lang w:eastAsia="en-US"/>
              </w:rPr>
              <w:t xml:space="preserve"> of the following categories:</w:t>
            </w:r>
            <w:r w:rsidRPr="00A53F63">
              <w:rPr>
                <w:rFonts w:ascii="Arial" w:hAnsi="Arial"/>
                <w:b/>
                <w:i/>
                <w:noProof/>
                <w:sz w:val="18"/>
                <w:lang w:eastAsia="en-US"/>
              </w:rPr>
              <w:br/>
              <w:t>F</w:t>
            </w:r>
            <w:r w:rsidRPr="00A53F63">
              <w:rPr>
                <w:rFonts w:ascii="Arial" w:hAnsi="Arial"/>
                <w:i/>
                <w:noProof/>
                <w:sz w:val="18"/>
                <w:lang w:eastAsia="en-US"/>
              </w:rPr>
              <w:t xml:space="preserve">  (correction)</w:t>
            </w:r>
            <w:r w:rsidRPr="00A53F63">
              <w:rPr>
                <w:rFonts w:ascii="Arial" w:hAnsi="Arial"/>
                <w:i/>
                <w:noProof/>
                <w:sz w:val="18"/>
                <w:lang w:eastAsia="en-US"/>
              </w:rPr>
              <w:br/>
            </w:r>
            <w:r w:rsidRPr="00A53F63">
              <w:rPr>
                <w:rFonts w:ascii="Arial" w:hAnsi="Arial"/>
                <w:b/>
                <w:i/>
                <w:noProof/>
                <w:sz w:val="18"/>
                <w:lang w:eastAsia="en-US"/>
              </w:rPr>
              <w:t>A</w:t>
            </w:r>
            <w:r w:rsidRPr="00A53F63">
              <w:rPr>
                <w:rFonts w:ascii="Arial" w:hAnsi="Arial"/>
                <w:i/>
                <w:noProof/>
                <w:sz w:val="18"/>
                <w:lang w:eastAsia="en-US"/>
              </w:rPr>
              <w:t xml:space="preserve">  (mirror corresponding to a change in an earlier </w:t>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t>release)</w:t>
            </w:r>
            <w:r w:rsidRPr="00A53F63">
              <w:rPr>
                <w:rFonts w:ascii="Arial" w:hAnsi="Arial"/>
                <w:i/>
                <w:noProof/>
                <w:sz w:val="18"/>
                <w:lang w:eastAsia="en-US"/>
              </w:rPr>
              <w:br/>
            </w:r>
            <w:r w:rsidRPr="00A53F63">
              <w:rPr>
                <w:rFonts w:ascii="Arial" w:hAnsi="Arial"/>
                <w:b/>
                <w:i/>
                <w:noProof/>
                <w:sz w:val="18"/>
                <w:lang w:eastAsia="en-US"/>
              </w:rPr>
              <w:t>B</w:t>
            </w:r>
            <w:r w:rsidRPr="00A53F63">
              <w:rPr>
                <w:rFonts w:ascii="Arial" w:hAnsi="Arial"/>
                <w:i/>
                <w:noProof/>
                <w:sz w:val="18"/>
                <w:lang w:eastAsia="en-US"/>
              </w:rPr>
              <w:t xml:space="preserve">  (addition of feature), </w:t>
            </w:r>
            <w:r w:rsidRPr="00A53F63">
              <w:rPr>
                <w:rFonts w:ascii="Arial" w:hAnsi="Arial"/>
                <w:i/>
                <w:noProof/>
                <w:sz w:val="18"/>
                <w:lang w:eastAsia="en-US"/>
              </w:rPr>
              <w:br/>
            </w:r>
            <w:r w:rsidRPr="00A53F63">
              <w:rPr>
                <w:rFonts w:ascii="Arial" w:hAnsi="Arial"/>
                <w:b/>
                <w:i/>
                <w:noProof/>
                <w:sz w:val="18"/>
                <w:lang w:eastAsia="en-US"/>
              </w:rPr>
              <w:t>C</w:t>
            </w:r>
            <w:r w:rsidRPr="00A53F63">
              <w:rPr>
                <w:rFonts w:ascii="Arial" w:hAnsi="Arial"/>
                <w:i/>
                <w:noProof/>
                <w:sz w:val="18"/>
                <w:lang w:eastAsia="en-US"/>
              </w:rPr>
              <w:t xml:space="preserve">  (functional modification of feature)</w:t>
            </w:r>
            <w:r w:rsidRPr="00A53F63">
              <w:rPr>
                <w:rFonts w:ascii="Arial" w:hAnsi="Arial"/>
                <w:i/>
                <w:noProof/>
                <w:sz w:val="18"/>
                <w:lang w:eastAsia="en-US"/>
              </w:rPr>
              <w:br/>
            </w:r>
            <w:r w:rsidRPr="00A53F63">
              <w:rPr>
                <w:rFonts w:ascii="Arial" w:hAnsi="Arial"/>
                <w:b/>
                <w:i/>
                <w:noProof/>
                <w:sz w:val="18"/>
                <w:lang w:eastAsia="en-US"/>
              </w:rPr>
              <w:t>D</w:t>
            </w:r>
            <w:r w:rsidRPr="00A53F63">
              <w:rPr>
                <w:rFonts w:ascii="Arial" w:hAnsi="Arial"/>
                <w:i/>
                <w:noProof/>
                <w:sz w:val="18"/>
                <w:lang w:eastAsia="en-US"/>
              </w:rPr>
              <w:t xml:space="preserve">  (editorial modification)</w:t>
            </w:r>
          </w:p>
          <w:p w14:paraId="6A6E5D4B" w14:textId="77777777" w:rsidR="00FA1D70" w:rsidRPr="00A53F63" w:rsidRDefault="00FA1D70" w:rsidP="00891D04">
            <w:pPr>
              <w:overflowPunct/>
              <w:autoSpaceDE/>
              <w:autoSpaceDN/>
              <w:adjustRightInd/>
              <w:spacing w:after="120"/>
              <w:textAlignment w:val="auto"/>
              <w:rPr>
                <w:rFonts w:ascii="Arial" w:hAnsi="Arial"/>
                <w:noProof/>
                <w:lang w:eastAsia="en-US"/>
              </w:rPr>
            </w:pPr>
            <w:r w:rsidRPr="00A53F63">
              <w:rPr>
                <w:rFonts w:ascii="Arial" w:hAnsi="Arial"/>
                <w:noProof/>
                <w:sz w:val="18"/>
                <w:lang w:eastAsia="en-US"/>
              </w:rPr>
              <w:t>Detailed explanations of the above categories can</w:t>
            </w:r>
            <w:r w:rsidRPr="00A53F63">
              <w:rPr>
                <w:rFonts w:ascii="Arial" w:hAnsi="Arial"/>
                <w:noProof/>
                <w:sz w:val="18"/>
                <w:lang w:eastAsia="en-US"/>
              </w:rPr>
              <w:br/>
              <w:t xml:space="preserve">be found in 3GPP </w:t>
            </w:r>
            <w:hyperlink r:id="rId11" w:history="1">
              <w:r w:rsidRPr="00A53F63">
                <w:rPr>
                  <w:rFonts w:ascii="Arial" w:hAnsi="Arial"/>
                  <w:noProof/>
                  <w:color w:val="0000FF"/>
                  <w:sz w:val="18"/>
                  <w:u w:val="single"/>
                  <w:lang w:eastAsia="en-US"/>
                </w:rPr>
                <w:t>TR 21.900</w:t>
              </w:r>
            </w:hyperlink>
            <w:r w:rsidRPr="00A53F63">
              <w:rPr>
                <w:rFonts w:ascii="Arial" w:hAnsi="Arial"/>
                <w:noProof/>
                <w:sz w:val="18"/>
                <w:lang w:eastAsia="en-US"/>
              </w:rPr>
              <w:t>.</w:t>
            </w:r>
          </w:p>
        </w:tc>
        <w:tc>
          <w:tcPr>
            <w:tcW w:w="3120" w:type="dxa"/>
            <w:gridSpan w:val="2"/>
            <w:tcBorders>
              <w:bottom w:val="single" w:sz="4" w:space="0" w:color="auto"/>
              <w:right w:val="single" w:sz="4" w:space="0" w:color="auto"/>
            </w:tcBorders>
          </w:tcPr>
          <w:p w14:paraId="26FE03FA" w14:textId="77777777" w:rsidR="00FA1D70" w:rsidRPr="00A53F63" w:rsidRDefault="00FA1D70" w:rsidP="00891D04">
            <w:pPr>
              <w:tabs>
                <w:tab w:val="left" w:pos="950"/>
              </w:tabs>
              <w:overflowPunct/>
              <w:autoSpaceDE/>
              <w:autoSpaceDN/>
              <w:adjustRightInd/>
              <w:spacing w:after="0"/>
              <w:ind w:left="241" w:hanging="241"/>
              <w:textAlignment w:val="auto"/>
              <w:rPr>
                <w:rFonts w:ascii="Arial" w:hAnsi="Arial"/>
                <w:i/>
                <w:noProof/>
                <w:sz w:val="18"/>
                <w:lang w:eastAsia="en-US"/>
              </w:rPr>
            </w:pPr>
            <w:r w:rsidRPr="00A53F63">
              <w:rPr>
                <w:rFonts w:ascii="Arial" w:hAnsi="Arial"/>
                <w:i/>
                <w:noProof/>
                <w:sz w:val="18"/>
                <w:lang w:eastAsia="en-US"/>
              </w:rPr>
              <w:t xml:space="preserve">Use </w:t>
            </w:r>
            <w:r w:rsidRPr="00A53F63">
              <w:rPr>
                <w:rFonts w:ascii="Arial" w:hAnsi="Arial"/>
                <w:i/>
                <w:noProof/>
                <w:sz w:val="18"/>
                <w:u w:val="single"/>
                <w:lang w:eastAsia="en-US"/>
              </w:rPr>
              <w:t>one</w:t>
            </w:r>
            <w:r w:rsidRPr="00A53F63">
              <w:rPr>
                <w:rFonts w:ascii="Arial" w:hAnsi="Arial"/>
                <w:i/>
                <w:noProof/>
                <w:sz w:val="18"/>
                <w:lang w:eastAsia="en-US"/>
              </w:rPr>
              <w:t xml:space="preserve"> of the following releases:</w:t>
            </w:r>
            <w:r w:rsidRPr="00A53F63">
              <w:rPr>
                <w:rFonts w:ascii="Arial" w:hAnsi="Arial"/>
                <w:i/>
                <w:noProof/>
                <w:sz w:val="18"/>
                <w:lang w:eastAsia="en-US"/>
              </w:rPr>
              <w:br/>
              <w:t>Rel-8</w:t>
            </w:r>
            <w:r w:rsidRPr="00A53F63">
              <w:rPr>
                <w:rFonts w:ascii="Arial" w:hAnsi="Arial"/>
                <w:i/>
                <w:noProof/>
                <w:sz w:val="18"/>
                <w:lang w:eastAsia="en-US"/>
              </w:rPr>
              <w:tab/>
              <w:t>(Release 8)</w:t>
            </w:r>
            <w:r w:rsidRPr="00A53F63">
              <w:rPr>
                <w:rFonts w:ascii="Arial" w:hAnsi="Arial"/>
                <w:i/>
                <w:noProof/>
                <w:sz w:val="18"/>
                <w:lang w:eastAsia="en-US"/>
              </w:rPr>
              <w:br/>
              <w:t>Rel-9</w:t>
            </w:r>
            <w:r w:rsidRPr="00A53F63">
              <w:rPr>
                <w:rFonts w:ascii="Arial" w:hAnsi="Arial"/>
                <w:i/>
                <w:noProof/>
                <w:sz w:val="18"/>
                <w:lang w:eastAsia="en-US"/>
              </w:rPr>
              <w:tab/>
              <w:t>(Release 9)</w:t>
            </w:r>
            <w:r w:rsidRPr="00A53F63">
              <w:rPr>
                <w:rFonts w:ascii="Arial" w:hAnsi="Arial"/>
                <w:i/>
                <w:noProof/>
                <w:sz w:val="18"/>
                <w:lang w:eastAsia="en-US"/>
              </w:rPr>
              <w:br/>
              <w:t>Rel-10</w:t>
            </w:r>
            <w:r w:rsidRPr="00A53F63">
              <w:rPr>
                <w:rFonts w:ascii="Arial" w:hAnsi="Arial"/>
                <w:i/>
                <w:noProof/>
                <w:sz w:val="18"/>
                <w:lang w:eastAsia="en-US"/>
              </w:rPr>
              <w:tab/>
              <w:t>(Release 10)</w:t>
            </w:r>
            <w:r w:rsidRPr="00A53F63">
              <w:rPr>
                <w:rFonts w:ascii="Arial" w:hAnsi="Arial"/>
                <w:i/>
                <w:noProof/>
                <w:sz w:val="18"/>
                <w:lang w:eastAsia="en-US"/>
              </w:rPr>
              <w:br/>
              <w:t>Rel-11</w:t>
            </w:r>
            <w:r w:rsidRPr="00A53F63">
              <w:rPr>
                <w:rFonts w:ascii="Arial" w:hAnsi="Arial"/>
                <w:i/>
                <w:noProof/>
                <w:sz w:val="18"/>
                <w:lang w:eastAsia="en-US"/>
              </w:rPr>
              <w:tab/>
              <w:t>(Release 11)</w:t>
            </w:r>
            <w:r w:rsidRPr="00A53F63">
              <w:rPr>
                <w:rFonts w:ascii="Arial" w:hAnsi="Arial"/>
                <w:i/>
                <w:noProof/>
                <w:sz w:val="18"/>
                <w:lang w:eastAsia="en-US"/>
              </w:rPr>
              <w:br/>
              <w:t>…</w:t>
            </w:r>
            <w:r w:rsidRPr="00A53F63">
              <w:rPr>
                <w:rFonts w:ascii="Arial" w:hAnsi="Arial"/>
                <w:i/>
                <w:noProof/>
                <w:sz w:val="18"/>
                <w:lang w:eastAsia="en-US"/>
              </w:rPr>
              <w:br/>
              <w:t>Rel-16</w:t>
            </w:r>
            <w:r w:rsidRPr="00A53F63">
              <w:rPr>
                <w:rFonts w:ascii="Arial" w:hAnsi="Arial"/>
                <w:i/>
                <w:noProof/>
                <w:sz w:val="18"/>
                <w:lang w:eastAsia="en-US"/>
              </w:rPr>
              <w:tab/>
              <w:t>(Release 16)</w:t>
            </w:r>
            <w:r w:rsidRPr="00A53F63">
              <w:rPr>
                <w:rFonts w:ascii="Arial" w:hAnsi="Arial"/>
                <w:i/>
                <w:noProof/>
                <w:sz w:val="18"/>
                <w:lang w:eastAsia="en-US"/>
              </w:rPr>
              <w:br/>
              <w:t>Rel-17</w:t>
            </w:r>
            <w:r w:rsidRPr="00A53F63">
              <w:rPr>
                <w:rFonts w:ascii="Arial" w:hAnsi="Arial"/>
                <w:i/>
                <w:noProof/>
                <w:sz w:val="18"/>
                <w:lang w:eastAsia="en-US"/>
              </w:rPr>
              <w:tab/>
              <w:t>(Release 17)</w:t>
            </w:r>
            <w:r w:rsidRPr="00A53F63">
              <w:rPr>
                <w:rFonts w:ascii="Arial" w:hAnsi="Arial"/>
                <w:i/>
                <w:noProof/>
                <w:sz w:val="18"/>
                <w:lang w:eastAsia="en-US"/>
              </w:rPr>
              <w:br/>
              <w:t>Rel-18</w:t>
            </w:r>
            <w:r w:rsidRPr="00A53F63">
              <w:rPr>
                <w:rFonts w:ascii="Arial" w:hAnsi="Arial"/>
                <w:i/>
                <w:noProof/>
                <w:sz w:val="18"/>
                <w:lang w:eastAsia="en-US"/>
              </w:rPr>
              <w:tab/>
              <w:t>(Release 18)</w:t>
            </w:r>
            <w:r w:rsidRPr="00A53F63">
              <w:rPr>
                <w:rFonts w:ascii="Arial" w:hAnsi="Arial"/>
                <w:i/>
                <w:noProof/>
                <w:sz w:val="18"/>
                <w:lang w:eastAsia="en-US"/>
              </w:rPr>
              <w:br/>
              <w:t>Rel-19</w:t>
            </w:r>
            <w:r w:rsidRPr="00A53F63">
              <w:rPr>
                <w:rFonts w:ascii="Arial" w:hAnsi="Arial"/>
                <w:i/>
                <w:noProof/>
                <w:sz w:val="18"/>
                <w:lang w:eastAsia="en-US"/>
              </w:rPr>
              <w:tab/>
              <w:t>(Release 19)</w:t>
            </w:r>
          </w:p>
        </w:tc>
      </w:tr>
      <w:tr w:rsidR="00FA1D70" w:rsidRPr="00A53F63" w14:paraId="1F741469" w14:textId="77777777" w:rsidTr="00891D04">
        <w:tc>
          <w:tcPr>
            <w:tcW w:w="1843" w:type="dxa"/>
          </w:tcPr>
          <w:p w14:paraId="55C3DDC6"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561FDD27"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503F3B7F" w14:textId="77777777" w:rsidTr="00891D04">
        <w:tc>
          <w:tcPr>
            <w:tcW w:w="2694" w:type="dxa"/>
            <w:gridSpan w:val="2"/>
            <w:tcBorders>
              <w:top w:val="single" w:sz="4" w:space="0" w:color="auto"/>
              <w:left w:val="single" w:sz="4" w:space="0" w:color="auto"/>
            </w:tcBorders>
          </w:tcPr>
          <w:p w14:paraId="433FC18F"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7FF15460" w14:textId="55952056" w:rsidR="00FA1D70" w:rsidRPr="00A53F63" w:rsidRDefault="00C92B2B" w:rsidP="00891D04">
            <w:pPr>
              <w:overflowPunct/>
              <w:autoSpaceDE/>
              <w:autoSpaceDN/>
              <w:adjustRightInd/>
              <w:spacing w:after="0"/>
              <w:ind w:left="100"/>
              <w:textAlignment w:val="auto"/>
              <w:rPr>
                <w:rFonts w:ascii="Arial" w:hAnsi="Arial"/>
                <w:lang w:val="en-US" w:eastAsia="zh-CN"/>
              </w:rPr>
            </w:pPr>
            <w:r>
              <w:rPr>
                <w:rFonts w:ascii="Arial" w:hAnsi="Arial"/>
                <w:lang w:eastAsia="en-US"/>
              </w:rPr>
              <w:t>M</w:t>
            </w:r>
            <w:r w:rsidR="00A05A07" w:rsidRPr="00A05A07">
              <w:rPr>
                <w:rFonts w:ascii="Arial" w:hAnsi="Arial"/>
                <w:lang w:eastAsia="en-US"/>
              </w:rPr>
              <w:t>iscellaneous corrections to TS</w:t>
            </w:r>
            <w:r w:rsidR="00982708">
              <w:rPr>
                <w:rFonts w:ascii="Arial" w:hAnsi="Arial"/>
                <w:lang w:eastAsia="en-US"/>
              </w:rPr>
              <w:t xml:space="preserve"> </w:t>
            </w:r>
            <w:r w:rsidR="00A05A07" w:rsidRPr="00A05A07">
              <w:rPr>
                <w:rFonts w:ascii="Arial" w:hAnsi="Arial"/>
                <w:lang w:eastAsia="en-US"/>
              </w:rPr>
              <w:t>36.331 for I</w:t>
            </w:r>
            <w:r w:rsidR="002025FE">
              <w:rPr>
                <w:rFonts w:ascii="Arial" w:hAnsi="Arial"/>
                <w:lang w:eastAsia="en-US"/>
              </w:rPr>
              <w:t>O</w:t>
            </w:r>
            <w:r w:rsidR="00A05A07" w:rsidRPr="00A05A07">
              <w:rPr>
                <w:rFonts w:ascii="Arial" w:hAnsi="Arial"/>
                <w:lang w:eastAsia="en-US"/>
              </w:rPr>
              <w:t>T NTN</w:t>
            </w:r>
          </w:p>
          <w:p w14:paraId="683EE760" w14:textId="77777777" w:rsidR="00FA1D70" w:rsidRPr="00A53F63" w:rsidRDefault="00FA1D70" w:rsidP="00891D04">
            <w:pPr>
              <w:overflowPunct/>
              <w:autoSpaceDE/>
              <w:autoSpaceDN/>
              <w:adjustRightInd/>
              <w:spacing w:after="0"/>
              <w:ind w:left="100"/>
              <w:textAlignment w:val="auto"/>
              <w:rPr>
                <w:rFonts w:ascii="Arial" w:eastAsia="DengXian" w:hAnsi="Arial"/>
                <w:noProof/>
                <w:lang w:eastAsia="zh-CN"/>
              </w:rPr>
            </w:pPr>
          </w:p>
        </w:tc>
      </w:tr>
      <w:tr w:rsidR="00FA1D70" w:rsidRPr="00A53F63" w14:paraId="74F7AFB4" w14:textId="77777777" w:rsidTr="00891D04">
        <w:tc>
          <w:tcPr>
            <w:tcW w:w="2694" w:type="dxa"/>
            <w:gridSpan w:val="2"/>
            <w:tcBorders>
              <w:left w:val="single" w:sz="4" w:space="0" w:color="auto"/>
            </w:tcBorders>
          </w:tcPr>
          <w:p w14:paraId="24DA4703"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4E309B1"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6D50A601" w14:textId="77777777" w:rsidTr="00891D04">
        <w:tc>
          <w:tcPr>
            <w:tcW w:w="2694" w:type="dxa"/>
            <w:gridSpan w:val="2"/>
            <w:tcBorders>
              <w:left w:val="single" w:sz="4" w:space="0" w:color="auto"/>
            </w:tcBorders>
          </w:tcPr>
          <w:p w14:paraId="5D1C7583"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ummary of change:</w:t>
            </w:r>
          </w:p>
        </w:tc>
        <w:tc>
          <w:tcPr>
            <w:tcW w:w="6946" w:type="dxa"/>
            <w:gridSpan w:val="9"/>
            <w:tcBorders>
              <w:right w:val="single" w:sz="4" w:space="0" w:color="auto"/>
            </w:tcBorders>
            <w:shd w:val="pct30" w:color="FFFF00" w:fill="auto"/>
          </w:tcPr>
          <w:p w14:paraId="27C2DFC1" w14:textId="6D671320" w:rsidR="005A0B8A" w:rsidRPr="00244ED9" w:rsidRDefault="005A0B8A" w:rsidP="00DD2E93">
            <w:pPr>
              <w:pStyle w:val="ListParagraph"/>
              <w:numPr>
                <w:ilvl w:val="0"/>
                <w:numId w:val="18"/>
              </w:numPr>
              <w:spacing w:after="0"/>
              <w:rPr>
                <w:rFonts w:ascii="Arial" w:eastAsia="DengXian" w:hAnsi="Arial"/>
                <w:noProof/>
                <w:lang w:eastAsia="zh-CN"/>
              </w:rPr>
            </w:pPr>
            <w:r w:rsidRPr="00DD2E93">
              <w:rPr>
                <w:rFonts w:ascii="Arial" w:hAnsi="Arial" w:hint="eastAsia"/>
              </w:rPr>
              <w:t>I</w:t>
            </w:r>
            <w:r w:rsidRPr="00DD2E93">
              <w:rPr>
                <w:rFonts w:ascii="Arial" w:hAnsi="Arial"/>
              </w:rPr>
              <w:t xml:space="preserve">nclude RILs </w:t>
            </w:r>
            <w:r w:rsidR="004568FE" w:rsidRPr="00DD2E93">
              <w:rPr>
                <w:rFonts w:ascii="Arial" w:hAnsi="Arial"/>
              </w:rPr>
              <w:t>C601, N012, V506, M052, Y101, S062, N004, S065, V508, M051, M055, S063, M053, M056, C604, Q731</w:t>
            </w:r>
            <w:r w:rsidR="00F23375" w:rsidRPr="00DD2E93">
              <w:rPr>
                <w:rFonts w:ascii="Arial" w:hAnsi="Arial"/>
              </w:rPr>
              <w:t xml:space="preserve">, </w:t>
            </w:r>
            <w:r w:rsidR="00641D9D" w:rsidRPr="00DD2E93">
              <w:rPr>
                <w:rFonts w:ascii="Arial" w:hAnsi="Arial"/>
              </w:rPr>
              <w:t xml:space="preserve">Z366, </w:t>
            </w:r>
            <w:r w:rsidR="00F23375" w:rsidRPr="00DD2E93">
              <w:rPr>
                <w:rFonts w:ascii="Arial" w:hAnsi="Arial"/>
              </w:rPr>
              <w:t>Z368</w:t>
            </w:r>
          </w:p>
          <w:p w14:paraId="2655995B" w14:textId="014A5255" w:rsidR="00244ED9" w:rsidRDefault="00244ED9" w:rsidP="00DD2E93">
            <w:pPr>
              <w:pStyle w:val="ListParagraph"/>
              <w:numPr>
                <w:ilvl w:val="0"/>
                <w:numId w:val="18"/>
              </w:numPr>
              <w:spacing w:after="0"/>
              <w:rPr>
                <w:rFonts w:ascii="Arial" w:eastAsia="DengXian" w:hAnsi="Arial"/>
                <w:noProof/>
                <w:lang w:eastAsia="zh-CN"/>
              </w:rPr>
            </w:pPr>
            <w:r>
              <w:rPr>
                <w:rFonts w:ascii="Arial" w:eastAsia="DengXian" w:hAnsi="Arial" w:hint="eastAsia"/>
                <w:noProof/>
                <w:lang w:eastAsia="zh-CN"/>
              </w:rPr>
              <w:t>I</w:t>
            </w:r>
            <w:r>
              <w:rPr>
                <w:rFonts w:ascii="Arial" w:eastAsia="DengXian" w:hAnsi="Arial"/>
                <w:noProof/>
                <w:lang w:eastAsia="zh-CN"/>
              </w:rPr>
              <w:t xml:space="preserve">nclude the </w:t>
            </w:r>
            <w:r w:rsidR="00BF0D03">
              <w:rPr>
                <w:rFonts w:ascii="Arial" w:eastAsia="DengXian" w:hAnsi="Arial"/>
                <w:noProof/>
                <w:lang w:eastAsia="zh-CN"/>
              </w:rPr>
              <w:t xml:space="preserve">changes based on </w:t>
            </w:r>
            <w:r>
              <w:rPr>
                <w:rFonts w:ascii="Arial" w:eastAsia="DengXian" w:hAnsi="Arial"/>
                <w:noProof/>
                <w:lang w:eastAsia="zh-CN"/>
              </w:rPr>
              <w:t>RAN2#125</w:t>
            </w:r>
            <w:r w:rsidR="00BF0D03">
              <w:rPr>
                <w:rFonts w:ascii="Arial" w:eastAsia="DengXian" w:hAnsi="Arial"/>
                <w:noProof/>
                <w:lang w:eastAsia="zh-CN"/>
              </w:rPr>
              <w:t xml:space="preserve"> progress</w:t>
            </w:r>
            <w:r>
              <w:rPr>
                <w:rFonts w:ascii="Arial" w:eastAsia="DengXian" w:hAnsi="Arial"/>
                <w:noProof/>
                <w:lang w:eastAsia="zh-CN"/>
              </w:rPr>
              <w:t>:</w:t>
            </w:r>
          </w:p>
          <w:p w14:paraId="59E0D5F2" w14:textId="1CB17CF2" w:rsidR="00244ED9" w:rsidRDefault="00BF0D03" w:rsidP="00BF0D03">
            <w:pPr>
              <w:pStyle w:val="ListParagraph"/>
              <w:numPr>
                <w:ilvl w:val="1"/>
                <w:numId w:val="18"/>
              </w:numPr>
              <w:spacing w:after="0"/>
              <w:rPr>
                <w:rFonts w:ascii="Arial" w:eastAsia="DengXian" w:hAnsi="Arial"/>
                <w:noProof/>
                <w:lang w:eastAsia="zh-CN"/>
              </w:rPr>
            </w:pPr>
            <w:r>
              <w:rPr>
                <w:rFonts w:ascii="Arial" w:eastAsia="DengXian" w:hAnsi="Arial" w:hint="eastAsia"/>
                <w:noProof/>
                <w:lang w:eastAsia="zh-CN"/>
              </w:rPr>
              <w:t>F</w:t>
            </w:r>
            <w:r>
              <w:rPr>
                <w:rFonts w:ascii="Arial" w:eastAsia="DengXian" w:hAnsi="Arial"/>
                <w:noProof/>
                <w:lang w:eastAsia="zh-CN"/>
              </w:rPr>
              <w:t xml:space="preserve">irst change on stopping T390 </w:t>
            </w:r>
            <w:r w:rsidRPr="00BF0D03">
              <w:rPr>
                <w:rFonts w:ascii="Arial" w:eastAsia="DengXian" w:hAnsi="Arial"/>
                <w:noProof/>
                <w:lang w:eastAsia="zh-CN"/>
              </w:rPr>
              <w:t xml:space="preserve">is agreed </w:t>
            </w:r>
            <w:r>
              <w:rPr>
                <w:rFonts w:ascii="Arial" w:eastAsia="DengXian" w:hAnsi="Arial"/>
                <w:noProof/>
                <w:lang w:eastAsia="zh-CN"/>
              </w:rPr>
              <w:t xml:space="preserve">(from </w:t>
            </w:r>
            <w:r w:rsidRPr="00BF0D03">
              <w:rPr>
                <w:rFonts w:ascii="Arial" w:eastAsia="DengXian" w:hAnsi="Arial"/>
                <w:noProof/>
                <w:lang w:eastAsia="zh-CN"/>
              </w:rPr>
              <w:t>R2-2401232</w:t>
            </w:r>
            <w:r>
              <w:rPr>
                <w:rFonts w:ascii="Arial" w:eastAsia="DengXian" w:hAnsi="Arial"/>
                <w:noProof/>
                <w:lang w:eastAsia="zh-CN"/>
              </w:rPr>
              <w:t>)</w:t>
            </w:r>
          </w:p>
          <w:p w14:paraId="62E17734" w14:textId="77777777" w:rsidR="00E04546" w:rsidRDefault="00E04546" w:rsidP="00E04546">
            <w:pPr>
              <w:pStyle w:val="ListParagraph"/>
              <w:numPr>
                <w:ilvl w:val="1"/>
                <w:numId w:val="18"/>
              </w:numPr>
              <w:spacing w:after="0"/>
              <w:rPr>
                <w:rFonts w:ascii="Arial" w:eastAsia="DengXian" w:hAnsi="Arial"/>
                <w:noProof/>
                <w:lang w:eastAsia="zh-CN"/>
              </w:rPr>
            </w:pPr>
            <w:r w:rsidRPr="00D37AE3">
              <w:rPr>
                <w:rFonts w:ascii="Arial" w:eastAsia="DengXian" w:hAnsi="Arial"/>
                <w:noProof/>
                <w:lang w:eastAsia="zh-CN"/>
              </w:rPr>
              <w:t>In CondEvent D1, clarify that Ml1 corresponds to serving cell and Ml2 corresponds to neighbour cell, and clarify the assistance information for reference location prediction.</w:t>
            </w:r>
            <w:r>
              <w:rPr>
                <w:rFonts w:ascii="Arial" w:eastAsia="DengXian" w:hAnsi="Arial"/>
                <w:noProof/>
                <w:lang w:eastAsia="zh-CN"/>
              </w:rPr>
              <w:t xml:space="preserve"> [H001]</w:t>
            </w:r>
          </w:p>
          <w:p w14:paraId="7521C0C9" w14:textId="03366832" w:rsidR="00BF0D03" w:rsidRDefault="00BF0D03" w:rsidP="00BF0D03">
            <w:pPr>
              <w:pStyle w:val="ListParagraph"/>
              <w:numPr>
                <w:ilvl w:val="1"/>
                <w:numId w:val="18"/>
              </w:numPr>
              <w:spacing w:after="0"/>
              <w:rPr>
                <w:rFonts w:ascii="Arial" w:eastAsia="DengXian" w:hAnsi="Arial"/>
                <w:noProof/>
                <w:lang w:eastAsia="zh-CN"/>
              </w:rPr>
            </w:pPr>
            <w:r w:rsidRPr="00BF0D03">
              <w:rPr>
                <w:rFonts w:ascii="Arial" w:eastAsia="DengXian" w:hAnsi="Arial"/>
                <w:noProof/>
                <w:lang w:eastAsia="zh-CN"/>
              </w:rPr>
              <w:t>Change “quasi-earth” to “(quasi-)earth” in the field description of referenceLocation in SIB31</w:t>
            </w:r>
            <w:r>
              <w:rPr>
                <w:rFonts w:ascii="Arial" w:eastAsia="DengXian" w:hAnsi="Arial"/>
                <w:noProof/>
                <w:lang w:eastAsia="zh-CN"/>
              </w:rPr>
              <w:t xml:space="preserve"> [</w:t>
            </w:r>
            <w:r w:rsidRPr="00BF0D03">
              <w:rPr>
                <w:rFonts w:ascii="Arial" w:eastAsia="DengXian" w:hAnsi="Arial"/>
                <w:noProof/>
                <w:lang w:eastAsia="zh-CN"/>
              </w:rPr>
              <w:t>Q631</w:t>
            </w:r>
            <w:r>
              <w:rPr>
                <w:rFonts w:ascii="Arial" w:eastAsia="DengXian" w:hAnsi="Arial"/>
                <w:noProof/>
                <w:lang w:eastAsia="zh-CN"/>
              </w:rPr>
              <w:t>]</w:t>
            </w:r>
          </w:p>
          <w:p w14:paraId="5947FDFC" w14:textId="40DC078A" w:rsidR="00BF0D03" w:rsidRDefault="00BF0D03" w:rsidP="00BF0D03">
            <w:pPr>
              <w:pStyle w:val="ListParagraph"/>
              <w:numPr>
                <w:ilvl w:val="1"/>
                <w:numId w:val="18"/>
              </w:numPr>
              <w:spacing w:after="0"/>
              <w:rPr>
                <w:rFonts w:ascii="Arial" w:eastAsia="DengXian" w:hAnsi="Arial"/>
                <w:noProof/>
                <w:lang w:eastAsia="zh-CN"/>
              </w:rPr>
            </w:pPr>
            <w:r w:rsidRPr="00BF0D03">
              <w:rPr>
                <w:rFonts w:ascii="Arial" w:eastAsia="DengXian" w:hAnsi="Arial"/>
                <w:noProof/>
                <w:lang w:eastAsia="zh-CN"/>
              </w:rPr>
              <w:t>The maximum number of frequencies in CarrierFreqList-v1800 of SIB32 is maxFreq</w:t>
            </w:r>
            <w:r>
              <w:rPr>
                <w:rFonts w:ascii="Arial" w:eastAsia="DengXian" w:hAnsi="Arial"/>
                <w:noProof/>
                <w:lang w:eastAsia="zh-CN"/>
              </w:rPr>
              <w:t xml:space="preserve"> (from R2-2401494)</w:t>
            </w:r>
          </w:p>
          <w:p w14:paraId="04876642" w14:textId="180CF136" w:rsidR="00A616C5" w:rsidRDefault="00A616C5" w:rsidP="00BF0D03">
            <w:pPr>
              <w:pStyle w:val="ListParagraph"/>
              <w:numPr>
                <w:ilvl w:val="1"/>
                <w:numId w:val="18"/>
              </w:numPr>
              <w:spacing w:after="0"/>
              <w:rPr>
                <w:rFonts w:ascii="Arial" w:eastAsia="DengXian" w:hAnsi="Arial"/>
                <w:noProof/>
                <w:lang w:eastAsia="zh-CN"/>
              </w:rPr>
            </w:pPr>
            <w:r w:rsidRPr="00A616C5">
              <w:rPr>
                <w:rFonts w:ascii="Arial" w:eastAsia="DengXian" w:hAnsi="Arial"/>
                <w:noProof/>
                <w:lang w:eastAsia="zh-CN"/>
              </w:rPr>
              <w:t>Change ntn-HarqEnhNGSO-Support-r18 and ntn-GNSS-EnhNGSO-Support-r18 from “ENUMERATED {supported}” to “ENUMERATED {ngso,gso}”</w:t>
            </w:r>
            <w:r>
              <w:rPr>
                <w:rFonts w:ascii="Arial" w:eastAsia="DengXian" w:hAnsi="Arial"/>
                <w:noProof/>
                <w:lang w:eastAsia="zh-CN"/>
              </w:rPr>
              <w:t xml:space="preserve"> [H002]</w:t>
            </w:r>
          </w:p>
          <w:p w14:paraId="438E53F9" w14:textId="1265F6AC" w:rsidR="00DD7080" w:rsidRPr="00DD7080" w:rsidRDefault="00DD7080" w:rsidP="00C12961">
            <w:pPr>
              <w:pStyle w:val="ListParagraph"/>
              <w:numPr>
                <w:ilvl w:val="1"/>
                <w:numId w:val="18"/>
              </w:numPr>
              <w:spacing w:after="0"/>
              <w:rPr>
                <w:rFonts w:ascii="Arial" w:eastAsia="DengXian" w:hAnsi="Arial"/>
                <w:noProof/>
                <w:lang w:eastAsia="zh-CN"/>
              </w:rPr>
            </w:pPr>
            <w:r w:rsidRPr="00DD7080">
              <w:rPr>
                <w:rFonts w:ascii="Arial" w:eastAsia="DengXian" w:hAnsi="Arial"/>
                <w:noProof/>
                <w:lang w:eastAsia="zh-CN"/>
              </w:rPr>
              <w:t>Upon receiving RRCConnectionRelease, the UE can perform the actions for entering RRC_IDLE without waiting for 10 seconds, if RRCConnectionRelease is received on a HARQ process with disabled HARQ feedback, and if the STATUS reporting has not been triggered.</w:t>
            </w:r>
            <w:r>
              <w:rPr>
                <w:rFonts w:ascii="Arial" w:eastAsia="DengXian" w:hAnsi="Arial"/>
                <w:noProof/>
                <w:lang w:eastAsia="zh-CN"/>
              </w:rPr>
              <w:t xml:space="preserve"> (from R2-2400502)</w:t>
            </w:r>
          </w:p>
          <w:p w14:paraId="4C86E4D4" w14:textId="73107F10" w:rsidR="00BF0D03" w:rsidRDefault="00BF0D03" w:rsidP="00BF0D03">
            <w:pPr>
              <w:pStyle w:val="ListParagraph"/>
              <w:numPr>
                <w:ilvl w:val="1"/>
                <w:numId w:val="18"/>
              </w:numPr>
              <w:spacing w:after="0"/>
              <w:rPr>
                <w:rFonts w:ascii="Arial" w:eastAsia="DengXian" w:hAnsi="Arial"/>
                <w:noProof/>
                <w:lang w:eastAsia="zh-CN"/>
              </w:rPr>
            </w:pPr>
            <w:r>
              <w:rPr>
                <w:rFonts w:ascii="Arial" w:eastAsia="DengXian" w:hAnsi="Arial"/>
                <w:noProof/>
                <w:lang w:eastAsia="zh-CN"/>
              </w:rPr>
              <w:t xml:space="preserve">Include the following </w:t>
            </w:r>
            <w:r w:rsidR="00986E36">
              <w:rPr>
                <w:rFonts w:ascii="Arial" w:eastAsia="DengXian" w:hAnsi="Arial"/>
                <w:noProof/>
                <w:lang w:eastAsia="zh-CN"/>
              </w:rPr>
              <w:t>agreements</w:t>
            </w:r>
            <w:r>
              <w:rPr>
                <w:rFonts w:ascii="Arial" w:eastAsia="DengXian" w:hAnsi="Arial"/>
                <w:noProof/>
                <w:lang w:eastAsia="zh-CN"/>
              </w:rPr>
              <w:t xml:space="preserve"> from I</w:t>
            </w:r>
            <w:r w:rsidR="002025FE">
              <w:rPr>
                <w:rFonts w:ascii="Arial" w:eastAsia="DengXian" w:hAnsi="Arial"/>
                <w:noProof/>
                <w:lang w:eastAsia="zh-CN"/>
              </w:rPr>
              <w:t>O</w:t>
            </w:r>
            <w:r>
              <w:rPr>
                <w:rFonts w:ascii="Arial" w:eastAsia="DengXian" w:hAnsi="Arial"/>
                <w:noProof/>
                <w:lang w:eastAsia="zh-CN"/>
              </w:rPr>
              <w:t>T-NTN discussion:</w:t>
            </w:r>
          </w:p>
          <w:p w14:paraId="06D890C1" w14:textId="77777777" w:rsidR="00BF0D03" w:rsidRDefault="00BF0D03" w:rsidP="00BF0D03">
            <w:pPr>
              <w:pStyle w:val="Doc-text2"/>
              <w:pBdr>
                <w:top w:val="single" w:sz="4" w:space="1" w:color="auto"/>
                <w:left w:val="single" w:sz="4" w:space="4" w:color="auto"/>
                <w:bottom w:val="single" w:sz="4" w:space="1" w:color="auto"/>
                <w:right w:val="single" w:sz="4" w:space="4" w:color="auto"/>
              </w:pBdr>
            </w:pPr>
            <w:r>
              <w:t>Agreements:</w:t>
            </w:r>
          </w:p>
          <w:p w14:paraId="2AA6964C" w14:textId="77777777" w:rsidR="00BF0D03" w:rsidRDefault="00BF0D03" w:rsidP="00BF0D03">
            <w:pPr>
              <w:pStyle w:val="Doc-text2"/>
              <w:numPr>
                <w:ilvl w:val="0"/>
                <w:numId w:val="19"/>
              </w:numPr>
              <w:pBdr>
                <w:top w:val="single" w:sz="4" w:space="1" w:color="auto"/>
                <w:left w:val="single" w:sz="4" w:space="4" w:color="auto"/>
                <w:bottom w:val="single" w:sz="4" w:space="1" w:color="auto"/>
                <w:right w:val="single" w:sz="4" w:space="4" w:color="auto"/>
              </w:pBdr>
            </w:pPr>
            <w:r>
              <w:t>The gap length of an autonomous GNSS measurement is equal to the latest reported GNSS position fix time duration, if the gap length is not provided by the eNB.</w:t>
            </w:r>
          </w:p>
          <w:p w14:paraId="53E09B14" w14:textId="7B1358AB" w:rsidR="00BF0D03" w:rsidRDefault="00BF0D03" w:rsidP="00BF0D03">
            <w:pPr>
              <w:pStyle w:val="Doc-text2"/>
              <w:numPr>
                <w:ilvl w:val="0"/>
                <w:numId w:val="19"/>
              </w:numPr>
              <w:pBdr>
                <w:top w:val="single" w:sz="4" w:space="1" w:color="auto"/>
                <w:left w:val="single" w:sz="4" w:space="4" w:color="auto"/>
                <w:bottom w:val="single" w:sz="4" w:space="1" w:color="auto"/>
                <w:right w:val="single" w:sz="4" w:space="4" w:color="auto"/>
              </w:pBdr>
            </w:pPr>
            <w:r w:rsidRPr="00D82939">
              <w:t>gnss-AutonomousEnabled/ul-TransmissionExtensionEnabled/ul-TransmissionExtensionValue are put in RadioResourceConfigDedicated(-NB)</w:t>
            </w:r>
          </w:p>
          <w:p w14:paraId="303D7F00" w14:textId="5B9E7DDE" w:rsidR="0006684D" w:rsidRPr="006B0F17" w:rsidRDefault="0006684D" w:rsidP="00BF0D03">
            <w:pPr>
              <w:pStyle w:val="Doc-text2"/>
              <w:numPr>
                <w:ilvl w:val="0"/>
                <w:numId w:val="19"/>
              </w:numPr>
              <w:pBdr>
                <w:top w:val="single" w:sz="4" w:space="1" w:color="auto"/>
                <w:left w:val="single" w:sz="4" w:space="4" w:color="auto"/>
                <w:bottom w:val="single" w:sz="4" w:space="1" w:color="auto"/>
                <w:right w:val="single" w:sz="4" w:space="4" w:color="auto"/>
              </w:pBdr>
            </w:pPr>
            <w:r w:rsidRPr="00391468">
              <w:lastRenderedPageBreak/>
              <w:t xml:space="preserve">Legacy TAC MAC CE shall not be used for UL transmission extension timer T390 restart. </w:t>
            </w:r>
            <w:r>
              <w:t>We i</w:t>
            </w:r>
            <w:r w:rsidRPr="00391468">
              <w:t>ntroduce a new zero-byte MAC CE only to extend X</w:t>
            </w:r>
          </w:p>
          <w:p w14:paraId="0792B990" w14:textId="49B3C98C" w:rsidR="00BF0D03" w:rsidRDefault="00BF0D03" w:rsidP="00BF0D03">
            <w:pPr>
              <w:pStyle w:val="ListParagraph"/>
              <w:numPr>
                <w:ilvl w:val="1"/>
                <w:numId w:val="18"/>
              </w:numPr>
              <w:spacing w:after="0"/>
              <w:rPr>
                <w:rFonts w:ascii="Arial" w:eastAsia="DengXian" w:hAnsi="Arial"/>
                <w:noProof/>
                <w:lang w:eastAsia="zh-CN"/>
              </w:rPr>
            </w:pPr>
            <w:r>
              <w:rPr>
                <w:rFonts w:ascii="Arial" w:eastAsia="DengXian" w:hAnsi="Arial" w:hint="eastAsia"/>
                <w:noProof/>
                <w:lang w:eastAsia="zh-CN"/>
              </w:rPr>
              <w:t>I</w:t>
            </w:r>
            <w:r>
              <w:rPr>
                <w:rFonts w:ascii="Arial" w:eastAsia="DengXian" w:hAnsi="Arial"/>
                <w:noProof/>
                <w:lang w:eastAsia="zh-CN"/>
              </w:rPr>
              <w:t xml:space="preserve">nclude the following </w:t>
            </w:r>
            <w:r w:rsidR="00986E36">
              <w:rPr>
                <w:rFonts w:ascii="Arial" w:eastAsia="DengXian" w:hAnsi="Arial"/>
                <w:noProof/>
                <w:lang w:eastAsia="zh-CN"/>
              </w:rPr>
              <w:t>agreements</w:t>
            </w:r>
            <w:r>
              <w:rPr>
                <w:rFonts w:ascii="Arial" w:eastAsia="DengXian" w:hAnsi="Arial"/>
                <w:noProof/>
                <w:lang w:eastAsia="zh-CN"/>
              </w:rPr>
              <w:t xml:space="preserve"> from NR-NTN discussion</w:t>
            </w:r>
            <w:r w:rsidR="00986E36">
              <w:rPr>
                <w:rFonts w:ascii="Arial" w:eastAsia="DengXian" w:hAnsi="Arial"/>
                <w:noProof/>
                <w:lang w:eastAsia="zh-CN"/>
              </w:rPr>
              <w:t xml:space="preserve"> (which apply to IoT-NTN as well)</w:t>
            </w:r>
            <w:r>
              <w:rPr>
                <w:rFonts w:ascii="Arial" w:eastAsia="DengXian" w:hAnsi="Arial"/>
                <w:noProof/>
                <w:lang w:eastAsia="zh-CN"/>
              </w:rPr>
              <w:t>:</w:t>
            </w:r>
          </w:p>
          <w:p w14:paraId="591AA3A0" w14:textId="77777777" w:rsidR="00986E36" w:rsidRPr="00530A4D" w:rsidRDefault="00986E36" w:rsidP="00986E36">
            <w:pPr>
              <w:pStyle w:val="Agreement"/>
              <w:pBdr>
                <w:top w:val="single" w:sz="4" w:space="1" w:color="auto"/>
                <w:left w:val="single" w:sz="4" w:space="1" w:color="auto"/>
                <w:bottom w:val="single" w:sz="4" w:space="1" w:color="auto"/>
                <w:right w:val="single" w:sz="4" w:space="1" w:color="auto"/>
              </w:pBdr>
              <w:rPr>
                <w:b w:val="0"/>
              </w:rPr>
            </w:pPr>
            <w:r w:rsidRPr="00530A4D">
              <w:rPr>
                <w:b w:val="0"/>
              </w:rPr>
              <w:t>Agreements:</w:t>
            </w:r>
          </w:p>
          <w:p w14:paraId="4163265D" w14:textId="77777777" w:rsidR="00986E36" w:rsidRPr="00DA78E3" w:rsidRDefault="00986E36" w:rsidP="00986E36">
            <w:pPr>
              <w:pStyle w:val="ListParagraph"/>
              <w:numPr>
                <w:ilvl w:val="0"/>
                <w:numId w:val="20"/>
              </w:numPr>
              <w:pBdr>
                <w:top w:val="single" w:sz="4" w:space="1" w:color="auto"/>
                <w:left w:val="single" w:sz="4" w:space="1" w:color="auto"/>
                <w:bottom w:val="single" w:sz="4" w:space="1" w:color="auto"/>
                <w:right w:val="single" w:sz="4" w:space="1" w:color="auto"/>
              </w:pBdr>
              <w:spacing w:after="0"/>
              <w:contextualSpacing w:val="0"/>
              <w:rPr>
                <w:rFonts w:ascii="Arial" w:eastAsia="MS Mincho" w:hAnsi="Arial"/>
                <w:szCs w:val="24"/>
              </w:rPr>
            </w:pPr>
            <w:r w:rsidRPr="00DA78E3">
              <w:rPr>
                <w:rFonts w:ascii="Arial" w:eastAsia="MS Mincho" w:hAnsi="Arial"/>
                <w:szCs w:val="24"/>
              </w:rPr>
              <w:t xml:space="preserve">For condEventD2 evaluation, the UE always relies on the ephemerisInfo, epochTime and associated movingReferenceLocation in SIB19 for serving cell. (the description of movingReferenceLocation needs to be updated accordingly and reference location1 removed from dedicated signalling). This also needs a clarification in the field description of movingReferenceLocation to indicate that if there is no associated threshold the feature is not supported for idle. </w:t>
            </w:r>
            <w:r w:rsidRPr="00697F3F">
              <w:rPr>
                <w:rFonts w:ascii="Arial" w:eastAsia="MS Mincho" w:hAnsi="Arial"/>
                <w:szCs w:val="24"/>
              </w:rPr>
              <w:t>Same behaviour is adopted for IoT-NTN</w:t>
            </w:r>
          </w:p>
          <w:p w14:paraId="4249AB86" w14:textId="35A7E853" w:rsidR="002B3EDE" w:rsidRDefault="002B3EDE" w:rsidP="002B3EDE">
            <w:pPr>
              <w:pStyle w:val="ListParagraph"/>
              <w:numPr>
                <w:ilvl w:val="1"/>
                <w:numId w:val="18"/>
              </w:numPr>
              <w:spacing w:after="0"/>
              <w:rPr>
                <w:rFonts w:ascii="Arial" w:eastAsia="DengXian" w:hAnsi="Arial"/>
                <w:noProof/>
                <w:lang w:eastAsia="zh-CN"/>
              </w:rPr>
            </w:pPr>
            <w:r>
              <w:rPr>
                <w:rFonts w:ascii="Arial" w:eastAsia="DengXian" w:hAnsi="Arial"/>
                <w:noProof/>
                <w:lang w:eastAsia="zh-CN"/>
              </w:rPr>
              <w:t>Similar to NR-NTN, event D1 and event D2 are introduced</w:t>
            </w:r>
          </w:p>
          <w:p w14:paraId="35BEA1C4" w14:textId="1C104422" w:rsidR="007B78D2" w:rsidRPr="007B78D2" w:rsidRDefault="007B78D2" w:rsidP="007B78D2">
            <w:pPr>
              <w:pStyle w:val="ListParagraph"/>
              <w:numPr>
                <w:ilvl w:val="0"/>
                <w:numId w:val="18"/>
              </w:numPr>
              <w:spacing w:after="0"/>
              <w:rPr>
                <w:rFonts w:ascii="Arial" w:eastAsia="DengXian" w:hAnsi="Arial"/>
                <w:noProof/>
                <w:lang w:eastAsia="zh-CN"/>
              </w:rPr>
            </w:pPr>
            <w:r>
              <w:rPr>
                <w:rFonts w:ascii="Arial" w:eastAsia="DengXian" w:hAnsi="Arial" w:hint="eastAsia"/>
                <w:noProof/>
                <w:lang w:eastAsia="zh-CN"/>
              </w:rPr>
              <w:t>Miscellaneous</w:t>
            </w:r>
            <w:r>
              <w:rPr>
                <w:rFonts w:ascii="Arial" w:eastAsia="DengXian" w:hAnsi="Arial"/>
                <w:noProof/>
                <w:lang w:eastAsia="zh-CN"/>
              </w:rPr>
              <w:t xml:space="preserve"> </w:t>
            </w:r>
            <w:r>
              <w:rPr>
                <w:rFonts w:ascii="Arial" w:eastAsia="DengXian" w:hAnsi="Arial" w:hint="eastAsia"/>
                <w:noProof/>
                <w:lang w:eastAsia="zh-CN"/>
              </w:rPr>
              <w:t>e</w:t>
            </w:r>
            <w:r w:rsidR="00BF0D03">
              <w:rPr>
                <w:rFonts w:ascii="Arial" w:eastAsia="DengXian" w:hAnsi="Arial" w:hint="eastAsia"/>
                <w:noProof/>
                <w:lang w:eastAsia="zh-CN"/>
              </w:rPr>
              <w:t>ditorial</w:t>
            </w:r>
            <w:r w:rsidR="00BF0D03">
              <w:rPr>
                <w:rFonts w:ascii="Arial" w:eastAsia="DengXian" w:hAnsi="Arial"/>
                <w:noProof/>
                <w:lang w:eastAsia="zh-CN"/>
              </w:rPr>
              <w:t xml:space="preserve"> changes</w:t>
            </w:r>
          </w:p>
        </w:tc>
      </w:tr>
      <w:tr w:rsidR="00FA1D70" w:rsidRPr="00A53F63" w14:paraId="543F566C" w14:textId="77777777" w:rsidTr="00891D04">
        <w:tc>
          <w:tcPr>
            <w:tcW w:w="2694" w:type="dxa"/>
            <w:gridSpan w:val="2"/>
            <w:tcBorders>
              <w:left w:val="single" w:sz="4" w:space="0" w:color="auto"/>
            </w:tcBorders>
          </w:tcPr>
          <w:p w14:paraId="49FD7158"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AF215E9"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4321F3C4" w14:textId="77777777" w:rsidTr="00891D04">
        <w:tc>
          <w:tcPr>
            <w:tcW w:w="2694" w:type="dxa"/>
            <w:gridSpan w:val="2"/>
            <w:tcBorders>
              <w:left w:val="single" w:sz="4" w:space="0" w:color="auto"/>
              <w:bottom w:val="single" w:sz="4" w:space="0" w:color="auto"/>
            </w:tcBorders>
          </w:tcPr>
          <w:p w14:paraId="1CE351B7"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7C2A335" w14:textId="54366F46" w:rsidR="00FA1D70" w:rsidRPr="00A53F63" w:rsidRDefault="00FA1D70" w:rsidP="00891D04">
            <w:pPr>
              <w:overflowPunct/>
              <w:autoSpaceDE/>
              <w:autoSpaceDN/>
              <w:adjustRightInd/>
              <w:spacing w:after="0"/>
              <w:ind w:left="100"/>
              <w:textAlignment w:val="auto"/>
              <w:rPr>
                <w:rFonts w:ascii="Arial" w:hAnsi="Arial"/>
                <w:lang w:eastAsia="en-US"/>
              </w:rPr>
            </w:pPr>
            <w:r w:rsidRPr="00A53F63">
              <w:rPr>
                <w:rFonts w:ascii="Arial" w:hAnsi="Arial"/>
                <w:lang w:val="en-US" w:eastAsia="zh-CN"/>
              </w:rPr>
              <w:t>Release-18 IoT NTN enhancements</w:t>
            </w:r>
            <w:r w:rsidR="005A0B8A">
              <w:rPr>
                <w:rFonts w:ascii="Arial" w:hAnsi="Arial"/>
                <w:lang w:eastAsia="en-US"/>
              </w:rPr>
              <w:t xml:space="preserve"> are not fully supported</w:t>
            </w:r>
          </w:p>
          <w:p w14:paraId="60FC1E44" w14:textId="77777777" w:rsidR="00FA1D70" w:rsidRPr="00A53F63" w:rsidRDefault="00FA1D70" w:rsidP="00891D04">
            <w:pPr>
              <w:overflowPunct/>
              <w:autoSpaceDE/>
              <w:autoSpaceDN/>
              <w:adjustRightInd/>
              <w:spacing w:after="0"/>
              <w:ind w:left="100"/>
              <w:textAlignment w:val="auto"/>
              <w:rPr>
                <w:rFonts w:ascii="Arial" w:eastAsia="DengXian" w:hAnsi="Arial"/>
                <w:lang w:val="en-US" w:eastAsia="zh-CN"/>
              </w:rPr>
            </w:pPr>
          </w:p>
        </w:tc>
      </w:tr>
      <w:tr w:rsidR="00FA1D70" w:rsidRPr="00A53F63" w14:paraId="7E25FF08" w14:textId="77777777" w:rsidTr="00891D04">
        <w:tc>
          <w:tcPr>
            <w:tcW w:w="2694" w:type="dxa"/>
            <w:gridSpan w:val="2"/>
          </w:tcPr>
          <w:p w14:paraId="0891709C"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E99D24F"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364D7C34" w14:textId="77777777" w:rsidTr="00891D04">
        <w:tc>
          <w:tcPr>
            <w:tcW w:w="2694" w:type="dxa"/>
            <w:gridSpan w:val="2"/>
            <w:tcBorders>
              <w:top w:val="single" w:sz="4" w:space="0" w:color="auto"/>
              <w:left w:val="single" w:sz="4" w:space="0" w:color="auto"/>
            </w:tcBorders>
          </w:tcPr>
          <w:p w14:paraId="12B5CA0C"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6314F6D0" w14:textId="7437F97B" w:rsidR="00FA1D70" w:rsidRPr="00A53F63" w:rsidRDefault="00007E03" w:rsidP="00891D04">
            <w:pPr>
              <w:overflowPunct/>
              <w:autoSpaceDE/>
              <w:autoSpaceDN/>
              <w:adjustRightInd/>
              <w:spacing w:after="0"/>
              <w:ind w:left="100"/>
              <w:textAlignment w:val="auto"/>
              <w:rPr>
                <w:rFonts w:ascii="Arial" w:eastAsia="DengXian" w:hAnsi="Arial"/>
                <w:noProof/>
                <w:lang w:eastAsia="zh-CN"/>
              </w:rPr>
            </w:pPr>
            <w:r>
              <w:rPr>
                <w:rFonts w:ascii="Arial" w:eastAsia="DengXian" w:hAnsi="Arial"/>
                <w:noProof/>
                <w:lang w:eastAsia="zh-CN"/>
              </w:rPr>
              <w:t xml:space="preserve">5.3.5.9.4, </w:t>
            </w:r>
            <w:r w:rsidR="00891D04">
              <w:rPr>
                <w:rFonts w:ascii="Arial" w:eastAsia="DengXian" w:hAnsi="Arial" w:hint="eastAsia"/>
                <w:noProof/>
                <w:lang w:eastAsia="zh-CN"/>
              </w:rPr>
              <w:t>5</w:t>
            </w:r>
            <w:r w:rsidR="00891D04">
              <w:rPr>
                <w:rFonts w:ascii="Arial" w:eastAsia="DengXian" w:hAnsi="Arial"/>
                <w:noProof/>
                <w:lang w:eastAsia="zh-CN"/>
              </w:rPr>
              <w:t>.3.7.3</w:t>
            </w:r>
            <w:r w:rsidR="00606FDD">
              <w:rPr>
                <w:rFonts w:ascii="Arial" w:eastAsia="DengXian" w:hAnsi="Arial"/>
                <w:noProof/>
                <w:lang w:eastAsia="zh-CN"/>
              </w:rPr>
              <w:t xml:space="preserve">, 5.3.7.5, </w:t>
            </w:r>
            <w:r w:rsidR="00DD7080">
              <w:rPr>
                <w:rFonts w:ascii="Arial" w:eastAsia="DengXian" w:hAnsi="Arial"/>
                <w:noProof/>
                <w:lang w:eastAsia="zh-CN"/>
              </w:rPr>
              <w:t xml:space="preserve">5.3.8.3, </w:t>
            </w:r>
            <w:r w:rsidR="00627FF5">
              <w:rPr>
                <w:rFonts w:ascii="Arial" w:eastAsia="DengXian" w:hAnsi="Arial"/>
                <w:noProof/>
                <w:lang w:eastAsia="zh-CN"/>
              </w:rPr>
              <w:t xml:space="preserve">5.5.4.5, </w:t>
            </w:r>
            <w:r w:rsidR="00606FDD" w:rsidRPr="00606FDD">
              <w:rPr>
                <w:rFonts w:ascii="Arial" w:eastAsia="DengXian" w:hAnsi="Arial"/>
                <w:noProof/>
                <w:lang w:eastAsia="zh-CN"/>
              </w:rPr>
              <w:t>5.5.4.20</w:t>
            </w:r>
            <w:r w:rsidR="0080525A">
              <w:rPr>
                <w:rFonts w:ascii="Arial" w:eastAsia="DengXian" w:hAnsi="Arial"/>
                <w:noProof/>
                <w:lang w:eastAsia="zh-CN"/>
              </w:rPr>
              <w:t xml:space="preserve">, </w:t>
            </w:r>
            <w:r w:rsidR="00FA04F4">
              <w:rPr>
                <w:rFonts w:ascii="Arial" w:eastAsia="DengXian" w:hAnsi="Arial"/>
                <w:noProof/>
                <w:lang w:eastAsia="zh-CN"/>
              </w:rPr>
              <w:t xml:space="preserve">5.5.4.xx (new), </w:t>
            </w:r>
            <w:r w:rsidR="00327879">
              <w:rPr>
                <w:rFonts w:ascii="Arial" w:eastAsia="DengXian" w:hAnsi="Arial"/>
                <w:noProof/>
                <w:lang w:eastAsia="zh-CN"/>
              </w:rPr>
              <w:t xml:space="preserve">5.5.9, </w:t>
            </w:r>
            <w:r w:rsidR="00D20F2E">
              <w:rPr>
                <w:rFonts w:ascii="Arial" w:eastAsia="DengXian" w:hAnsi="Arial"/>
                <w:noProof/>
                <w:lang w:eastAsia="zh-CN"/>
              </w:rPr>
              <w:t xml:space="preserve">6.3.1, 6.3.2, 6.3.5, 6.3.6, 6.4, 6.7.1, 6.7.3.1, 6.7.3.2, 6.7.3.6, </w:t>
            </w:r>
            <w:r w:rsidR="0080525A">
              <w:rPr>
                <w:rFonts w:ascii="Arial" w:eastAsia="DengXian" w:hAnsi="Arial"/>
                <w:noProof/>
                <w:lang w:eastAsia="zh-CN"/>
              </w:rPr>
              <w:t>7.3.1</w:t>
            </w:r>
          </w:p>
        </w:tc>
      </w:tr>
      <w:tr w:rsidR="00FA1D70" w:rsidRPr="00A53F63" w14:paraId="60E957BA" w14:textId="77777777" w:rsidTr="00891D04">
        <w:tc>
          <w:tcPr>
            <w:tcW w:w="2694" w:type="dxa"/>
            <w:gridSpan w:val="2"/>
            <w:tcBorders>
              <w:left w:val="single" w:sz="4" w:space="0" w:color="auto"/>
            </w:tcBorders>
          </w:tcPr>
          <w:p w14:paraId="55A2AD48"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CDE8D8E"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4717B79B" w14:textId="77777777" w:rsidTr="00891D04">
        <w:tc>
          <w:tcPr>
            <w:tcW w:w="2694" w:type="dxa"/>
            <w:gridSpan w:val="2"/>
            <w:tcBorders>
              <w:left w:val="single" w:sz="4" w:space="0" w:color="auto"/>
            </w:tcBorders>
          </w:tcPr>
          <w:p w14:paraId="72D75DEC"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B3B2164"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r w:rsidRPr="00A53F63">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67CE081"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r w:rsidRPr="00A53F63">
              <w:rPr>
                <w:rFonts w:ascii="Arial" w:hAnsi="Arial"/>
                <w:b/>
                <w:caps/>
                <w:noProof/>
                <w:lang w:eastAsia="en-US"/>
              </w:rPr>
              <w:t>N</w:t>
            </w:r>
          </w:p>
        </w:tc>
        <w:tc>
          <w:tcPr>
            <w:tcW w:w="2977" w:type="dxa"/>
            <w:gridSpan w:val="4"/>
          </w:tcPr>
          <w:p w14:paraId="6FBD9345" w14:textId="77777777" w:rsidR="00FA1D70" w:rsidRPr="00A53F63" w:rsidRDefault="00FA1D70" w:rsidP="00891D04">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56C7B92C" w14:textId="77777777" w:rsidR="00FA1D70" w:rsidRPr="00A53F63" w:rsidRDefault="00FA1D70" w:rsidP="00891D04">
            <w:pPr>
              <w:overflowPunct/>
              <w:autoSpaceDE/>
              <w:autoSpaceDN/>
              <w:adjustRightInd/>
              <w:spacing w:after="0"/>
              <w:ind w:left="99"/>
              <w:textAlignment w:val="auto"/>
              <w:rPr>
                <w:rFonts w:ascii="Arial" w:hAnsi="Arial"/>
                <w:noProof/>
                <w:lang w:eastAsia="en-US"/>
              </w:rPr>
            </w:pPr>
          </w:p>
        </w:tc>
      </w:tr>
      <w:tr w:rsidR="00FA1D70" w:rsidRPr="00A53F63" w14:paraId="0F70BC5A" w14:textId="77777777" w:rsidTr="00891D04">
        <w:tc>
          <w:tcPr>
            <w:tcW w:w="2694" w:type="dxa"/>
            <w:gridSpan w:val="2"/>
            <w:tcBorders>
              <w:left w:val="single" w:sz="4" w:space="0" w:color="auto"/>
            </w:tcBorders>
          </w:tcPr>
          <w:p w14:paraId="73EBA15A"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3199F70D"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r w:rsidRPr="00A53F63">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A78336" w14:textId="77777777" w:rsidR="00FA1D70" w:rsidRPr="00A53F63" w:rsidRDefault="00FA1D70" w:rsidP="00891D04">
            <w:pPr>
              <w:overflowPunct/>
              <w:autoSpaceDE/>
              <w:autoSpaceDN/>
              <w:adjustRightInd/>
              <w:spacing w:after="0"/>
              <w:jc w:val="center"/>
              <w:textAlignment w:val="auto"/>
              <w:rPr>
                <w:rFonts w:ascii="Arial" w:hAnsi="Arial"/>
                <w:b/>
                <w:caps/>
                <w:noProof/>
                <w:lang w:eastAsia="zh-CN"/>
              </w:rPr>
            </w:pPr>
          </w:p>
        </w:tc>
        <w:tc>
          <w:tcPr>
            <w:tcW w:w="2977" w:type="dxa"/>
            <w:gridSpan w:val="4"/>
          </w:tcPr>
          <w:p w14:paraId="0761B87D" w14:textId="77777777" w:rsidR="00FA1D70" w:rsidRPr="00A53F63" w:rsidRDefault="00FA1D70" w:rsidP="00891D04">
            <w:pPr>
              <w:tabs>
                <w:tab w:val="right" w:pos="2893"/>
              </w:tabs>
              <w:overflowPunct/>
              <w:autoSpaceDE/>
              <w:autoSpaceDN/>
              <w:adjustRightInd/>
              <w:spacing w:after="0"/>
              <w:textAlignment w:val="auto"/>
              <w:rPr>
                <w:rFonts w:ascii="Arial" w:hAnsi="Arial"/>
                <w:noProof/>
                <w:lang w:eastAsia="en-US"/>
              </w:rPr>
            </w:pPr>
            <w:r w:rsidRPr="00A53F63">
              <w:rPr>
                <w:rFonts w:ascii="Arial" w:hAnsi="Arial"/>
                <w:noProof/>
                <w:lang w:eastAsia="en-US"/>
              </w:rPr>
              <w:t xml:space="preserve"> Other core specifications</w:t>
            </w:r>
            <w:r w:rsidRPr="00A53F63">
              <w:rPr>
                <w:rFonts w:ascii="Arial" w:hAnsi="Arial"/>
                <w:noProof/>
                <w:lang w:eastAsia="en-US"/>
              </w:rPr>
              <w:tab/>
            </w:r>
          </w:p>
        </w:tc>
        <w:tc>
          <w:tcPr>
            <w:tcW w:w="3401" w:type="dxa"/>
            <w:gridSpan w:val="3"/>
            <w:tcBorders>
              <w:right w:val="single" w:sz="4" w:space="0" w:color="auto"/>
            </w:tcBorders>
            <w:shd w:val="pct30" w:color="FFFF00" w:fill="auto"/>
          </w:tcPr>
          <w:p w14:paraId="4AEF4F47" w14:textId="4BB29832"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00 CR </w:t>
            </w:r>
            <w:r w:rsidR="005D1D84" w:rsidRPr="005D1D84">
              <w:rPr>
                <w:rFonts w:ascii="Arial" w:hAnsi="Arial"/>
                <w:noProof/>
                <w:lang w:eastAsia="en-US"/>
              </w:rPr>
              <w:t>1396</w:t>
            </w:r>
          </w:p>
          <w:p w14:paraId="59C135A7" w14:textId="10E80CD9"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21 CR </w:t>
            </w:r>
            <w:r w:rsidR="005D1D84" w:rsidRPr="005D1D84">
              <w:rPr>
                <w:rFonts w:ascii="Arial" w:hAnsi="Arial"/>
                <w:noProof/>
                <w:lang w:eastAsia="en-US"/>
              </w:rPr>
              <w:t>1583</w:t>
            </w:r>
          </w:p>
          <w:p w14:paraId="64341FDB" w14:textId="16E918ED"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06 CR </w:t>
            </w:r>
            <w:r w:rsidR="005D1D84">
              <w:rPr>
                <w:rFonts w:ascii="Arial" w:hAnsi="Arial"/>
                <w:noProof/>
                <w:lang w:eastAsia="en-US"/>
              </w:rPr>
              <w:t>0872</w:t>
            </w:r>
          </w:p>
          <w:p w14:paraId="3EB70CBE" w14:textId="10A23BE3"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04 CR </w:t>
            </w:r>
            <w:r w:rsidR="005D1D84" w:rsidRPr="005D1D84">
              <w:rPr>
                <w:rFonts w:ascii="Arial" w:hAnsi="Arial"/>
                <w:noProof/>
                <w:lang w:eastAsia="en-US"/>
              </w:rPr>
              <w:t>0871</w:t>
            </w:r>
          </w:p>
        </w:tc>
      </w:tr>
      <w:tr w:rsidR="00FA1D70" w:rsidRPr="00A53F63" w14:paraId="2CE56198" w14:textId="77777777" w:rsidTr="00891D04">
        <w:tc>
          <w:tcPr>
            <w:tcW w:w="2694" w:type="dxa"/>
            <w:gridSpan w:val="2"/>
            <w:tcBorders>
              <w:left w:val="single" w:sz="4" w:space="0" w:color="auto"/>
            </w:tcBorders>
          </w:tcPr>
          <w:p w14:paraId="72F68EAD" w14:textId="77777777" w:rsidR="00FA1D70" w:rsidRPr="00A53F63" w:rsidRDefault="00FA1D70" w:rsidP="00891D04">
            <w:pPr>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7CC75B6"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CCB27C" w14:textId="77777777" w:rsidR="00FA1D70" w:rsidRPr="00A53F63" w:rsidRDefault="00FA1D70" w:rsidP="00891D04">
            <w:pPr>
              <w:overflowPunct/>
              <w:autoSpaceDE/>
              <w:autoSpaceDN/>
              <w:adjustRightInd/>
              <w:spacing w:after="0"/>
              <w:jc w:val="center"/>
              <w:textAlignment w:val="auto"/>
              <w:rPr>
                <w:rFonts w:ascii="Arial" w:hAnsi="Arial"/>
                <w:b/>
                <w:caps/>
                <w:noProof/>
                <w:lang w:eastAsia="zh-CN"/>
              </w:rPr>
            </w:pPr>
          </w:p>
        </w:tc>
        <w:tc>
          <w:tcPr>
            <w:tcW w:w="2977" w:type="dxa"/>
            <w:gridSpan w:val="4"/>
          </w:tcPr>
          <w:p w14:paraId="3CE84A7D" w14:textId="77777777" w:rsidR="00FA1D70" w:rsidRPr="00A53F63" w:rsidRDefault="00FA1D70" w:rsidP="00891D04">
            <w:pPr>
              <w:overflowPunct/>
              <w:autoSpaceDE/>
              <w:autoSpaceDN/>
              <w:adjustRightInd/>
              <w:spacing w:after="0"/>
              <w:textAlignment w:val="auto"/>
              <w:rPr>
                <w:rFonts w:ascii="Arial" w:hAnsi="Arial"/>
                <w:noProof/>
                <w:lang w:eastAsia="en-US"/>
              </w:rPr>
            </w:pPr>
            <w:r w:rsidRPr="00A53F63">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367E7899" w14:textId="77777777"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TS/TR ... CR ...</w:t>
            </w:r>
          </w:p>
        </w:tc>
      </w:tr>
      <w:tr w:rsidR="00FA1D70" w:rsidRPr="00A53F63" w14:paraId="06D53E6C" w14:textId="77777777" w:rsidTr="00891D04">
        <w:tc>
          <w:tcPr>
            <w:tcW w:w="2694" w:type="dxa"/>
            <w:gridSpan w:val="2"/>
            <w:tcBorders>
              <w:left w:val="single" w:sz="4" w:space="0" w:color="auto"/>
            </w:tcBorders>
          </w:tcPr>
          <w:p w14:paraId="76DDE027" w14:textId="77777777" w:rsidR="00FA1D70" w:rsidRPr="00A53F63" w:rsidRDefault="00FA1D70" w:rsidP="00891D04">
            <w:pPr>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38ED3380"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DD8EBC"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2977" w:type="dxa"/>
            <w:gridSpan w:val="4"/>
          </w:tcPr>
          <w:p w14:paraId="14B9CF51" w14:textId="77777777" w:rsidR="00FA1D70" w:rsidRPr="00A53F63" w:rsidRDefault="00FA1D70" w:rsidP="00891D04">
            <w:pPr>
              <w:overflowPunct/>
              <w:autoSpaceDE/>
              <w:autoSpaceDN/>
              <w:adjustRightInd/>
              <w:spacing w:after="0"/>
              <w:textAlignment w:val="auto"/>
              <w:rPr>
                <w:rFonts w:ascii="Arial" w:hAnsi="Arial"/>
                <w:noProof/>
                <w:lang w:eastAsia="en-US"/>
              </w:rPr>
            </w:pPr>
            <w:r w:rsidRPr="00A53F63">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37530435" w14:textId="77777777"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TS/TR ... CR ...</w:t>
            </w:r>
          </w:p>
        </w:tc>
      </w:tr>
      <w:tr w:rsidR="00FA1D70" w:rsidRPr="00A53F63" w14:paraId="14BB653F" w14:textId="77777777" w:rsidTr="00891D04">
        <w:tc>
          <w:tcPr>
            <w:tcW w:w="2694" w:type="dxa"/>
            <w:gridSpan w:val="2"/>
            <w:tcBorders>
              <w:left w:val="single" w:sz="4" w:space="0" w:color="auto"/>
            </w:tcBorders>
          </w:tcPr>
          <w:p w14:paraId="3DC86E8E" w14:textId="77777777" w:rsidR="00FA1D70" w:rsidRPr="00A53F63" w:rsidRDefault="00FA1D70" w:rsidP="00891D04">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4D4615B3" w14:textId="77777777" w:rsidR="00FA1D70" w:rsidRPr="00A53F63" w:rsidRDefault="00FA1D70" w:rsidP="00891D04">
            <w:pPr>
              <w:overflowPunct/>
              <w:autoSpaceDE/>
              <w:autoSpaceDN/>
              <w:adjustRightInd/>
              <w:spacing w:after="0"/>
              <w:textAlignment w:val="auto"/>
              <w:rPr>
                <w:rFonts w:ascii="Arial" w:hAnsi="Arial"/>
                <w:noProof/>
                <w:lang w:eastAsia="en-US"/>
              </w:rPr>
            </w:pPr>
          </w:p>
        </w:tc>
      </w:tr>
      <w:tr w:rsidR="00FA1D70" w:rsidRPr="00A53F63" w14:paraId="2DA6F047" w14:textId="77777777" w:rsidTr="00891D04">
        <w:tc>
          <w:tcPr>
            <w:tcW w:w="2694" w:type="dxa"/>
            <w:gridSpan w:val="2"/>
            <w:tcBorders>
              <w:left w:val="single" w:sz="4" w:space="0" w:color="auto"/>
              <w:bottom w:val="single" w:sz="4" w:space="0" w:color="auto"/>
            </w:tcBorders>
          </w:tcPr>
          <w:p w14:paraId="7427E6F8"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9D4A411"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p>
        </w:tc>
      </w:tr>
      <w:tr w:rsidR="00FA1D70" w:rsidRPr="00A53F63" w14:paraId="424E8365" w14:textId="77777777" w:rsidTr="00891D04">
        <w:tc>
          <w:tcPr>
            <w:tcW w:w="2694" w:type="dxa"/>
            <w:gridSpan w:val="2"/>
            <w:tcBorders>
              <w:top w:val="single" w:sz="4" w:space="0" w:color="auto"/>
              <w:bottom w:val="single" w:sz="4" w:space="0" w:color="auto"/>
            </w:tcBorders>
          </w:tcPr>
          <w:p w14:paraId="785C8DEF"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11BE083B" w14:textId="77777777" w:rsidR="00FA1D70" w:rsidRPr="00A53F63" w:rsidRDefault="00FA1D70" w:rsidP="00891D04">
            <w:pPr>
              <w:overflowPunct/>
              <w:autoSpaceDE/>
              <w:autoSpaceDN/>
              <w:adjustRightInd/>
              <w:spacing w:after="0"/>
              <w:ind w:left="100"/>
              <w:textAlignment w:val="auto"/>
              <w:rPr>
                <w:rFonts w:ascii="Arial" w:hAnsi="Arial"/>
                <w:noProof/>
                <w:sz w:val="8"/>
                <w:szCs w:val="8"/>
                <w:lang w:eastAsia="en-US"/>
              </w:rPr>
            </w:pPr>
          </w:p>
        </w:tc>
      </w:tr>
      <w:tr w:rsidR="00FA1D70" w:rsidRPr="00A53F63" w14:paraId="734D8108" w14:textId="77777777" w:rsidTr="00891D04">
        <w:tc>
          <w:tcPr>
            <w:tcW w:w="2694" w:type="dxa"/>
            <w:gridSpan w:val="2"/>
            <w:tcBorders>
              <w:top w:val="single" w:sz="4" w:space="0" w:color="auto"/>
              <w:left w:val="single" w:sz="4" w:space="0" w:color="auto"/>
              <w:bottom w:val="single" w:sz="4" w:space="0" w:color="auto"/>
            </w:tcBorders>
          </w:tcPr>
          <w:p w14:paraId="591389DD"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C2C1C7B" w14:textId="67C9476E" w:rsidR="00FA1D70" w:rsidRPr="00A53F63" w:rsidRDefault="00FA1D70" w:rsidP="00891D04">
            <w:pPr>
              <w:overflowPunct/>
              <w:autoSpaceDE/>
              <w:autoSpaceDN/>
              <w:adjustRightInd/>
              <w:spacing w:after="0"/>
              <w:ind w:left="100"/>
              <w:textAlignment w:val="auto"/>
              <w:rPr>
                <w:rFonts w:ascii="Arial" w:hAnsi="Arial"/>
                <w:noProof/>
                <w:lang w:eastAsia="en-US"/>
              </w:rPr>
            </w:pPr>
          </w:p>
        </w:tc>
      </w:tr>
    </w:tbl>
    <w:p w14:paraId="7F5C14E7" w14:textId="77777777" w:rsidR="00FA1D70" w:rsidRPr="00A53F63" w:rsidRDefault="00FA1D70" w:rsidP="00FA1D70">
      <w:pPr>
        <w:overflowPunct/>
        <w:autoSpaceDE/>
        <w:autoSpaceDN/>
        <w:adjustRightInd/>
        <w:spacing w:after="0"/>
        <w:textAlignment w:val="auto"/>
        <w:rPr>
          <w:rFonts w:ascii="Arial" w:hAnsi="Arial"/>
          <w:noProof/>
          <w:sz w:val="8"/>
          <w:szCs w:val="8"/>
          <w:lang w:eastAsia="en-US"/>
        </w:rPr>
      </w:pPr>
    </w:p>
    <w:p w14:paraId="0A9ACBA5" w14:textId="77777777" w:rsidR="00FA1D70" w:rsidRPr="00A53F63" w:rsidRDefault="00FA1D70" w:rsidP="00FA1D70">
      <w:pPr>
        <w:rPr>
          <w:noProof/>
        </w:rPr>
        <w:sectPr w:rsidR="00FA1D70" w:rsidRPr="00A53F63" w:rsidSect="00E42880">
          <w:headerReference w:type="even" r:id="rId12"/>
          <w:footnotePr>
            <w:numRestart w:val="eachSect"/>
          </w:footnotePr>
          <w:pgSz w:w="11907" w:h="16840" w:code="9"/>
          <w:pgMar w:top="1418" w:right="1134" w:bottom="1134" w:left="1134" w:header="680" w:footer="567" w:gutter="0"/>
          <w:cols w:space="720"/>
        </w:sectPr>
      </w:pPr>
    </w:p>
    <w:p w14:paraId="5D5136F2" w14:textId="77777777" w:rsidR="0059244F" w:rsidRPr="0059244F" w:rsidRDefault="0059244F" w:rsidP="0059244F">
      <w:pPr>
        <w:keepNext/>
        <w:keepLines/>
        <w:spacing w:before="120"/>
        <w:ind w:left="1418" w:hanging="1418"/>
        <w:textAlignment w:val="auto"/>
        <w:outlineLvl w:val="3"/>
        <w:rPr>
          <w:rFonts w:ascii="Arial" w:hAnsi="Arial"/>
          <w:sz w:val="24"/>
        </w:rPr>
      </w:pPr>
      <w:bookmarkStart w:id="14" w:name="_Toc156167648"/>
      <w:bookmarkStart w:id="15" w:name="_Toc156167669"/>
      <w:bookmarkStart w:id="16" w:name="_Toc46482990"/>
      <w:bookmarkStart w:id="17" w:name="_Toc46481756"/>
      <w:bookmarkStart w:id="18" w:name="_Toc46480522"/>
      <w:bookmarkStart w:id="19" w:name="_Toc37081896"/>
      <w:bookmarkStart w:id="20" w:name="_Toc36938916"/>
      <w:bookmarkStart w:id="21" w:name="_Toc36846263"/>
      <w:bookmarkStart w:id="22" w:name="_Toc36809899"/>
      <w:bookmarkEnd w:id="0"/>
      <w:r w:rsidRPr="0059244F">
        <w:rPr>
          <w:rFonts w:ascii="Arial" w:hAnsi="Arial"/>
          <w:sz w:val="24"/>
        </w:rPr>
        <w:lastRenderedPageBreak/>
        <w:t>5.3.3.21</w:t>
      </w:r>
      <w:r w:rsidRPr="0059244F">
        <w:rPr>
          <w:rFonts w:ascii="Arial" w:hAnsi="Arial"/>
          <w:sz w:val="24"/>
        </w:rPr>
        <w:tab/>
        <w:t>UE actions upon indication of out-of-date GNSS position</w:t>
      </w:r>
      <w:bookmarkEnd w:id="14"/>
    </w:p>
    <w:p w14:paraId="0FB5D382" w14:textId="77777777" w:rsidR="0059244F" w:rsidRPr="0059244F" w:rsidRDefault="0059244F" w:rsidP="0059244F">
      <w:pPr>
        <w:textAlignment w:val="auto"/>
      </w:pPr>
      <w:r w:rsidRPr="0059244F">
        <w:t>Upon indication that the GNSS position has become out-of-date while in RRC_CONNECTED, the UE shall:</w:t>
      </w:r>
    </w:p>
    <w:p w14:paraId="4D7FE3CA" w14:textId="42DD289C" w:rsidR="0059244F" w:rsidRPr="0059244F" w:rsidRDefault="0059244F" w:rsidP="00E00E45">
      <w:pPr>
        <w:pStyle w:val="B1"/>
      </w:pPr>
      <w:r w:rsidRPr="0059244F">
        <w:t>1&gt;</w:t>
      </w:r>
      <w:r w:rsidRPr="0059244F">
        <w:tab/>
      </w:r>
      <w:r w:rsidRPr="0059244F">
        <w:rPr>
          <w:lang w:eastAsia="zh-TW"/>
        </w:rPr>
        <w:t xml:space="preserve">if the UE does not support performing </w:t>
      </w:r>
      <w:commentRangeStart w:id="23"/>
      <w:r w:rsidRPr="0059244F">
        <w:rPr>
          <w:lang w:eastAsia="zh-TW"/>
        </w:rPr>
        <w:t>GNSS</w:t>
      </w:r>
      <w:ins w:id="24" w:author="Huawei, HiSilicon" w:date="2024-03-05T15:02:00Z">
        <w:r w:rsidR="00E73712">
          <w:rPr>
            <w:lang w:eastAsia="zh-TW"/>
          </w:rPr>
          <w:t xml:space="preserve"> position</w:t>
        </w:r>
      </w:ins>
      <w:r w:rsidRPr="0059244F">
        <w:rPr>
          <w:lang w:eastAsia="zh-TW"/>
        </w:rPr>
        <w:t xml:space="preserve"> fix </w:t>
      </w:r>
      <w:commentRangeEnd w:id="23"/>
      <w:r w:rsidR="00F46810">
        <w:rPr>
          <w:rStyle w:val="CommentReference"/>
        </w:rPr>
        <w:commentReference w:id="23"/>
      </w:r>
      <w:r w:rsidRPr="0059244F">
        <w:rPr>
          <w:lang w:eastAsia="zh-TW"/>
        </w:rPr>
        <w:t xml:space="preserve">in RRC_CONNECTED and </w:t>
      </w:r>
      <w:r w:rsidRPr="0059244F">
        <w:rPr>
          <w:i/>
          <w:lang w:eastAsia="zh-TW"/>
        </w:rPr>
        <w:t>ul-TransmissionExtensionEnabled</w:t>
      </w:r>
      <w:r w:rsidRPr="0059244F">
        <w:rPr>
          <w:lang w:eastAsia="zh-TW"/>
        </w:rPr>
        <w:t xml:space="preserve"> is not configured:</w:t>
      </w:r>
    </w:p>
    <w:p w14:paraId="3E5293C0" w14:textId="77777777" w:rsidR="0059244F" w:rsidRPr="0059244F" w:rsidRDefault="0059244F" w:rsidP="00E00E45">
      <w:pPr>
        <w:pStyle w:val="B2"/>
        <w:rPr>
          <w:lang w:eastAsia="zh-TW"/>
        </w:rPr>
      </w:pPr>
      <w:r w:rsidRPr="0059244F">
        <w:t>2&gt;</w:t>
      </w:r>
      <w:r w:rsidRPr="0059244F">
        <w:tab/>
      </w:r>
      <w:r w:rsidRPr="0059244F">
        <w:rPr>
          <w:lang w:eastAsia="zh-TW"/>
        </w:rPr>
        <w:t>perform the actions upon leaving RRC_CONNECTED as specified in 5.3.12, with release cause 'other';</w:t>
      </w:r>
    </w:p>
    <w:p w14:paraId="00FAFEA7" w14:textId="77777777" w:rsidR="0059244F" w:rsidRPr="0059244F" w:rsidRDefault="0059244F" w:rsidP="00E00E45">
      <w:pPr>
        <w:pStyle w:val="B1"/>
      </w:pPr>
      <w:r w:rsidRPr="0059244F">
        <w:t>1&gt;</w:t>
      </w:r>
      <w:r w:rsidRPr="0059244F">
        <w:tab/>
      </w:r>
      <w:r w:rsidRPr="0059244F">
        <w:rPr>
          <w:lang w:eastAsia="zh-TW"/>
        </w:rPr>
        <w:t xml:space="preserve">else if </w:t>
      </w:r>
      <w:r w:rsidRPr="00E00E45">
        <w:rPr>
          <w:i/>
          <w:lang w:eastAsia="zh-TW"/>
        </w:rPr>
        <w:t>ul-TransmissionExtensionEnabled</w:t>
      </w:r>
      <w:r w:rsidRPr="0059244F">
        <w:rPr>
          <w:lang w:eastAsia="zh-TW"/>
        </w:rPr>
        <w:t xml:space="preserve"> is configured:</w:t>
      </w:r>
    </w:p>
    <w:p w14:paraId="3807EE3D" w14:textId="77777777" w:rsidR="0059244F" w:rsidRPr="0059244F" w:rsidRDefault="0059244F" w:rsidP="00E00E45">
      <w:pPr>
        <w:pStyle w:val="B2"/>
        <w:rPr>
          <w:lang w:eastAsia="zh-TW"/>
        </w:rPr>
      </w:pPr>
      <w:r w:rsidRPr="0059244F">
        <w:t>2&gt;</w:t>
      </w:r>
      <w:r w:rsidRPr="0059244F">
        <w:tab/>
      </w:r>
      <w:r w:rsidRPr="0059244F">
        <w:rPr>
          <w:lang w:eastAsia="zh-TW"/>
        </w:rPr>
        <w:t xml:space="preserve">if </w:t>
      </w:r>
      <w:r w:rsidRPr="0059244F">
        <w:rPr>
          <w:i/>
        </w:rPr>
        <w:t>timeAlignmentTimer</w:t>
      </w:r>
      <w:r w:rsidRPr="0059244F">
        <w:rPr>
          <w:lang w:eastAsia="zh-TW"/>
        </w:rPr>
        <w:t xml:space="preserve"> is not configured to be </w:t>
      </w:r>
      <w:r w:rsidRPr="0059244F">
        <w:rPr>
          <w:i/>
          <w:lang w:eastAsia="zh-TW"/>
        </w:rPr>
        <w:t>infinity</w:t>
      </w:r>
      <w:r w:rsidRPr="0059244F">
        <w:rPr>
          <w:lang w:eastAsia="zh-TW"/>
        </w:rPr>
        <w:t>:</w:t>
      </w:r>
    </w:p>
    <w:p w14:paraId="234B5C06" w14:textId="262E61D2" w:rsidR="0059244F" w:rsidRPr="0059244F" w:rsidRDefault="0059244F" w:rsidP="00E00E45">
      <w:pPr>
        <w:pStyle w:val="B3"/>
        <w:rPr>
          <w:lang w:eastAsia="zh-TW"/>
        </w:rPr>
      </w:pPr>
      <w:r w:rsidRPr="0059244F">
        <w:t>3&gt;</w:t>
      </w:r>
      <w:r w:rsidRPr="0059244F">
        <w:tab/>
      </w:r>
      <w:r w:rsidRPr="0059244F">
        <w:rPr>
          <w:lang w:eastAsia="zh-TW"/>
        </w:rPr>
        <w:t xml:space="preserve">start timer T390 with the timer value set to </w:t>
      </w:r>
      <w:ins w:id="25" w:author="Huawei, HiSilicon" w:date="2024-03-05T15:08:00Z">
        <w:r w:rsidR="003B09EE">
          <w:rPr>
            <w:lang w:eastAsia="zh-TW"/>
          </w:rPr>
          <w:t xml:space="preserve">the </w:t>
        </w:r>
      </w:ins>
      <w:r w:rsidRPr="0059244F">
        <w:rPr>
          <w:lang w:eastAsia="zh-TW"/>
        </w:rPr>
        <w:t xml:space="preserve">remaining time of </w:t>
      </w:r>
      <w:r w:rsidRPr="0059244F">
        <w:rPr>
          <w:i/>
        </w:rPr>
        <w:t>timeAlignmentTimer</w:t>
      </w:r>
      <w:r w:rsidRPr="0059244F">
        <w:rPr>
          <w:lang w:eastAsia="zh-TW"/>
        </w:rPr>
        <w:t>;</w:t>
      </w:r>
    </w:p>
    <w:p w14:paraId="1D162A86" w14:textId="5C47BE76" w:rsidR="0059244F" w:rsidRPr="0059244F" w:rsidRDefault="0059244F" w:rsidP="00E00E45">
      <w:pPr>
        <w:pStyle w:val="B3"/>
        <w:rPr>
          <w:lang w:eastAsia="zh-TW"/>
        </w:rPr>
      </w:pPr>
      <w:r w:rsidRPr="0059244F">
        <w:t>3&gt;</w:t>
      </w:r>
      <w:r w:rsidRPr="0059244F">
        <w:tab/>
        <w:t>re</w:t>
      </w:r>
      <w:r w:rsidRPr="0059244F">
        <w:rPr>
          <w:lang w:eastAsia="zh-TW"/>
        </w:rPr>
        <w:t>start timer T390 upon indication from lower layers</w:t>
      </w:r>
      <w:del w:id="26" w:author="Huawei, HiSilicon" w:date="2024-03-05T14:49:00Z">
        <w:r w:rsidRPr="0059244F" w:rsidDel="00D25360">
          <w:rPr>
            <w:lang w:eastAsia="zh-TW"/>
          </w:rPr>
          <w:delText xml:space="preserve"> that an UL transmission extension update is applied</w:delText>
        </w:r>
      </w:del>
      <w:r w:rsidRPr="0059244F">
        <w:rPr>
          <w:lang w:eastAsia="zh-TW"/>
        </w:rPr>
        <w:t xml:space="preserve">, with the timer value set to </w:t>
      </w:r>
      <w:ins w:id="27" w:author="Huawei, HiSilicon" w:date="2024-03-05T15:07:00Z">
        <w:r w:rsidR="003B09EE">
          <w:rPr>
            <w:lang w:eastAsia="zh-TW"/>
          </w:rPr>
          <w:t xml:space="preserve">the </w:t>
        </w:r>
      </w:ins>
      <w:r w:rsidRPr="0059244F">
        <w:rPr>
          <w:lang w:eastAsia="zh-TW"/>
        </w:rPr>
        <w:t xml:space="preserve">remaining time of </w:t>
      </w:r>
      <w:r w:rsidRPr="0059244F">
        <w:rPr>
          <w:i/>
        </w:rPr>
        <w:t>timeAlignmentTimer</w:t>
      </w:r>
      <w:ins w:id="28" w:author="Huawei, HiSilicon" w:date="2024-03-05T15:07:00Z">
        <w:r w:rsidR="003B09EE">
          <w:t>, as specified in 36.321 [6]</w:t>
        </w:r>
      </w:ins>
      <w:r w:rsidRPr="0059244F">
        <w:rPr>
          <w:lang w:eastAsia="zh-TW"/>
        </w:rPr>
        <w:t>;</w:t>
      </w:r>
    </w:p>
    <w:p w14:paraId="766A1012" w14:textId="77777777" w:rsidR="0059244F" w:rsidRPr="0059244F" w:rsidRDefault="0059244F" w:rsidP="00E00E45">
      <w:pPr>
        <w:pStyle w:val="B2"/>
        <w:rPr>
          <w:lang w:eastAsia="zh-TW"/>
        </w:rPr>
      </w:pPr>
      <w:r w:rsidRPr="0059244F">
        <w:t>2&gt;</w:t>
      </w:r>
      <w:r w:rsidRPr="0059244F">
        <w:tab/>
        <w:t>else</w:t>
      </w:r>
      <w:r w:rsidRPr="0059244F">
        <w:rPr>
          <w:lang w:eastAsia="zh-TW"/>
        </w:rPr>
        <w:t>:</w:t>
      </w:r>
    </w:p>
    <w:p w14:paraId="5DF787FC" w14:textId="77777777" w:rsidR="0059244F" w:rsidRPr="0059244F" w:rsidRDefault="0059244F" w:rsidP="00E00E45">
      <w:pPr>
        <w:pStyle w:val="B3"/>
        <w:rPr>
          <w:lang w:eastAsia="zh-TW"/>
        </w:rPr>
      </w:pPr>
      <w:r w:rsidRPr="0059244F">
        <w:t>3&gt;</w:t>
      </w:r>
      <w:r w:rsidRPr="0059244F">
        <w:tab/>
      </w:r>
      <w:r w:rsidRPr="0059244F">
        <w:rPr>
          <w:lang w:eastAsia="zh-TW"/>
        </w:rPr>
        <w:t xml:space="preserve">start timer T390 with the timer value set to </w:t>
      </w:r>
      <w:r w:rsidRPr="0059244F">
        <w:rPr>
          <w:i/>
          <w:lang w:eastAsia="zh-TW"/>
        </w:rPr>
        <w:t>ul-TransmissionExtensionValue</w:t>
      </w:r>
      <w:r w:rsidRPr="0059244F">
        <w:rPr>
          <w:lang w:eastAsia="zh-TW"/>
        </w:rPr>
        <w:t>;</w:t>
      </w:r>
    </w:p>
    <w:p w14:paraId="7C28BBB7" w14:textId="364F7356" w:rsidR="0059244F" w:rsidRPr="0059244F" w:rsidRDefault="0059244F" w:rsidP="00E00E45">
      <w:pPr>
        <w:pStyle w:val="B3"/>
        <w:rPr>
          <w:lang w:eastAsia="zh-TW"/>
        </w:rPr>
      </w:pPr>
      <w:r w:rsidRPr="0059244F">
        <w:t>3&gt;</w:t>
      </w:r>
      <w:r w:rsidRPr="0059244F">
        <w:tab/>
        <w:t>re</w:t>
      </w:r>
      <w:r w:rsidRPr="0059244F">
        <w:rPr>
          <w:lang w:eastAsia="zh-TW"/>
        </w:rPr>
        <w:t>start timer T390 upon indication from l</w:t>
      </w:r>
      <w:commentRangeStart w:id="29"/>
      <w:r w:rsidRPr="0059244F">
        <w:rPr>
          <w:lang w:eastAsia="zh-TW"/>
        </w:rPr>
        <w:t>ower layers</w:t>
      </w:r>
      <w:commentRangeEnd w:id="29"/>
      <w:r w:rsidR="00194EE5">
        <w:rPr>
          <w:rStyle w:val="CommentReference"/>
        </w:rPr>
        <w:commentReference w:id="29"/>
      </w:r>
      <w:ins w:id="30" w:author="Huawei, HiSilicon" w:date="2024-03-05T15:07:00Z">
        <w:r w:rsidR="003B09EE">
          <w:t>, as specified in 36.321 [6]</w:t>
        </w:r>
      </w:ins>
      <w:del w:id="31" w:author="Huawei, HiSilicon" w:date="2024-03-05T14:49:00Z">
        <w:r w:rsidRPr="0059244F" w:rsidDel="00D25360">
          <w:rPr>
            <w:lang w:eastAsia="zh-TW"/>
          </w:rPr>
          <w:delText xml:space="preserve"> that an UL transmission extension update is applied</w:delText>
        </w:r>
      </w:del>
      <w:r w:rsidRPr="0059244F">
        <w:rPr>
          <w:lang w:eastAsia="zh-TW"/>
        </w:rPr>
        <w:t>;</w:t>
      </w:r>
    </w:p>
    <w:p w14:paraId="41B64E45" w14:textId="77777777" w:rsidR="0059244F" w:rsidRPr="0059244F" w:rsidRDefault="0059244F" w:rsidP="00E00E45">
      <w:pPr>
        <w:pStyle w:val="B2"/>
        <w:rPr>
          <w:lang w:eastAsia="zh-TW"/>
        </w:rPr>
      </w:pPr>
      <w:r w:rsidRPr="0059244F">
        <w:t>2&gt;</w:t>
      </w:r>
      <w:r w:rsidRPr="0059244F">
        <w:tab/>
      </w:r>
      <w:r w:rsidRPr="0059244F">
        <w:rPr>
          <w:lang w:eastAsia="zh-TW"/>
        </w:rPr>
        <w:t>if</w:t>
      </w:r>
      <w:r w:rsidRPr="0059244F">
        <w:t xml:space="preserve"> timer T390 expires</w:t>
      </w:r>
      <w:r w:rsidRPr="0059244F">
        <w:rPr>
          <w:lang w:eastAsia="zh-TW"/>
        </w:rPr>
        <w:t xml:space="preserve"> and no indication of network triggered GNSS measurement has been received from lower layer:</w:t>
      </w:r>
    </w:p>
    <w:p w14:paraId="09E59166" w14:textId="77777777" w:rsidR="0059244F" w:rsidRPr="0059244F" w:rsidRDefault="0059244F" w:rsidP="00E00E45">
      <w:pPr>
        <w:pStyle w:val="B3"/>
      </w:pPr>
      <w:r w:rsidRPr="0059244F">
        <w:t>3&gt;</w:t>
      </w:r>
      <w:r w:rsidRPr="0059244F">
        <w:tab/>
      </w:r>
      <w:r w:rsidRPr="0059244F">
        <w:rPr>
          <w:lang w:eastAsia="zh-TW"/>
        </w:rPr>
        <w:t xml:space="preserve">if </w:t>
      </w:r>
      <w:r w:rsidRPr="00E00E45">
        <w:rPr>
          <w:i/>
        </w:rPr>
        <w:t>gnss-AutonomousEnabled</w:t>
      </w:r>
      <w:r w:rsidRPr="0059244F">
        <w:t xml:space="preserve"> is configured</w:t>
      </w:r>
      <w:r w:rsidRPr="0059244F">
        <w:rPr>
          <w:lang w:eastAsia="zh-TW"/>
        </w:rPr>
        <w:t>:</w:t>
      </w:r>
    </w:p>
    <w:p w14:paraId="4707B1D9" w14:textId="77777777" w:rsidR="0059244F" w:rsidRPr="0059244F" w:rsidRDefault="0059244F" w:rsidP="00E00E45">
      <w:pPr>
        <w:pStyle w:val="B4"/>
        <w:rPr>
          <w:lang w:eastAsia="zh-TW"/>
        </w:rPr>
      </w:pPr>
      <w:r w:rsidRPr="0059244F">
        <w:t>4&gt;</w:t>
      </w:r>
      <w:r w:rsidRPr="0059244F">
        <w:tab/>
      </w:r>
      <w:r w:rsidRPr="0059244F">
        <w:rPr>
          <w:lang w:eastAsia="zh-TW"/>
        </w:rPr>
        <w:t xml:space="preserve">perform </w:t>
      </w:r>
      <w:r w:rsidRPr="0059244F">
        <w:t>GNSS measurement using autonomous gaps as specified in clause 5.5.9</w:t>
      </w:r>
      <w:r w:rsidRPr="0059244F">
        <w:rPr>
          <w:lang w:eastAsia="zh-TW"/>
        </w:rPr>
        <w:t>;</w:t>
      </w:r>
    </w:p>
    <w:p w14:paraId="0D3EA9BA" w14:textId="77777777" w:rsidR="0059244F" w:rsidRPr="0059244F" w:rsidRDefault="0059244F" w:rsidP="00E00E45">
      <w:pPr>
        <w:pStyle w:val="B3"/>
      </w:pPr>
      <w:r w:rsidRPr="0059244F">
        <w:t>3&gt;</w:t>
      </w:r>
      <w:r w:rsidRPr="0059244F">
        <w:tab/>
      </w:r>
      <w:r w:rsidRPr="0059244F">
        <w:rPr>
          <w:lang w:eastAsia="zh-TW"/>
        </w:rPr>
        <w:t>else:</w:t>
      </w:r>
    </w:p>
    <w:p w14:paraId="3801FA85" w14:textId="77777777" w:rsidR="0059244F" w:rsidRPr="0059244F" w:rsidRDefault="0059244F" w:rsidP="00E00E45">
      <w:pPr>
        <w:pStyle w:val="B4"/>
        <w:rPr>
          <w:lang w:eastAsia="zh-TW"/>
        </w:rPr>
      </w:pPr>
      <w:r w:rsidRPr="0059244F">
        <w:t>4&gt;</w:t>
      </w:r>
      <w:r w:rsidRPr="0059244F">
        <w:tab/>
      </w:r>
      <w:r w:rsidRPr="0059244F">
        <w:rPr>
          <w:lang w:eastAsia="zh-TW"/>
        </w:rPr>
        <w:t>perform the actions upon leaving RRC_CONNECTED as specified in 5.3.12, with release cause 'other';</w:t>
      </w:r>
    </w:p>
    <w:p w14:paraId="3EF491C4" w14:textId="77777777" w:rsidR="0059244F" w:rsidRPr="0059244F" w:rsidRDefault="0059244F" w:rsidP="00E00E45">
      <w:pPr>
        <w:pStyle w:val="B1"/>
      </w:pPr>
      <w:r w:rsidRPr="0059244F">
        <w:t>1&gt;</w:t>
      </w:r>
      <w:r w:rsidRPr="0059244F">
        <w:tab/>
      </w:r>
      <w:r w:rsidRPr="0059244F">
        <w:rPr>
          <w:lang w:eastAsia="zh-TW"/>
        </w:rPr>
        <w:t xml:space="preserve">else if </w:t>
      </w:r>
      <w:r w:rsidRPr="0059244F">
        <w:rPr>
          <w:i/>
          <w:lang w:eastAsia="zh-TW"/>
        </w:rPr>
        <w:t>ul-TransmissionExtensionEnabled</w:t>
      </w:r>
      <w:r w:rsidRPr="0059244F">
        <w:rPr>
          <w:lang w:eastAsia="zh-TW"/>
        </w:rPr>
        <w:t xml:space="preserve"> is not configured and no indication of network triggered GNSS measurement is received from lower layer:</w:t>
      </w:r>
    </w:p>
    <w:p w14:paraId="4788D0B0" w14:textId="77777777" w:rsidR="0059244F" w:rsidRPr="0059244F" w:rsidRDefault="0059244F" w:rsidP="00E00E45">
      <w:pPr>
        <w:pStyle w:val="B2"/>
      </w:pPr>
      <w:r w:rsidRPr="0059244F">
        <w:t>2&gt;</w:t>
      </w:r>
      <w:r w:rsidRPr="0059244F">
        <w:tab/>
      </w:r>
      <w:r w:rsidRPr="0059244F">
        <w:rPr>
          <w:lang w:eastAsia="zh-TW"/>
        </w:rPr>
        <w:t xml:space="preserve">if </w:t>
      </w:r>
      <w:r w:rsidRPr="00E00E45">
        <w:rPr>
          <w:i/>
        </w:rPr>
        <w:t>gnss-AutonomousEnabled</w:t>
      </w:r>
      <w:r w:rsidRPr="0059244F">
        <w:t xml:space="preserve"> is configured</w:t>
      </w:r>
      <w:r w:rsidRPr="0059244F">
        <w:rPr>
          <w:lang w:eastAsia="zh-TW"/>
        </w:rPr>
        <w:t>:</w:t>
      </w:r>
    </w:p>
    <w:p w14:paraId="66BACA86" w14:textId="77777777" w:rsidR="0059244F" w:rsidRPr="0059244F" w:rsidRDefault="0059244F" w:rsidP="00E00E45">
      <w:pPr>
        <w:pStyle w:val="B3"/>
        <w:rPr>
          <w:lang w:eastAsia="zh-TW"/>
        </w:rPr>
      </w:pPr>
      <w:r w:rsidRPr="0059244F">
        <w:t>3&gt;</w:t>
      </w:r>
      <w:r w:rsidRPr="0059244F">
        <w:tab/>
      </w:r>
      <w:r w:rsidRPr="0059244F">
        <w:rPr>
          <w:lang w:eastAsia="zh-TW"/>
        </w:rPr>
        <w:t xml:space="preserve">perform </w:t>
      </w:r>
      <w:r w:rsidRPr="0059244F">
        <w:t>GNSS measurement using autonomous gaps as specified in clause 5.5.9</w:t>
      </w:r>
      <w:r w:rsidRPr="0059244F">
        <w:rPr>
          <w:lang w:eastAsia="zh-TW"/>
        </w:rPr>
        <w:t>;</w:t>
      </w:r>
    </w:p>
    <w:p w14:paraId="26F867AC" w14:textId="77777777" w:rsidR="0059244F" w:rsidRPr="0059244F" w:rsidRDefault="0059244F" w:rsidP="00E00E45">
      <w:pPr>
        <w:pStyle w:val="B2"/>
      </w:pPr>
      <w:r w:rsidRPr="0059244F">
        <w:t>2&gt;</w:t>
      </w:r>
      <w:r w:rsidRPr="0059244F">
        <w:tab/>
      </w:r>
      <w:r w:rsidRPr="0059244F">
        <w:rPr>
          <w:lang w:eastAsia="zh-TW"/>
        </w:rPr>
        <w:t>else:</w:t>
      </w:r>
    </w:p>
    <w:p w14:paraId="22AE0807" w14:textId="77777777" w:rsidR="0059244F" w:rsidRPr="0059244F" w:rsidRDefault="0059244F" w:rsidP="00E00E45">
      <w:pPr>
        <w:pStyle w:val="B3"/>
        <w:rPr>
          <w:lang w:eastAsia="zh-TW"/>
        </w:rPr>
      </w:pPr>
      <w:r w:rsidRPr="0059244F">
        <w:t>3&gt;</w:t>
      </w:r>
      <w:r w:rsidRPr="0059244F">
        <w:tab/>
      </w:r>
      <w:r w:rsidRPr="0059244F">
        <w:rPr>
          <w:lang w:eastAsia="zh-TW"/>
        </w:rPr>
        <w:t>perform the actions upon leaving RRC_CONNECTED as specified in 5.3.12, with release cause 'other'.</w:t>
      </w:r>
    </w:p>
    <w:p w14:paraId="56938C8E" w14:textId="77777777" w:rsidR="0059244F" w:rsidRPr="006778FD" w:rsidRDefault="0059244F" w:rsidP="0059244F">
      <w:pPr>
        <w:rPr>
          <w:rFonts w:eastAsiaTheme="minorEastAsia"/>
        </w:rPr>
      </w:pPr>
      <w:r w:rsidRPr="00962E4E">
        <w:rPr>
          <w:rFonts w:ascii="Arial" w:eastAsia="MS Mincho" w:hAnsi="Arial"/>
          <w:sz w:val="22"/>
          <w:lang w:eastAsia="en-US"/>
        </w:rPr>
        <w:t xml:space="preserve"> </w:t>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9244F" w:rsidRPr="006A68FB" w14:paraId="63F16C84" w14:textId="77777777" w:rsidTr="0066516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583FF98" w14:textId="77777777" w:rsidR="0059244F" w:rsidRPr="006A68FB" w:rsidRDefault="0059244F" w:rsidP="0066516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FDCFF5C" w14:textId="77777777" w:rsidR="0059244F" w:rsidRDefault="0059244F" w:rsidP="0059244F">
      <w:pPr>
        <w:rPr>
          <w:rFonts w:eastAsiaTheme="minorEastAsia"/>
        </w:rPr>
      </w:pPr>
    </w:p>
    <w:p w14:paraId="166B4DB8" w14:textId="0976C685" w:rsidR="00962E4E" w:rsidRPr="00962E4E" w:rsidRDefault="00962E4E" w:rsidP="0059244F">
      <w:pPr>
        <w:keepNext/>
        <w:keepLines/>
        <w:spacing w:before="120"/>
        <w:ind w:left="1701" w:hanging="1701"/>
        <w:textAlignment w:val="auto"/>
        <w:outlineLvl w:val="4"/>
        <w:rPr>
          <w:rFonts w:ascii="Arial" w:eastAsia="MS Mincho" w:hAnsi="Arial"/>
          <w:sz w:val="22"/>
          <w:lang w:eastAsia="en-US"/>
        </w:rPr>
      </w:pPr>
      <w:r w:rsidRPr="00962E4E">
        <w:rPr>
          <w:rFonts w:ascii="Arial" w:eastAsia="MS Mincho" w:hAnsi="Arial"/>
          <w:sz w:val="22"/>
          <w:lang w:eastAsia="en-US"/>
        </w:rPr>
        <w:t>5.3.5.9.4</w:t>
      </w:r>
      <w:r w:rsidRPr="00962E4E">
        <w:rPr>
          <w:rFonts w:ascii="Arial" w:eastAsia="MS Mincho" w:hAnsi="Arial"/>
          <w:sz w:val="22"/>
          <w:lang w:eastAsia="en-US"/>
        </w:rPr>
        <w:tab/>
      </w:r>
      <w:r w:rsidRPr="00962E4E">
        <w:rPr>
          <w:rFonts w:ascii="Arial" w:eastAsia="MS Mincho" w:hAnsi="Arial"/>
          <w:sz w:val="22"/>
        </w:rPr>
        <w:t xml:space="preserve">Conditional reconfiguration </w:t>
      </w:r>
      <w:r w:rsidRPr="00962E4E">
        <w:rPr>
          <w:rFonts w:ascii="Arial" w:eastAsia="MS Mincho" w:hAnsi="Arial"/>
          <w:sz w:val="22"/>
          <w:lang w:eastAsia="en-US"/>
        </w:rPr>
        <w:t>evaluation</w:t>
      </w:r>
      <w:bookmarkEnd w:id="15"/>
      <w:bookmarkEnd w:id="16"/>
      <w:bookmarkEnd w:id="17"/>
      <w:bookmarkEnd w:id="18"/>
      <w:bookmarkEnd w:id="19"/>
      <w:bookmarkEnd w:id="20"/>
      <w:bookmarkEnd w:id="21"/>
      <w:bookmarkEnd w:id="22"/>
    </w:p>
    <w:p w14:paraId="2D914E9B" w14:textId="77777777" w:rsidR="00962E4E" w:rsidRPr="00962E4E" w:rsidRDefault="00962E4E" w:rsidP="00962E4E">
      <w:pPr>
        <w:overflowPunct/>
        <w:autoSpaceDE/>
        <w:adjustRightInd/>
        <w:textAlignment w:val="auto"/>
        <w:rPr>
          <w:rFonts w:eastAsia="SimSun"/>
          <w:lang w:eastAsia="en-US"/>
        </w:rPr>
      </w:pPr>
      <w:r w:rsidRPr="00962E4E">
        <w:t>If AS security has been activated successfully</w:t>
      </w:r>
      <w:r w:rsidRPr="00962E4E">
        <w:rPr>
          <w:rFonts w:eastAsia="SimSun"/>
          <w:lang w:eastAsia="en-US"/>
        </w:rPr>
        <w:t>, the UE shall:</w:t>
      </w:r>
    </w:p>
    <w:p w14:paraId="3A816414" w14:textId="77777777" w:rsidR="00962E4E" w:rsidRPr="00962E4E" w:rsidRDefault="00962E4E" w:rsidP="00993DB6">
      <w:pPr>
        <w:pStyle w:val="B1"/>
      </w:pPr>
      <w:r w:rsidRPr="00962E4E">
        <w:rPr>
          <w:rFonts w:eastAsia="SimSun"/>
          <w:lang w:eastAsia="en-US"/>
        </w:rPr>
        <w:t>1&gt;</w:t>
      </w:r>
      <w:r w:rsidRPr="00962E4E">
        <w:tab/>
        <w:t xml:space="preserve">if </w:t>
      </w:r>
      <w:r w:rsidRPr="00993DB6">
        <w:rPr>
          <w:i/>
        </w:rPr>
        <w:t>VarConditionalReconfiguration</w:t>
      </w:r>
      <w:r w:rsidRPr="00962E4E">
        <w:t xml:space="preserve"> includes at least one </w:t>
      </w:r>
      <w:r w:rsidRPr="00993DB6">
        <w:rPr>
          <w:i/>
        </w:rPr>
        <w:t>condReconfigurationId</w:t>
      </w:r>
      <w:r w:rsidRPr="00962E4E">
        <w:t>:</w:t>
      </w:r>
    </w:p>
    <w:p w14:paraId="10E92FF5" w14:textId="77777777" w:rsidR="00962E4E" w:rsidRPr="00962E4E" w:rsidRDefault="00962E4E" w:rsidP="00993DB6">
      <w:pPr>
        <w:pStyle w:val="B2"/>
        <w:rPr>
          <w:rFonts w:eastAsia="SimSun"/>
          <w:lang w:eastAsia="en-US"/>
        </w:rPr>
      </w:pPr>
      <w:r w:rsidRPr="00962E4E">
        <w:t>2&gt;</w:t>
      </w:r>
      <w:r w:rsidRPr="00962E4E">
        <w:tab/>
        <w:t>perform conditional reconfiguration evaluation;</w:t>
      </w:r>
    </w:p>
    <w:p w14:paraId="5CE17191" w14:textId="77777777" w:rsidR="00962E4E" w:rsidRPr="00962E4E" w:rsidRDefault="00962E4E" w:rsidP="00993DB6">
      <w:pPr>
        <w:pStyle w:val="B1"/>
        <w:rPr>
          <w:rFonts w:eastAsia="SimSun"/>
        </w:rPr>
      </w:pPr>
      <w:r w:rsidRPr="00962E4E">
        <w:rPr>
          <w:rFonts w:eastAsia="SimSun"/>
        </w:rPr>
        <w:t>1&gt;</w:t>
      </w:r>
      <w:r w:rsidRPr="00962E4E">
        <w:rPr>
          <w:rFonts w:eastAsia="SimSun"/>
        </w:rPr>
        <w:tab/>
        <w:t xml:space="preserve">for each </w:t>
      </w:r>
      <w:r w:rsidRPr="00993DB6">
        <w:rPr>
          <w:rFonts w:eastAsia="SimSun"/>
          <w:i/>
        </w:rPr>
        <w:t>condReconfigurationId</w:t>
      </w:r>
      <w:r w:rsidRPr="00962E4E">
        <w:rPr>
          <w:rFonts w:eastAsia="SimSun"/>
        </w:rPr>
        <w:t xml:space="preserve"> within </w:t>
      </w:r>
      <w:r w:rsidRPr="00962E4E">
        <w:rPr>
          <w:rFonts w:eastAsia="SimSun"/>
          <w:lang w:eastAsia="zh-CN"/>
        </w:rPr>
        <w:t>the</w:t>
      </w:r>
      <w:r w:rsidRPr="00962E4E">
        <w:rPr>
          <w:rFonts w:eastAsia="SimSun"/>
        </w:rPr>
        <w:t xml:space="preserve"> </w:t>
      </w:r>
      <w:r w:rsidRPr="00993DB6">
        <w:rPr>
          <w:i/>
        </w:rPr>
        <w:t>VarConditionalReconfiguration</w:t>
      </w:r>
      <w:r w:rsidRPr="00962E4E">
        <w:rPr>
          <w:rFonts w:eastAsia="SimSun"/>
        </w:rPr>
        <w:t>:</w:t>
      </w:r>
    </w:p>
    <w:p w14:paraId="4FCE9DEB" w14:textId="77777777" w:rsidR="00962E4E" w:rsidRPr="00962E4E" w:rsidRDefault="00962E4E" w:rsidP="00962E4E">
      <w:pPr>
        <w:ind w:left="851" w:hanging="284"/>
        <w:textAlignment w:val="auto"/>
      </w:pPr>
      <w:r w:rsidRPr="00962E4E">
        <w:t>2&gt;</w:t>
      </w:r>
      <w:r w:rsidRPr="00962E4E">
        <w:tab/>
        <w:t xml:space="preserve">if the </w:t>
      </w:r>
      <w:r w:rsidRPr="00962E4E">
        <w:rPr>
          <w:i/>
        </w:rPr>
        <w:t>RRCConnectionReconfiguration</w:t>
      </w:r>
      <w:r w:rsidRPr="00962E4E">
        <w:t xml:space="preserve"> within </w:t>
      </w:r>
      <w:r w:rsidRPr="00962E4E">
        <w:rPr>
          <w:i/>
        </w:rPr>
        <w:t>condReconfigurationToApply</w:t>
      </w:r>
      <w:r w:rsidRPr="00962E4E">
        <w:t xml:space="preserve"> </w:t>
      </w:r>
      <w:r w:rsidRPr="00962E4E">
        <w:rPr>
          <w:lang w:eastAsia="zh-CN"/>
        </w:rPr>
        <w:t xml:space="preserve">includes the </w:t>
      </w:r>
      <w:r w:rsidRPr="00962E4E">
        <w:rPr>
          <w:i/>
          <w:lang w:eastAsia="zh-CN"/>
        </w:rPr>
        <w:t>MobilityControlInfo</w:t>
      </w:r>
      <w:r w:rsidRPr="00962E4E">
        <w:rPr>
          <w:lang w:eastAsia="zh-CN"/>
        </w:rPr>
        <w:t>:</w:t>
      </w:r>
    </w:p>
    <w:p w14:paraId="448D1CD5" w14:textId="77777777" w:rsidR="00962E4E" w:rsidRPr="00962E4E" w:rsidRDefault="00962E4E" w:rsidP="00962E4E">
      <w:pPr>
        <w:ind w:left="1135" w:hanging="284"/>
        <w:textAlignment w:val="auto"/>
        <w:rPr>
          <w:rFonts w:eastAsia="SimSun"/>
        </w:rPr>
      </w:pPr>
      <w:r w:rsidRPr="00962E4E">
        <w:lastRenderedPageBreak/>
        <w:t>3&gt;</w:t>
      </w:r>
      <w:r w:rsidRPr="00962E4E">
        <w:tab/>
      </w:r>
      <w:r w:rsidRPr="00962E4E">
        <w:rPr>
          <w:rFonts w:eastAsia="SimSun"/>
        </w:rPr>
        <w:t xml:space="preserve">consider the cell which has a physical cell identity matching the value indicated in the </w:t>
      </w:r>
      <w:r w:rsidRPr="00962E4E">
        <w:rPr>
          <w:rFonts w:eastAsia="SimSun"/>
          <w:i/>
          <w:lang w:eastAsia="zh-CN"/>
        </w:rPr>
        <w:t>MobilityControlInfo</w:t>
      </w:r>
      <w:r w:rsidRPr="00962E4E">
        <w:rPr>
          <w:rFonts w:eastAsia="SimSun"/>
        </w:rPr>
        <w:t xml:space="preserve"> within </w:t>
      </w:r>
      <w:r w:rsidRPr="00962E4E">
        <w:rPr>
          <w:rFonts w:eastAsia="SimSun"/>
          <w:i/>
        </w:rPr>
        <w:t xml:space="preserve">condReconfigurationToApply </w:t>
      </w:r>
      <w:r w:rsidRPr="00962E4E">
        <w:rPr>
          <w:rFonts w:eastAsia="SimSun"/>
        </w:rPr>
        <w:t>to be an applicable cell;</w:t>
      </w:r>
    </w:p>
    <w:p w14:paraId="7497F6C2" w14:textId="77777777" w:rsidR="00962E4E" w:rsidRPr="00962E4E" w:rsidRDefault="00962E4E" w:rsidP="00962E4E">
      <w:pPr>
        <w:ind w:left="851" w:hanging="284"/>
        <w:textAlignment w:val="auto"/>
      </w:pPr>
      <w:r w:rsidRPr="00962E4E">
        <w:t>2&gt;</w:t>
      </w:r>
      <w:r w:rsidRPr="00962E4E">
        <w:tab/>
        <w:t xml:space="preserve">else if the </w:t>
      </w:r>
      <w:r w:rsidRPr="00962E4E">
        <w:rPr>
          <w:i/>
        </w:rPr>
        <w:t>RRCConnectionReconfiguration</w:t>
      </w:r>
      <w:r w:rsidRPr="00962E4E">
        <w:t xml:space="preserve"> within </w:t>
      </w:r>
      <w:r w:rsidRPr="00962E4E">
        <w:rPr>
          <w:i/>
        </w:rPr>
        <w:t>condReconfigurationToApply</w:t>
      </w:r>
      <w:r w:rsidRPr="00962E4E">
        <w:t xml:space="preserve"> includes the </w:t>
      </w:r>
      <w:r w:rsidRPr="00962E4E">
        <w:rPr>
          <w:i/>
        </w:rPr>
        <w:t>nr-SecondaryCellGroupConfig</w:t>
      </w:r>
      <w:r w:rsidRPr="00962E4E">
        <w:rPr>
          <w:iCs/>
        </w:rPr>
        <w:t>:</w:t>
      </w:r>
    </w:p>
    <w:p w14:paraId="04E27973" w14:textId="77777777" w:rsidR="00962E4E" w:rsidRPr="00962E4E" w:rsidRDefault="00962E4E" w:rsidP="00962E4E">
      <w:pPr>
        <w:ind w:left="1135" w:hanging="284"/>
        <w:textAlignment w:val="auto"/>
      </w:pPr>
      <w:r w:rsidRPr="00962E4E">
        <w:t>3&gt;</w:t>
      </w:r>
      <w:r w:rsidRPr="00962E4E">
        <w:tab/>
        <w:t xml:space="preserve">consider the cell which has a physical cell identity matching the value indicated in the </w:t>
      </w:r>
      <w:r w:rsidRPr="00962E4E">
        <w:rPr>
          <w:i/>
          <w:iCs/>
        </w:rPr>
        <w:t>nr-</w:t>
      </w:r>
      <w:r w:rsidRPr="00962E4E">
        <w:rPr>
          <w:i/>
        </w:rPr>
        <w:t>SecondaryCellGroupConfig</w:t>
      </w:r>
      <w:r w:rsidRPr="00962E4E">
        <w:t xml:space="preserve"> within the received </w:t>
      </w:r>
      <w:r w:rsidRPr="00962E4E">
        <w:rPr>
          <w:i/>
        </w:rPr>
        <w:t>condReconfigurationToApply</w:t>
      </w:r>
      <w:r w:rsidRPr="00962E4E">
        <w:t xml:space="preserve"> to be an applicable cell;</w:t>
      </w:r>
    </w:p>
    <w:p w14:paraId="7F59E5C0" w14:textId="77777777" w:rsidR="00962E4E" w:rsidRPr="00962E4E" w:rsidRDefault="00962E4E" w:rsidP="00962E4E">
      <w:pPr>
        <w:ind w:left="851" w:hanging="284"/>
        <w:textAlignment w:val="auto"/>
      </w:pPr>
      <w:r w:rsidRPr="00962E4E">
        <w:t>2&gt;</w:t>
      </w:r>
      <w:r w:rsidRPr="00962E4E">
        <w:tab/>
        <w:t xml:space="preserve">if </w:t>
      </w:r>
      <w:r w:rsidRPr="00962E4E">
        <w:rPr>
          <w:i/>
        </w:rPr>
        <w:t>triggerConditionSN</w:t>
      </w:r>
      <w:r w:rsidRPr="00962E4E">
        <w:t xml:space="preserve"> is configured (in case of SN initiated inter-SN CPC for EN-DC):</w:t>
      </w:r>
    </w:p>
    <w:p w14:paraId="36CFE0B3" w14:textId="77777777" w:rsidR="00962E4E" w:rsidRPr="00962E4E" w:rsidRDefault="00962E4E" w:rsidP="00962E4E">
      <w:pPr>
        <w:ind w:left="1135" w:hanging="284"/>
        <w:textAlignment w:val="auto"/>
      </w:pPr>
      <w:r w:rsidRPr="00962E4E">
        <w:t>3&gt;</w:t>
      </w:r>
      <w:r w:rsidRPr="00962E4E">
        <w:tab/>
        <w:t>perform the conditional reconfiguration evaluation as specified in TS 38.331 [82], clause 5.3.5.13.4a;</w:t>
      </w:r>
    </w:p>
    <w:p w14:paraId="5FEC06DF" w14:textId="77777777" w:rsidR="00962E4E" w:rsidRPr="00962E4E" w:rsidRDefault="00962E4E" w:rsidP="00962E4E">
      <w:pPr>
        <w:ind w:left="1135" w:hanging="284"/>
        <w:textAlignment w:val="auto"/>
      </w:pPr>
      <w:r w:rsidRPr="00962E4E">
        <w:t>3&gt;</w:t>
      </w:r>
      <w:r w:rsidRPr="00962E4E">
        <w:tab/>
        <w:t>the procedure ends;</w:t>
      </w:r>
    </w:p>
    <w:p w14:paraId="7CD07CAA" w14:textId="77777777" w:rsidR="00962E4E" w:rsidRPr="00962E4E" w:rsidRDefault="00962E4E" w:rsidP="00993DB6">
      <w:pPr>
        <w:pStyle w:val="B2"/>
        <w:rPr>
          <w:rFonts w:eastAsia="SimSun"/>
        </w:rPr>
      </w:pPr>
      <w:r w:rsidRPr="00962E4E">
        <w:t>2&gt;</w:t>
      </w:r>
      <w:r w:rsidRPr="00962E4E">
        <w:tab/>
      </w:r>
      <w:r w:rsidRPr="00962E4E">
        <w:rPr>
          <w:rFonts w:eastAsia="SimSun"/>
        </w:rPr>
        <w:t xml:space="preserve">for each </w:t>
      </w:r>
      <w:r w:rsidRPr="00962E4E">
        <w:rPr>
          <w:rFonts w:eastAsia="SimSun"/>
          <w:i/>
        </w:rPr>
        <w:t>measId</w:t>
      </w:r>
      <w:r w:rsidRPr="00962E4E">
        <w:rPr>
          <w:rFonts w:eastAsia="SimSun"/>
        </w:rPr>
        <w:t xml:space="preserve"> included in the </w:t>
      </w:r>
      <w:r w:rsidRPr="00962E4E">
        <w:rPr>
          <w:rFonts w:eastAsia="SimSun"/>
          <w:i/>
        </w:rPr>
        <w:t>measIdList</w:t>
      </w:r>
      <w:r w:rsidRPr="00962E4E">
        <w:rPr>
          <w:rFonts w:eastAsia="SimSun"/>
        </w:rPr>
        <w:t xml:space="preserve"> within </w:t>
      </w:r>
      <w:r w:rsidRPr="00962E4E">
        <w:rPr>
          <w:rFonts w:eastAsia="SimSun"/>
          <w:i/>
        </w:rPr>
        <w:t>VarMeasConfig</w:t>
      </w:r>
      <w:r w:rsidRPr="00962E4E">
        <w:rPr>
          <w:rFonts w:eastAsia="SimSun"/>
        </w:rPr>
        <w:t xml:space="preserve"> indicated in the </w:t>
      </w:r>
      <w:r w:rsidRPr="00962E4E">
        <w:rPr>
          <w:i/>
        </w:rPr>
        <w:t>triggerCondition</w:t>
      </w:r>
      <w:r w:rsidRPr="00962E4E">
        <w:t xml:space="preserve"> associated to </w:t>
      </w:r>
      <w:r w:rsidRPr="00962E4E">
        <w:rPr>
          <w:rFonts w:eastAsia="SimSun"/>
          <w:i/>
        </w:rPr>
        <w:t>condReconfigurationId:</w:t>
      </w:r>
    </w:p>
    <w:p w14:paraId="654B75EC" w14:textId="77777777" w:rsidR="00962E4E" w:rsidRPr="00962E4E" w:rsidRDefault="00962E4E" w:rsidP="00993DB6">
      <w:pPr>
        <w:pStyle w:val="B3"/>
        <w:rPr>
          <w:rFonts w:eastAsia="SimSun"/>
        </w:rPr>
      </w:pPr>
      <w:r w:rsidRPr="00962E4E">
        <w:rPr>
          <w:rFonts w:eastAsia="SimSun"/>
        </w:rPr>
        <w:t>3&gt;</w:t>
      </w:r>
      <w:r w:rsidRPr="00962E4E">
        <w:rPr>
          <w:rFonts w:eastAsia="SimSun"/>
        </w:rPr>
        <w:tab/>
        <w:t>if the</w:t>
      </w:r>
      <w:r w:rsidRPr="00962E4E">
        <w:rPr>
          <w:rFonts w:eastAsia="SimSun"/>
          <w:i/>
        </w:rPr>
        <w:t xml:space="preserve"> condEventId</w:t>
      </w:r>
      <w:r w:rsidRPr="00962E4E">
        <w:rPr>
          <w:rFonts w:eastAsia="SimSun"/>
        </w:rPr>
        <w:t xml:space="preserve"> </w:t>
      </w:r>
      <w:r w:rsidRPr="00962E4E">
        <w:rPr>
          <w:rFonts w:eastAsia="SimSun"/>
          <w:lang w:eastAsia="zh-CN"/>
        </w:rPr>
        <w:t>is</w:t>
      </w:r>
      <w:r w:rsidRPr="00962E4E">
        <w:rPr>
          <w:rFonts w:eastAsia="SimSun"/>
        </w:rPr>
        <w:t xml:space="preserve"> associated with </w:t>
      </w:r>
      <w:commentRangeStart w:id="32"/>
      <w:r w:rsidRPr="00962E4E">
        <w:rPr>
          <w:rFonts w:eastAsia="SimSun"/>
          <w:i/>
        </w:rPr>
        <w:t>condEventD1</w:t>
      </w:r>
      <w:r w:rsidRPr="00962E4E">
        <w:rPr>
          <w:rFonts w:eastAsia="SimSun"/>
        </w:rPr>
        <w:t xml:space="preserve">, </w:t>
      </w:r>
      <w:commentRangeEnd w:id="32"/>
      <w:r w:rsidR="00F46810">
        <w:rPr>
          <w:rStyle w:val="CommentReference"/>
        </w:rPr>
        <w:commentReference w:id="32"/>
      </w:r>
      <w:r w:rsidRPr="00962E4E">
        <w:rPr>
          <w:rFonts w:eastAsia="SimSun"/>
        </w:rPr>
        <w:t xml:space="preserve">and if the entry conditions applicable for this event associated with the </w:t>
      </w:r>
      <w:r w:rsidRPr="00962E4E">
        <w:rPr>
          <w:rFonts w:eastAsia="SimSun"/>
          <w:i/>
        </w:rPr>
        <w:t>condReconfigurationId</w:t>
      </w:r>
      <w:r w:rsidRPr="00962E4E">
        <w:rPr>
          <w:rFonts w:eastAsia="SimSun"/>
        </w:rPr>
        <w:t xml:space="preserve">, i.e. the event corresponding with the </w:t>
      </w:r>
      <w:r w:rsidRPr="00962E4E">
        <w:rPr>
          <w:rFonts w:eastAsia="SimSun"/>
          <w:i/>
        </w:rPr>
        <w:t>condEventId</w:t>
      </w:r>
      <w:r w:rsidRPr="00962E4E">
        <w:rPr>
          <w:rFonts w:eastAsia="SimSun"/>
        </w:rPr>
        <w:t xml:space="preserve"> of the corresponding </w:t>
      </w:r>
      <w:r w:rsidRPr="00962E4E">
        <w:rPr>
          <w:rFonts w:eastAsia="SimSun"/>
          <w:i/>
        </w:rPr>
        <w:t>condReconfigurationTriggerEUTRA</w:t>
      </w:r>
      <w:r w:rsidRPr="00962E4E">
        <w:rPr>
          <w:rFonts w:eastAsia="SimSun"/>
        </w:rPr>
        <w:t xml:space="preserve"> within </w:t>
      </w:r>
      <w:r w:rsidRPr="00962E4E">
        <w:rPr>
          <w:i/>
        </w:rPr>
        <w:t>VarConditionalReconfiguration</w:t>
      </w:r>
      <w:r w:rsidRPr="00962E4E">
        <w:rPr>
          <w:rFonts w:eastAsia="SimSun"/>
        </w:rPr>
        <w:t>, are fulfilled for the applicable cell</w:t>
      </w:r>
      <w:r w:rsidRPr="00962E4E">
        <w:t xml:space="preserve"> </w:t>
      </w:r>
      <w:r w:rsidRPr="00962E4E">
        <w:rPr>
          <w:rFonts w:eastAsia="SimSun"/>
        </w:rPr>
        <w:t xml:space="preserve">during the corresponding </w:t>
      </w:r>
      <w:r w:rsidRPr="00962E4E">
        <w:rPr>
          <w:rFonts w:eastAsia="SimSun"/>
          <w:i/>
          <w:iCs/>
        </w:rPr>
        <w:t>timeToTrigger</w:t>
      </w:r>
      <w:r w:rsidRPr="00962E4E">
        <w:rPr>
          <w:rFonts w:eastAsia="SimSun"/>
        </w:rPr>
        <w:t xml:space="preserve"> defined for this event within the </w:t>
      </w:r>
      <w:r w:rsidRPr="00962E4E">
        <w:rPr>
          <w:rFonts w:eastAsia="SimSun"/>
          <w:i/>
          <w:iCs/>
        </w:rPr>
        <w:t>VarConditional</w:t>
      </w:r>
      <w:r w:rsidRPr="00962E4E">
        <w:rPr>
          <w:rFonts w:eastAsia="SimSun"/>
          <w:i/>
        </w:rPr>
        <w:t>Rec</w:t>
      </w:r>
      <w:r w:rsidRPr="00962E4E">
        <w:rPr>
          <w:rFonts w:eastAsia="SimSun"/>
          <w:i/>
          <w:iCs/>
        </w:rPr>
        <w:t>onfig</w:t>
      </w:r>
      <w:r w:rsidRPr="00962E4E">
        <w:rPr>
          <w:rFonts w:eastAsia="SimSun"/>
        </w:rPr>
        <w:t>; or</w:t>
      </w:r>
    </w:p>
    <w:p w14:paraId="1AF7DBCB" w14:textId="77777777" w:rsidR="00962E4E" w:rsidRPr="00962E4E" w:rsidRDefault="00962E4E" w:rsidP="00993DB6">
      <w:pPr>
        <w:pStyle w:val="B3"/>
        <w:rPr>
          <w:rFonts w:eastAsia="SimSun"/>
        </w:rPr>
      </w:pPr>
      <w:r w:rsidRPr="00962E4E">
        <w:rPr>
          <w:rFonts w:eastAsia="SimSun"/>
        </w:rPr>
        <w:t>3&gt;</w:t>
      </w:r>
      <w:r w:rsidRPr="00962E4E">
        <w:rPr>
          <w:rFonts w:eastAsia="SimSun"/>
        </w:rPr>
        <w:tab/>
        <w:t>if the</w:t>
      </w:r>
      <w:r w:rsidRPr="00962E4E">
        <w:rPr>
          <w:rFonts w:eastAsia="SimSun"/>
          <w:i/>
        </w:rPr>
        <w:t xml:space="preserve"> condEventId</w:t>
      </w:r>
      <w:r w:rsidRPr="00962E4E">
        <w:rPr>
          <w:rFonts w:eastAsia="SimSun"/>
        </w:rPr>
        <w:t xml:space="preserve"> </w:t>
      </w:r>
      <w:r w:rsidRPr="00962E4E">
        <w:rPr>
          <w:rFonts w:eastAsia="SimSun"/>
          <w:lang w:eastAsia="zh-CN"/>
        </w:rPr>
        <w:t>is</w:t>
      </w:r>
      <w:r w:rsidRPr="00962E4E">
        <w:rPr>
          <w:rFonts w:eastAsia="SimSun"/>
        </w:rPr>
        <w:t xml:space="preserve"> associated with </w:t>
      </w:r>
      <w:r w:rsidRPr="00962E4E">
        <w:rPr>
          <w:rFonts w:eastAsia="SimSun"/>
          <w:i/>
        </w:rPr>
        <w:t>condEventT1</w:t>
      </w:r>
      <w:r w:rsidRPr="00962E4E">
        <w:rPr>
          <w:rFonts w:eastAsia="SimSun"/>
        </w:rPr>
        <w:t xml:space="preserve">, and if the entry condition applicable for this event associated with the </w:t>
      </w:r>
      <w:r w:rsidRPr="00962E4E">
        <w:rPr>
          <w:rFonts w:eastAsia="SimSun"/>
          <w:i/>
        </w:rPr>
        <w:t>condReconfigurationId</w:t>
      </w:r>
      <w:r w:rsidRPr="00962E4E">
        <w:rPr>
          <w:rFonts w:eastAsia="SimSun"/>
        </w:rPr>
        <w:t xml:space="preserve">, i.e. the event corresponding with the </w:t>
      </w:r>
      <w:r w:rsidRPr="00962E4E">
        <w:rPr>
          <w:rFonts w:eastAsia="SimSun"/>
          <w:i/>
        </w:rPr>
        <w:t>condEventId</w:t>
      </w:r>
      <w:r w:rsidRPr="00962E4E">
        <w:rPr>
          <w:rFonts w:eastAsia="SimSun"/>
        </w:rPr>
        <w:t xml:space="preserve"> of the corresponding </w:t>
      </w:r>
      <w:r w:rsidRPr="00962E4E">
        <w:rPr>
          <w:rFonts w:eastAsia="SimSun"/>
          <w:i/>
        </w:rPr>
        <w:t>condReconfigurationTriggerEUTRA</w:t>
      </w:r>
      <w:r w:rsidRPr="00962E4E">
        <w:rPr>
          <w:rFonts w:eastAsia="SimSun"/>
        </w:rPr>
        <w:t xml:space="preserve"> within </w:t>
      </w:r>
      <w:r w:rsidRPr="00962E4E">
        <w:rPr>
          <w:i/>
        </w:rPr>
        <w:t>VarConditionalReconfiguration</w:t>
      </w:r>
      <w:r w:rsidRPr="00962E4E">
        <w:rPr>
          <w:rFonts w:eastAsia="SimSun"/>
        </w:rPr>
        <w:t>, is fulfilled for the applicable cell; or</w:t>
      </w:r>
    </w:p>
    <w:p w14:paraId="31B7B44B" w14:textId="713D46E5" w:rsidR="00962E4E" w:rsidRPr="00962E4E" w:rsidRDefault="00962E4E" w:rsidP="00993DB6">
      <w:pPr>
        <w:pStyle w:val="B3"/>
        <w:rPr>
          <w:rFonts w:eastAsia="SimSun"/>
        </w:rPr>
      </w:pPr>
      <w:r w:rsidRPr="00962E4E">
        <w:rPr>
          <w:rFonts w:eastAsia="SimSun"/>
        </w:rPr>
        <w:t>3&gt;</w:t>
      </w:r>
      <w:r w:rsidRPr="00962E4E">
        <w:rPr>
          <w:rFonts w:eastAsia="SimSun"/>
        </w:rPr>
        <w:tab/>
        <w:t>if the</w:t>
      </w:r>
      <w:r w:rsidRPr="00962E4E">
        <w:rPr>
          <w:rFonts w:eastAsia="SimSun"/>
          <w:i/>
        </w:rPr>
        <w:t xml:space="preserve"> condEventId</w:t>
      </w:r>
      <w:r w:rsidRPr="00962E4E">
        <w:rPr>
          <w:rFonts w:eastAsia="SimSun"/>
        </w:rPr>
        <w:t xml:space="preserve"> is associated with </w:t>
      </w:r>
      <w:r w:rsidRPr="00962E4E">
        <w:rPr>
          <w:rFonts w:eastAsia="SimSun"/>
          <w:i/>
        </w:rPr>
        <w:t>condEventA3</w:t>
      </w:r>
      <w:r w:rsidRPr="00962E4E">
        <w:rPr>
          <w:rFonts w:eastAsia="SimSun"/>
        </w:rPr>
        <w:t xml:space="preserve">, </w:t>
      </w:r>
      <w:r w:rsidRPr="00962E4E">
        <w:rPr>
          <w:rFonts w:eastAsia="SimSun"/>
          <w:i/>
        </w:rPr>
        <w:t>condEventA4</w:t>
      </w:r>
      <w:del w:id="33" w:author="Huawei, HiSilicon" w:date="2024-02-17T10:14:00Z">
        <w:r w:rsidRPr="00962E4E" w:rsidDel="00527F34">
          <w:rPr>
            <w:rFonts w:eastAsia="SimSun"/>
          </w:rPr>
          <w:delText xml:space="preserve"> or</w:delText>
        </w:r>
      </w:del>
      <w:ins w:id="34" w:author="Huawei, HiSilicon" w:date="2024-02-17T10:14:00Z">
        <w:r w:rsidR="00527F34" w:rsidRPr="00962E4E">
          <w:rPr>
            <w:rFonts w:eastAsia="SimSun"/>
          </w:rPr>
          <w:t>,</w:t>
        </w:r>
      </w:ins>
      <w:r w:rsidRPr="00962E4E">
        <w:rPr>
          <w:rFonts w:eastAsia="SimSun"/>
        </w:rPr>
        <w:t xml:space="preserve"> </w:t>
      </w:r>
      <w:r w:rsidRPr="00962E4E">
        <w:rPr>
          <w:rFonts w:eastAsia="SimSun"/>
          <w:i/>
        </w:rPr>
        <w:t>condEventA5</w:t>
      </w:r>
      <w:ins w:id="35" w:author="Huawei, HiSilicon" w:date="2024-02-17T10:15:00Z">
        <w:r w:rsidR="00527F34" w:rsidRPr="00527F34">
          <w:rPr>
            <w:rFonts w:eastAsia="SimSun"/>
          </w:rPr>
          <w:t xml:space="preserve"> </w:t>
        </w:r>
        <w:r w:rsidR="00527F34" w:rsidRPr="00962E4E">
          <w:rPr>
            <w:rFonts w:eastAsia="SimSun"/>
          </w:rPr>
          <w:t xml:space="preserve">or </w:t>
        </w:r>
        <w:commentRangeStart w:id="36"/>
        <w:commentRangeStart w:id="37"/>
        <w:r w:rsidR="00527F34" w:rsidRPr="00962E4E">
          <w:rPr>
            <w:rFonts w:eastAsia="SimSun"/>
            <w:i/>
          </w:rPr>
          <w:t>condEvent</w:t>
        </w:r>
        <w:r w:rsidR="00527F34">
          <w:rPr>
            <w:rFonts w:eastAsia="SimSun"/>
            <w:i/>
          </w:rPr>
          <w:t>B1</w:t>
        </w:r>
      </w:ins>
      <w:commentRangeEnd w:id="36"/>
      <w:r w:rsidR="00F46810">
        <w:rPr>
          <w:rStyle w:val="CommentReference"/>
        </w:rPr>
        <w:commentReference w:id="36"/>
      </w:r>
      <w:commentRangeEnd w:id="37"/>
      <w:r w:rsidR="002E2834">
        <w:rPr>
          <w:rStyle w:val="CommentReference"/>
        </w:rPr>
        <w:commentReference w:id="37"/>
      </w:r>
      <w:r w:rsidRPr="00962E4E">
        <w:rPr>
          <w:rFonts w:eastAsia="SimSun"/>
        </w:rPr>
        <w:t xml:space="preserve">, and if the entry condition(s) applicable for this event associated with the </w:t>
      </w:r>
      <w:r w:rsidRPr="00962E4E">
        <w:rPr>
          <w:rFonts w:eastAsia="SimSun"/>
          <w:i/>
        </w:rPr>
        <w:t>condReconfigurationId</w:t>
      </w:r>
      <w:r w:rsidRPr="00962E4E">
        <w:rPr>
          <w:rFonts w:eastAsia="SimSun"/>
        </w:rPr>
        <w:t xml:space="preserve">, i.e. the event corresponding with the </w:t>
      </w:r>
      <w:r w:rsidRPr="00962E4E">
        <w:rPr>
          <w:rFonts w:eastAsia="SimSun"/>
          <w:i/>
        </w:rPr>
        <w:t>condEventId</w:t>
      </w:r>
      <w:r w:rsidRPr="00962E4E">
        <w:rPr>
          <w:rFonts w:eastAsia="SimSun"/>
        </w:rPr>
        <w:t xml:space="preserve"> of the corresponding </w:t>
      </w:r>
      <w:r w:rsidRPr="00962E4E">
        <w:rPr>
          <w:rFonts w:eastAsia="SimSun"/>
          <w:i/>
        </w:rPr>
        <w:t>condReconfigurationTriggerEUTRA</w:t>
      </w:r>
      <w:r w:rsidRPr="00962E4E">
        <w:rPr>
          <w:rFonts w:eastAsia="SimSun"/>
        </w:rPr>
        <w:t xml:space="preserve"> within </w:t>
      </w:r>
      <w:r w:rsidRPr="00962E4E">
        <w:rPr>
          <w:i/>
        </w:rPr>
        <w:t>VarConditionalReconfiguration</w:t>
      </w:r>
      <w:r w:rsidRPr="00962E4E">
        <w:rPr>
          <w:rFonts w:eastAsia="SimSun"/>
        </w:rPr>
        <w:t xml:space="preserve">, or the event corresponding with the </w:t>
      </w:r>
      <w:r w:rsidRPr="00962E4E">
        <w:rPr>
          <w:rFonts w:eastAsia="SimSun"/>
          <w:i/>
        </w:rPr>
        <w:t>condEventId</w:t>
      </w:r>
      <w:r w:rsidRPr="00962E4E">
        <w:rPr>
          <w:rFonts w:eastAsia="SimSun"/>
        </w:rPr>
        <w:t xml:space="preserve"> of the corresponding </w:t>
      </w:r>
      <w:r w:rsidRPr="00962E4E">
        <w:rPr>
          <w:rFonts w:eastAsia="SimSun"/>
          <w:i/>
        </w:rPr>
        <w:t>condReconfigurationTriggerNR</w:t>
      </w:r>
      <w:r w:rsidRPr="00962E4E">
        <w:rPr>
          <w:rFonts w:eastAsia="SimSun"/>
        </w:rPr>
        <w:t xml:space="preserve"> within </w:t>
      </w:r>
      <w:r w:rsidRPr="00962E4E">
        <w:rPr>
          <w:rFonts w:eastAsia="SimSun"/>
          <w:i/>
        </w:rPr>
        <w:t>VarConditionalReconfiguration</w:t>
      </w:r>
      <w:r w:rsidRPr="00962E4E">
        <w:rPr>
          <w:rFonts w:eastAsia="SimSun"/>
        </w:rPr>
        <w:t xml:space="preserve">, is fulfilled for the applicable cell for all measurements after layer 3 filtering taken during the corresponding </w:t>
      </w:r>
      <w:r w:rsidRPr="00962E4E">
        <w:rPr>
          <w:rFonts w:eastAsia="SimSun"/>
          <w:i/>
        </w:rPr>
        <w:t>timeToTrigger</w:t>
      </w:r>
      <w:r w:rsidRPr="00962E4E">
        <w:rPr>
          <w:rFonts w:eastAsia="SimSun"/>
        </w:rPr>
        <w:t xml:space="preserve"> defined for this event within the </w:t>
      </w:r>
      <w:r w:rsidRPr="00962E4E">
        <w:rPr>
          <w:i/>
        </w:rPr>
        <w:t>VarConditionalReconfiguration</w:t>
      </w:r>
      <w:r w:rsidRPr="00962E4E">
        <w:rPr>
          <w:rFonts w:eastAsia="SimSun"/>
        </w:rPr>
        <w:t>:</w:t>
      </w:r>
    </w:p>
    <w:p w14:paraId="6F8C67E7" w14:textId="77777777" w:rsidR="00962E4E" w:rsidRPr="00962E4E" w:rsidRDefault="00962E4E" w:rsidP="00993DB6">
      <w:pPr>
        <w:pStyle w:val="B4"/>
        <w:rPr>
          <w:rFonts w:eastAsia="SimSun"/>
        </w:rPr>
      </w:pPr>
      <w:r w:rsidRPr="00962E4E">
        <w:rPr>
          <w:rFonts w:eastAsia="SimSun"/>
        </w:rPr>
        <w:t>4&gt;</w:t>
      </w:r>
      <w:r w:rsidRPr="00962E4E">
        <w:rPr>
          <w:rFonts w:eastAsia="SimSun"/>
        </w:rPr>
        <w:tab/>
        <w:t xml:space="preserve">consider the entry condition for the associated </w:t>
      </w:r>
      <w:r w:rsidRPr="00962E4E">
        <w:rPr>
          <w:rFonts w:eastAsia="SimSun"/>
          <w:i/>
        </w:rPr>
        <w:t>measId</w:t>
      </w:r>
      <w:r w:rsidRPr="00962E4E">
        <w:rPr>
          <w:rFonts w:eastAsia="SimSun"/>
        </w:rPr>
        <w:t xml:space="preserve"> within </w:t>
      </w:r>
      <w:r w:rsidRPr="00962E4E">
        <w:rPr>
          <w:i/>
        </w:rPr>
        <w:t>triggerCondition</w:t>
      </w:r>
      <w:r w:rsidRPr="00962E4E">
        <w:t xml:space="preserve"> </w:t>
      </w:r>
      <w:r w:rsidRPr="00962E4E">
        <w:rPr>
          <w:rFonts w:eastAsia="SimSun"/>
        </w:rPr>
        <w:t>as fulfilled;</w:t>
      </w:r>
    </w:p>
    <w:p w14:paraId="787AEDC5" w14:textId="77777777" w:rsidR="00962E4E" w:rsidRPr="00962E4E" w:rsidRDefault="00962E4E" w:rsidP="00993DB6">
      <w:pPr>
        <w:pStyle w:val="B3"/>
        <w:rPr>
          <w:rFonts w:eastAsia="SimSun"/>
        </w:rPr>
      </w:pPr>
      <w:r w:rsidRPr="00962E4E">
        <w:rPr>
          <w:rFonts w:eastAsia="SimSun"/>
        </w:rPr>
        <w:t>3&gt;</w:t>
      </w:r>
      <w:r w:rsidRPr="00962E4E">
        <w:rPr>
          <w:rFonts w:eastAsia="SimSun"/>
        </w:rPr>
        <w:tab/>
        <w:t xml:space="preserve">if the </w:t>
      </w:r>
      <w:r w:rsidRPr="00962E4E">
        <w:rPr>
          <w:rFonts w:eastAsia="SimSun"/>
          <w:i/>
          <w:iCs/>
        </w:rPr>
        <w:t>measId</w:t>
      </w:r>
      <w:r w:rsidRPr="00962E4E">
        <w:rPr>
          <w:rFonts w:eastAsia="SimSun"/>
        </w:rPr>
        <w:t xml:space="preserve"> for this event associated with the </w:t>
      </w:r>
      <w:r w:rsidRPr="00962E4E">
        <w:rPr>
          <w:rFonts w:eastAsia="SimSun"/>
          <w:i/>
          <w:iCs/>
        </w:rPr>
        <w:t>condReconfigurationId</w:t>
      </w:r>
      <w:r w:rsidRPr="00962E4E">
        <w:rPr>
          <w:rFonts w:eastAsia="SimSun"/>
        </w:rPr>
        <w:t xml:space="preserve"> has been modified; or</w:t>
      </w:r>
    </w:p>
    <w:p w14:paraId="1F008B4A" w14:textId="77777777" w:rsidR="00962E4E" w:rsidRPr="00962E4E" w:rsidRDefault="00962E4E" w:rsidP="00993DB6">
      <w:pPr>
        <w:pStyle w:val="B3"/>
        <w:rPr>
          <w:rFonts w:eastAsia="SimSun"/>
        </w:rPr>
      </w:pPr>
      <w:bookmarkStart w:id="38" w:name="_Hlk155115144"/>
      <w:r w:rsidRPr="00962E4E">
        <w:rPr>
          <w:rFonts w:eastAsia="SimSun"/>
        </w:rPr>
        <w:t>3&gt;</w:t>
      </w:r>
      <w:r w:rsidRPr="00962E4E">
        <w:rPr>
          <w:rFonts w:eastAsia="SimSun"/>
        </w:rPr>
        <w:tab/>
        <w:t>if the</w:t>
      </w:r>
      <w:r w:rsidRPr="00962E4E">
        <w:rPr>
          <w:rFonts w:eastAsia="SimSun"/>
          <w:i/>
        </w:rPr>
        <w:t xml:space="preserve"> condEventId</w:t>
      </w:r>
      <w:r w:rsidRPr="00962E4E">
        <w:rPr>
          <w:rFonts w:eastAsia="SimSun"/>
        </w:rPr>
        <w:t xml:space="preserve"> </w:t>
      </w:r>
      <w:r w:rsidRPr="00962E4E">
        <w:rPr>
          <w:rFonts w:eastAsia="SimSun"/>
          <w:lang w:eastAsia="zh-CN"/>
        </w:rPr>
        <w:t>is</w:t>
      </w:r>
      <w:r w:rsidRPr="00962E4E">
        <w:rPr>
          <w:rFonts w:eastAsia="SimSun"/>
        </w:rPr>
        <w:t xml:space="preserve"> associated with </w:t>
      </w:r>
      <w:commentRangeStart w:id="39"/>
      <w:r w:rsidRPr="00962E4E">
        <w:rPr>
          <w:rFonts w:eastAsia="SimSun"/>
          <w:i/>
        </w:rPr>
        <w:t>condEventD1</w:t>
      </w:r>
      <w:r w:rsidRPr="00962E4E">
        <w:rPr>
          <w:rFonts w:eastAsia="SimSun"/>
        </w:rPr>
        <w:t xml:space="preserve">, </w:t>
      </w:r>
      <w:commentRangeEnd w:id="39"/>
      <w:r w:rsidR="00F46810">
        <w:rPr>
          <w:rStyle w:val="CommentReference"/>
        </w:rPr>
        <w:commentReference w:id="39"/>
      </w:r>
      <w:r w:rsidRPr="00962E4E">
        <w:rPr>
          <w:rFonts w:eastAsia="SimSun"/>
        </w:rPr>
        <w:t xml:space="preserve">and if the leaving condition(s) applicable for this event associated with the </w:t>
      </w:r>
      <w:r w:rsidRPr="00962E4E">
        <w:rPr>
          <w:rFonts w:eastAsia="SimSun"/>
          <w:i/>
        </w:rPr>
        <w:t>condReconfigurationId</w:t>
      </w:r>
      <w:r w:rsidRPr="00962E4E">
        <w:rPr>
          <w:rFonts w:eastAsia="SimSun"/>
        </w:rPr>
        <w:t xml:space="preserve">, i.e. the event corresponding with the </w:t>
      </w:r>
      <w:r w:rsidRPr="00962E4E">
        <w:rPr>
          <w:rFonts w:eastAsia="SimSun"/>
          <w:i/>
        </w:rPr>
        <w:t>condEventId</w:t>
      </w:r>
      <w:r w:rsidRPr="00962E4E">
        <w:rPr>
          <w:rFonts w:eastAsia="SimSun"/>
        </w:rPr>
        <w:t xml:space="preserve"> of the corresponding </w:t>
      </w:r>
      <w:r w:rsidRPr="00962E4E">
        <w:rPr>
          <w:rFonts w:eastAsia="SimSun"/>
          <w:i/>
        </w:rPr>
        <w:t>condReconfigurationTriggerEUTRA</w:t>
      </w:r>
      <w:r w:rsidRPr="00962E4E">
        <w:rPr>
          <w:rFonts w:eastAsia="SimSun"/>
        </w:rPr>
        <w:t xml:space="preserve"> within </w:t>
      </w:r>
      <w:r w:rsidRPr="00962E4E">
        <w:rPr>
          <w:i/>
        </w:rPr>
        <w:t>VarConditionalReconfiguration</w:t>
      </w:r>
      <w:r w:rsidRPr="00962E4E">
        <w:rPr>
          <w:rFonts w:eastAsia="SimSun"/>
        </w:rPr>
        <w:t>, is fulfilled for the applicable cell</w:t>
      </w:r>
      <w:r w:rsidRPr="00962E4E">
        <w:t xml:space="preserve"> during the corresponding </w:t>
      </w:r>
      <w:r w:rsidRPr="00962E4E">
        <w:rPr>
          <w:i/>
          <w:iCs/>
        </w:rPr>
        <w:t>timeToTrigger</w:t>
      </w:r>
      <w:r w:rsidRPr="00962E4E">
        <w:t xml:space="preserve"> defined for this event within the </w:t>
      </w:r>
      <w:r w:rsidRPr="00962E4E">
        <w:rPr>
          <w:i/>
          <w:iCs/>
        </w:rPr>
        <w:t>VarConditional</w:t>
      </w:r>
      <w:r w:rsidRPr="00962E4E">
        <w:rPr>
          <w:i/>
        </w:rPr>
        <w:t>Rec</w:t>
      </w:r>
      <w:r w:rsidRPr="00962E4E">
        <w:rPr>
          <w:i/>
          <w:iCs/>
        </w:rPr>
        <w:t>onfig</w:t>
      </w:r>
      <w:r w:rsidRPr="00962E4E">
        <w:rPr>
          <w:rFonts w:eastAsia="SimSun"/>
        </w:rPr>
        <w:t>; or</w:t>
      </w:r>
    </w:p>
    <w:p w14:paraId="72EC5EEF" w14:textId="77777777" w:rsidR="00962E4E" w:rsidRPr="00962E4E" w:rsidRDefault="00962E4E" w:rsidP="00993DB6">
      <w:pPr>
        <w:pStyle w:val="B3"/>
        <w:rPr>
          <w:rFonts w:eastAsia="SimSun"/>
        </w:rPr>
      </w:pPr>
      <w:r w:rsidRPr="00962E4E">
        <w:rPr>
          <w:rFonts w:eastAsia="SimSun"/>
        </w:rPr>
        <w:t>3&gt;</w:t>
      </w:r>
      <w:r w:rsidRPr="00962E4E">
        <w:rPr>
          <w:rFonts w:eastAsia="SimSun"/>
        </w:rPr>
        <w:tab/>
        <w:t>if the</w:t>
      </w:r>
      <w:r w:rsidRPr="00962E4E">
        <w:rPr>
          <w:rFonts w:eastAsia="SimSun"/>
          <w:i/>
        </w:rPr>
        <w:t xml:space="preserve"> condEventId</w:t>
      </w:r>
      <w:r w:rsidRPr="00962E4E">
        <w:rPr>
          <w:rFonts w:eastAsia="SimSun"/>
        </w:rPr>
        <w:t xml:space="preserve"> </w:t>
      </w:r>
      <w:r w:rsidRPr="00962E4E">
        <w:rPr>
          <w:rFonts w:eastAsia="SimSun"/>
          <w:lang w:eastAsia="zh-CN"/>
        </w:rPr>
        <w:t>is</w:t>
      </w:r>
      <w:r w:rsidRPr="00962E4E">
        <w:rPr>
          <w:rFonts w:eastAsia="SimSun"/>
        </w:rPr>
        <w:t xml:space="preserve"> associated with </w:t>
      </w:r>
      <w:r w:rsidRPr="00962E4E">
        <w:rPr>
          <w:rFonts w:eastAsia="SimSun"/>
          <w:i/>
        </w:rPr>
        <w:t>condEventT1</w:t>
      </w:r>
      <w:r w:rsidRPr="00962E4E">
        <w:rPr>
          <w:rFonts w:eastAsia="SimSun"/>
        </w:rPr>
        <w:t xml:space="preserve">, and if the leaving condition applicable for this event associated with the </w:t>
      </w:r>
      <w:r w:rsidRPr="00962E4E">
        <w:rPr>
          <w:rFonts w:eastAsia="SimSun"/>
          <w:i/>
        </w:rPr>
        <w:t>condReconfigurationId</w:t>
      </w:r>
      <w:r w:rsidRPr="00962E4E">
        <w:rPr>
          <w:rFonts w:eastAsia="SimSun"/>
        </w:rPr>
        <w:t xml:space="preserve">, i.e. the event corresponding with the </w:t>
      </w:r>
      <w:r w:rsidRPr="00962E4E">
        <w:rPr>
          <w:rFonts w:eastAsia="SimSun"/>
          <w:i/>
        </w:rPr>
        <w:t>condEventId</w:t>
      </w:r>
      <w:r w:rsidRPr="00962E4E">
        <w:rPr>
          <w:rFonts w:eastAsia="SimSun"/>
        </w:rPr>
        <w:t xml:space="preserve"> of the corresponding </w:t>
      </w:r>
      <w:r w:rsidRPr="00962E4E">
        <w:rPr>
          <w:rFonts w:eastAsia="SimSun"/>
          <w:i/>
        </w:rPr>
        <w:t>condReconfigurationTriggerEUTRA</w:t>
      </w:r>
      <w:r w:rsidRPr="00962E4E">
        <w:rPr>
          <w:rFonts w:eastAsia="SimSun"/>
        </w:rPr>
        <w:t xml:space="preserve"> within </w:t>
      </w:r>
      <w:r w:rsidRPr="00962E4E">
        <w:rPr>
          <w:i/>
        </w:rPr>
        <w:t>VarConditionalReconfiguration</w:t>
      </w:r>
      <w:r w:rsidRPr="00962E4E">
        <w:rPr>
          <w:rFonts w:eastAsia="SimSun"/>
        </w:rPr>
        <w:t>, is fulfilled for the applicable cell; or</w:t>
      </w:r>
    </w:p>
    <w:bookmarkEnd w:id="38"/>
    <w:p w14:paraId="7102FAD8" w14:textId="242860C6" w:rsidR="00962E4E" w:rsidRPr="00962E4E" w:rsidRDefault="00962E4E" w:rsidP="00993DB6">
      <w:pPr>
        <w:pStyle w:val="B3"/>
      </w:pPr>
      <w:r w:rsidRPr="00962E4E">
        <w:t>3&gt;</w:t>
      </w:r>
      <w:r w:rsidRPr="00962E4E">
        <w:rPr>
          <w:rFonts w:eastAsia="SimSun"/>
        </w:rPr>
        <w:t xml:space="preserve"> if the</w:t>
      </w:r>
      <w:r w:rsidRPr="00962E4E">
        <w:rPr>
          <w:rFonts w:eastAsia="SimSun"/>
          <w:i/>
        </w:rPr>
        <w:t xml:space="preserve"> condEventId</w:t>
      </w:r>
      <w:r w:rsidRPr="00962E4E">
        <w:rPr>
          <w:rFonts w:eastAsia="SimSun"/>
        </w:rPr>
        <w:t xml:space="preserve"> </w:t>
      </w:r>
      <w:r w:rsidRPr="00962E4E">
        <w:rPr>
          <w:rFonts w:eastAsia="SimSun"/>
          <w:lang w:eastAsia="zh-CN"/>
        </w:rPr>
        <w:t>is</w:t>
      </w:r>
      <w:r w:rsidRPr="00962E4E">
        <w:rPr>
          <w:rFonts w:eastAsia="SimSun"/>
        </w:rPr>
        <w:t xml:space="preserve"> associated with </w:t>
      </w:r>
      <w:r w:rsidRPr="00962E4E">
        <w:rPr>
          <w:rFonts w:eastAsia="SimSun"/>
          <w:i/>
        </w:rPr>
        <w:t>condEventA3</w:t>
      </w:r>
      <w:r w:rsidRPr="00962E4E">
        <w:rPr>
          <w:rFonts w:eastAsia="SimSun"/>
        </w:rPr>
        <w:t xml:space="preserve">, </w:t>
      </w:r>
      <w:r w:rsidRPr="00962E4E">
        <w:rPr>
          <w:rFonts w:eastAsia="SimSun"/>
          <w:i/>
        </w:rPr>
        <w:t>condEventA4</w:t>
      </w:r>
      <w:del w:id="40" w:author="Huawei, HiSilicon" w:date="2024-02-17T10:15:00Z">
        <w:r w:rsidRPr="00962E4E" w:rsidDel="00527F34">
          <w:rPr>
            <w:rFonts w:eastAsia="SimSun"/>
          </w:rPr>
          <w:delText xml:space="preserve"> or</w:delText>
        </w:r>
      </w:del>
      <w:ins w:id="41" w:author="Huawei, HiSilicon" w:date="2024-02-17T10:15:00Z">
        <w:r w:rsidR="00527F34" w:rsidRPr="00962E4E">
          <w:rPr>
            <w:rFonts w:eastAsia="SimSun"/>
          </w:rPr>
          <w:t>,</w:t>
        </w:r>
      </w:ins>
      <w:r w:rsidRPr="00962E4E">
        <w:rPr>
          <w:rFonts w:eastAsia="SimSun"/>
        </w:rPr>
        <w:t xml:space="preserve"> </w:t>
      </w:r>
      <w:r w:rsidRPr="00962E4E">
        <w:rPr>
          <w:rFonts w:eastAsia="SimSun"/>
          <w:i/>
        </w:rPr>
        <w:t>condEventA5</w:t>
      </w:r>
      <w:ins w:id="42" w:author="Huawei, HiSilicon" w:date="2024-02-17T10:15:00Z">
        <w:r w:rsidR="00527F34" w:rsidRPr="00527F34">
          <w:rPr>
            <w:rFonts w:eastAsia="SimSun"/>
          </w:rPr>
          <w:t xml:space="preserve"> </w:t>
        </w:r>
        <w:r w:rsidR="00527F34" w:rsidRPr="00962E4E">
          <w:rPr>
            <w:rFonts w:eastAsia="SimSun"/>
          </w:rPr>
          <w:t xml:space="preserve">or </w:t>
        </w:r>
        <w:commentRangeStart w:id="43"/>
        <w:r w:rsidR="00527F34" w:rsidRPr="00962E4E">
          <w:rPr>
            <w:rFonts w:eastAsia="SimSun"/>
            <w:i/>
          </w:rPr>
          <w:t>condEvent</w:t>
        </w:r>
        <w:r w:rsidR="00527F34">
          <w:rPr>
            <w:rFonts w:eastAsia="SimSun"/>
            <w:i/>
          </w:rPr>
          <w:t>B1</w:t>
        </w:r>
      </w:ins>
      <w:commentRangeEnd w:id="43"/>
      <w:r w:rsidR="00F46810">
        <w:rPr>
          <w:rStyle w:val="CommentReference"/>
        </w:rPr>
        <w:commentReference w:id="43"/>
      </w:r>
      <w:r w:rsidRPr="00962E4E">
        <w:rPr>
          <w:rFonts w:eastAsia="SimSun"/>
        </w:rPr>
        <w:t>, and</w:t>
      </w:r>
      <w:r w:rsidRPr="00962E4E">
        <w:t xml:space="preserve"> if the leaving condition(s) applicable for this event associated with the </w:t>
      </w:r>
      <w:r w:rsidRPr="00962E4E">
        <w:rPr>
          <w:i/>
          <w:iCs/>
        </w:rPr>
        <w:t>condReconfigurationId</w:t>
      </w:r>
      <w:r w:rsidRPr="00962E4E">
        <w:t xml:space="preserve">, i.e. the event corresponding with the </w:t>
      </w:r>
      <w:r w:rsidRPr="00962E4E">
        <w:rPr>
          <w:i/>
          <w:iCs/>
        </w:rPr>
        <w:t>condEventId(s)</w:t>
      </w:r>
      <w:r w:rsidRPr="00962E4E">
        <w:t xml:space="preserve"> of the corresponding </w:t>
      </w:r>
      <w:r w:rsidRPr="00962E4E">
        <w:rPr>
          <w:i/>
          <w:iCs/>
        </w:rPr>
        <w:t>condReconfigurationTriggerEUTRA</w:t>
      </w:r>
      <w:r w:rsidRPr="00962E4E">
        <w:t xml:space="preserve"> within </w:t>
      </w:r>
      <w:r w:rsidRPr="00962E4E">
        <w:rPr>
          <w:i/>
          <w:iCs/>
        </w:rPr>
        <w:t>VarConditionalReconfiguration</w:t>
      </w:r>
      <w:r w:rsidRPr="00962E4E">
        <w:t xml:space="preserve">, or the event corresponding with the </w:t>
      </w:r>
      <w:r w:rsidRPr="00962E4E">
        <w:rPr>
          <w:i/>
        </w:rPr>
        <w:t>condEventId</w:t>
      </w:r>
      <w:r w:rsidRPr="00962E4E">
        <w:t xml:space="preserve"> of the corresponding </w:t>
      </w:r>
      <w:r w:rsidRPr="00962E4E">
        <w:rPr>
          <w:i/>
        </w:rPr>
        <w:t>condReconfigurationTriggerNR</w:t>
      </w:r>
      <w:r w:rsidRPr="00962E4E">
        <w:t xml:space="preserve"> within </w:t>
      </w:r>
      <w:r w:rsidRPr="00962E4E">
        <w:rPr>
          <w:i/>
        </w:rPr>
        <w:t>VarConditionalReconfiguration</w:t>
      </w:r>
      <w:r w:rsidRPr="00962E4E">
        <w:t xml:space="preserve">, is fulfilled for the applicable cells for all measurements after layer 3 filtering taken during the corresponding </w:t>
      </w:r>
      <w:r w:rsidRPr="00962E4E">
        <w:rPr>
          <w:i/>
          <w:iCs/>
        </w:rPr>
        <w:t>timeToTrigger</w:t>
      </w:r>
      <w:r w:rsidRPr="00962E4E">
        <w:t xml:space="preserve"> defined for this event within the </w:t>
      </w:r>
      <w:r w:rsidRPr="00962E4E">
        <w:rPr>
          <w:i/>
          <w:iCs/>
        </w:rPr>
        <w:t>VarConditionalReconfiguration</w:t>
      </w:r>
      <w:r w:rsidRPr="00962E4E">
        <w:t>:</w:t>
      </w:r>
    </w:p>
    <w:p w14:paraId="1A5E32C6" w14:textId="77777777" w:rsidR="00962E4E" w:rsidRPr="00962E4E" w:rsidRDefault="00962E4E" w:rsidP="00993DB6">
      <w:pPr>
        <w:pStyle w:val="B4"/>
        <w:rPr>
          <w:rFonts w:eastAsia="SimSun"/>
        </w:rPr>
      </w:pPr>
      <w:r w:rsidRPr="00962E4E">
        <w:t>4&gt;</w:t>
      </w:r>
      <w:r w:rsidRPr="00962E4E">
        <w:tab/>
        <w:t xml:space="preserve">consider the event associated to that </w:t>
      </w:r>
      <w:r w:rsidRPr="00962E4E">
        <w:rPr>
          <w:i/>
          <w:iCs/>
        </w:rPr>
        <w:t>measId</w:t>
      </w:r>
      <w:r w:rsidRPr="00962E4E">
        <w:t xml:space="preserve"> to be not fulfilled;</w:t>
      </w:r>
    </w:p>
    <w:p w14:paraId="2ACE849D" w14:textId="77777777" w:rsidR="00962E4E" w:rsidRPr="00962E4E" w:rsidRDefault="00962E4E" w:rsidP="00993DB6">
      <w:pPr>
        <w:pStyle w:val="B2"/>
      </w:pPr>
      <w:r w:rsidRPr="00962E4E">
        <w:t>2&gt;</w:t>
      </w:r>
      <w:r w:rsidRPr="00962E4E">
        <w:tab/>
        <w:t xml:space="preserve">if trigger conditions </w:t>
      </w:r>
      <w:r w:rsidRPr="00962E4E">
        <w:rPr>
          <w:rFonts w:eastAsia="SimSun"/>
        </w:rPr>
        <w:t xml:space="preserve">for all associated </w:t>
      </w:r>
      <w:r w:rsidRPr="00962E4E">
        <w:rPr>
          <w:rFonts w:eastAsia="SimSun"/>
          <w:i/>
        </w:rPr>
        <w:t>measId</w:t>
      </w:r>
      <w:r w:rsidRPr="00962E4E">
        <w:rPr>
          <w:rFonts w:eastAsia="SimSun"/>
        </w:rPr>
        <w:t xml:space="preserve">(s) within </w:t>
      </w:r>
      <w:r w:rsidRPr="00962E4E">
        <w:rPr>
          <w:i/>
        </w:rPr>
        <w:t>triggerCondition</w:t>
      </w:r>
      <w:r w:rsidRPr="00962E4E">
        <w:t xml:space="preserve"> </w:t>
      </w:r>
      <w:r w:rsidRPr="00962E4E">
        <w:rPr>
          <w:rFonts w:eastAsia="SimSun"/>
        </w:rPr>
        <w:t>are fulfilled:</w:t>
      </w:r>
    </w:p>
    <w:p w14:paraId="4FC234BB" w14:textId="77777777" w:rsidR="00962E4E" w:rsidRPr="00962E4E" w:rsidRDefault="00962E4E" w:rsidP="00993DB6">
      <w:pPr>
        <w:pStyle w:val="B3"/>
        <w:rPr>
          <w:rFonts w:eastAsia="SimSun"/>
        </w:rPr>
      </w:pPr>
      <w:r w:rsidRPr="00962E4E">
        <w:rPr>
          <w:rFonts w:eastAsia="SimSun"/>
        </w:rPr>
        <w:lastRenderedPageBreak/>
        <w:t>3&gt;</w:t>
      </w:r>
      <w:r w:rsidRPr="00962E4E">
        <w:rPr>
          <w:rFonts w:eastAsia="SimSun"/>
        </w:rPr>
        <w:tab/>
        <w:t xml:space="preserve">consider the target cell candidate within the stored </w:t>
      </w:r>
      <w:r w:rsidRPr="00962E4E">
        <w:rPr>
          <w:rFonts w:eastAsia="SimSun"/>
          <w:i/>
          <w:lang w:eastAsia="en-US"/>
        </w:rPr>
        <w:t>condReconfigurationToApply</w:t>
      </w:r>
      <w:r w:rsidRPr="00962E4E">
        <w:rPr>
          <w:rFonts w:eastAsia="SimSun"/>
        </w:rPr>
        <w:t xml:space="preserve">, associated to that </w:t>
      </w:r>
      <w:r w:rsidRPr="00962E4E">
        <w:rPr>
          <w:rFonts w:eastAsia="SimSun"/>
          <w:i/>
        </w:rPr>
        <w:t>condReconfigurationId</w:t>
      </w:r>
      <w:r w:rsidRPr="00962E4E">
        <w:rPr>
          <w:rFonts w:eastAsia="SimSun"/>
        </w:rPr>
        <w:t>, as a triggered cell;</w:t>
      </w:r>
    </w:p>
    <w:p w14:paraId="686DBE87" w14:textId="77777777" w:rsidR="00962E4E" w:rsidRPr="00962E4E" w:rsidRDefault="00962E4E" w:rsidP="00993DB6">
      <w:pPr>
        <w:pStyle w:val="B3"/>
        <w:rPr>
          <w:rFonts w:eastAsia="SimSun"/>
        </w:rPr>
      </w:pPr>
      <w:r w:rsidRPr="00962E4E">
        <w:rPr>
          <w:rFonts w:eastAsia="SimSun"/>
        </w:rPr>
        <w:t>3&gt;</w:t>
      </w:r>
      <w:r w:rsidRPr="00962E4E">
        <w:rPr>
          <w:rFonts w:eastAsia="SimSun"/>
        </w:rPr>
        <w:tab/>
        <w:t>initiate the conditional reconfiguration execution, as specified in 5.3.5.9.5;</w:t>
      </w:r>
    </w:p>
    <w:p w14:paraId="5DDC9313" w14:textId="77777777" w:rsidR="00962E4E" w:rsidRPr="006778FD" w:rsidRDefault="00962E4E" w:rsidP="00962E4E">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62E4E" w:rsidRPr="006A68FB" w14:paraId="7FB9B4C1" w14:textId="77777777" w:rsidTr="00244ED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203329D" w14:textId="77777777" w:rsidR="00962E4E" w:rsidRPr="006A68FB" w:rsidRDefault="00962E4E" w:rsidP="00244ED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12585CE8" w14:textId="77777777" w:rsidR="00962E4E" w:rsidRDefault="00962E4E" w:rsidP="00962E4E">
      <w:pPr>
        <w:rPr>
          <w:rFonts w:eastAsiaTheme="minorEastAsia"/>
        </w:rPr>
      </w:pPr>
    </w:p>
    <w:p w14:paraId="0FCCC02A" w14:textId="77777777" w:rsidR="0074186E" w:rsidRPr="0074186E" w:rsidRDefault="0074186E" w:rsidP="0074186E">
      <w:pPr>
        <w:keepNext/>
        <w:keepLines/>
        <w:spacing w:before="120"/>
        <w:ind w:left="1418" w:hanging="1418"/>
        <w:textAlignment w:val="auto"/>
        <w:outlineLvl w:val="3"/>
        <w:rPr>
          <w:rFonts w:ascii="Arial" w:hAnsi="Arial"/>
          <w:sz w:val="24"/>
        </w:rPr>
      </w:pPr>
      <w:bookmarkStart w:id="44" w:name="_Toc156167681"/>
      <w:bookmarkStart w:id="45" w:name="_Toc46482999"/>
      <w:bookmarkStart w:id="46" w:name="_Toc46481765"/>
      <w:bookmarkStart w:id="47" w:name="_Toc46480531"/>
      <w:bookmarkStart w:id="48" w:name="_Toc37081905"/>
      <w:bookmarkStart w:id="49" w:name="_Toc36938925"/>
      <w:bookmarkStart w:id="50" w:name="_Toc36846272"/>
      <w:bookmarkStart w:id="51" w:name="_Toc36809908"/>
      <w:bookmarkStart w:id="52" w:name="_Toc20486814"/>
      <w:bookmarkStart w:id="53" w:name="_Toc29342106"/>
      <w:bookmarkStart w:id="54" w:name="_Toc29343245"/>
      <w:bookmarkStart w:id="55" w:name="_Toc36566496"/>
      <w:bookmarkStart w:id="56" w:name="_Toc36809910"/>
      <w:bookmarkStart w:id="57" w:name="_Toc36846274"/>
      <w:bookmarkStart w:id="58" w:name="_Toc36938927"/>
      <w:bookmarkStart w:id="59" w:name="_Toc37081907"/>
      <w:bookmarkStart w:id="60" w:name="_Toc46480533"/>
      <w:bookmarkStart w:id="61" w:name="_Toc46481767"/>
      <w:bookmarkStart w:id="62" w:name="_Toc46483001"/>
      <w:bookmarkStart w:id="63" w:name="_Toc156167683"/>
      <w:bookmarkEnd w:id="1"/>
      <w:bookmarkEnd w:id="2"/>
      <w:bookmarkEnd w:id="3"/>
      <w:bookmarkEnd w:id="4"/>
      <w:bookmarkEnd w:id="5"/>
      <w:bookmarkEnd w:id="6"/>
      <w:bookmarkEnd w:id="7"/>
      <w:bookmarkEnd w:id="8"/>
      <w:bookmarkEnd w:id="9"/>
      <w:bookmarkEnd w:id="10"/>
      <w:bookmarkEnd w:id="11"/>
      <w:bookmarkEnd w:id="12"/>
      <w:r w:rsidRPr="0074186E">
        <w:rPr>
          <w:rFonts w:ascii="Arial" w:hAnsi="Arial"/>
          <w:sz w:val="24"/>
        </w:rPr>
        <w:t>5.3.7.3</w:t>
      </w:r>
      <w:r w:rsidRPr="0074186E">
        <w:rPr>
          <w:rFonts w:ascii="Arial" w:hAnsi="Arial"/>
          <w:sz w:val="24"/>
        </w:rPr>
        <w:tab/>
        <w:t>Actions following cell selection while T311 is running</w:t>
      </w:r>
      <w:bookmarkEnd w:id="44"/>
      <w:bookmarkEnd w:id="45"/>
      <w:bookmarkEnd w:id="46"/>
      <w:bookmarkEnd w:id="47"/>
      <w:bookmarkEnd w:id="48"/>
      <w:bookmarkEnd w:id="49"/>
      <w:bookmarkEnd w:id="50"/>
      <w:bookmarkEnd w:id="51"/>
    </w:p>
    <w:p w14:paraId="3CF4BEF5" w14:textId="77777777" w:rsidR="0074186E" w:rsidRPr="0074186E" w:rsidRDefault="0074186E" w:rsidP="0074186E">
      <w:pPr>
        <w:textAlignment w:val="auto"/>
      </w:pPr>
      <w:r w:rsidRPr="0074186E">
        <w:t>Upon selecting a suitable E-UTRA cell, the UE shall:</w:t>
      </w:r>
    </w:p>
    <w:p w14:paraId="144EA395" w14:textId="77777777" w:rsidR="0074186E" w:rsidRPr="0074186E" w:rsidRDefault="0074186E" w:rsidP="00993DB6">
      <w:pPr>
        <w:pStyle w:val="B1"/>
      </w:pPr>
      <w:r w:rsidRPr="0074186E">
        <w:t>1&gt;</w:t>
      </w:r>
      <w:r w:rsidRPr="0074186E">
        <w:tab/>
        <w:t>if T309 is running:</w:t>
      </w:r>
    </w:p>
    <w:p w14:paraId="27E65828" w14:textId="77777777" w:rsidR="0074186E" w:rsidRPr="0074186E" w:rsidRDefault="0074186E" w:rsidP="00993DB6">
      <w:pPr>
        <w:pStyle w:val="B2"/>
      </w:pPr>
      <w:r w:rsidRPr="0074186E">
        <w:t>2&gt;</w:t>
      </w:r>
      <w:r w:rsidRPr="0074186E">
        <w:tab/>
        <w:t>stop timer T309 for all access categories;</w:t>
      </w:r>
    </w:p>
    <w:p w14:paraId="4AD0C5E1" w14:textId="77777777" w:rsidR="0074186E" w:rsidRPr="0074186E" w:rsidRDefault="0074186E" w:rsidP="00993DB6">
      <w:pPr>
        <w:pStyle w:val="B2"/>
      </w:pPr>
      <w:r w:rsidRPr="0074186E">
        <w:t>2&gt;</w:t>
      </w:r>
      <w:r w:rsidRPr="0074186E">
        <w:tab/>
        <w:t>perform the actions as specified in 5.3.16.4.</w:t>
      </w:r>
    </w:p>
    <w:p w14:paraId="4644304A" w14:textId="77777777" w:rsidR="0074186E" w:rsidRPr="0074186E" w:rsidRDefault="0074186E" w:rsidP="00993DB6">
      <w:pPr>
        <w:pStyle w:val="B1"/>
      </w:pPr>
      <w:r w:rsidRPr="0074186E">
        <w:t>1&gt;</w:t>
      </w:r>
      <w:r w:rsidRPr="0074186E">
        <w:tab/>
        <w:t>if the UE is connected to 5GC and the selected cell is only connected to EPC; or</w:t>
      </w:r>
    </w:p>
    <w:p w14:paraId="40FD61C5" w14:textId="77777777" w:rsidR="0074186E" w:rsidRPr="0074186E" w:rsidRDefault="0074186E" w:rsidP="00993DB6">
      <w:pPr>
        <w:pStyle w:val="B1"/>
      </w:pPr>
      <w:r w:rsidRPr="0074186E">
        <w:t>1&gt;</w:t>
      </w:r>
      <w:r w:rsidRPr="0074186E">
        <w:tab/>
        <w:t>if the UE is connected to EPC and the selected cell is only connected to 5GC:</w:t>
      </w:r>
    </w:p>
    <w:p w14:paraId="539CA911" w14:textId="77777777" w:rsidR="0074186E" w:rsidRPr="0074186E" w:rsidRDefault="0074186E" w:rsidP="00993DB6">
      <w:pPr>
        <w:pStyle w:val="B2"/>
      </w:pPr>
      <w:r w:rsidRPr="0074186E">
        <w:t>2&gt;</w:t>
      </w:r>
      <w:r w:rsidRPr="0074186E">
        <w:tab/>
        <w:t>perform the actions upon leaving RRC_CONNECTED as specified in 5.3.12, with release cause 'RRC connection failure';</w:t>
      </w:r>
    </w:p>
    <w:p w14:paraId="3C0EDD99" w14:textId="77777777" w:rsidR="0074186E" w:rsidRPr="0074186E" w:rsidRDefault="0074186E" w:rsidP="00993DB6">
      <w:pPr>
        <w:pStyle w:val="B1"/>
      </w:pPr>
      <w:r w:rsidRPr="0074186E">
        <w:t>1&gt;</w:t>
      </w:r>
      <w:r w:rsidRPr="0074186E">
        <w:tab/>
        <w:t>else:</w:t>
      </w:r>
    </w:p>
    <w:p w14:paraId="21580A0E" w14:textId="77777777" w:rsidR="0074186E" w:rsidRPr="0074186E" w:rsidRDefault="0074186E" w:rsidP="00993DB6">
      <w:pPr>
        <w:pStyle w:val="B2"/>
      </w:pPr>
      <w:r w:rsidRPr="0074186E">
        <w:t>2&gt;</w:t>
      </w:r>
      <w:r w:rsidRPr="0074186E">
        <w:tab/>
        <w:t>stop timer T311;</w:t>
      </w:r>
    </w:p>
    <w:p w14:paraId="49867BE6" w14:textId="77777777" w:rsidR="0074186E" w:rsidRPr="0074186E" w:rsidRDefault="0074186E" w:rsidP="00993DB6">
      <w:pPr>
        <w:pStyle w:val="B2"/>
      </w:pPr>
      <w:r w:rsidRPr="0074186E">
        <w:t>2&gt;</w:t>
      </w:r>
      <w:r w:rsidRPr="0074186E">
        <w:tab/>
        <w:t>if the cell selection is triggered by detecting radio link failure of the MCG or handover failure (including intra-E-UTRA handover and mobility from E-UTRA); and</w:t>
      </w:r>
    </w:p>
    <w:p w14:paraId="474C04F7" w14:textId="77777777" w:rsidR="0074186E" w:rsidRPr="0074186E" w:rsidRDefault="0074186E" w:rsidP="00993DB6">
      <w:pPr>
        <w:pStyle w:val="B2"/>
        <w:rPr>
          <w:rFonts w:eastAsia="SimSun"/>
        </w:rPr>
      </w:pPr>
      <w:r w:rsidRPr="0074186E">
        <w:rPr>
          <w:rFonts w:eastAsia="SimSun"/>
        </w:rPr>
        <w:t>2&gt;</w:t>
      </w:r>
      <w:r w:rsidRPr="0074186E">
        <w:rPr>
          <w:rFonts w:eastAsia="SimSun"/>
        </w:rPr>
        <w:tab/>
        <w:t xml:space="preserve">if </w:t>
      </w:r>
      <w:r w:rsidRPr="0074186E">
        <w:rPr>
          <w:rFonts w:eastAsia="SimSun"/>
          <w:i/>
        </w:rPr>
        <w:t>attemptCondReconf</w:t>
      </w:r>
      <w:r w:rsidRPr="0074186E">
        <w:rPr>
          <w:rFonts w:eastAsia="SimSun"/>
        </w:rPr>
        <w:t xml:space="preserve"> is configured; and</w:t>
      </w:r>
    </w:p>
    <w:p w14:paraId="177CEFB7" w14:textId="1E2BCCAC" w:rsidR="002318B0" w:rsidRPr="0074186E" w:rsidRDefault="002318B0" w:rsidP="00993DB6">
      <w:pPr>
        <w:pStyle w:val="B2"/>
        <w:rPr>
          <w:ins w:id="64" w:author="Huawei, HiSilicon" w:date="2024-02-05T17:57:00Z"/>
          <w:rFonts w:eastAsia="SimSun"/>
        </w:rPr>
      </w:pPr>
      <w:ins w:id="65" w:author="Huawei, HiSilicon" w:date="2024-02-05T17:57:00Z">
        <w:r w:rsidRPr="0074186E">
          <w:rPr>
            <w:rFonts w:eastAsia="SimSun"/>
          </w:rPr>
          <w:t>2&gt;</w:t>
        </w:r>
        <w:r w:rsidRPr="0074186E">
          <w:rPr>
            <w:rFonts w:eastAsia="SimSun"/>
          </w:rPr>
          <w:tab/>
        </w:r>
      </w:ins>
      <w:ins w:id="66" w:author="Huawei, HiSilicon" w:date="2024-02-05T17:58:00Z">
        <w:r w:rsidR="00F04731" w:rsidRPr="00F04731">
          <w:rPr>
            <w:rFonts w:eastAsia="SimSun"/>
          </w:rPr>
          <w:t xml:space="preserve">if the selected cell is not configured with </w:t>
        </w:r>
      </w:ins>
      <w:ins w:id="67" w:author="Huawei, HiSilicon" w:date="2024-02-05T17:59:00Z">
        <w:r w:rsidR="00F04731">
          <w:rPr>
            <w:rFonts w:eastAsia="SimSun"/>
            <w:i/>
          </w:rPr>
          <w:t>c</w:t>
        </w:r>
      </w:ins>
      <w:ins w:id="68" w:author="Huawei, HiSilicon" w:date="2024-02-05T17:58:00Z">
        <w:r w:rsidR="00F04731" w:rsidRPr="00F04731">
          <w:rPr>
            <w:rFonts w:eastAsia="SimSun"/>
            <w:i/>
          </w:rPr>
          <w:t>ondEventT1</w:t>
        </w:r>
        <w:r w:rsidR="00F04731" w:rsidRPr="00F04731">
          <w:rPr>
            <w:rFonts w:eastAsia="SimSun"/>
          </w:rPr>
          <w:t xml:space="preserve">, or the selected cell is configured with </w:t>
        </w:r>
      </w:ins>
      <w:ins w:id="69" w:author="Huawei, HiSilicon" w:date="2024-02-05T17:59:00Z">
        <w:r w:rsidR="00F04731">
          <w:rPr>
            <w:rFonts w:eastAsia="SimSun"/>
            <w:i/>
          </w:rPr>
          <w:t>c</w:t>
        </w:r>
      </w:ins>
      <w:ins w:id="70" w:author="Huawei, HiSilicon" w:date="2024-02-05T17:58:00Z">
        <w:r w:rsidR="00F04731" w:rsidRPr="00F04731">
          <w:rPr>
            <w:rFonts w:eastAsia="SimSun"/>
            <w:i/>
          </w:rPr>
          <w:t>ondEventT1</w:t>
        </w:r>
        <w:r w:rsidR="00F04731" w:rsidRPr="00F04731">
          <w:rPr>
            <w:rFonts w:eastAsia="SimSun"/>
          </w:rPr>
          <w:t xml:space="preserve"> and leaving condition has not been fulfilled; and</w:t>
        </w:r>
      </w:ins>
    </w:p>
    <w:p w14:paraId="4A674C79" w14:textId="77777777" w:rsidR="0074186E" w:rsidRPr="0074186E" w:rsidRDefault="0074186E" w:rsidP="00993DB6">
      <w:pPr>
        <w:pStyle w:val="B2"/>
        <w:rPr>
          <w:rFonts w:eastAsia="SimSun"/>
        </w:rPr>
      </w:pPr>
      <w:r w:rsidRPr="0074186E">
        <w:rPr>
          <w:rFonts w:eastAsia="SimSun"/>
        </w:rPr>
        <w:t>2&gt;</w:t>
      </w:r>
      <w:r w:rsidRPr="0074186E">
        <w:rPr>
          <w:rFonts w:eastAsia="SimSun"/>
        </w:rPr>
        <w:tab/>
        <w:t xml:space="preserve">if the selected cell is one of the target candidate cells in </w:t>
      </w:r>
      <w:r w:rsidRPr="0074186E">
        <w:rPr>
          <w:i/>
        </w:rPr>
        <w:t>VarConditionalReconfiguration</w:t>
      </w:r>
      <w:r w:rsidRPr="0074186E">
        <w:rPr>
          <w:rFonts w:eastAsia="SimSun"/>
        </w:rPr>
        <w:t>:</w:t>
      </w:r>
    </w:p>
    <w:p w14:paraId="77EDA881" w14:textId="77777777" w:rsidR="0074186E" w:rsidRPr="0074186E" w:rsidRDefault="0074186E" w:rsidP="00993DB6">
      <w:pPr>
        <w:pStyle w:val="B3"/>
        <w:rPr>
          <w:rFonts w:eastAsia="SimSun"/>
        </w:rPr>
      </w:pPr>
      <w:r w:rsidRPr="0074186E">
        <w:rPr>
          <w:rFonts w:eastAsia="SimSun"/>
        </w:rPr>
        <w:t>3&gt;</w:t>
      </w:r>
      <w:r w:rsidRPr="0074186E">
        <w:rPr>
          <w:rFonts w:eastAsia="SimSun"/>
        </w:rPr>
        <w:tab/>
        <w:t xml:space="preserve">apply the stored </w:t>
      </w:r>
      <w:r w:rsidRPr="0074186E">
        <w:rPr>
          <w:rFonts w:eastAsia="SimSun"/>
          <w:i/>
        </w:rPr>
        <w:t xml:space="preserve">condReconfigurationToApply </w:t>
      </w:r>
      <w:r w:rsidRPr="0074186E">
        <w:rPr>
          <w:rFonts w:eastAsia="SimSun"/>
        </w:rPr>
        <w:t>of the selected cell and perform the actions as specified in 5.3.5.4;</w:t>
      </w:r>
    </w:p>
    <w:p w14:paraId="736641F0" w14:textId="77777777" w:rsidR="0074186E" w:rsidRPr="0074186E" w:rsidRDefault="0074186E" w:rsidP="00993DB6">
      <w:pPr>
        <w:pStyle w:val="B2"/>
      </w:pPr>
      <w:r w:rsidRPr="0074186E">
        <w:t>2&gt; else:</w:t>
      </w:r>
    </w:p>
    <w:p w14:paraId="34FC95BD" w14:textId="77777777" w:rsidR="0074186E" w:rsidRPr="0074186E" w:rsidRDefault="0074186E" w:rsidP="00993DB6">
      <w:pPr>
        <w:pStyle w:val="B3"/>
      </w:pPr>
      <w:r w:rsidRPr="0074186E">
        <w:t>3&gt;</w:t>
      </w:r>
      <w:r w:rsidRPr="0074186E">
        <w:tab/>
        <w:t xml:space="preserve">if the UE is configured with </w:t>
      </w:r>
      <w:r w:rsidRPr="0074186E">
        <w:rPr>
          <w:i/>
        </w:rPr>
        <w:t>attemptCondReconf</w:t>
      </w:r>
      <w:r w:rsidRPr="0074186E">
        <w:t>:</w:t>
      </w:r>
    </w:p>
    <w:p w14:paraId="59094FBF" w14:textId="77777777" w:rsidR="0074186E" w:rsidRPr="0074186E" w:rsidRDefault="0074186E" w:rsidP="00993DB6">
      <w:pPr>
        <w:pStyle w:val="B4"/>
      </w:pPr>
      <w:r w:rsidRPr="0074186E">
        <w:t>4&gt;</w:t>
      </w:r>
      <w:r w:rsidRPr="0074186E">
        <w:tab/>
        <w:t xml:space="preserve">release </w:t>
      </w:r>
      <w:r w:rsidRPr="0074186E">
        <w:rPr>
          <w:i/>
        </w:rPr>
        <w:t>uplinkDataCompression</w:t>
      </w:r>
      <w:r w:rsidRPr="0074186E">
        <w:t>, if configured;</w:t>
      </w:r>
    </w:p>
    <w:p w14:paraId="5545354B" w14:textId="77777777" w:rsidR="0074186E" w:rsidRPr="0074186E" w:rsidRDefault="0074186E" w:rsidP="00993DB6">
      <w:pPr>
        <w:pStyle w:val="B4"/>
      </w:pPr>
      <w:r w:rsidRPr="0074186E">
        <w:t>4&gt;</w:t>
      </w:r>
      <w:r w:rsidRPr="0074186E">
        <w:tab/>
        <w:t>suspend all RBs, including RBs configured with NR PDCP, except SRB0;</w:t>
      </w:r>
    </w:p>
    <w:p w14:paraId="5B1A4F18" w14:textId="77777777" w:rsidR="0074186E" w:rsidRPr="0074186E" w:rsidRDefault="0074186E" w:rsidP="00993DB6">
      <w:pPr>
        <w:pStyle w:val="B4"/>
      </w:pPr>
      <w:r w:rsidRPr="0074186E">
        <w:t>4&gt;</w:t>
      </w:r>
      <w:r w:rsidRPr="0074186E">
        <w:tab/>
        <w:t>reset MAC;</w:t>
      </w:r>
    </w:p>
    <w:p w14:paraId="1B592530" w14:textId="77777777" w:rsidR="0074186E" w:rsidRPr="0074186E" w:rsidRDefault="0074186E" w:rsidP="00993DB6">
      <w:pPr>
        <w:pStyle w:val="B4"/>
      </w:pPr>
      <w:r w:rsidRPr="0074186E">
        <w:t>4&gt;</w:t>
      </w:r>
      <w:r w:rsidRPr="0074186E">
        <w:tab/>
        <w:t>release the MCG SCell(s), if configured, in accordance with 5.3.10.3a;</w:t>
      </w:r>
    </w:p>
    <w:p w14:paraId="45F45145" w14:textId="77777777" w:rsidR="0074186E" w:rsidRPr="0074186E" w:rsidRDefault="0074186E" w:rsidP="00993DB6">
      <w:pPr>
        <w:pStyle w:val="B4"/>
      </w:pPr>
      <w:r w:rsidRPr="0074186E">
        <w:t>4&gt;</w:t>
      </w:r>
      <w:r w:rsidRPr="0074186E">
        <w:tab/>
        <w:t>release the SCell group(s), if configured, in accordance with 5.3.10.3d;</w:t>
      </w:r>
    </w:p>
    <w:p w14:paraId="48DE8BB3" w14:textId="77777777" w:rsidR="0074186E" w:rsidRPr="0074186E" w:rsidRDefault="0074186E" w:rsidP="00993DB6">
      <w:pPr>
        <w:pStyle w:val="B4"/>
      </w:pPr>
      <w:r w:rsidRPr="0074186E">
        <w:t>4&gt;</w:t>
      </w:r>
      <w:r w:rsidRPr="0074186E">
        <w:tab/>
        <w:t>apply the default physical channel configuration as specified in 9.2.4;</w:t>
      </w:r>
    </w:p>
    <w:p w14:paraId="1CA21E62" w14:textId="77777777" w:rsidR="0074186E" w:rsidRPr="0074186E" w:rsidRDefault="0074186E" w:rsidP="00993DB6">
      <w:pPr>
        <w:pStyle w:val="B4"/>
      </w:pPr>
      <w:r w:rsidRPr="0074186E">
        <w:t>4&gt;</w:t>
      </w:r>
      <w:r w:rsidRPr="0074186E">
        <w:tab/>
        <w:t>for the MCG, apply the default semi-persistent scheduling configuration as specified in 9.2.3;</w:t>
      </w:r>
    </w:p>
    <w:p w14:paraId="12744C9A" w14:textId="77777777" w:rsidR="0074186E" w:rsidRPr="0074186E" w:rsidRDefault="0074186E" w:rsidP="00993DB6">
      <w:pPr>
        <w:pStyle w:val="B4"/>
      </w:pPr>
      <w:r w:rsidRPr="0074186E">
        <w:t>4&gt;</w:t>
      </w:r>
      <w:r w:rsidRPr="0074186E">
        <w:tab/>
        <w:t>for the MCG, apply the default MAC main configuration as specified in 9.2.2;</w:t>
      </w:r>
    </w:p>
    <w:p w14:paraId="12AB6FDD" w14:textId="77777777" w:rsidR="0074186E" w:rsidRPr="0074186E" w:rsidRDefault="0074186E" w:rsidP="00993DB6">
      <w:pPr>
        <w:pStyle w:val="B4"/>
      </w:pPr>
      <w:r w:rsidRPr="0074186E">
        <w:t>4&gt;</w:t>
      </w:r>
      <w:r w:rsidRPr="0074186E">
        <w:tab/>
        <w:t xml:space="preserve">release </w:t>
      </w:r>
      <w:r w:rsidRPr="0074186E">
        <w:rPr>
          <w:i/>
        </w:rPr>
        <w:t>powerPrefIndicationConfig</w:t>
      </w:r>
      <w:r w:rsidRPr="0074186E">
        <w:t>, if configured and stop timer T340, if running;</w:t>
      </w:r>
    </w:p>
    <w:p w14:paraId="55EF2270" w14:textId="77777777" w:rsidR="0074186E" w:rsidRPr="0074186E" w:rsidRDefault="0074186E" w:rsidP="00993DB6">
      <w:pPr>
        <w:pStyle w:val="B4"/>
      </w:pPr>
      <w:r w:rsidRPr="0074186E">
        <w:lastRenderedPageBreak/>
        <w:t>4&gt;</w:t>
      </w:r>
      <w:r w:rsidRPr="0074186E">
        <w:tab/>
        <w:t xml:space="preserve">release </w:t>
      </w:r>
      <w:r w:rsidRPr="0074186E">
        <w:rPr>
          <w:i/>
        </w:rPr>
        <w:t>reportProximityConfig</w:t>
      </w:r>
      <w:r w:rsidRPr="0074186E">
        <w:t>, if configured and clear any associated proximity status reporting timer;</w:t>
      </w:r>
    </w:p>
    <w:p w14:paraId="52090285" w14:textId="77777777" w:rsidR="0074186E" w:rsidRPr="0074186E" w:rsidRDefault="0074186E" w:rsidP="00993DB6">
      <w:pPr>
        <w:pStyle w:val="B4"/>
      </w:pPr>
      <w:r w:rsidRPr="0074186E">
        <w:t>4&gt;</w:t>
      </w:r>
      <w:r w:rsidRPr="0074186E">
        <w:tab/>
        <w:t xml:space="preserve">release </w:t>
      </w:r>
      <w:r w:rsidRPr="0074186E">
        <w:rPr>
          <w:i/>
        </w:rPr>
        <w:t>obtainLocationConfig</w:t>
      </w:r>
      <w:r w:rsidRPr="0074186E">
        <w:t>, if configured;</w:t>
      </w:r>
    </w:p>
    <w:p w14:paraId="3EB28E5F" w14:textId="77777777" w:rsidR="0074186E" w:rsidRPr="0074186E" w:rsidRDefault="0074186E" w:rsidP="00993DB6">
      <w:pPr>
        <w:pStyle w:val="B4"/>
      </w:pPr>
      <w:r w:rsidRPr="0074186E">
        <w:t>4&gt;</w:t>
      </w:r>
      <w:r w:rsidRPr="0074186E">
        <w:tab/>
        <w:t xml:space="preserve">release </w:t>
      </w:r>
      <w:r w:rsidRPr="0074186E">
        <w:rPr>
          <w:i/>
          <w:iCs/>
        </w:rPr>
        <w:t>idc-Config</w:t>
      </w:r>
      <w:r w:rsidRPr="0074186E">
        <w:t>, if configured;</w:t>
      </w:r>
    </w:p>
    <w:p w14:paraId="630C951F" w14:textId="77777777" w:rsidR="0074186E" w:rsidRPr="0074186E" w:rsidRDefault="0074186E" w:rsidP="00993DB6">
      <w:pPr>
        <w:pStyle w:val="B4"/>
      </w:pPr>
      <w:r w:rsidRPr="0074186E">
        <w:t>4&gt;</w:t>
      </w:r>
      <w:r w:rsidRPr="0074186E">
        <w:tab/>
        <w:t xml:space="preserve">release </w:t>
      </w:r>
      <w:r w:rsidRPr="0074186E">
        <w:rPr>
          <w:i/>
        </w:rPr>
        <w:t>sps-AssistanceInfoReport</w:t>
      </w:r>
      <w:r w:rsidRPr="0074186E">
        <w:t>, if configured;</w:t>
      </w:r>
    </w:p>
    <w:p w14:paraId="74C1B275" w14:textId="77777777" w:rsidR="0074186E" w:rsidRPr="0074186E" w:rsidRDefault="0074186E" w:rsidP="00993DB6">
      <w:pPr>
        <w:pStyle w:val="B4"/>
      </w:pPr>
      <w:r w:rsidRPr="0074186E">
        <w:t>4&gt;</w:t>
      </w:r>
      <w:r w:rsidRPr="0074186E">
        <w:tab/>
        <w:t xml:space="preserve">release </w:t>
      </w:r>
      <w:r w:rsidRPr="0074186E">
        <w:rPr>
          <w:i/>
        </w:rPr>
        <w:t>scg-DeactivationPreferenceConfig</w:t>
      </w:r>
      <w:r w:rsidRPr="0074186E">
        <w:t>, if configured and stop timer T346, if running;</w:t>
      </w:r>
    </w:p>
    <w:p w14:paraId="45E8176F" w14:textId="77777777" w:rsidR="0074186E" w:rsidRPr="0074186E" w:rsidRDefault="0074186E" w:rsidP="00993DB6">
      <w:pPr>
        <w:pStyle w:val="B4"/>
      </w:pPr>
      <w:r w:rsidRPr="0074186E">
        <w:t>4&gt;</w:t>
      </w:r>
      <w:r w:rsidRPr="0074186E">
        <w:tab/>
        <w:t xml:space="preserve">release </w:t>
      </w:r>
      <w:r w:rsidRPr="0074186E">
        <w:rPr>
          <w:i/>
        </w:rPr>
        <w:t>measSubframePatternPCell</w:t>
      </w:r>
      <w:r w:rsidRPr="0074186E">
        <w:t>, if configured;</w:t>
      </w:r>
    </w:p>
    <w:p w14:paraId="73D7CA93" w14:textId="77777777" w:rsidR="0074186E" w:rsidRPr="0074186E" w:rsidRDefault="0074186E" w:rsidP="00993DB6">
      <w:pPr>
        <w:pStyle w:val="B4"/>
      </w:pPr>
      <w:r w:rsidRPr="0074186E">
        <w:t>4&gt;</w:t>
      </w:r>
      <w:r w:rsidRPr="0074186E">
        <w:tab/>
        <w:t xml:space="preserve">release the entire SCG configuration, if configured, except for the DRB configuration (as configured by </w:t>
      </w:r>
      <w:r w:rsidRPr="0074186E">
        <w:rPr>
          <w:i/>
        </w:rPr>
        <w:t>drb-ToAddModListSCG</w:t>
      </w:r>
      <w:r w:rsidRPr="0074186E">
        <w:t>);</w:t>
      </w:r>
    </w:p>
    <w:p w14:paraId="38834DA8" w14:textId="77777777" w:rsidR="0074186E" w:rsidRPr="0074186E" w:rsidRDefault="0074186E" w:rsidP="00993DB6">
      <w:pPr>
        <w:pStyle w:val="B4"/>
      </w:pPr>
      <w:r w:rsidRPr="0074186E">
        <w:t>4&gt;</w:t>
      </w:r>
      <w:r w:rsidRPr="0074186E">
        <w:tab/>
        <w:t>if (NG)EN-DC is configured:</w:t>
      </w:r>
    </w:p>
    <w:p w14:paraId="2047015F" w14:textId="77777777" w:rsidR="0074186E" w:rsidRPr="0074186E" w:rsidRDefault="0074186E" w:rsidP="00993DB6">
      <w:pPr>
        <w:pStyle w:val="B5"/>
      </w:pPr>
      <w:r w:rsidRPr="0074186E">
        <w:t>5&gt;</w:t>
      </w:r>
      <w:r w:rsidRPr="0074186E">
        <w:tab/>
        <w:t>perform MR</w:t>
      </w:r>
      <w:r w:rsidRPr="0074186E">
        <w:rPr>
          <w:rFonts w:eastAsia="SimSun"/>
          <w:lang w:eastAsia="zh-CN"/>
        </w:rPr>
        <w:t>-</w:t>
      </w:r>
      <w:r w:rsidRPr="0074186E">
        <w:t>DC release, as specified in TS 38.331[82], clause 5.3.5.10;</w:t>
      </w:r>
    </w:p>
    <w:p w14:paraId="5F0C5D18" w14:textId="77777777" w:rsidR="0074186E" w:rsidRPr="0074186E" w:rsidRDefault="0074186E" w:rsidP="00993DB6">
      <w:pPr>
        <w:pStyle w:val="B5"/>
      </w:pPr>
      <w:r w:rsidRPr="0074186E">
        <w:t>5&gt;</w:t>
      </w:r>
      <w:r w:rsidRPr="0074186E">
        <w:tab/>
        <w:t xml:space="preserve">release </w:t>
      </w:r>
      <w:r w:rsidRPr="0074186E">
        <w:rPr>
          <w:i/>
        </w:rPr>
        <w:t>p-MaxEUTRA</w:t>
      </w:r>
      <w:r w:rsidRPr="0074186E">
        <w:t>, if configured;</w:t>
      </w:r>
    </w:p>
    <w:p w14:paraId="785C5BC6" w14:textId="77777777" w:rsidR="0074186E" w:rsidRPr="0074186E" w:rsidRDefault="0074186E" w:rsidP="00993DB6">
      <w:pPr>
        <w:pStyle w:val="B5"/>
        <w:rPr>
          <w:rFonts w:eastAsia="Yu Mincho"/>
        </w:rPr>
      </w:pPr>
      <w:r w:rsidRPr="0074186E">
        <w:rPr>
          <w:rFonts w:eastAsia="Yu Mincho"/>
        </w:rPr>
        <w:t>5&gt;</w:t>
      </w:r>
      <w:r w:rsidRPr="0074186E">
        <w:rPr>
          <w:rFonts w:eastAsia="Yu Mincho"/>
        </w:rPr>
        <w:tab/>
        <w:t xml:space="preserve">release </w:t>
      </w:r>
      <w:r w:rsidRPr="0074186E">
        <w:rPr>
          <w:rFonts w:eastAsia="Yu Mincho"/>
          <w:i/>
        </w:rPr>
        <w:t>p-MaxUE-FR1</w:t>
      </w:r>
      <w:r w:rsidRPr="0074186E">
        <w:rPr>
          <w:rFonts w:eastAsia="Yu Mincho"/>
        </w:rPr>
        <w:t>, if configured;</w:t>
      </w:r>
    </w:p>
    <w:p w14:paraId="0A39B704" w14:textId="77777777" w:rsidR="0074186E" w:rsidRPr="0074186E" w:rsidRDefault="0074186E" w:rsidP="00993DB6">
      <w:pPr>
        <w:pStyle w:val="B5"/>
        <w:rPr>
          <w:rFonts w:eastAsia="Yu Mincho"/>
        </w:rPr>
      </w:pPr>
      <w:r w:rsidRPr="0074186E">
        <w:rPr>
          <w:rFonts w:eastAsia="Yu Mincho"/>
        </w:rPr>
        <w:t>5&gt;</w:t>
      </w:r>
      <w:r w:rsidRPr="0074186E">
        <w:rPr>
          <w:rFonts w:eastAsia="Yu Mincho"/>
        </w:rPr>
        <w:tab/>
        <w:t xml:space="preserve">release </w:t>
      </w:r>
      <w:r w:rsidRPr="0074186E">
        <w:rPr>
          <w:rFonts w:eastAsia="Yu Mincho"/>
          <w:i/>
        </w:rPr>
        <w:t>tdm-PatternConfig</w:t>
      </w:r>
      <w:r w:rsidRPr="0074186E">
        <w:rPr>
          <w:rFonts w:eastAsia="Yu Mincho"/>
          <w:iCs/>
        </w:rPr>
        <w:t xml:space="preserve"> or </w:t>
      </w:r>
      <w:r w:rsidRPr="0074186E">
        <w:rPr>
          <w:rFonts w:eastAsia="Yu Mincho"/>
          <w:i/>
        </w:rPr>
        <w:t>tdm-PatternConfig2</w:t>
      </w:r>
      <w:r w:rsidRPr="0074186E">
        <w:rPr>
          <w:rFonts w:eastAsia="Yu Mincho"/>
        </w:rPr>
        <w:t>, if configured;</w:t>
      </w:r>
    </w:p>
    <w:p w14:paraId="632EC022" w14:textId="77777777" w:rsidR="0074186E" w:rsidRPr="0074186E" w:rsidRDefault="0074186E" w:rsidP="00993DB6">
      <w:pPr>
        <w:pStyle w:val="B4"/>
      </w:pPr>
      <w:r w:rsidRPr="0074186E">
        <w:t>4&gt;</w:t>
      </w:r>
      <w:r w:rsidRPr="0074186E">
        <w:tab/>
        <w:t xml:space="preserve">release </w:t>
      </w:r>
      <w:r w:rsidRPr="0074186E">
        <w:rPr>
          <w:i/>
        </w:rPr>
        <w:t>naics-Info</w:t>
      </w:r>
      <w:r w:rsidRPr="0074186E">
        <w:t xml:space="preserve"> for the PCell, if configured;</w:t>
      </w:r>
    </w:p>
    <w:p w14:paraId="138DD496" w14:textId="77777777" w:rsidR="0074186E" w:rsidRPr="0074186E" w:rsidRDefault="0074186E" w:rsidP="00993DB6">
      <w:pPr>
        <w:pStyle w:val="B4"/>
      </w:pPr>
      <w:r w:rsidRPr="0074186E">
        <w:t>4&gt;</w:t>
      </w:r>
      <w:r w:rsidRPr="0074186E">
        <w:tab/>
        <w:t>if connected as an RN and configured with an RN subframe configuration:</w:t>
      </w:r>
    </w:p>
    <w:p w14:paraId="4321381D" w14:textId="77777777" w:rsidR="0074186E" w:rsidRPr="0074186E" w:rsidRDefault="0074186E" w:rsidP="00993DB6">
      <w:pPr>
        <w:pStyle w:val="B5"/>
      </w:pPr>
      <w:r w:rsidRPr="0074186E">
        <w:t>5&gt;</w:t>
      </w:r>
      <w:r w:rsidRPr="0074186E">
        <w:tab/>
        <w:t>release the RN subframe configuration;</w:t>
      </w:r>
    </w:p>
    <w:p w14:paraId="6C727E29" w14:textId="77777777" w:rsidR="0074186E" w:rsidRPr="0074186E" w:rsidRDefault="0074186E" w:rsidP="00993DB6">
      <w:pPr>
        <w:pStyle w:val="B4"/>
      </w:pPr>
      <w:r w:rsidRPr="0074186E">
        <w:t>4&gt;</w:t>
      </w:r>
      <w:r w:rsidRPr="0074186E">
        <w:tab/>
        <w:t>release the LWA configuration, if configured, as described in 5.6.14.3;</w:t>
      </w:r>
    </w:p>
    <w:p w14:paraId="7F5ECBA0" w14:textId="77777777" w:rsidR="0074186E" w:rsidRPr="0074186E" w:rsidRDefault="0074186E" w:rsidP="00993DB6">
      <w:pPr>
        <w:pStyle w:val="B4"/>
      </w:pPr>
      <w:r w:rsidRPr="0074186E">
        <w:t>4&gt;</w:t>
      </w:r>
      <w:r w:rsidRPr="0074186E">
        <w:tab/>
        <w:t>release the LWIP configuration, if configured, as described in 5.6.17.3;</w:t>
      </w:r>
    </w:p>
    <w:p w14:paraId="72B6A625" w14:textId="77777777" w:rsidR="0074186E" w:rsidRPr="0074186E" w:rsidRDefault="0074186E" w:rsidP="00993DB6">
      <w:pPr>
        <w:pStyle w:val="B4"/>
      </w:pPr>
      <w:r w:rsidRPr="0074186E">
        <w:t>4&gt;</w:t>
      </w:r>
      <w:r w:rsidRPr="0074186E">
        <w:tab/>
        <w:t xml:space="preserve">release </w:t>
      </w:r>
      <w:r w:rsidRPr="0074186E">
        <w:rPr>
          <w:i/>
        </w:rPr>
        <w:t>delayBudgetReportingConfig</w:t>
      </w:r>
      <w:r w:rsidRPr="0074186E">
        <w:t>, if configured and stop timer T342, if running;</w:t>
      </w:r>
    </w:p>
    <w:p w14:paraId="6410BE5E" w14:textId="77777777" w:rsidR="0074186E" w:rsidRPr="0074186E" w:rsidRDefault="0074186E" w:rsidP="00993DB6">
      <w:pPr>
        <w:pStyle w:val="B4"/>
      </w:pPr>
      <w:r w:rsidRPr="0074186E">
        <w:t>4&gt;</w:t>
      </w:r>
      <w:r w:rsidRPr="0074186E">
        <w:tab/>
        <w:t xml:space="preserve">release </w:t>
      </w:r>
      <w:r w:rsidRPr="0074186E">
        <w:rPr>
          <w:i/>
        </w:rPr>
        <w:t>bw-PreferenceIndicationTimer</w:t>
      </w:r>
      <w:r w:rsidRPr="0074186E">
        <w:t>, if configured and stop timer T341, if running;</w:t>
      </w:r>
    </w:p>
    <w:p w14:paraId="71640FC3" w14:textId="77777777" w:rsidR="0074186E" w:rsidRPr="0074186E" w:rsidRDefault="0074186E" w:rsidP="00993DB6">
      <w:pPr>
        <w:pStyle w:val="B4"/>
      </w:pPr>
      <w:r w:rsidRPr="0074186E">
        <w:t>4&gt;</w:t>
      </w:r>
      <w:r w:rsidRPr="0074186E">
        <w:tab/>
        <w:t xml:space="preserve">release </w:t>
      </w:r>
      <w:r w:rsidRPr="0074186E">
        <w:rPr>
          <w:i/>
        </w:rPr>
        <w:t>overheatingAssistanceConfig</w:t>
      </w:r>
      <w:r w:rsidRPr="0074186E">
        <w:rPr>
          <w:i/>
          <w:lang w:eastAsia="zh-CN"/>
        </w:rPr>
        <w:t xml:space="preserve"> </w:t>
      </w:r>
      <w:r w:rsidRPr="0074186E">
        <w:t>and</w:t>
      </w:r>
      <w:r w:rsidRPr="0074186E">
        <w:rPr>
          <w:i/>
        </w:rPr>
        <w:t xml:space="preserve"> overheatingAssistanceConfigForSCG</w:t>
      </w:r>
      <w:r w:rsidRPr="0074186E">
        <w:t>, if configured and stop timer T345, if running;</w:t>
      </w:r>
    </w:p>
    <w:p w14:paraId="26BD9019" w14:textId="77777777" w:rsidR="0074186E" w:rsidRPr="0074186E" w:rsidRDefault="0074186E" w:rsidP="00993DB6">
      <w:pPr>
        <w:pStyle w:val="B4"/>
      </w:pPr>
      <w:r w:rsidRPr="0074186E">
        <w:t>4&gt;</w:t>
      </w:r>
      <w:r w:rsidRPr="0074186E">
        <w:tab/>
        <w:t xml:space="preserve">release </w:t>
      </w:r>
      <w:r w:rsidRPr="0074186E">
        <w:rPr>
          <w:i/>
        </w:rPr>
        <w:t>ailc-BitConfig</w:t>
      </w:r>
      <w:r w:rsidRPr="0074186E">
        <w:t>, if configured;</w:t>
      </w:r>
    </w:p>
    <w:p w14:paraId="514DC40E" w14:textId="77777777" w:rsidR="0074186E" w:rsidRPr="0074186E" w:rsidRDefault="0074186E" w:rsidP="00993DB6">
      <w:pPr>
        <w:pStyle w:val="B3"/>
      </w:pPr>
      <w:r w:rsidRPr="0074186E">
        <w:t>3&gt;</w:t>
      </w:r>
      <w:r w:rsidRPr="0074186E">
        <w:tab/>
        <w:t xml:space="preserve">remove all the entries within </w:t>
      </w:r>
      <w:r w:rsidRPr="0074186E">
        <w:rPr>
          <w:i/>
        </w:rPr>
        <w:t>VarConditionalReconfiguration</w:t>
      </w:r>
      <w:r w:rsidRPr="0074186E">
        <w:t>, if any;</w:t>
      </w:r>
    </w:p>
    <w:p w14:paraId="2F673709" w14:textId="77777777" w:rsidR="0074186E" w:rsidRPr="0074186E" w:rsidRDefault="0074186E" w:rsidP="00993DB6">
      <w:pPr>
        <w:pStyle w:val="B3"/>
      </w:pPr>
      <w:r w:rsidRPr="0074186E">
        <w:t>3&gt;</w:t>
      </w:r>
      <w:r w:rsidRPr="0074186E">
        <w:tab/>
        <w:t xml:space="preserve">for each </w:t>
      </w:r>
      <w:r w:rsidRPr="0074186E">
        <w:rPr>
          <w:i/>
        </w:rPr>
        <w:t>measId</w:t>
      </w:r>
      <w:r w:rsidRPr="0074186E">
        <w:t xml:space="preserve">, that is part of the current UE configuration in </w:t>
      </w:r>
      <w:r w:rsidRPr="0074186E">
        <w:rPr>
          <w:i/>
        </w:rPr>
        <w:t>VarMeasConfig</w:t>
      </w:r>
      <w:r w:rsidRPr="0074186E">
        <w:t xml:space="preserve">, if the associated </w:t>
      </w:r>
      <w:r w:rsidRPr="0074186E">
        <w:rPr>
          <w:i/>
        </w:rPr>
        <w:t>reportConfig</w:t>
      </w:r>
      <w:r w:rsidRPr="0074186E">
        <w:t xml:space="preserve"> has </w:t>
      </w:r>
      <w:r w:rsidRPr="0074186E">
        <w:rPr>
          <w:i/>
        </w:rPr>
        <w:t>condReconfigurationTriggerEUTRA/condReconfigurationTriggerNR</w:t>
      </w:r>
      <w:r w:rsidRPr="0074186E">
        <w:t xml:space="preserve"> configured:</w:t>
      </w:r>
    </w:p>
    <w:p w14:paraId="25B727F7" w14:textId="77777777" w:rsidR="0074186E" w:rsidRPr="0074186E" w:rsidRDefault="0074186E" w:rsidP="00993DB6">
      <w:pPr>
        <w:pStyle w:val="B4"/>
      </w:pPr>
      <w:r w:rsidRPr="0074186E">
        <w:t>4&gt;</w:t>
      </w:r>
      <w:r w:rsidRPr="0074186E">
        <w:tab/>
        <w:t xml:space="preserve">remove the entry with the matching </w:t>
      </w:r>
      <w:r w:rsidRPr="0074186E">
        <w:rPr>
          <w:i/>
        </w:rPr>
        <w:t>reportConfigId</w:t>
      </w:r>
      <w:r w:rsidRPr="0074186E">
        <w:t xml:space="preserve"> from the </w:t>
      </w:r>
      <w:r w:rsidRPr="0074186E">
        <w:rPr>
          <w:i/>
        </w:rPr>
        <w:t>reportConfigList</w:t>
      </w:r>
      <w:r w:rsidRPr="0074186E">
        <w:t xml:space="preserve"> within the </w:t>
      </w:r>
      <w:r w:rsidRPr="0074186E">
        <w:rPr>
          <w:i/>
        </w:rPr>
        <w:t>VarMeasConfig</w:t>
      </w:r>
      <w:r w:rsidRPr="0074186E">
        <w:t>;</w:t>
      </w:r>
    </w:p>
    <w:p w14:paraId="7E850472" w14:textId="77777777" w:rsidR="0074186E" w:rsidRPr="0074186E" w:rsidRDefault="0074186E" w:rsidP="00993DB6">
      <w:pPr>
        <w:pStyle w:val="B4"/>
      </w:pPr>
      <w:r w:rsidRPr="0074186E">
        <w:t>4&gt;</w:t>
      </w:r>
      <w:r w:rsidRPr="0074186E">
        <w:tab/>
        <w:t xml:space="preserve">if the associated </w:t>
      </w:r>
      <w:r w:rsidRPr="0074186E">
        <w:rPr>
          <w:i/>
          <w:iCs/>
        </w:rPr>
        <w:t>measObjectId</w:t>
      </w:r>
      <w:r w:rsidRPr="0074186E">
        <w:t xml:space="preserve"> is only associated with </w:t>
      </w:r>
      <w:r w:rsidRPr="0074186E">
        <w:rPr>
          <w:i/>
        </w:rPr>
        <w:t>condReconfigurationTriggerEUTRA/condReconfigurationTriggerNR</w:t>
      </w:r>
      <w:r w:rsidRPr="0074186E">
        <w:t>:</w:t>
      </w:r>
    </w:p>
    <w:p w14:paraId="500881D3" w14:textId="77777777" w:rsidR="0074186E" w:rsidRPr="0074186E" w:rsidRDefault="0074186E" w:rsidP="00993DB6">
      <w:pPr>
        <w:pStyle w:val="B5"/>
      </w:pPr>
      <w:r w:rsidRPr="0074186E">
        <w:t>5&gt;</w:t>
      </w:r>
      <w:r w:rsidRPr="0074186E">
        <w:tab/>
        <w:t xml:space="preserve">remove the entry with the matching </w:t>
      </w:r>
      <w:r w:rsidRPr="0074186E">
        <w:rPr>
          <w:i/>
          <w:iCs/>
        </w:rPr>
        <w:t>measObjectId</w:t>
      </w:r>
      <w:r w:rsidRPr="0074186E">
        <w:t xml:space="preserve"> from the </w:t>
      </w:r>
      <w:r w:rsidRPr="0074186E">
        <w:rPr>
          <w:i/>
        </w:rPr>
        <w:t>measObjectList</w:t>
      </w:r>
      <w:r w:rsidRPr="0074186E">
        <w:t xml:space="preserve"> within the </w:t>
      </w:r>
      <w:r w:rsidRPr="0074186E">
        <w:rPr>
          <w:i/>
        </w:rPr>
        <w:t>VarMeasConfig</w:t>
      </w:r>
      <w:r w:rsidRPr="0074186E">
        <w:t>;</w:t>
      </w:r>
    </w:p>
    <w:p w14:paraId="71695198" w14:textId="77777777" w:rsidR="0074186E" w:rsidRPr="0074186E" w:rsidRDefault="0074186E" w:rsidP="00993DB6">
      <w:pPr>
        <w:pStyle w:val="B4"/>
      </w:pPr>
      <w:r w:rsidRPr="0074186E">
        <w:t>4&gt;</w:t>
      </w:r>
      <w:r w:rsidRPr="0074186E">
        <w:tab/>
        <w:t xml:space="preserve">remove the entry with the matching </w:t>
      </w:r>
      <w:r w:rsidRPr="0074186E">
        <w:rPr>
          <w:i/>
        </w:rPr>
        <w:t>measId</w:t>
      </w:r>
      <w:r w:rsidRPr="0074186E">
        <w:t xml:space="preserve"> from the </w:t>
      </w:r>
      <w:r w:rsidRPr="0074186E">
        <w:rPr>
          <w:i/>
        </w:rPr>
        <w:t>measIdList</w:t>
      </w:r>
      <w:r w:rsidRPr="0074186E">
        <w:t xml:space="preserve"> within the </w:t>
      </w:r>
      <w:r w:rsidRPr="0074186E">
        <w:rPr>
          <w:i/>
        </w:rPr>
        <w:t>VarMeasConfig</w:t>
      </w:r>
      <w:r w:rsidRPr="0074186E">
        <w:t>;</w:t>
      </w:r>
    </w:p>
    <w:p w14:paraId="706C1B2B" w14:textId="77777777" w:rsidR="0074186E" w:rsidRPr="0074186E" w:rsidRDefault="0074186E" w:rsidP="00993DB6">
      <w:pPr>
        <w:pStyle w:val="B3"/>
      </w:pPr>
      <w:r w:rsidRPr="0074186E">
        <w:t>3&gt;</w:t>
      </w:r>
      <w:r w:rsidRPr="0074186E">
        <w:tab/>
        <w:t>start timer T301;</w:t>
      </w:r>
    </w:p>
    <w:p w14:paraId="7E5B30A3" w14:textId="77777777" w:rsidR="0074186E" w:rsidRPr="0074186E" w:rsidRDefault="0074186E" w:rsidP="00993DB6">
      <w:pPr>
        <w:pStyle w:val="B3"/>
      </w:pPr>
      <w:r w:rsidRPr="0074186E">
        <w:t>3&gt;</w:t>
      </w:r>
      <w:r w:rsidRPr="0074186E">
        <w:tab/>
        <w:t xml:space="preserve">apply the </w:t>
      </w:r>
      <w:r w:rsidRPr="0074186E">
        <w:rPr>
          <w:i/>
          <w:iCs/>
        </w:rPr>
        <w:t>timeAlignmentTimerCommon</w:t>
      </w:r>
      <w:r w:rsidRPr="0074186E">
        <w:t xml:space="preserve"> included in </w:t>
      </w:r>
      <w:r w:rsidRPr="0074186E">
        <w:rPr>
          <w:i/>
          <w:iCs/>
        </w:rPr>
        <w:t>SystemInformationBlockType2</w:t>
      </w:r>
      <w:r w:rsidRPr="0074186E">
        <w:t>;</w:t>
      </w:r>
    </w:p>
    <w:p w14:paraId="0B65CC56" w14:textId="77777777" w:rsidR="0074186E" w:rsidRPr="0074186E" w:rsidRDefault="0074186E" w:rsidP="00993DB6">
      <w:pPr>
        <w:pStyle w:val="B3"/>
      </w:pPr>
      <w:r w:rsidRPr="0074186E">
        <w:t>3&gt;</w:t>
      </w:r>
      <w:r w:rsidRPr="0074186E">
        <w:tab/>
        <w:t xml:space="preserve">if UE supports </w:t>
      </w:r>
      <w:r w:rsidRPr="0074186E">
        <w:rPr>
          <w:lang w:eastAsia="zh-CN"/>
        </w:rPr>
        <w:t xml:space="preserve">timing advance reporting and </w:t>
      </w:r>
      <w:r w:rsidRPr="0074186E">
        <w:rPr>
          <w:i/>
        </w:rPr>
        <w:t>ta-Report</w:t>
      </w:r>
      <w:r w:rsidRPr="0074186E">
        <w:t xml:space="preserve"> is included in </w:t>
      </w:r>
      <w:r w:rsidRPr="0074186E">
        <w:rPr>
          <w:i/>
        </w:rPr>
        <w:t xml:space="preserve">SystemInformationBlockType2 (SystemInformationBlockType2-NB </w:t>
      </w:r>
      <w:r w:rsidRPr="0074186E">
        <w:t>in NB-IoT):</w:t>
      </w:r>
    </w:p>
    <w:p w14:paraId="5B5CC11A" w14:textId="77777777" w:rsidR="0074186E" w:rsidRPr="0074186E" w:rsidRDefault="0074186E" w:rsidP="00993DB6">
      <w:pPr>
        <w:pStyle w:val="B4"/>
      </w:pPr>
      <w:r w:rsidRPr="0074186E">
        <w:t>4&gt;</w:t>
      </w:r>
      <w:r w:rsidRPr="0074186E">
        <w:tab/>
        <w:t>instruct the associated MAC entity to trigger Timing Advance reporting;</w:t>
      </w:r>
    </w:p>
    <w:p w14:paraId="1068F5B0" w14:textId="77777777" w:rsidR="0074186E" w:rsidRPr="0074186E" w:rsidRDefault="0074186E" w:rsidP="00993DB6">
      <w:pPr>
        <w:pStyle w:val="B3"/>
      </w:pPr>
      <w:r w:rsidRPr="0074186E">
        <w:lastRenderedPageBreak/>
        <w:t>3&gt;</w:t>
      </w:r>
      <w:r w:rsidRPr="0074186E">
        <w:tab/>
        <w:t>if the UE is a NB-IoT UE connected to EPC, the UE supports RRC connection re-establishment for the Control Plane CIoT EPS optimisation and AS security has not been activated; and</w:t>
      </w:r>
    </w:p>
    <w:p w14:paraId="25A6225A" w14:textId="77777777" w:rsidR="0074186E" w:rsidRPr="0074186E" w:rsidRDefault="0074186E" w:rsidP="00993DB6">
      <w:pPr>
        <w:pStyle w:val="B3"/>
      </w:pPr>
      <w:r w:rsidRPr="0074186E">
        <w:t>3&gt;</w:t>
      </w:r>
      <w:r w:rsidRPr="0074186E">
        <w:tab/>
        <w:t xml:space="preserve">if </w:t>
      </w:r>
      <w:r w:rsidRPr="0074186E">
        <w:rPr>
          <w:i/>
        </w:rPr>
        <w:t>cp-reestablishment</w:t>
      </w:r>
      <w:r w:rsidRPr="0074186E">
        <w:t xml:space="preserve"> is not included in </w:t>
      </w:r>
      <w:r w:rsidRPr="0074186E">
        <w:rPr>
          <w:i/>
        </w:rPr>
        <w:t>SystemInformationBlockType2-NB</w:t>
      </w:r>
      <w:r w:rsidRPr="0074186E">
        <w:t>:</w:t>
      </w:r>
    </w:p>
    <w:p w14:paraId="7180A01F" w14:textId="77777777" w:rsidR="0074186E" w:rsidRPr="0074186E" w:rsidRDefault="0074186E" w:rsidP="00993DB6">
      <w:pPr>
        <w:pStyle w:val="B4"/>
      </w:pPr>
      <w:r w:rsidRPr="0074186E">
        <w:t>4&gt;</w:t>
      </w:r>
      <w:r w:rsidRPr="0074186E">
        <w:tab/>
        <w:t>perform the actions upon leaving RRC_CONNECTED as specified in 5.3.12, with release cause 'RRC connection failure';</w:t>
      </w:r>
    </w:p>
    <w:p w14:paraId="6E8BC5C3" w14:textId="77777777" w:rsidR="0074186E" w:rsidRPr="0074186E" w:rsidRDefault="0074186E" w:rsidP="00993DB6">
      <w:pPr>
        <w:pStyle w:val="B3"/>
      </w:pPr>
      <w:r w:rsidRPr="0074186E">
        <w:t>3&gt;</w:t>
      </w:r>
      <w:r w:rsidRPr="0074186E">
        <w:tab/>
        <w:t>else:</w:t>
      </w:r>
    </w:p>
    <w:p w14:paraId="032EB777" w14:textId="77777777" w:rsidR="0074186E" w:rsidRPr="0074186E" w:rsidRDefault="0074186E" w:rsidP="00993DB6">
      <w:pPr>
        <w:pStyle w:val="B4"/>
      </w:pPr>
      <w:r w:rsidRPr="0074186E">
        <w:t>4&gt;</w:t>
      </w:r>
      <w:r w:rsidRPr="0074186E">
        <w:tab/>
        <w:t xml:space="preserve">initiate transmission of the </w:t>
      </w:r>
      <w:r w:rsidRPr="0074186E">
        <w:rPr>
          <w:i/>
        </w:rPr>
        <w:t>RRCConnectionReestablishmentRequest</w:t>
      </w:r>
      <w:r w:rsidRPr="0074186E">
        <w:t xml:space="preserve"> message in accordance with 5.3.7.4;</w:t>
      </w:r>
    </w:p>
    <w:p w14:paraId="3240F9D1" w14:textId="77777777" w:rsidR="0074186E" w:rsidRPr="0074186E" w:rsidRDefault="0074186E" w:rsidP="00993DB6">
      <w:pPr>
        <w:pStyle w:val="NO"/>
      </w:pPr>
      <w:r w:rsidRPr="0074186E">
        <w:t>NOTE:</w:t>
      </w:r>
      <w:r w:rsidRPr="0074186E">
        <w:tab/>
        <w:t>This procedure applies also if the UE returns to the source PCell.</w:t>
      </w:r>
    </w:p>
    <w:p w14:paraId="01BC9981" w14:textId="77777777" w:rsidR="0074186E" w:rsidRPr="0074186E" w:rsidRDefault="0074186E" w:rsidP="0074186E">
      <w:pPr>
        <w:textAlignment w:val="auto"/>
      </w:pPr>
      <w:r w:rsidRPr="0074186E">
        <w:t>Upon selecting an inter-RAT cell, the UE shall:</w:t>
      </w:r>
    </w:p>
    <w:p w14:paraId="3B59946C" w14:textId="77777777" w:rsidR="0074186E" w:rsidRPr="0074186E" w:rsidRDefault="0074186E" w:rsidP="00993DB6">
      <w:pPr>
        <w:pStyle w:val="B1"/>
      </w:pPr>
      <w:r w:rsidRPr="0074186E">
        <w:t>1&gt;</w:t>
      </w:r>
      <w:r w:rsidRPr="0074186E">
        <w:tab/>
        <w:t xml:space="preserve">if the selected cell is a UTRA cell, and if the UE supports Radio Link Failure Report for Inter-RAT MRO, include </w:t>
      </w:r>
      <w:r w:rsidRPr="0074186E">
        <w:rPr>
          <w:i/>
        </w:rPr>
        <w:t>selectedUTRA-CellId</w:t>
      </w:r>
      <w:r w:rsidRPr="0074186E">
        <w:t xml:space="preserve"> in the </w:t>
      </w:r>
      <w:r w:rsidRPr="0074186E">
        <w:rPr>
          <w:i/>
        </w:rPr>
        <w:t>VarRLF-Report</w:t>
      </w:r>
      <w:r w:rsidRPr="0074186E">
        <w:t xml:space="preserve"> and set it to the </w:t>
      </w:r>
      <w:r w:rsidRPr="0074186E">
        <w:rPr>
          <w:lang w:eastAsia="zh-CN"/>
        </w:rPr>
        <w:t>physical cell identity and carrier frequency</w:t>
      </w:r>
      <w:r w:rsidRPr="0074186E">
        <w:t xml:space="preserve"> of the selected UTRA cell;</w:t>
      </w:r>
    </w:p>
    <w:p w14:paraId="769FD3AB" w14:textId="77777777" w:rsidR="0074186E" w:rsidRPr="0074186E" w:rsidRDefault="0074186E" w:rsidP="00993DB6">
      <w:pPr>
        <w:pStyle w:val="B1"/>
      </w:pPr>
      <w:r w:rsidRPr="0074186E">
        <w:t>1&gt;</w:t>
      </w:r>
      <w:r w:rsidRPr="0074186E">
        <w:tab/>
        <w:t>perform the actions upon leaving RRC_CONNECTED as specified in 5.3.12, with release cause 'RRC connection failure';</w:t>
      </w:r>
    </w:p>
    <w:p w14:paraId="422E5239" w14:textId="77777777" w:rsidR="009E4026" w:rsidRPr="006778FD" w:rsidRDefault="009E4026" w:rsidP="009E4026">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E4026" w:rsidRPr="006A68FB" w14:paraId="7822C5F2"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6153F1C" w14:textId="77777777" w:rsidR="009E4026" w:rsidRPr="006A68FB" w:rsidRDefault="009E4026"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910DEA1" w14:textId="77777777" w:rsidR="009E4026" w:rsidRDefault="009E4026" w:rsidP="009E4026">
      <w:pPr>
        <w:rPr>
          <w:rFonts w:eastAsiaTheme="minorEastAsia"/>
        </w:rPr>
      </w:pPr>
    </w:p>
    <w:p w14:paraId="6D045C39" w14:textId="77777777" w:rsidR="009722D5" w:rsidRPr="00667F3B" w:rsidRDefault="009722D5" w:rsidP="009722D5">
      <w:pPr>
        <w:pStyle w:val="Heading4"/>
      </w:pPr>
      <w:r w:rsidRPr="00667F3B">
        <w:t>5.3.7.5</w:t>
      </w:r>
      <w:r w:rsidRPr="00667F3B">
        <w:tab/>
        <w:t xml:space="preserve">Reception of the </w:t>
      </w:r>
      <w:r w:rsidRPr="00667F3B">
        <w:rPr>
          <w:i/>
        </w:rPr>
        <w:t>RRCConnectionReestablishment</w:t>
      </w:r>
      <w:r w:rsidRPr="00667F3B">
        <w:t xml:space="preserve"> by the UE</w:t>
      </w:r>
      <w:bookmarkEnd w:id="52"/>
      <w:bookmarkEnd w:id="53"/>
      <w:bookmarkEnd w:id="54"/>
      <w:bookmarkEnd w:id="55"/>
      <w:bookmarkEnd w:id="56"/>
      <w:bookmarkEnd w:id="57"/>
      <w:bookmarkEnd w:id="58"/>
      <w:bookmarkEnd w:id="59"/>
      <w:bookmarkEnd w:id="60"/>
      <w:bookmarkEnd w:id="61"/>
      <w:bookmarkEnd w:id="62"/>
      <w:bookmarkEnd w:id="63"/>
    </w:p>
    <w:p w14:paraId="5B52E90C" w14:textId="77777777" w:rsidR="009722D5" w:rsidRPr="00667F3B" w:rsidRDefault="009722D5" w:rsidP="009722D5">
      <w:pPr>
        <w:pStyle w:val="NO"/>
      </w:pPr>
      <w:r w:rsidRPr="00667F3B">
        <w:t>NOTE 1:</w:t>
      </w:r>
      <w:r w:rsidRPr="00667F3B">
        <w:tab/>
        <w:t xml:space="preserve">Prior to this, lower layer </w:t>
      </w:r>
      <w:r w:rsidRPr="00667F3B">
        <w:rPr>
          <w:lang w:eastAsia="ko-KR"/>
        </w:rPr>
        <w:t>signalling is used to</w:t>
      </w:r>
      <w:r w:rsidRPr="00667F3B">
        <w:t xml:space="preserve"> allocate a C-RNTI. For further details see TS 36.321 [6];</w:t>
      </w:r>
    </w:p>
    <w:p w14:paraId="16C35265" w14:textId="77777777" w:rsidR="009722D5" w:rsidRPr="00667F3B" w:rsidRDefault="009722D5" w:rsidP="009722D5">
      <w:r w:rsidRPr="00667F3B">
        <w:t>The UE shall:</w:t>
      </w:r>
    </w:p>
    <w:p w14:paraId="5E3CA8C8" w14:textId="77777777" w:rsidR="009722D5" w:rsidRPr="00667F3B" w:rsidRDefault="009722D5" w:rsidP="009722D5">
      <w:pPr>
        <w:pStyle w:val="B1"/>
      </w:pPr>
      <w:r w:rsidRPr="00667F3B">
        <w:t>1&gt;</w:t>
      </w:r>
      <w:r w:rsidRPr="00667F3B">
        <w:tab/>
        <w:t>stop timer T301;</w:t>
      </w:r>
    </w:p>
    <w:p w14:paraId="5823F46B" w14:textId="77777777" w:rsidR="009722D5" w:rsidRPr="00667F3B" w:rsidRDefault="009722D5" w:rsidP="009722D5">
      <w:pPr>
        <w:pStyle w:val="B1"/>
      </w:pPr>
      <w:r w:rsidRPr="00667F3B">
        <w:t>1&gt;</w:t>
      </w:r>
      <w:r w:rsidRPr="00667F3B">
        <w:tab/>
        <w:t>consider the current cell to be the PCell;</w:t>
      </w:r>
    </w:p>
    <w:p w14:paraId="76649F0F" w14:textId="77777777" w:rsidR="00737A61" w:rsidRPr="00667F3B" w:rsidRDefault="00737A61" w:rsidP="009722D5">
      <w:pPr>
        <w:pStyle w:val="B1"/>
      </w:pPr>
      <w:r w:rsidRPr="00667F3B">
        <w:t>1&gt;</w:t>
      </w:r>
      <w:r w:rsidRPr="00667F3B">
        <w:tab/>
        <w:t>except for a NB-IoT UE for which AS security has not been activated:</w:t>
      </w:r>
    </w:p>
    <w:p w14:paraId="0D36FBC3" w14:textId="77777777" w:rsidR="00F24BC1" w:rsidRPr="00667F3B" w:rsidRDefault="00F24BC1" w:rsidP="00F24BC1">
      <w:pPr>
        <w:pStyle w:val="B2"/>
      </w:pPr>
      <w:r w:rsidRPr="00667F3B">
        <w:t>2&gt;</w:t>
      </w:r>
      <w:r w:rsidRPr="00667F3B">
        <w:tab/>
        <w:t>if SRB1 was configured with NR PDCP</w:t>
      </w:r>
      <w:r w:rsidR="001B245A" w:rsidRPr="00667F3B">
        <w:t xml:space="preserve"> and the UE is connected to EPC</w:t>
      </w:r>
      <w:r w:rsidRPr="00667F3B">
        <w:t>:</w:t>
      </w:r>
    </w:p>
    <w:p w14:paraId="11651E51" w14:textId="77777777" w:rsidR="00F24BC1" w:rsidRPr="00667F3B" w:rsidRDefault="00F24BC1" w:rsidP="00F24BC1">
      <w:pPr>
        <w:pStyle w:val="B3"/>
      </w:pPr>
      <w:r w:rsidRPr="00667F3B">
        <w:t>3&gt;</w:t>
      </w:r>
      <w:r w:rsidRPr="00667F3B">
        <w:tab/>
      </w:r>
      <w:r w:rsidR="000E24F6" w:rsidRPr="00667F3B">
        <w:t xml:space="preserve">for SRB1, </w:t>
      </w:r>
      <w:r w:rsidRPr="00667F3B">
        <w:t xml:space="preserve">release the </w:t>
      </w:r>
      <w:r w:rsidR="00013DFE" w:rsidRPr="00667F3B">
        <w:t xml:space="preserve">NR </w:t>
      </w:r>
      <w:r w:rsidRPr="00667F3B">
        <w:t xml:space="preserve">PDCP entity and establish </w:t>
      </w:r>
      <w:r w:rsidR="00E40311" w:rsidRPr="00667F3B">
        <w:t xml:space="preserve">an </w:t>
      </w:r>
      <w:r w:rsidRPr="00667F3B">
        <w:t>E-UTRA PDCP</w:t>
      </w:r>
      <w:r w:rsidR="00E40311" w:rsidRPr="00667F3B">
        <w:t xml:space="preserve"> entity</w:t>
      </w:r>
      <w:r w:rsidR="000E24F6" w:rsidRPr="00667F3B">
        <w:t xml:space="preserve"> with the current (MCG) security configuration</w:t>
      </w:r>
      <w:r w:rsidRPr="00667F3B">
        <w:t>;</w:t>
      </w:r>
    </w:p>
    <w:p w14:paraId="6F48BEEC" w14:textId="77777777" w:rsidR="00F24BC1" w:rsidRPr="00667F3B" w:rsidRDefault="00F24BC1" w:rsidP="00F24BC1">
      <w:pPr>
        <w:pStyle w:val="NO"/>
      </w:pPr>
      <w:r w:rsidRPr="00667F3B">
        <w:t>NOTE 1a:</w:t>
      </w:r>
      <w:r w:rsidRPr="00667F3B">
        <w:tab/>
        <w:t>The UE applies the LTE ciphering and integrity protection algorithms that are equivalent to the previously configured NR security algorithms.</w:t>
      </w:r>
    </w:p>
    <w:p w14:paraId="54D15819" w14:textId="77777777" w:rsidR="00DF4A9A" w:rsidRPr="00667F3B" w:rsidRDefault="00DF4A9A" w:rsidP="00DF4A9A">
      <w:pPr>
        <w:pStyle w:val="B2"/>
      </w:pPr>
      <w:r w:rsidRPr="00667F3B">
        <w:t>2&gt;</w:t>
      </w:r>
      <w:r w:rsidRPr="00667F3B">
        <w:tab/>
        <w:t>else:</w:t>
      </w:r>
    </w:p>
    <w:p w14:paraId="7E2D945D" w14:textId="77777777" w:rsidR="009722D5" w:rsidRPr="00667F3B" w:rsidRDefault="00DF4A9A" w:rsidP="00333DD3">
      <w:pPr>
        <w:pStyle w:val="B3"/>
      </w:pPr>
      <w:r w:rsidRPr="00667F3B">
        <w:t>3</w:t>
      </w:r>
      <w:r w:rsidR="009722D5" w:rsidRPr="00667F3B">
        <w:t>&gt;</w:t>
      </w:r>
      <w:r w:rsidR="009722D5" w:rsidRPr="00667F3B">
        <w:tab/>
      </w:r>
      <w:r w:rsidR="000E24F6" w:rsidRPr="00667F3B">
        <w:t xml:space="preserve">for SRB1, </w:t>
      </w:r>
      <w:r w:rsidR="009722D5" w:rsidRPr="00667F3B">
        <w:t xml:space="preserve">re-establish </w:t>
      </w:r>
      <w:r w:rsidR="00A87F02" w:rsidRPr="00667F3B">
        <w:t xml:space="preserve">the </w:t>
      </w:r>
      <w:r w:rsidR="009722D5" w:rsidRPr="00667F3B">
        <w:t xml:space="preserve">PDCP </w:t>
      </w:r>
      <w:r w:rsidR="00A87F02" w:rsidRPr="00667F3B">
        <w:t>entity</w:t>
      </w:r>
      <w:r w:rsidR="009722D5" w:rsidRPr="00667F3B">
        <w:t>;</w:t>
      </w:r>
    </w:p>
    <w:p w14:paraId="35A1B975" w14:textId="77777777" w:rsidR="009722D5" w:rsidRPr="00667F3B" w:rsidRDefault="00737A61" w:rsidP="00737A61">
      <w:pPr>
        <w:pStyle w:val="B2"/>
        <w:rPr>
          <w:lang w:eastAsia="ko-KR"/>
        </w:rPr>
      </w:pPr>
      <w:r w:rsidRPr="00667F3B">
        <w:t>2</w:t>
      </w:r>
      <w:r w:rsidR="009722D5" w:rsidRPr="00667F3B">
        <w:t>&gt;</w:t>
      </w:r>
      <w:r w:rsidR="009722D5" w:rsidRPr="00667F3B">
        <w:tab/>
        <w:t>re-establish RLC for SRB1;</w:t>
      </w:r>
    </w:p>
    <w:p w14:paraId="18549925" w14:textId="2A7602BB" w:rsidR="009722D5" w:rsidRPr="00667F3B" w:rsidRDefault="00737A61" w:rsidP="00737A61">
      <w:pPr>
        <w:pStyle w:val="B2"/>
      </w:pPr>
      <w:r w:rsidRPr="00667F3B">
        <w:t>2</w:t>
      </w:r>
      <w:r w:rsidR="009722D5" w:rsidRPr="00667F3B">
        <w:t>&gt;</w:t>
      </w:r>
      <w:r w:rsidR="009722D5" w:rsidRPr="00667F3B">
        <w:tab/>
        <w:t xml:space="preserve">perform the radio resource configuration procedure in accordance with the received </w:t>
      </w:r>
      <w:r w:rsidR="009722D5" w:rsidRPr="00667F3B">
        <w:rPr>
          <w:i/>
        </w:rPr>
        <w:t>radioResourceConfigDedicated</w:t>
      </w:r>
      <w:r w:rsidR="009722D5" w:rsidRPr="00667F3B">
        <w:t xml:space="preserve"> and as specified in 5.3.10</w:t>
      </w:r>
      <w:r w:rsidR="002F0E41" w:rsidRPr="00667F3B">
        <w:t>.0</w:t>
      </w:r>
      <w:r w:rsidR="009722D5" w:rsidRPr="00667F3B">
        <w:t>;</w:t>
      </w:r>
    </w:p>
    <w:p w14:paraId="0083D98A" w14:textId="77777777" w:rsidR="009722D5" w:rsidRPr="00667F3B" w:rsidRDefault="00737A61" w:rsidP="00737A61">
      <w:pPr>
        <w:pStyle w:val="B2"/>
      </w:pPr>
      <w:r w:rsidRPr="00667F3B">
        <w:t>2</w:t>
      </w:r>
      <w:r w:rsidR="009722D5" w:rsidRPr="00667F3B">
        <w:t>&gt;</w:t>
      </w:r>
      <w:r w:rsidR="009722D5" w:rsidRPr="00667F3B">
        <w:tab/>
        <w:t>resume SRB1;</w:t>
      </w:r>
    </w:p>
    <w:p w14:paraId="5D3D4658" w14:textId="77777777" w:rsidR="009722D5" w:rsidRPr="00667F3B" w:rsidRDefault="009722D5" w:rsidP="009722D5">
      <w:pPr>
        <w:pStyle w:val="NO"/>
      </w:pPr>
      <w:r w:rsidRPr="00667F3B">
        <w:t>NOTE 2:</w:t>
      </w:r>
      <w:r w:rsidRPr="00667F3B">
        <w:tab/>
        <w:t xml:space="preserve">E-UTRAN should not transmit any message on SRB1 prior to receiving the </w:t>
      </w:r>
      <w:r w:rsidRPr="00667F3B">
        <w:rPr>
          <w:i/>
        </w:rPr>
        <w:t>RRCConnectionReestablishmentComplete</w:t>
      </w:r>
      <w:r w:rsidRPr="00667F3B">
        <w:t xml:space="preserve"> message.</w:t>
      </w:r>
    </w:p>
    <w:p w14:paraId="12C07531" w14:textId="77777777" w:rsidR="001B245A" w:rsidRPr="00667F3B" w:rsidRDefault="00737A61" w:rsidP="001B245A">
      <w:pPr>
        <w:pStyle w:val="B2"/>
      </w:pPr>
      <w:r w:rsidRPr="00667F3B">
        <w:lastRenderedPageBreak/>
        <w:t>2</w:t>
      </w:r>
      <w:r w:rsidR="009722D5" w:rsidRPr="00667F3B">
        <w:t>&gt;</w:t>
      </w:r>
      <w:r w:rsidR="009722D5" w:rsidRPr="00667F3B">
        <w:tab/>
      </w:r>
      <w:r w:rsidR="001B245A" w:rsidRPr="00667F3B">
        <w:t xml:space="preserve">if UE is connected to EPC, </w:t>
      </w:r>
      <w:r w:rsidR="009722D5" w:rsidRPr="00667F3B">
        <w:t>update the K</w:t>
      </w:r>
      <w:r w:rsidR="009722D5" w:rsidRPr="00667F3B">
        <w:rPr>
          <w:vertAlign w:val="subscript"/>
        </w:rPr>
        <w:t>eNB</w:t>
      </w:r>
      <w:r w:rsidR="009722D5" w:rsidRPr="00667F3B">
        <w:t xml:space="preserve"> key based on the K</w:t>
      </w:r>
      <w:r w:rsidR="009722D5" w:rsidRPr="00667F3B">
        <w:rPr>
          <w:vertAlign w:val="subscript"/>
        </w:rPr>
        <w:t>ASME</w:t>
      </w:r>
      <w:r w:rsidR="009722D5" w:rsidRPr="00667F3B">
        <w:t xml:space="preserve"> key to which the current K</w:t>
      </w:r>
      <w:r w:rsidR="009722D5" w:rsidRPr="00667F3B">
        <w:rPr>
          <w:vertAlign w:val="subscript"/>
        </w:rPr>
        <w:t>eNB</w:t>
      </w:r>
      <w:r w:rsidR="009722D5" w:rsidRPr="00667F3B">
        <w:t xml:space="preserve"> is associated, using the </w:t>
      </w:r>
      <w:r w:rsidR="009722D5" w:rsidRPr="00667F3B">
        <w:rPr>
          <w:i/>
        </w:rPr>
        <w:t>nextHopChainingCount</w:t>
      </w:r>
      <w:r w:rsidR="009722D5" w:rsidRPr="00667F3B">
        <w:t xml:space="preserve"> value indicated in the </w:t>
      </w:r>
      <w:r w:rsidR="009722D5" w:rsidRPr="00667F3B">
        <w:rPr>
          <w:i/>
        </w:rPr>
        <w:t>RRCConnectionReestablishment</w:t>
      </w:r>
      <w:r w:rsidR="009722D5" w:rsidRPr="00667F3B">
        <w:rPr>
          <w:iCs/>
        </w:rPr>
        <w:t xml:space="preserve"> message</w:t>
      </w:r>
      <w:r w:rsidR="009722D5" w:rsidRPr="00667F3B">
        <w:t>, as specified in TS 33.401 [32];</w:t>
      </w:r>
    </w:p>
    <w:p w14:paraId="7C5C81DC" w14:textId="77777777" w:rsidR="009722D5" w:rsidRPr="00667F3B" w:rsidRDefault="001B245A" w:rsidP="001B245A">
      <w:pPr>
        <w:pStyle w:val="B2"/>
      </w:pPr>
      <w:r w:rsidRPr="00667F3B">
        <w:t>2&gt;</w:t>
      </w:r>
      <w:r w:rsidRPr="00667F3B">
        <w:tab/>
        <w:t>else if UE is connected to 5GC, update the K</w:t>
      </w:r>
      <w:r w:rsidRPr="00667F3B">
        <w:rPr>
          <w:vertAlign w:val="subscript"/>
        </w:rPr>
        <w:t>eNB</w:t>
      </w:r>
      <w:r w:rsidRPr="00667F3B">
        <w:t xml:space="preserve"> key based on the K</w:t>
      </w:r>
      <w:r w:rsidRPr="00667F3B">
        <w:rPr>
          <w:vertAlign w:val="subscript"/>
        </w:rPr>
        <w:t>AMF</w:t>
      </w:r>
      <w:r w:rsidRPr="00667F3B">
        <w:t xml:space="preserve"> key to which the current K</w:t>
      </w:r>
      <w:r w:rsidRPr="00667F3B">
        <w:rPr>
          <w:vertAlign w:val="subscript"/>
        </w:rPr>
        <w:t>eNB</w:t>
      </w:r>
      <w:r w:rsidRPr="00667F3B">
        <w:t xml:space="preserve"> is associated, using the </w:t>
      </w:r>
      <w:r w:rsidRPr="00667F3B">
        <w:rPr>
          <w:i/>
        </w:rPr>
        <w:t>nextHopChainingCount</w:t>
      </w:r>
      <w:r w:rsidRPr="00667F3B">
        <w:t xml:space="preserve"> value indicated in the </w:t>
      </w:r>
      <w:r w:rsidRPr="00667F3B">
        <w:rPr>
          <w:i/>
        </w:rPr>
        <w:t>RRCConnectionReestablishment</w:t>
      </w:r>
      <w:r w:rsidRPr="00667F3B">
        <w:rPr>
          <w:iCs/>
        </w:rPr>
        <w:t xml:space="preserve"> message</w:t>
      </w:r>
      <w:r w:rsidRPr="00667F3B">
        <w:t>, as specified in TS 33.501 [86];</w:t>
      </w:r>
    </w:p>
    <w:p w14:paraId="03EEC372" w14:textId="77777777" w:rsidR="009722D5" w:rsidRPr="00667F3B" w:rsidRDefault="00737A61" w:rsidP="00737A61">
      <w:pPr>
        <w:pStyle w:val="B2"/>
      </w:pPr>
      <w:r w:rsidRPr="00667F3B">
        <w:t>2</w:t>
      </w:r>
      <w:r w:rsidR="009722D5" w:rsidRPr="00667F3B">
        <w:t>&gt;</w:t>
      </w:r>
      <w:r w:rsidR="009722D5" w:rsidRPr="00667F3B">
        <w:tab/>
        <w:t xml:space="preserve">store the </w:t>
      </w:r>
      <w:r w:rsidR="009722D5" w:rsidRPr="00667F3B">
        <w:rPr>
          <w:i/>
          <w:iCs/>
        </w:rPr>
        <w:t>nextHopChainingCount</w:t>
      </w:r>
      <w:r w:rsidR="009722D5" w:rsidRPr="00667F3B">
        <w:t xml:space="preserve"> value;</w:t>
      </w:r>
    </w:p>
    <w:p w14:paraId="79CC9CE4" w14:textId="77777777" w:rsidR="009722D5" w:rsidRPr="00667F3B" w:rsidRDefault="00737A61" w:rsidP="00737A61">
      <w:pPr>
        <w:pStyle w:val="B2"/>
      </w:pPr>
      <w:r w:rsidRPr="00667F3B">
        <w:t>2</w:t>
      </w:r>
      <w:r w:rsidR="009722D5" w:rsidRPr="00667F3B">
        <w:t>&gt;</w:t>
      </w:r>
      <w:r w:rsidR="009722D5" w:rsidRPr="00667F3B">
        <w:tab/>
        <w:t>derive the K</w:t>
      </w:r>
      <w:r w:rsidR="009722D5" w:rsidRPr="00667F3B">
        <w:rPr>
          <w:vertAlign w:val="subscript"/>
        </w:rPr>
        <w:t>RRCint</w:t>
      </w:r>
      <w:r w:rsidR="009722D5" w:rsidRPr="00667F3B">
        <w:t xml:space="preserve"> key associated with the previously configured integrity algorithm, as specified in TS 33.401 [32];</w:t>
      </w:r>
    </w:p>
    <w:p w14:paraId="39ABC4AC" w14:textId="77777777" w:rsidR="009722D5" w:rsidRPr="00667F3B" w:rsidRDefault="00737A61" w:rsidP="00737A61">
      <w:pPr>
        <w:pStyle w:val="B2"/>
      </w:pPr>
      <w:r w:rsidRPr="00667F3B">
        <w:t>2</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previously configured ciphering algorithm, as specified in TS 33.401 [32];</w:t>
      </w:r>
    </w:p>
    <w:p w14:paraId="0DA4DF6B" w14:textId="6416F983" w:rsidR="009722D5" w:rsidRPr="00667F3B" w:rsidRDefault="00737A61" w:rsidP="00737A61">
      <w:pPr>
        <w:pStyle w:val="B2"/>
      </w:pPr>
      <w:r w:rsidRPr="00667F3B">
        <w:t>2</w:t>
      </w:r>
      <w:r w:rsidR="009722D5" w:rsidRPr="00667F3B">
        <w:t>&gt;</w:t>
      </w:r>
      <w:r w:rsidR="009722D5" w:rsidRPr="00667F3B">
        <w:tab/>
        <w:t>if connected as an RN</w:t>
      </w:r>
      <w:r w:rsidR="00F549E6" w:rsidRPr="00667F3B">
        <w:t>; or</w:t>
      </w:r>
    </w:p>
    <w:p w14:paraId="720E9EF0" w14:textId="107938E9" w:rsidR="00F549E6" w:rsidRPr="00667F3B" w:rsidRDefault="00F549E6" w:rsidP="00737A61">
      <w:pPr>
        <w:pStyle w:val="B2"/>
      </w:pPr>
      <w:r w:rsidRPr="00667F3B">
        <w:t>2&gt;</w:t>
      </w:r>
      <w:r w:rsidRPr="00667F3B">
        <w:tab/>
        <w:t>if capable of user plane integrity protection:</w:t>
      </w:r>
    </w:p>
    <w:p w14:paraId="091BB2B0" w14:textId="77777777" w:rsidR="009722D5" w:rsidRPr="00667F3B" w:rsidRDefault="00737A61" w:rsidP="00737A61">
      <w:pPr>
        <w:pStyle w:val="B3"/>
      </w:pPr>
      <w:r w:rsidRPr="00667F3B">
        <w:t>3</w:t>
      </w:r>
      <w:r w:rsidR="009722D5" w:rsidRPr="00667F3B">
        <w:t>&gt;</w:t>
      </w:r>
      <w:r w:rsidR="009722D5" w:rsidRPr="00667F3B">
        <w:tab/>
        <w:t>derive the K</w:t>
      </w:r>
      <w:r w:rsidR="009722D5" w:rsidRPr="00667F3B">
        <w:rPr>
          <w:vertAlign w:val="subscript"/>
        </w:rPr>
        <w:t>UPint</w:t>
      </w:r>
      <w:r w:rsidR="009722D5" w:rsidRPr="00667F3B">
        <w:t xml:space="preserve"> key associated with the previously configured integrity algorithm, as specified in TS 33.401 [32];</w:t>
      </w:r>
    </w:p>
    <w:p w14:paraId="06A2C0DD" w14:textId="77777777" w:rsidR="009722D5" w:rsidRPr="00667F3B" w:rsidRDefault="00737A61" w:rsidP="00737A61">
      <w:pPr>
        <w:pStyle w:val="B2"/>
      </w:pPr>
      <w:r w:rsidRPr="00667F3B">
        <w:t>2</w:t>
      </w:r>
      <w:r w:rsidR="009722D5" w:rsidRPr="00667F3B">
        <w:t>&gt;</w:t>
      </w:r>
      <w:r w:rsidR="009722D5" w:rsidRPr="00667F3B">
        <w:tab/>
        <w:t xml:space="preserve">configure lower layers to activate integrity protection using the previously configured algorithm </w:t>
      </w:r>
      <w:bookmarkStart w:id="71" w:name="OLE_LINK46"/>
      <w:bookmarkStart w:id="72" w:name="OLE_LINK47"/>
      <w:r w:rsidR="009722D5" w:rsidRPr="00667F3B">
        <w:t>and the K</w:t>
      </w:r>
      <w:r w:rsidR="009722D5" w:rsidRPr="00667F3B">
        <w:rPr>
          <w:vertAlign w:val="subscript"/>
        </w:rPr>
        <w:t>RRCint</w:t>
      </w:r>
      <w:r w:rsidR="009722D5" w:rsidRPr="00667F3B">
        <w:t xml:space="preserve"> key immediately</w:t>
      </w:r>
      <w:bookmarkEnd w:id="71"/>
      <w:bookmarkEnd w:id="72"/>
      <w:r w:rsidR="009722D5" w:rsidRPr="00667F3B">
        <w:t xml:space="preserve">, i.e., integrity protection shall be applied to all subsequent messages received and sent by the UE, </w:t>
      </w:r>
      <w:bookmarkStart w:id="73" w:name="OLE_LINK40"/>
      <w:bookmarkStart w:id="74" w:name="OLE_LINK41"/>
      <w:r w:rsidR="009722D5" w:rsidRPr="00667F3B">
        <w:t>including the message used to indicate the successful completion of the procedure</w:t>
      </w:r>
      <w:bookmarkEnd w:id="73"/>
      <w:bookmarkEnd w:id="74"/>
      <w:r w:rsidR="009722D5" w:rsidRPr="00667F3B">
        <w:t>;</w:t>
      </w:r>
    </w:p>
    <w:p w14:paraId="2CCD973B" w14:textId="77777777" w:rsidR="009722D5" w:rsidRPr="00667F3B" w:rsidRDefault="00737A61" w:rsidP="00737A61">
      <w:pPr>
        <w:pStyle w:val="B2"/>
      </w:pPr>
      <w:r w:rsidRPr="00667F3B">
        <w:t>2</w:t>
      </w:r>
      <w:r w:rsidR="009722D5" w:rsidRPr="00667F3B">
        <w:t>&gt;</w:t>
      </w:r>
      <w:r w:rsidR="009722D5" w:rsidRPr="00667F3B">
        <w:tab/>
        <w:t>if connected as an RN:</w:t>
      </w:r>
    </w:p>
    <w:p w14:paraId="662F8E12" w14:textId="77777777" w:rsidR="009722D5" w:rsidRPr="00667F3B" w:rsidRDefault="00737A61" w:rsidP="00737A61">
      <w:pPr>
        <w:pStyle w:val="B3"/>
      </w:pPr>
      <w:r w:rsidRPr="00667F3B">
        <w:t>3</w:t>
      </w:r>
      <w:r w:rsidR="009722D5" w:rsidRPr="00667F3B">
        <w:t>&gt;</w:t>
      </w:r>
      <w:r w:rsidR="009722D5" w:rsidRPr="00667F3B">
        <w:tab/>
        <w:t>configure lower layers to apply integrity protection using the previously configured algorithm and the K</w:t>
      </w:r>
      <w:r w:rsidR="009722D5" w:rsidRPr="00667F3B">
        <w:rPr>
          <w:vertAlign w:val="subscript"/>
        </w:rPr>
        <w:t>UPint</w:t>
      </w:r>
      <w:r w:rsidR="009722D5" w:rsidRPr="00667F3B">
        <w:t xml:space="preserve"> key, for subsequently resumed or subsequently established DRBs that are configured to apply integrity protection, if any;</w:t>
      </w:r>
    </w:p>
    <w:p w14:paraId="496A27FF" w14:textId="77777777" w:rsidR="009722D5" w:rsidRPr="00667F3B" w:rsidRDefault="00737A61" w:rsidP="00737A61">
      <w:pPr>
        <w:pStyle w:val="B2"/>
      </w:pPr>
      <w:r w:rsidRPr="00667F3B">
        <w:t>2</w:t>
      </w:r>
      <w:r w:rsidR="009722D5" w:rsidRPr="00667F3B">
        <w:t>&gt;</w:t>
      </w:r>
      <w:r w:rsidR="009722D5" w:rsidRPr="00667F3B">
        <w:tab/>
        <w:t>configure lower layers to apply ciphering using the previously configured algorithm</w:t>
      </w:r>
      <w:r w:rsidR="009722D5" w:rsidRPr="00667F3B">
        <w:rPr>
          <w:lang w:eastAsia="zh-CN"/>
        </w:rPr>
        <w:t xml:space="preserve">, the </w:t>
      </w:r>
      <w:r w:rsidR="009722D5" w:rsidRPr="00667F3B">
        <w:t>K</w:t>
      </w:r>
      <w:r w:rsidR="009722D5" w:rsidRPr="00667F3B">
        <w:rPr>
          <w:vertAlign w:val="subscript"/>
        </w:rPr>
        <w:t>RRCenc</w:t>
      </w:r>
      <w:r w:rsidR="009722D5" w:rsidRPr="00667F3B">
        <w:t xml:space="preserve"> key</w:t>
      </w:r>
      <w:r w:rsidR="009722D5" w:rsidRPr="00667F3B">
        <w:rPr>
          <w:lang w:eastAsia="zh-CN"/>
        </w:rPr>
        <w:t xml:space="preserve"> 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immediately, i.e., ciphering shall be applied to all subsequent messages received and sent by the UE, including the message used to indicate the successful completion of the procedure;</w:t>
      </w:r>
    </w:p>
    <w:p w14:paraId="088D4B37" w14:textId="77777777" w:rsidR="001B245A" w:rsidRPr="00667F3B" w:rsidRDefault="00737A61" w:rsidP="001B245A">
      <w:pPr>
        <w:pStyle w:val="B2"/>
      </w:pPr>
      <w:r w:rsidRPr="00667F3B">
        <w:t>2</w:t>
      </w:r>
      <w:r w:rsidR="009722D5" w:rsidRPr="00667F3B">
        <w:t>&gt;</w:t>
      </w:r>
      <w:r w:rsidR="009722D5" w:rsidRPr="00667F3B">
        <w:tab/>
        <w:t>if the UE is not a NB-IoT UE:</w:t>
      </w:r>
    </w:p>
    <w:p w14:paraId="096A2EB5" w14:textId="58A60F7A" w:rsidR="009722D5" w:rsidRPr="00667F3B" w:rsidRDefault="00BE20F5" w:rsidP="00C07609">
      <w:pPr>
        <w:pStyle w:val="B3"/>
      </w:pPr>
      <w:r w:rsidRPr="00667F3B">
        <w:t>3</w:t>
      </w:r>
      <w:r w:rsidR="009722D5" w:rsidRPr="00667F3B">
        <w:t>&gt;</w:t>
      </w:r>
      <w:r w:rsidR="009722D5" w:rsidRPr="00667F3B">
        <w:tab/>
        <w:t xml:space="preserve">set the content of </w:t>
      </w:r>
      <w:r w:rsidR="009722D5" w:rsidRPr="00667F3B">
        <w:rPr>
          <w:i/>
        </w:rPr>
        <w:t>RRCConnectionReestablishmentComplete</w:t>
      </w:r>
      <w:r w:rsidR="009722D5" w:rsidRPr="00667F3B">
        <w:t xml:space="preserve"> message as follows:</w:t>
      </w:r>
    </w:p>
    <w:p w14:paraId="498E7F90" w14:textId="75ACA351" w:rsidR="009722D5" w:rsidRPr="00667F3B" w:rsidRDefault="00BE20F5" w:rsidP="00C07609">
      <w:pPr>
        <w:pStyle w:val="B4"/>
      </w:pPr>
      <w:r w:rsidRPr="00667F3B">
        <w:t>4</w:t>
      </w:r>
      <w:r w:rsidR="009722D5" w:rsidRPr="00667F3B">
        <w:t>&gt;</w:t>
      </w:r>
      <w:r w:rsidR="009722D5" w:rsidRPr="00667F3B">
        <w:tab/>
        <w:t xml:space="preserve">if the UE has radio link failure or handover failure information available in </w:t>
      </w:r>
      <w:r w:rsidR="009722D5" w:rsidRPr="00667F3B">
        <w:rPr>
          <w:i/>
        </w:rPr>
        <w:t>VarRLF-Report</w:t>
      </w:r>
      <w:r w:rsidR="009722D5" w:rsidRPr="00667F3B">
        <w:t xml:space="preserve"> and if the RPLMN is included in</w:t>
      </w:r>
      <w:r w:rsidR="009722D5" w:rsidRPr="00667F3B">
        <w:rPr>
          <w:i/>
        </w:rPr>
        <w:t xml:space="preserve"> plmn-IdentityList </w:t>
      </w:r>
      <w:r w:rsidR="009722D5" w:rsidRPr="00667F3B">
        <w:t xml:space="preserve">stored in </w:t>
      </w:r>
      <w:r w:rsidR="009722D5" w:rsidRPr="00667F3B">
        <w:rPr>
          <w:i/>
        </w:rPr>
        <w:t>VarRLF-Report</w:t>
      </w:r>
      <w:r w:rsidR="009722D5" w:rsidRPr="00667F3B">
        <w:t>:</w:t>
      </w:r>
    </w:p>
    <w:p w14:paraId="7AC09EC9" w14:textId="7B025F1F"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rPr>
        <w:t>rlf-InfoAvailable</w:t>
      </w:r>
      <w:r w:rsidR="009722D5" w:rsidRPr="00667F3B">
        <w:t>;</w:t>
      </w:r>
    </w:p>
    <w:p w14:paraId="4A987F4D" w14:textId="25081C7A" w:rsidR="009722D5" w:rsidRPr="00667F3B" w:rsidRDefault="00BE20F5" w:rsidP="00C07609">
      <w:pPr>
        <w:pStyle w:val="B4"/>
      </w:pPr>
      <w:r w:rsidRPr="00667F3B">
        <w:t>4</w:t>
      </w:r>
      <w:r w:rsidR="009722D5" w:rsidRPr="00667F3B">
        <w:t>&gt;</w:t>
      </w:r>
      <w:r w:rsidR="009722D5" w:rsidRPr="00667F3B">
        <w:tab/>
        <w:t>if the UE has MBSFN logged measurements available for E-UTRA and if the RPLMN is included in</w:t>
      </w:r>
      <w:r w:rsidR="009722D5" w:rsidRPr="00667F3B">
        <w:rPr>
          <w:i/>
        </w:rPr>
        <w:t xml:space="preserve"> plmn-IdentityList </w:t>
      </w:r>
      <w:r w:rsidR="009722D5" w:rsidRPr="00667F3B">
        <w:t xml:space="preserve">stored in </w:t>
      </w:r>
      <w:r w:rsidR="009722D5" w:rsidRPr="00667F3B">
        <w:rPr>
          <w:i/>
        </w:rPr>
        <w:t>VarLogMeasReport</w:t>
      </w:r>
      <w:r w:rsidR="009722D5" w:rsidRPr="00667F3B">
        <w:t xml:space="preserve"> and if T330 is not running:</w:t>
      </w:r>
    </w:p>
    <w:p w14:paraId="57589798" w14:textId="433943AB" w:rsidR="009722D5" w:rsidRPr="00667F3B" w:rsidRDefault="00BE20F5" w:rsidP="00C07609">
      <w:pPr>
        <w:pStyle w:val="B5"/>
      </w:pPr>
      <w:r w:rsidRPr="00667F3B">
        <w:t>5</w:t>
      </w:r>
      <w:r w:rsidR="009722D5" w:rsidRPr="00667F3B">
        <w:t>&gt;</w:t>
      </w:r>
      <w:r w:rsidR="009722D5" w:rsidRPr="00667F3B">
        <w:tab/>
        <w:t xml:space="preserve">include </w:t>
      </w:r>
      <w:r w:rsidR="009722D5" w:rsidRPr="00667F3B">
        <w:rPr>
          <w:i/>
          <w:iCs/>
        </w:rPr>
        <w:t>logMeasAvailableMBSFN</w:t>
      </w:r>
      <w:r w:rsidR="009722D5" w:rsidRPr="00667F3B">
        <w:t>;</w:t>
      </w:r>
    </w:p>
    <w:p w14:paraId="7CBC8E43" w14:textId="06E5DEAD" w:rsidR="009722D5" w:rsidRPr="00667F3B" w:rsidRDefault="00BE20F5" w:rsidP="00C07609">
      <w:pPr>
        <w:pStyle w:val="B4"/>
      </w:pPr>
      <w:r w:rsidRPr="00667F3B">
        <w:t>4</w:t>
      </w:r>
      <w:r w:rsidR="009722D5" w:rsidRPr="00667F3B">
        <w:t>&gt;</w:t>
      </w:r>
      <w:r w:rsidR="009722D5" w:rsidRPr="00667F3B">
        <w:tab/>
        <w:t>else if the UE has logged measurements available for E-UTRA and if the RPLMN is included in</w:t>
      </w:r>
      <w:r w:rsidR="009722D5" w:rsidRPr="00667F3B">
        <w:rPr>
          <w:i/>
        </w:rPr>
        <w:t xml:space="preserve"> </w:t>
      </w:r>
      <w:r w:rsidR="009722D5" w:rsidRPr="00667F3B">
        <w:rPr>
          <w:i/>
          <w:iCs/>
        </w:rPr>
        <w:t>plmn-IdentityList</w:t>
      </w:r>
      <w:r w:rsidR="009722D5" w:rsidRPr="00667F3B">
        <w:rPr>
          <w:lang w:eastAsia="zh-CN"/>
        </w:rPr>
        <w:t xml:space="preserve"> stored in </w:t>
      </w:r>
      <w:r w:rsidR="009722D5" w:rsidRPr="00667F3B">
        <w:rPr>
          <w:i/>
          <w:iCs/>
          <w:lang w:eastAsia="zh-CN"/>
        </w:rPr>
        <w:t>VarLogMeasReport</w:t>
      </w:r>
      <w:r w:rsidR="009722D5" w:rsidRPr="00667F3B">
        <w:t>:</w:t>
      </w:r>
    </w:p>
    <w:p w14:paraId="68AA9DB1" w14:textId="3B9C475F"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iCs/>
        </w:rPr>
        <w:t>logMeas</w:t>
      </w:r>
      <w:r w:rsidR="009722D5" w:rsidRPr="00667F3B">
        <w:rPr>
          <w:rFonts w:eastAsia="SimSun"/>
          <w:i/>
          <w:lang w:eastAsia="zh-CN"/>
        </w:rPr>
        <w:t>Available</w:t>
      </w:r>
      <w:r w:rsidR="009722D5" w:rsidRPr="00667F3B">
        <w:rPr>
          <w:lang w:eastAsia="zh-CN"/>
        </w:rPr>
        <w:t>;</w:t>
      </w:r>
    </w:p>
    <w:p w14:paraId="74708B28" w14:textId="62C728B7" w:rsidR="00D20891" w:rsidRPr="00667F3B" w:rsidRDefault="00BE20F5" w:rsidP="00C07609">
      <w:pPr>
        <w:pStyle w:val="B5"/>
      </w:pPr>
      <w:r w:rsidRPr="00667F3B">
        <w:t>5</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1C97610A" w14:textId="0D71DB83" w:rsidR="00D20891" w:rsidRPr="00667F3B" w:rsidRDefault="00BE20F5" w:rsidP="00C07609">
      <w:pPr>
        <w:pStyle w:val="B6"/>
      </w:pPr>
      <w:r w:rsidRPr="00667F3B">
        <w:t>6</w:t>
      </w:r>
      <w:r w:rsidR="00D20891" w:rsidRPr="00667F3B">
        <w:t>&gt;</w:t>
      </w:r>
      <w:r w:rsidR="00D20891" w:rsidRPr="00667F3B">
        <w:tab/>
        <w:t xml:space="preserve">include the </w:t>
      </w:r>
      <w:r w:rsidR="00D20891" w:rsidRPr="00667F3B">
        <w:rPr>
          <w:i/>
          <w:iCs/>
        </w:rPr>
        <w:t>logMeas</w:t>
      </w:r>
      <w:r w:rsidR="00D20891" w:rsidRPr="00667F3B">
        <w:rPr>
          <w:i/>
          <w:iCs/>
          <w:lang w:eastAsia="zh-CN"/>
        </w:rPr>
        <w:t>AvailableBT</w:t>
      </w:r>
      <w:r w:rsidR="00D20891" w:rsidRPr="00667F3B">
        <w:rPr>
          <w:lang w:eastAsia="zh-CN"/>
        </w:rPr>
        <w:t>;</w:t>
      </w:r>
    </w:p>
    <w:p w14:paraId="7672787F" w14:textId="1A70E971" w:rsidR="00D20891" w:rsidRPr="00667F3B" w:rsidRDefault="00BE20F5" w:rsidP="00C07609">
      <w:pPr>
        <w:pStyle w:val="B5"/>
      </w:pPr>
      <w:r w:rsidRPr="00667F3B">
        <w:t>5</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2085A55D" w14:textId="78B84A98" w:rsidR="00D20891" w:rsidRPr="00667F3B" w:rsidRDefault="00BE20F5" w:rsidP="00C07609">
      <w:pPr>
        <w:pStyle w:val="B6"/>
      </w:pPr>
      <w:r w:rsidRPr="00667F3B">
        <w:t>6</w:t>
      </w:r>
      <w:r w:rsidR="00D20891" w:rsidRPr="00667F3B">
        <w:t>&gt;</w:t>
      </w:r>
      <w:r w:rsidR="00D20891" w:rsidRPr="00667F3B">
        <w:tab/>
        <w:t xml:space="preserve">include the </w:t>
      </w:r>
      <w:r w:rsidR="00D20891" w:rsidRPr="00667F3B">
        <w:rPr>
          <w:i/>
          <w:iCs/>
        </w:rPr>
        <w:t>logMeas</w:t>
      </w:r>
      <w:r w:rsidR="00D20891" w:rsidRPr="00667F3B">
        <w:rPr>
          <w:i/>
          <w:iCs/>
          <w:lang w:eastAsia="zh-CN"/>
        </w:rPr>
        <w:t>AvailableWLAN</w:t>
      </w:r>
      <w:r w:rsidR="00D20891" w:rsidRPr="00667F3B">
        <w:rPr>
          <w:lang w:eastAsia="zh-CN"/>
        </w:rPr>
        <w:t>;</w:t>
      </w:r>
    </w:p>
    <w:p w14:paraId="422592C3" w14:textId="5314653A" w:rsidR="009722D5" w:rsidRPr="00667F3B" w:rsidRDefault="00BE20F5" w:rsidP="00C07609">
      <w:pPr>
        <w:pStyle w:val="B4"/>
      </w:pPr>
      <w:r w:rsidRPr="00667F3B">
        <w:t>4</w:t>
      </w:r>
      <w:r w:rsidR="009722D5" w:rsidRPr="00667F3B">
        <w:t>&gt;</w:t>
      </w:r>
      <w:r w:rsidR="009722D5" w:rsidRPr="00667F3B">
        <w:tab/>
        <w:t xml:space="preserve">if the UE has connection establishment failure information available in </w:t>
      </w:r>
      <w:r w:rsidR="009722D5" w:rsidRPr="00667F3B">
        <w:rPr>
          <w:i/>
        </w:rPr>
        <w:t>VarConnEstFailReport</w:t>
      </w:r>
      <w:r w:rsidR="009722D5" w:rsidRPr="00667F3B">
        <w:t xml:space="preserve"> and if the RPLMN is equal to </w:t>
      </w:r>
      <w:r w:rsidR="009722D5" w:rsidRPr="00667F3B">
        <w:rPr>
          <w:i/>
          <w:iCs/>
        </w:rPr>
        <w:t>plmn-Identity</w:t>
      </w:r>
      <w:r w:rsidR="009722D5" w:rsidRPr="00667F3B">
        <w:rPr>
          <w:lang w:eastAsia="zh-CN"/>
        </w:rPr>
        <w:t xml:space="preserve"> stored in </w:t>
      </w:r>
      <w:r w:rsidR="009722D5" w:rsidRPr="00667F3B">
        <w:rPr>
          <w:i/>
          <w:iCs/>
          <w:lang w:eastAsia="zh-CN"/>
        </w:rPr>
        <w:t>VarConnEstFailReport</w:t>
      </w:r>
      <w:r w:rsidR="009722D5" w:rsidRPr="00667F3B">
        <w:t>:</w:t>
      </w:r>
    </w:p>
    <w:p w14:paraId="367C2299" w14:textId="507C44D3" w:rsidR="009722D5" w:rsidRPr="00667F3B" w:rsidRDefault="00BE20F5" w:rsidP="00C07609">
      <w:pPr>
        <w:pStyle w:val="B5"/>
      </w:pPr>
      <w:r w:rsidRPr="00667F3B">
        <w:lastRenderedPageBreak/>
        <w:t>5</w:t>
      </w:r>
      <w:r w:rsidR="009722D5" w:rsidRPr="00667F3B">
        <w:t>&gt;</w:t>
      </w:r>
      <w:r w:rsidR="009722D5" w:rsidRPr="00667F3B">
        <w:tab/>
        <w:t xml:space="preserve">include the </w:t>
      </w:r>
      <w:r w:rsidR="009722D5" w:rsidRPr="00667F3B">
        <w:rPr>
          <w:i/>
          <w:iCs/>
        </w:rPr>
        <w:t>connEstFailInfoAvailable</w:t>
      </w:r>
      <w:r w:rsidR="009722D5" w:rsidRPr="00667F3B">
        <w:rPr>
          <w:lang w:eastAsia="zh-CN"/>
        </w:rPr>
        <w:t>;</w:t>
      </w:r>
    </w:p>
    <w:p w14:paraId="534826AA" w14:textId="02EA99D4" w:rsidR="00036023" w:rsidRPr="00667F3B" w:rsidRDefault="00BE20F5" w:rsidP="00C07609">
      <w:pPr>
        <w:pStyle w:val="B4"/>
      </w:pPr>
      <w:r w:rsidRPr="00667F3B">
        <w:t>4</w:t>
      </w:r>
      <w:r w:rsidR="00036023" w:rsidRPr="00667F3B">
        <w:t>&gt;</w:t>
      </w:r>
      <w:r w:rsidR="00036023" w:rsidRPr="00667F3B">
        <w:tab/>
        <w:t>if the UE has flight path information available:</w:t>
      </w:r>
    </w:p>
    <w:p w14:paraId="120034DB" w14:textId="422CD4CE" w:rsidR="00036023" w:rsidRPr="00667F3B" w:rsidRDefault="00BE20F5" w:rsidP="00C07609">
      <w:pPr>
        <w:pStyle w:val="B5"/>
      </w:pPr>
      <w:r w:rsidRPr="00667F3B">
        <w:t>5</w:t>
      </w:r>
      <w:r w:rsidR="00036023" w:rsidRPr="00667F3B">
        <w:t>&gt;</w:t>
      </w:r>
      <w:r w:rsidR="00036023" w:rsidRPr="00667F3B">
        <w:tab/>
        <w:t xml:space="preserve">include </w:t>
      </w:r>
      <w:r w:rsidR="00036023" w:rsidRPr="00667F3B">
        <w:rPr>
          <w:i/>
          <w:iCs/>
        </w:rPr>
        <w:t>flightPathInfoAvailable</w:t>
      </w:r>
      <w:r w:rsidR="00036023" w:rsidRPr="00667F3B">
        <w:t>;</w:t>
      </w:r>
    </w:p>
    <w:p w14:paraId="2CF87B05" w14:textId="77777777" w:rsidR="009722D5" w:rsidRPr="00667F3B" w:rsidRDefault="00737A61" w:rsidP="00737A61">
      <w:pPr>
        <w:pStyle w:val="B3"/>
      </w:pPr>
      <w:r w:rsidRPr="00667F3B">
        <w:t>3</w:t>
      </w:r>
      <w:r w:rsidR="009722D5" w:rsidRPr="00667F3B">
        <w:t>&gt;</w:t>
      </w:r>
      <w:r w:rsidR="009722D5" w:rsidRPr="00667F3B">
        <w:tab/>
        <w:t>perform the measurement related actions as specified in 5.5.6.1;</w:t>
      </w:r>
    </w:p>
    <w:p w14:paraId="539430E7" w14:textId="77777777" w:rsidR="009722D5" w:rsidRPr="00667F3B" w:rsidRDefault="00737A61" w:rsidP="00737A61">
      <w:pPr>
        <w:pStyle w:val="B3"/>
      </w:pPr>
      <w:r w:rsidRPr="00667F3B">
        <w:t>3</w:t>
      </w:r>
      <w:r w:rsidR="009722D5" w:rsidRPr="00667F3B">
        <w:t>&gt;</w:t>
      </w:r>
      <w:r w:rsidR="009722D5" w:rsidRPr="00667F3B">
        <w:tab/>
        <w:t>perform the measurement identity autonomous removal as specified in 5.5.2.2a;</w:t>
      </w:r>
    </w:p>
    <w:p w14:paraId="7724EFB2" w14:textId="77777777" w:rsidR="00583A1F" w:rsidRPr="00667F3B" w:rsidRDefault="00583A1F" w:rsidP="00583A1F">
      <w:pPr>
        <w:pStyle w:val="B2"/>
      </w:pPr>
      <w:r w:rsidRPr="00667F3B">
        <w:t>2&gt;</w:t>
      </w:r>
      <w:r w:rsidRPr="00667F3B">
        <w:tab/>
        <w:t>else:</w:t>
      </w:r>
    </w:p>
    <w:p w14:paraId="5F0C8170" w14:textId="77777777" w:rsidR="00583A1F" w:rsidRPr="00667F3B" w:rsidRDefault="00583A1F" w:rsidP="00583A1F">
      <w:pPr>
        <w:pStyle w:val="B3"/>
      </w:pPr>
      <w:r w:rsidRPr="00667F3B">
        <w:t>3&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7DCE969A" w14:textId="77777777" w:rsidR="00583A1F" w:rsidRPr="00667F3B" w:rsidRDefault="00583A1F" w:rsidP="00583A1F">
      <w:pPr>
        <w:pStyle w:val="B4"/>
      </w:pPr>
      <w:r w:rsidRPr="00667F3B">
        <w:t>4&gt;</w:t>
      </w:r>
      <w:r w:rsidRPr="00667F3B">
        <w:tab/>
        <w:t xml:space="preserve">set the </w:t>
      </w:r>
      <w:r w:rsidRPr="00667F3B">
        <w:rPr>
          <w:i/>
        </w:rPr>
        <w:t>measResultServCell</w:t>
      </w:r>
      <w:r w:rsidRPr="00667F3B">
        <w:t xml:space="preserve"> to include the measurements of the serving cell;</w:t>
      </w:r>
    </w:p>
    <w:p w14:paraId="797487E1" w14:textId="0528D53D" w:rsidR="00583A1F" w:rsidRPr="00667F3B" w:rsidRDefault="00583A1F" w:rsidP="00583A1F">
      <w:pPr>
        <w:pStyle w:val="NO"/>
      </w:pPr>
      <w:r w:rsidRPr="00667F3B">
        <w:t>NOTE 2a:</w:t>
      </w:r>
      <w:r w:rsidRPr="00667F3B">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667F3B" w:rsidRDefault="004F37CA" w:rsidP="004F37CA">
      <w:pPr>
        <w:pStyle w:val="B3"/>
      </w:pPr>
      <w:r w:rsidRPr="00667F3B">
        <w:t>3&gt;</w:t>
      </w:r>
      <w:r w:rsidRPr="00667F3B">
        <w:tab/>
        <w:t>if the UE is connected to EPC:</w:t>
      </w:r>
    </w:p>
    <w:p w14:paraId="06F26F82" w14:textId="77777777" w:rsidR="004F37CA" w:rsidRPr="00667F3B" w:rsidRDefault="004F37CA" w:rsidP="004F37CA">
      <w:pPr>
        <w:pStyle w:val="B4"/>
      </w:pPr>
      <w:r w:rsidRPr="00667F3B">
        <w:t>4&gt;</w:t>
      </w:r>
      <w:r w:rsidRPr="00667F3B">
        <w:tab/>
        <w:t xml:space="preserve">if the UE has radio link failure information available in </w:t>
      </w:r>
      <w:r w:rsidRPr="00667F3B">
        <w:rPr>
          <w:i/>
        </w:rPr>
        <w:t xml:space="preserve">VarRLF-Report-NB </w:t>
      </w:r>
      <w:r w:rsidRPr="00667F3B">
        <w:t>and if the RPLMN is included in</w:t>
      </w:r>
      <w:r w:rsidRPr="00667F3B">
        <w:rPr>
          <w:i/>
        </w:rPr>
        <w:t xml:space="preserve"> plmn-IdentityList</w:t>
      </w:r>
      <w:r w:rsidRPr="00667F3B">
        <w:t xml:space="preserve"> stored in </w:t>
      </w:r>
      <w:r w:rsidRPr="00667F3B">
        <w:rPr>
          <w:i/>
        </w:rPr>
        <w:t>VarRLF-Report-NB</w:t>
      </w:r>
      <w:r w:rsidRPr="00667F3B">
        <w:t>:</w:t>
      </w:r>
    </w:p>
    <w:p w14:paraId="1DAC8E38" w14:textId="77777777" w:rsidR="004F37CA" w:rsidRPr="00667F3B" w:rsidRDefault="004F37CA" w:rsidP="004F37CA">
      <w:pPr>
        <w:pStyle w:val="B5"/>
      </w:pPr>
      <w:r w:rsidRPr="00667F3B">
        <w:t>5&gt;</w:t>
      </w:r>
      <w:r w:rsidRPr="00667F3B">
        <w:tab/>
        <w:t xml:space="preserve">include the </w:t>
      </w:r>
      <w:r w:rsidRPr="00667F3B">
        <w:rPr>
          <w:i/>
        </w:rPr>
        <w:t>rlf-InfoAvailable</w:t>
      </w:r>
      <w:r w:rsidRPr="00667F3B">
        <w:t>;</w:t>
      </w:r>
    </w:p>
    <w:p w14:paraId="7FD8B276" w14:textId="77777777" w:rsidR="004F37CA" w:rsidRPr="00667F3B" w:rsidRDefault="004F37CA" w:rsidP="004F37CA">
      <w:pPr>
        <w:pStyle w:val="B4"/>
      </w:pPr>
      <w:r w:rsidRPr="00667F3B">
        <w:t>4&gt;</w:t>
      </w:r>
      <w:r w:rsidRPr="00667F3B">
        <w:tab/>
        <w:t xml:space="preserve">if the UE has ANR measurements information available in </w:t>
      </w:r>
      <w:r w:rsidRPr="00667F3B">
        <w:rPr>
          <w:i/>
        </w:rPr>
        <w:t>VarANR-MeasurementReport-NB</w:t>
      </w:r>
      <w:r w:rsidRPr="00667F3B">
        <w:t xml:space="preserve"> and if the RPLMN is included in</w:t>
      </w:r>
      <w:r w:rsidRPr="00667F3B">
        <w:rPr>
          <w:i/>
        </w:rPr>
        <w:t xml:space="preserve"> plmn-IdentityList</w:t>
      </w:r>
      <w:r w:rsidRPr="00667F3B">
        <w:t xml:space="preserve"> stored in </w:t>
      </w:r>
      <w:r w:rsidRPr="00667F3B">
        <w:rPr>
          <w:i/>
        </w:rPr>
        <w:t>VarANR-MeasurementReport-NB</w:t>
      </w:r>
      <w:r w:rsidRPr="00667F3B">
        <w:t>:</w:t>
      </w:r>
    </w:p>
    <w:p w14:paraId="37435AF2" w14:textId="77777777" w:rsidR="004F37CA" w:rsidRPr="00667F3B" w:rsidRDefault="004F37CA" w:rsidP="004F37CA">
      <w:pPr>
        <w:pStyle w:val="B5"/>
      </w:pPr>
      <w:r w:rsidRPr="00667F3B">
        <w:t>5&gt;</w:t>
      </w:r>
      <w:r w:rsidRPr="00667F3B">
        <w:tab/>
        <w:t xml:space="preserve">include </w:t>
      </w:r>
      <w:r w:rsidR="00603E23" w:rsidRPr="00667F3B">
        <w:t xml:space="preserve">the </w:t>
      </w:r>
      <w:r w:rsidRPr="00667F3B">
        <w:rPr>
          <w:i/>
        </w:rPr>
        <w:t>anr-InfoAvailable</w:t>
      </w:r>
      <w:r w:rsidRPr="00667F3B">
        <w:t>;</w:t>
      </w:r>
    </w:p>
    <w:p w14:paraId="20470DA4" w14:textId="77777777" w:rsidR="00850C7A" w:rsidRPr="00667F3B" w:rsidRDefault="00850C7A" w:rsidP="00850C7A">
      <w:pPr>
        <w:pStyle w:val="B2"/>
      </w:pPr>
      <w:r w:rsidRPr="00667F3B">
        <w:t>2&gt;</w:t>
      </w:r>
      <w:r w:rsidRPr="00667F3B">
        <w:tab/>
        <w:t>if the UE is connected to NTN:</w:t>
      </w:r>
    </w:p>
    <w:p w14:paraId="60E30DC4"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75DD185A" w14:textId="77777777" w:rsidR="008208E3" w:rsidRPr="00667F3B" w:rsidRDefault="008208E3" w:rsidP="008208E3">
      <w:pPr>
        <w:pStyle w:val="B3"/>
      </w:pPr>
      <w:r w:rsidRPr="00667F3B">
        <w:t>3&gt;</w:t>
      </w:r>
      <w:r w:rsidRPr="00667F3B">
        <w:tab/>
        <w:t>if UE supports GNSS position fix in RRC_CONNECTED and</w:t>
      </w:r>
      <w:r w:rsidRPr="00667F3B">
        <w:rPr>
          <w:i/>
        </w:rPr>
        <w:t xml:space="preserve"> gnss-PositionFixDurationReporting</w:t>
      </w:r>
      <w:r w:rsidRPr="00667F3B">
        <w:t xml:space="preserve"> is present in </w:t>
      </w:r>
      <w:r w:rsidRPr="00667F3B">
        <w:rPr>
          <w:i/>
        </w:rPr>
        <w:t>SystemInformationBlockType2(-NB)</w:t>
      </w:r>
      <w:r w:rsidRPr="00667F3B">
        <w:t>:</w:t>
      </w:r>
    </w:p>
    <w:p w14:paraId="3DFC1DF8" w14:textId="77777777" w:rsidR="008208E3" w:rsidRPr="00667F3B" w:rsidRDefault="008208E3" w:rsidP="008208E3">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2E04B5FB" w14:textId="77777777" w:rsidR="009722D5" w:rsidRPr="00667F3B" w:rsidRDefault="00737A61" w:rsidP="00583A1F">
      <w:pPr>
        <w:pStyle w:val="B2"/>
      </w:pPr>
      <w:r w:rsidRPr="00667F3B">
        <w:t>2</w:t>
      </w:r>
      <w:r w:rsidR="009722D5" w:rsidRPr="00667F3B">
        <w:t>&gt;</w:t>
      </w:r>
      <w:r w:rsidR="009722D5" w:rsidRPr="00667F3B">
        <w:tab/>
        <w:t xml:space="preserve">submit the </w:t>
      </w:r>
      <w:r w:rsidR="009722D5" w:rsidRPr="00667F3B">
        <w:rPr>
          <w:i/>
        </w:rPr>
        <w:t>RRCConnectionReestablishmentComplete</w:t>
      </w:r>
      <w:r w:rsidR="009722D5" w:rsidRPr="00667F3B">
        <w:t xml:space="preserve"> message to lower layers for transmission;</w:t>
      </w:r>
    </w:p>
    <w:p w14:paraId="05C61D47"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5</w:t>
      </w:r>
      <w:r w:rsidR="009722D5" w:rsidRPr="00667F3B">
        <w:t xml:space="preserve"> is broadcast by the PCell:</w:t>
      </w:r>
    </w:p>
    <w:p w14:paraId="1C5DDE06" w14:textId="77777777" w:rsidR="009722D5" w:rsidRPr="00667F3B" w:rsidRDefault="00737A61" w:rsidP="00737A61">
      <w:pPr>
        <w:pStyle w:val="B3"/>
      </w:pPr>
      <w:r w:rsidRPr="00667F3B">
        <w:t>3</w:t>
      </w:r>
      <w:r w:rsidR="009722D5" w:rsidRPr="00667F3B">
        <w:t>&gt;</w:t>
      </w:r>
      <w:r w:rsidR="009722D5" w:rsidRPr="00667F3B">
        <w:tab/>
        <w:t xml:space="preserve">if the UE has transmitted an </w:t>
      </w:r>
      <w:r w:rsidR="009722D5" w:rsidRPr="00667F3B">
        <w:rPr>
          <w:i/>
        </w:rPr>
        <w:t>MBMSInterestIndication</w:t>
      </w:r>
      <w:r w:rsidR="009722D5" w:rsidRPr="00667F3B">
        <w:t xml:space="preserve"> message during the last 1 second preceding detection of radio link failure:</w:t>
      </w:r>
    </w:p>
    <w:p w14:paraId="581B4C9E" w14:textId="77777777" w:rsidR="009722D5" w:rsidRPr="00667F3B" w:rsidRDefault="00737A61" w:rsidP="00737A61">
      <w:pPr>
        <w:pStyle w:val="B4"/>
      </w:pPr>
      <w:r w:rsidRPr="00667F3B">
        <w:t>4</w:t>
      </w:r>
      <w:r w:rsidR="009722D5" w:rsidRPr="00667F3B">
        <w:t>&gt;</w:t>
      </w:r>
      <w:r w:rsidR="009722D5" w:rsidRPr="00667F3B">
        <w:tab/>
        <w:t xml:space="preserve">ensure having a valid version of </w:t>
      </w:r>
      <w:r w:rsidR="009722D5" w:rsidRPr="00667F3B">
        <w:rPr>
          <w:i/>
        </w:rPr>
        <w:t>SystemInformationBlockType15</w:t>
      </w:r>
      <w:r w:rsidR="009722D5" w:rsidRPr="00667F3B">
        <w:t xml:space="preserve"> for the PCell;</w:t>
      </w:r>
    </w:p>
    <w:p w14:paraId="2A572B55" w14:textId="77777777" w:rsidR="009722D5" w:rsidRPr="00667F3B" w:rsidRDefault="00737A61" w:rsidP="00737A61">
      <w:pPr>
        <w:pStyle w:val="B4"/>
      </w:pPr>
      <w:r w:rsidRPr="00667F3B">
        <w:t>4</w:t>
      </w:r>
      <w:r w:rsidR="009722D5" w:rsidRPr="00667F3B">
        <w:t>&gt;</w:t>
      </w:r>
      <w:r w:rsidR="009722D5" w:rsidRPr="00667F3B">
        <w:tab/>
        <w:t>determine the set of MBMS frequencies of interest in accordance with 5.8.5.3;</w:t>
      </w:r>
    </w:p>
    <w:p w14:paraId="6D261EDD" w14:textId="77777777" w:rsidR="009722D5" w:rsidRPr="00667F3B" w:rsidRDefault="00737A61" w:rsidP="00737A61">
      <w:pPr>
        <w:pStyle w:val="B4"/>
      </w:pPr>
      <w:r w:rsidRPr="00667F3B">
        <w:t>4</w:t>
      </w:r>
      <w:r w:rsidR="009722D5" w:rsidRPr="00667F3B">
        <w:t>&gt;</w:t>
      </w:r>
      <w:r w:rsidR="009722D5" w:rsidRPr="00667F3B">
        <w:tab/>
        <w:t>determine the set of MBMS services of interest in accordance with 5.8.5.3a;</w:t>
      </w:r>
    </w:p>
    <w:p w14:paraId="6A7AECF5" w14:textId="77777777" w:rsidR="009722D5" w:rsidRPr="00667F3B" w:rsidRDefault="00737A61" w:rsidP="00737A61">
      <w:pPr>
        <w:pStyle w:val="B4"/>
      </w:pPr>
      <w:r w:rsidRPr="00667F3B">
        <w:t>4</w:t>
      </w:r>
      <w:r w:rsidR="009722D5" w:rsidRPr="00667F3B">
        <w:t>&gt;</w:t>
      </w:r>
      <w:r w:rsidR="009722D5" w:rsidRPr="00667F3B">
        <w:tab/>
        <w:t xml:space="preserve">initiate transmission of the </w:t>
      </w:r>
      <w:r w:rsidR="009722D5" w:rsidRPr="00667F3B">
        <w:rPr>
          <w:i/>
        </w:rPr>
        <w:t>MBMSInterestIndication</w:t>
      </w:r>
      <w:r w:rsidR="009722D5" w:rsidRPr="00667F3B">
        <w:t xml:space="preserve"> message in accordance with 5.8.5.4;</w:t>
      </w:r>
    </w:p>
    <w:p w14:paraId="08E169C5"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8</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sidelink communication related parameters relevant in PCell (i.e. change of </w:t>
      </w:r>
      <w:r w:rsidR="009722D5" w:rsidRPr="00667F3B">
        <w:rPr>
          <w:i/>
        </w:rPr>
        <w:t>commRxInterestedFreq</w:t>
      </w:r>
      <w:r w:rsidR="009722D5" w:rsidRPr="00667F3B">
        <w:t xml:space="preserve"> or </w:t>
      </w:r>
      <w:r w:rsidR="009722D5" w:rsidRPr="00667F3B">
        <w:rPr>
          <w:i/>
        </w:rPr>
        <w:t>commTxResourceReq</w:t>
      </w:r>
      <w:r w:rsidR="009722D5" w:rsidRPr="00667F3B">
        <w:t xml:space="preserve">, </w:t>
      </w:r>
      <w:r w:rsidR="009722D5" w:rsidRPr="00667F3B">
        <w:rPr>
          <w:i/>
        </w:rPr>
        <w:t>commTxResourceReqUC</w:t>
      </w:r>
      <w:r w:rsidR="009722D5" w:rsidRPr="00667F3B">
        <w:t xml:space="preserve"> if </w:t>
      </w:r>
      <w:r w:rsidR="009722D5" w:rsidRPr="00667F3B">
        <w:rPr>
          <w:i/>
        </w:rPr>
        <w:t>SystemInformationBlockType18</w:t>
      </w:r>
      <w:r w:rsidR="009722D5" w:rsidRPr="00667F3B">
        <w:t xml:space="preserve"> includes </w:t>
      </w:r>
      <w:r w:rsidR="009722D5" w:rsidRPr="00667F3B">
        <w:rPr>
          <w:i/>
        </w:rPr>
        <w:t>commTxResourceUC-ReqAllowed</w:t>
      </w:r>
      <w:r w:rsidR="009722D5" w:rsidRPr="00667F3B">
        <w:t xml:space="preserve"> or </w:t>
      </w:r>
      <w:r w:rsidR="009722D5" w:rsidRPr="00667F3B">
        <w:rPr>
          <w:i/>
        </w:rPr>
        <w:t>commTxResourceInfoReqRelay</w:t>
      </w:r>
      <w:r w:rsidR="009722D5" w:rsidRPr="00667F3B">
        <w:t xml:space="preserve"> if PCell broadcasts </w:t>
      </w:r>
      <w:r w:rsidR="009722D5" w:rsidRPr="00667F3B">
        <w:rPr>
          <w:i/>
        </w:rPr>
        <w:t>SystemInformationBlockType19</w:t>
      </w:r>
      <w:r w:rsidR="009722D5" w:rsidRPr="00667F3B">
        <w:t xml:space="preserve"> including </w:t>
      </w:r>
      <w:r w:rsidR="009722D5" w:rsidRPr="00667F3B">
        <w:rPr>
          <w:i/>
        </w:rPr>
        <w:t>discConfigRelay</w:t>
      </w:r>
      <w:r w:rsidR="009722D5" w:rsidRPr="00667F3B">
        <w:t>) during the last 1 second preceding detection of radio link failure; or</w:t>
      </w:r>
    </w:p>
    <w:p w14:paraId="4AA35A38" w14:textId="77777777" w:rsidR="009722D5" w:rsidRPr="00667F3B" w:rsidRDefault="00737A61" w:rsidP="00737A61">
      <w:pPr>
        <w:pStyle w:val="B2"/>
        <w:rPr>
          <w:lang w:eastAsia="zh-CN"/>
        </w:rPr>
      </w:pPr>
      <w:r w:rsidRPr="00667F3B">
        <w:t>2</w:t>
      </w:r>
      <w:r w:rsidR="009722D5" w:rsidRPr="00667F3B">
        <w:t>&gt;</w:t>
      </w:r>
      <w:r w:rsidR="009722D5" w:rsidRPr="00667F3B">
        <w:tab/>
        <w:t xml:space="preserve">if </w:t>
      </w:r>
      <w:r w:rsidR="009722D5" w:rsidRPr="00667F3B">
        <w:rPr>
          <w:i/>
        </w:rPr>
        <w:t>SystemInformationBlockType19</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sidelink discovery related parameters relevant in PCell (i.e. change of </w:t>
      </w:r>
      <w:r w:rsidR="009722D5" w:rsidRPr="00667F3B">
        <w:rPr>
          <w:i/>
        </w:rPr>
        <w:lastRenderedPageBreak/>
        <w:t>discRxInterest</w:t>
      </w:r>
      <w:r w:rsidR="009722D5" w:rsidRPr="00667F3B">
        <w:t xml:space="preserve"> or </w:t>
      </w:r>
      <w:r w:rsidR="009722D5" w:rsidRPr="00667F3B">
        <w:rPr>
          <w:i/>
        </w:rPr>
        <w:t>discTxResourceReq</w:t>
      </w:r>
      <w:r w:rsidR="009722D5" w:rsidRPr="00667F3B">
        <w:t xml:space="preserve">, </w:t>
      </w:r>
      <w:r w:rsidR="009722D5" w:rsidRPr="00667F3B">
        <w:rPr>
          <w:i/>
        </w:rPr>
        <w:t>discTxResourceReqPS</w:t>
      </w:r>
      <w:r w:rsidR="009722D5" w:rsidRPr="00667F3B">
        <w:t xml:space="preserve"> if </w:t>
      </w:r>
      <w:r w:rsidR="009722D5" w:rsidRPr="00667F3B">
        <w:rPr>
          <w:i/>
        </w:rPr>
        <w:t>SystemInformationBlockType19</w:t>
      </w:r>
      <w:r w:rsidR="009722D5" w:rsidRPr="00667F3B">
        <w:t xml:space="preserve"> includes </w:t>
      </w:r>
      <w:r w:rsidR="009722D5" w:rsidRPr="00667F3B">
        <w:rPr>
          <w:i/>
        </w:rPr>
        <w:t>discConfigPS</w:t>
      </w:r>
      <w:r w:rsidR="009722D5" w:rsidRPr="00667F3B">
        <w:t xml:space="preserve"> or </w:t>
      </w:r>
      <w:r w:rsidR="009722D5" w:rsidRPr="00667F3B">
        <w:rPr>
          <w:i/>
          <w:lang w:eastAsia="zh-CN"/>
        </w:rPr>
        <w:t>discRxGapReq</w:t>
      </w:r>
      <w:r w:rsidR="009722D5" w:rsidRPr="00667F3B">
        <w:t xml:space="preserve"> or </w:t>
      </w:r>
      <w:r w:rsidR="009722D5" w:rsidRPr="00667F3B">
        <w:rPr>
          <w:i/>
          <w:lang w:eastAsia="zh-CN"/>
        </w:rPr>
        <w:t>discTxGapReq</w:t>
      </w:r>
      <w:r w:rsidR="009722D5" w:rsidRPr="00667F3B">
        <w:t xml:space="preserve"> if the UE is configured with </w:t>
      </w:r>
      <w:r w:rsidR="009722D5" w:rsidRPr="00667F3B">
        <w:rPr>
          <w:i/>
        </w:rPr>
        <w:t>gapRequestsAllowedDedicated</w:t>
      </w:r>
      <w:r w:rsidR="009722D5" w:rsidRPr="00667F3B">
        <w:t xml:space="preserve"> set to </w:t>
      </w:r>
      <w:r w:rsidR="009722D5" w:rsidRPr="00667F3B">
        <w:rPr>
          <w:i/>
        </w:rPr>
        <w:t>true</w:t>
      </w:r>
      <w:r w:rsidR="009722D5" w:rsidRPr="00667F3B">
        <w:t xml:space="preserve"> or if the UE is not configured with </w:t>
      </w:r>
      <w:r w:rsidR="009722D5" w:rsidRPr="00667F3B">
        <w:rPr>
          <w:i/>
        </w:rPr>
        <w:t>gapRequestsAllowedDedicated</w:t>
      </w:r>
      <w:r w:rsidR="009722D5" w:rsidRPr="00667F3B">
        <w:t xml:space="preserve"> and </w:t>
      </w:r>
      <w:r w:rsidR="009722D5" w:rsidRPr="00667F3B">
        <w:rPr>
          <w:i/>
        </w:rPr>
        <w:t>SystemInformationBlockType19</w:t>
      </w:r>
      <w:r w:rsidR="009722D5" w:rsidRPr="00667F3B">
        <w:t xml:space="preserve"> includes </w:t>
      </w:r>
      <w:r w:rsidR="009722D5" w:rsidRPr="00667F3B">
        <w:rPr>
          <w:i/>
        </w:rPr>
        <w:t>gapRequestsAllowedCommon</w:t>
      </w:r>
      <w:r w:rsidR="009722D5" w:rsidRPr="00667F3B">
        <w:t>) during the last 1 second preceding detection of radio link failure</w:t>
      </w:r>
      <w:r w:rsidR="009722D5" w:rsidRPr="00667F3B">
        <w:rPr>
          <w:lang w:eastAsia="zh-CN"/>
        </w:rPr>
        <w:t>; or</w:t>
      </w:r>
    </w:p>
    <w:p w14:paraId="77C90443"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w:t>
      </w:r>
      <w:r w:rsidR="009722D5" w:rsidRPr="00667F3B">
        <w:rPr>
          <w:i/>
          <w:lang w:eastAsia="zh-CN"/>
        </w:rPr>
        <w:t xml:space="preserve">21 </w:t>
      </w:r>
      <w:r w:rsidR="009722D5" w:rsidRPr="00667F3B">
        <w:t>includ</w:t>
      </w:r>
      <w:r w:rsidR="009722D5" w:rsidRPr="00667F3B">
        <w:rPr>
          <w:lang w:eastAsia="zh-CN"/>
        </w:rPr>
        <w:t>ing</w:t>
      </w:r>
      <w:r w:rsidR="009722D5" w:rsidRPr="00667F3B">
        <w:t xml:space="preserve"> </w:t>
      </w:r>
      <w:r w:rsidR="009722D5" w:rsidRPr="00667F3B">
        <w:rPr>
          <w:i/>
        </w:rPr>
        <w:t>sl-V2X-ConfigCommon</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w:t>
      </w:r>
      <w:r w:rsidR="009722D5" w:rsidRPr="00667F3B">
        <w:rPr>
          <w:lang w:eastAsia="zh-CN"/>
        </w:rPr>
        <w:t>V2X</w:t>
      </w:r>
      <w:r w:rsidR="009722D5" w:rsidRPr="00667F3B">
        <w:t xml:space="preserve"> </w:t>
      </w:r>
      <w:r w:rsidR="009722D5" w:rsidRPr="00667F3B">
        <w:rPr>
          <w:lang w:eastAsia="zh-CN"/>
        </w:rPr>
        <w:t xml:space="preserve">sidelink </w:t>
      </w:r>
      <w:r w:rsidR="009722D5" w:rsidRPr="00667F3B">
        <w:t xml:space="preserve">communication related parameters relevant in PCell (i.e. change of </w:t>
      </w:r>
      <w:r w:rsidR="009722D5" w:rsidRPr="00667F3B">
        <w:rPr>
          <w:i/>
        </w:rPr>
        <w:t>v2x-CommRxInterestedFreq</w:t>
      </w:r>
      <w:r w:rsidR="00F72FAE" w:rsidRPr="00667F3B">
        <w:rPr>
          <w:i/>
        </w:rPr>
        <w:t>List</w:t>
      </w:r>
      <w:r w:rsidR="009722D5" w:rsidRPr="00667F3B">
        <w:t xml:space="preserve"> or </w:t>
      </w:r>
      <w:r w:rsidR="009722D5" w:rsidRPr="00667F3B">
        <w:rPr>
          <w:i/>
        </w:rPr>
        <w:t>v2x-CommTxResourceReq</w:t>
      </w:r>
      <w:r w:rsidR="009722D5" w:rsidRPr="00667F3B">
        <w:t>) during the last 1 second preceding detection of radio link failure</w:t>
      </w:r>
      <w:r w:rsidR="009722D5" w:rsidRPr="00667F3B">
        <w:rPr>
          <w:lang w:eastAsia="zh-CN"/>
        </w:rPr>
        <w:t>:</w:t>
      </w:r>
    </w:p>
    <w:p w14:paraId="75B56A15" w14:textId="77777777" w:rsidR="00737A61" w:rsidRPr="00667F3B" w:rsidRDefault="00737A61" w:rsidP="00737A61">
      <w:pPr>
        <w:pStyle w:val="B3"/>
      </w:pPr>
      <w:r w:rsidRPr="00667F3B">
        <w:t>3</w:t>
      </w:r>
      <w:r w:rsidR="009722D5" w:rsidRPr="00667F3B">
        <w:t>&gt;</w:t>
      </w:r>
      <w:r w:rsidR="009722D5" w:rsidRPr="00667F3B">
        <w:tab/>
        <w:t xml:space="preserve">initiate transmission of the </w:t>
      </w:r>
      <w:r w:rsidR="009722D5" w:rsidRPr="00667F3B">
        <w:rPr>
          <w:i/>
        </w:rPr>
        <w:t>SidelinkUEInformation</w:t>
      </w:r>
      <w:r w:rsidR="009722D5" w:rsidRPr="00667F3B">
        <w:t xml:space="preserve"> message in accordance with 5.10.2.3;</w:t>
      </w:r>
    </w:p>
    <w:p w14:paraId="4BB3AFA0" w14:textId="77777777" w:rsidR="00737A61" w:rsidRPr="00667F3B" w:rsidRDefault="00737A61" w:rsidP="00737A61">
      <w:pPr>
        <w:pStyle w:val="B1"/>
      </w:pPr>
      <w:r w:rsidRPr="00667F3B">
        <w:t>1&gt;</w:t>
      </w:r>
      <w:r w:rsidRPr="00667F3B">
        <w:tab/>
        <w:t>for a NB-IoT UE for which AS security has not been activated:</w:t>
      </w:r>
    </w:p>
    <w:p w14:paraId="47655AAD" w14:textId="77777777" w:rsidR="00737A61" w:rsidRPr="00667F3B" w:rsidRDefault="00737A61" w:rsidP="00737A61">
      <w:pPr>
        <w:pStyle w:val="B2"/>
      </w:pPr>
      <w:r w:rsidRPr="00667F3B">
        <w:t>2&gt;</w:t>
      </w:r>
      <w:r w:rsidRPr="00667F3B">
        <w:tab/>
        <w:t xml:space="preserve">validate </w:t>
      </w:r>
      <w:r w:rsidRPr="00667F3B">
        <w:rPr>
          <w:i/>
        </w:rPr>
        <w:t>dl-NAS-MAC</w:t>
      </w:r>
      <w:r w:rsidRPr="00667F3B">
        <w:t>, as specified in TS 33.401 [32];</w:t>
      </w:r>
    </w:p>
    <w:p w14:paraId="1654789D" w14:textId="77777777" w:rsidR="00737A61" w:rsidRPr="00667F3B" w:rsidRDefault="00737A61" w:rsidP="00737A61">
      <w:pPr>
        <w:pStyle w:val="B2"/>
      </w:pPr>
      <w:r w:rsidRPr="00667F3B">
        <w:t>2&gt;</w:t>
      </w:r>
      <w:r w:rsidRPr="00667F3B">
        <w:tab/>
        <w:t xml:space="preserve">if </w:t>
      </w:r>
      <w:r w:rsidRPr="00667F3B">
        <w:rPr>
          <w:i/>
        </w:rPr>
        <w:t>dl-NAS-MAC</w:t>
      </w:r>
      <w:r w:rsidRPr="00667F3B">
        <w:t xml:space="preserve"> check fails:</w:t>
      </w:r>
    </w:p>
    <w:p w14:paraId="41A3E9BD" w14:textId="77777777" w:rsidR="00381645" w:rsidRPr="00667F3B" w:rsidRDefault="00737A61" w:rsidP="00381645">
      <w:pPr>
        <w:pStyle w:val="B3"/>
      </w:pPr>
      <w:r w:rsidRPr="00667F3B">
        <w:t>3&gt;</w:t>
      </w:r>
      <w:r w:rsidRPr="00667F3B">
        <w:tab/>
        <w:t>perform the actions upon leaving RRC_CONNECTED as specified in 5.3.12, with release cause 'RRC connection failure', upon which the procedure ends;</w:t>
      </w:r>
    </w:p>
    <w:p w14:paraId="484AD52C" w14:textId="77777777" w:rsidR="00381645" w:rsidRPr="00667F3B" w:rsidRDefault="00381645" w:rsidP="00381645">
      <w:pPr>
        <w:pStyle w:val="B2"/>
      </w:pPr>
      <w:r w:rsidRPr="00667F3B">
        <w:t>2&gt;</w:t>
      </w:r>
      <w:r w:rsidRPr="00667F3B">
        <w:tab/>
        <w:t>except for a UE that only supports the Control Plane CIoT EPS</w:t>
      </w:r>
      <w:r w:rsidR="004F37CA" w:rsidRPr="00667F3B">
        <w:t>/5GS</w:t>
      </w:r>
      <w:r w:rsidRPr="00667F3B">
        <w:t xml:space="preserve"> optimisation:</w:t>
      </w:r>
    </w:p>
    <w:p w14:paraId="79E0C6D5" w14:textId="77777777" w:rsidR="00381645" w:rsidRPr="00667F3B" w:rsidRDefault="00381645" w:rsidP="00381645">
      <w:pPr>
        <w:pStyle w:val="B3"/>
      </w:pPr>
      <w:r w:rsidRPr="00667F3B">
        <w:t>3&gt;</w:t>
      </w:r>
      <w:r w:rsidRPr="00667F3B">
        <w:tab/>
        <w:t>re-establish PDCP for SRB1;</w:t>
      </w:r>
    </w:p>
    <w:p w14:paraId="3F38CF04" w14:textId="77777777" w:rsidR="00737A61" w:rsidRPr="00667F3B" w:rsidRDefault="00381645" w:rsidP="00381645">
      <w:pPr>
        <w:pStyle w:val="B3"/>
      </w:pPr>
      <w:r w:rsidRPr="00667F3B">
        <w:t>3&gt;</w:t>
      </w:r>
      <w:r w:rsidRPr="00667F3B">
        <w:tab/>
        <w:t>re-establish RLC for SRB1;</w:t>
      </w:r>
    </w:p>
    <w:p w14:paraId="016AAD31" w14:textId="77777777" w:rsidR="00737A61" w:rsidRPr="00667F3B" w:rsidRDefault="00737A61" w:rsidP="00737A61">
      <w:pPr>
        <w:pStyle w:val="B2"/>
      </w:pPr>
      <w:r w:rsidRPr="00667F3B">
        <w:t>2&gt;</w:t>
      </w:r>
      <w:r w:rsidRPr="00667F3B">
        <w:tab/>
        <w:t>re-establish RLC for SRB1bis;</w:t>
      </w:r>
    </w:p>
    <w:p w14:paraId="7482D104" w14:textId="095F1FED" w:rsidR="00381645" w:rsidRPr="00667F3B" w:rsidRDefault="00737A61" w:rsidP="00381645">
      <w:pPr>
        <w:pStyle w:val="B2"/>
      </w:pPr>
      <w:r w:rsidRPr="00667F3B">
        <w:t>2&gt;</w:t>
      </w:r>
      <w:r w:rsidRPr="00667F3B">
        <w:tab/>
        <w:t xml:space="preserve">perform the radio resource configuration procedure in accordance with the received </w:t>
      </w:r>
      <w:r w:rsidRPr="00667F3B">
        <w:rPr>
          <w:i/>
        </w:rPr>
        <w:t>radioResourceConfigDedicated</w:t>
      </w:r>
      <w:r w:rsidRPr="00667F3B">
        <w:t xml:space="preserve"> and as specified in 5.3.10</w:t>
      </w:r>
      <w:r w:rsidR="002F0E41" w:rsidRPr="00667F3B">
        <w:t>.0</w:t>
      </w:r>
      <w:r w:rsidRPr="00667F3B">
        <w:t>;</w:t>
      </w:r>
    </w:p>
    <w:p w14:paraId="59998AB4" w14:textId="77777777" w:rsidR="00381645" w:rsidRPr="00667F3B" w:rsidRDefault="00381645" w:rsidP="00381645">
      <w:pPr>
        <w:pStyle w:val="B2"/>
      </w:pPr>
      <w:r w:rsidRPr="00667F3B">
        <w:t>2</w:t>
      </w:r>
      <w:r w:rsidR="003810FC" w:rsidRPr="00667F3B">
        <w:t>&gt;</w:t>
      </w:r>
      <w:r w:rsidR="003810FC" w:rsidRPr="00667F3B">
        <w:tab/>
      </w:r>
      <w:r w:rsidRPr="00667F3B">
        <w:t>except for a UE that only supports the Control Plane CIoT EPS</w:t>
      </w:r>
      <w:r w:rsidR="004F37CA" w:rsidRPr="00667F3B">
        <w:t>/5GS</w:t>
      </w:r>
      <w:r w:rsidRPr="00667F3B">
        <w:t xml:space="preserve"> optimisation:</w:t>
      </w:r>
    </w:p>
    <w:p w14:paraId="726AF155" w14:textId="77777777" w:rsidR="00737A61" w:rsidRPr="00667F3B" w:rsidRDefault="00381645" w:rsidP="00381645">
      <w:pPr>
        <w:pStyle w:val="B3"/>
      </w:pPr>
      <w:r w:rsidRPr="00667F3B">
        <w:t>3</w:t>
      </w:r>
      <w:r w:rsidR="003810FC" w:rsidRPr="00667F3B">
        <w:t>&gt;</w:t>
      </w:r>
      <w:r w:rsidR="003810FC" w:rsidRPr="00667F3B">
        <w:tab/>
      </w:r>
      <w:r w:rsidRPr="00667F3B">
        <w:t>resume SRB1;</w:t>
      </w:r>
    </w:p>
    <w:p w14:paraId="0BB930D5" w14:textId="77777777" w:rsidR="00737A61" w:rsidRPr="00667F3B" w:rsidRDefault="00737A61" w:rsidP="00737A61">
      <w:pPr>
        <w:pStyle w:val="B2"/>
      </w:pPr>
      <w:r w:rsidRPr="00667F3B">
        <w:t>2&gt;</w:t>
      </w:r>
      <w:r w:rsidRPr="00667F3B">
        <w:tab/>
        <w:t>resume SRB1bis;</w:t>
      </w:r>
    </w:p>
    <w:p w14:paraId="5A932508" w14:textId="77777777" w:rsidR="00737A61" w:rsidRPr="00667F3B" w:rsidRDefault="00737A61" w:rsidP="00737A61">
      <w:pPr>
        <w:pStyle w:val="NO"/>
      </w:pPr>
      <w:r w:rsidRPr="00667F3B">
        <w:t>NOTE 3:</w:t>
      </w:r>
      <w:r w:rsidRPr="00667F3B">
        <w:tab/>
        <w:t xml:space="preserve">E-UTRAN should not transmit any message on SRB1bis prior to receiving the </w:t>
      </w:r>
      <w:r w:rsidRPr="00667F3B">
        <w:rPr>
          <w:i/>
        </w:rPr>
        <w:t>RRCConnectionReestablishmentComplete</w:t>
      </w:r>
      <w:r w:rsidRPr="00667F3B">
        <w:t xml:space="preserve"> message.</w:t>
      </w:r>
    </w:p>
    <w:p w14:paraId="5A0092F3" w14:textId="77777777" w:rsidR="007E3487" w:rsidRPr="00667F3B" w:rsidRDefault="007E3487" w:rsidP="007E3487">
      <w:pPr>
        <w:pStyle w:val="B2"/>
      </w:pPr>
      <w:r w:rsidRPr="00667F3B">
        <w:t>2&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63125575" w14:textId="77777777" w:rsidR="007E3487" w:rsidRPr="00667F3B" w:rsidRDefault="007E3487" w:rsidP="007E3487">
      <w:pPr>
        <w:pStyle w:val="B3"/>
      </w:pPr>
      <w:r w:rsidRPr="00667F3B">
        <w:t>3&gt;</w:t>
      </w:r>
      <w:r w:rsidRPr="00667F3B">
        <w:tab/>
        <w:t xml:space="preserve">set the </w:t>
      </w:r>
      <w:r w:rsidRPr="00667F3B">
        <w:rPr>
          <w:i/>
        </w:rPr>
        <w:t>measResultServCell</w:t>
      </w:r>
      <w:r w:rsidRPr="00667F3B">
        <w:t xml:space="preserve"> to include the measurements of the serving cell;</w:t>
      </w:r>
    </w:p>
    <w:p w14:paraId="516559E5" w14:textId="798323BF" w:rsidR="007E3487" w:rsidRPr="00667F3B" w:rsidRDefault="007E3487" w:rsidP="007E3487">
      <w:pPr>
        <w:pStyle w:val="NO"/>
      </w:pPr>
      <w:r w:rsidRPr="00667F3B">
        <w:t>NOTE 4:</w:t>
      </w:r>
      <w:r w:rsidRPr="00667F3B">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667F3B" w:rsidRDefault="00850C7A" w:rsidP="00850C7A">
      <w:pPr>
        <w:pStyle w:val="B2"/>
      </w:pPr>
      <w:r w:rsidRPr="00667F3B">
        <w:t>2&gt;</w:t>
      </w:r>
      <w:r w:rsidRPr="00667F3B">
        <w:tab/>
        <w:t>if the UE is connected to NTN:</w:t>
      </w:r>
    </w:p>
    <w:p w14:paraId="11AAC9A7"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0E7A3536" w14:textId="77777777" w:rsidR="008C7E0D" w:rsidRPr="008C7E0D" w:rsidRDefault="008C7E0D" w:rsidP="008C7E0D">
      <w:pPr>
        <w:pStyle w:val="B3"/>
        <w:rPr>
          <w:ins w:id="75" w:author="Huawei, HiSilicon" w:date="2024-02-05T18:04:00Z"/>
        </w:rPr>
      </w:pPr>
      <w:ins w:id="76" w:author="Huawei, HiSilicon" w:date="2024-02-05T18:04:00Z">
        <w:r w:rsidRPr="008C7E0D">
          <w:t>3&gt;</w:t>
        </w:r>
        <w:r w:rsidRPr="008C7E0D">
          <w:tab/>
          <w:t>if UE supports GNSS position fix in RRC_CONNECTED and</w:t>
        </w:r>
        <w:r w:rsidRPr="008C7E0D">
          <w:rPr>
            <w:i/>
          </w:rPr>
          <w:t xml:space="preserve"> gnss-PositionFixDurationReporting</w:t>
        </w:r>
        <w:r w:rsidRPr="008C7E0D">
          <w:t xml:space="preserve"> is present in </w:t>
        </w:r>
        <w:r w:rsidRPr="008C7E0D">
          <w:rPr>
            <w:i/>
          </w:rPr>
          <w:t>SystemInformationBlockType2(-NB)</w:t>
        </w:r>
        <w:r w:rsidRPr="008C7E0D">
          <w:t>:</w:t>
        </w:r>
      </w:ins>
    </w:p>
    <w:p w14:paraId="0158196F" w14:textId="77777777" w:rsidR="008C7E0D" w:rsidRPr="008C7E0D" w:rsidRDefault="008C7E0D" w:rsidP="008C7E0D">
      <w:pPr>
        <w:pStyle w:val="B4"/>
        <w:rPr>
          <w:ins w:id="77" w:author="Huawei, HiSilicon" w:date="2024-02-05T18:04:00Z"/>
        </w:rPr>
      </w:pPr>
      <w:ins w:id="78" w:author="Huawei, HiSilicon" w:date="2024-02-05T18:04:00Z">
        <w:r w:rsidRPr="008C7E0D">
          <w:t>4&gt;</w:t>
        </w:r>
        <w:r w:rsidRPr="008C7E0D">
          <w:tab/>
          <w:t xml:space="preserve">include </w:t>
        </w:r>
        <w:r w:rsidRPr="008C7E0D">
          <w:rPr>
            <w:i/>
          </w:rPr>
          <w:t>gnss-PositionFixDuration</w:t>
        </w:r>
        <w:r w:rsidRPr="008C7E0D">
          <w:t xml:space="preserve"> in accordance with the time duration required for the UE to acquire a GNSS position;</w:t>
        </w:r>
      </w:ins>
    </w:p>
    <w:p w14:paraId="383691B7" w14:textId="3C6E388D" w:rsidR="009722D5" w:rsidRPr="00667F3B" w:rsidRDefault="00737A61" w:rsidP="007E3487">
      <w:pPr>
        <w:pStyle w:val="B2"/>
      </w:pPr>
      <w:r w:rsidRPr="00667F3B">
        <w:t>2&gt;</w:t>
      </w:r>
      <w:r w:rsidRPr="00667F3B">
        <w:tab/>
        <w:t xml:space="preserve">submit the </w:t>
      </w:r>
      <w:r w:rsidRPr="00667F3B">
        <w:rPr>
          <w:i/>
        </w:rPr>
        <w:t>RRCConnectionReestablishmentComplete</w:t>
      </w:r>
      <w:r w:rsidRPr="00667F3B">
        <w:t xml:space="preserve"> message to lower layers for transmission;</w:t>
      </w:r>
    </w:p>
    <w:p w14:paraId="6B7C4A5E" w14:textId="1604FFAB" w:rsidR="00AE0481" w:rsidRPr="00667F3B" w:rsidRDefault="00AE0481" w:rsidP="00CA557B">
      <w:pPr>
        <w:pStyle w:val="B1"/>
      </w:pPr>
      <w:r w:rsidRPr="00667F3B">
        <w:t>1&gt;</w:t>
      </w:r>
      <w:r w:rsidRPr="00667F3B">
        <w:tab/>
        <w:t>for NB-IoT:</w:t>
      </w:r>
    </w:p>
    <w:p w14:paraId="6C446074" w14:textId="080AAE6A" w:rsidR="00AE0481" w:rsidRPr="00667F3B" w:rsidRDefault="00AE0481" w:rsidP="00AE0481">
      <w:pPr>
        <w:pStyle w:val="B2"/>
      </w:pPr>
      <w:r w:rsidRPr="00667F3B">
        <w:t>2&gt;</w:t>
      </w:r>
      <w:r w:rsidRPr="00667F3B">
        <w:tab/>
        <w:t xml:space="preserve">if the UE supports connected mode measurements and </w:t>
      </w:r>
      <w:r w:rsidRPr="00667F3B">
        <w:rPr>
          <w:i/>
          <w:iCs/>
        </w:rPr>
        <w:t>connMeasConfig</w:t>
      </w:r>
      <w:r w:rsidRPr="00667F3B">
        <w:t xml:space="preserve"> is present in </w:t>
      </w:r>
      <w:r w:rsidRPr="00667F3B">
        <w:rPr>
          <w:i/>
        </w:rPr>
        <w:t>SystemInformationBlockType3-NB</w:t>
      </w:r>
      <w:r w:rsidRPr="00667F3B">
        <w:t>:</w:t>
      </w:r>
    </w:p>
    <w:p w14:paraId="16353C0D" w14:textId="7FDEEEDA" w:rsidR="00AE0481" w:rsidRPr="00667F3B" w:rsidRDefault="00AE0481" w:rsidP="00AE0481">
      <w:pPr>
        <w:pStyle w:val="B3"/>
      </w:pPr>
      <w:r w:rsidRPr="00667F3B">
        <w:lastRenderedPageBreak/>
        <w:t>3&gt;</w:t>
      </w:r>
      <w:r w:rsidRPr="00667F3B">
        <w:tab/>
        <w:t xml:space="preserve">perform measurements as specified in </w:t>
      </w:r>
      <w:r w:rsidR="00DE0A84" w:rsidRPr="00667F3B">
        <w:t>5.5.8</w:t>
      </w:r>
      <w:r w:rsidRPr="00667F3B">
        <w:t>.</w:t>
      </w:r>
    </w:p>
    <w:p w14:paraId="2080E60F" w14:textId="77777777" w:rsidR="009722D5" w:rsidRPr="00667F3B" w:rsidRDefault="009722D5" w:rsidP="009722D5">
      <w:pPr>
        <w:pStyle w:val="B1"/>
      </w:pPr>
      <w:r w:rsidRPr="00667F3B">
        <w:t>1&gt;</w:t>
      </w:r>
      <w:r w:rsidRPr="00667F3B">
        <w:tab/>
        <w:t>the procedure ends;</w:t>
      </w:r>
    </w:p>
    <w:p w14:paraId="4739C14C" w14:textId="77777777" w:rsidR="009E4026" w:rsidRPr="006778FD" w:rsidRDefault="009E4026" w:rsidP="009E4026">
      <w:pPr>
        <w:rPr>
          <w:rFonts w:eastAsiaTheme="minorEastAsia"/>
        </w:rPr>
      </w:pPr>
      <w:bookmarkStart w:id="79" w:name="_Toc156167832"/>
      <w:bookmarkStart w:id="80" w:name="_Toc20486958"/>
      <w:bookmarkStart w:id="81" w:name="_Toc29342250"/>
      <w:bookmarkStart w:id="82" w:name="_Toc29343389"/>
      <w:bookmarkStart w:id="83" w:name="_Toc36566641"/>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E4026" w:rsidRPr="006A68FB" w14:paraId="192372B9"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DB94F4A" w14:textId="77777777" w:rsidR="009E4026" w:rsidRPr="006A68FB" w:rsidRDefault="009E4026"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FF4D674" w14:textId="226AE443" w:rsidR="009E4026" w:rsidRDefault="009E4026" w:rsidP="009E4026">
      <w:pPr>
        <w:rPr>
          <w:rFonts w:eastAsiaTheme="minorEastAsia"/>
        </w:rPr>
      </w:pPr>
    </w:p>
    <w:p w14:paraId="315A4D03" w14:textId="77777777" w:rsidR="008F3925" w:rsidRPr="008F3925" w:rsidRDefault="008F3925" w:rsidP="008F3925">
      <w:pPr>
        <w:keepNext/>
        <w:keepLines/>
        <w:spacing w:before="120"/>
        <w:ind w:left="1418" w:hanging="1418"/>
        <w:textAlignment w:val="auto"/>
        <w:outlineLvl w:val="3"/>
        <w:rPr>
          <w:rFonts w:ascii="Arial" w:hAnsi="Arial"/>
          <w:sz w:val="24"/>
        </w:rPr>
      </w:pPr>
      <w:bookmarkStart w:id="84" w:name="_Toc156167690"/>
      <w:bookmarkStart w:id="85" w:name="_Toc46483008"/>
      <w:bookmarkStart w:id="86" w:name="_Toc46481774"/>
      <w:bookmarkStart w:id="87" w:name="_Toc46480540"/>
      <w:bookmarkStart w:id="88" w:name="_Toc37081914"/>
      <w:bookmarkStart w:id="89" w:name="_Toc36938934"/>
      <w:bookmarkStart w:id="90" w:name="_Toc36846281"/>
      <w:bookmarkStart w:id="91" w:name="_Toc36809917"/>
      <w:bookmarkStart w:id="92" w:name="_Toc36566503"/>
      <w:bookmarkStart w:id="93" w:name="_Toc29343252"/>
      <w:bookmarkStart w:id="94" w:name="_Toc29342113"/>
      <w:bookmarkStart w:id="95" w:name="_Toc20486821"/>
      <w:bookmarkStart w:id="96" w:name="_Toc156167816"/>
      <w:bookmarkStart w:id="97" w:name="_Toc46483133"/>
      <w:bookmarkStart w:id="98" w:name="_Toc46481899"/>
      <w:bookmarkStart w:id="99" w:name="_Toc46480665"/>
      <w:bookmarkStart w:id="100" w:name="_Toc37082038"/>
      <w:bookmarkStart w:id="101" w:name="_Toc36939058"/>
      <w:bookmarkStart w:id="102" w:name="_Toc36846405"/>
      <w:bookmarkStart w:id="103" w:name="_Toc36810041"/>
      <w:bookmarkStart w:id="104" w:name="_Toc36566627"/>
      <w:bookmarkStart w:id="105" w:name="_Toc29343375"/>
      <w:bookmarkStart w:id="106" w:name="_Toc29342236"/>
      <w:bookmarkStart w:id="107" w:name="_Toc20486944"/>
      <w:r w:rsidRPr="008F3925">
        <w:rPr>
          <w:rFonts w:ascii="Arial" w:hAnsi="Arial"/>
          <w:sz w:val="24"/>
        </w:rPr>
        <w:t>5.3.8.3</w:t>
      </w:r>
      <w:r w:rsidRPr="008F3925">
        <w:rPr>
          <w:rFonts w:ascii="Arial" w:hAnsi="Arial"/>
          <w:sz w:val="24"/>
        </w:rPr>
        <w:tab/>
        <w:t xml:space="preserve">Reception of the </w:t>
      </w:r>
      <w:r w:rsidRPr="008F3925">
        <w:rPr>
          <w:rFonts w:ascii="Arial" w:hAnsi="Arial"/>
          <w:i/>
          <w:sz w:val="24"/>
        </w:rPr>
        <w:t>RRCConnectionRelease</w:t>
      </w:r>
      <w:r w:rsidRPr="008F3925">
        <w:rPr>
          <w:rFonts w:ascii="Arial" w:hAnsi="Arial"/>
          <w:sz w:val="24"/>
        </w:rPr>
        <w:t xml:space="preserve"> by the UE</w:t>
      </w:r>
      <w:bookmarkEnd w:id="84"/>
      <w:bookmarkEnd w:id="85"/>
      <w:bookmarkEnd w:id="86"/>
      <w:bookmarkEnd w:id="87"/>
      <w:bookmarkEnd w:id="88"/>
      <w:bookmarkEnd w:id="89"/>
      <w:bookmarkEnd w:id="90"/>
      <w:bookmarkEnd w:id="91"/>
      <w:bookmarkEnd w:id="92"/>
      <w:bookmarkEnd w:id="93"/>
      <w:bookmarkEnd w:id="94"/>
      <w:bookmarkEnd w:id="95"/>
    </w:p>
    <w:p w14:paraId="70492E8C" w14:textId="77777777" w:rsidR="008F3925" w:rsidRPr="008F3925" w:rsidRDefault="008F3925" w:rsidP="008F3925">
      <w:pPr>
        <w:textAlignment w:val="auto"/>
      </w:pPr>
      <w:r w:rsidRPr="008F3925">
        <w:t>The UE shall:</w:t>
      </w:r>
    </w:p>
    <w:p w14:paraId="428BB57C" w14:textId="77777777" w:rsidR="008F3925" w:rsidRPr="008F3925" w:rsidRDefault="008F3925" w:rsidP="008F3925">
      <w:pPr>
        <w:pStyle w:val="B1"/>
      </w:pPr>
      <w:r w:rsidRPr="008F3925">
        <w:t>1&gt;</w:t>
      </w:r>
      <w:r w:rsidRPr="008F3925">
        <w:tab/>
        <w:t xml:space="preserve">except for NB-IoT, BL UEs or UEs in CE, delay the following actions defined in this clause 60 ms from the moment the </w:t>
      </w:r>
      <w:r w:rsidRPr="008F3925">
        <w:rPr>
          <w:i/>
        </w:rPr>
        <w:t>RRCConnectionRelease</w:t>
      </w:r>
      <w:r w:rsidRPr="008F3925">
        <w:t xml:space="preserve"> message was received or optionally when lower layers indicate that the receipt of the </w:t>
      </w:r>
      <w:r w:rsidRPr="008F3925">
        <w:rPr>
          <w:i/>
        </w:rPr>
        <w:t>RRCConnectionRelease</w:t>
      </w:r>
      <w:r w:rsidRPr="008F3925">
        <w:t xml:space="preserve"> message has been successfully acknowledged, whichever is earlier;</w:t>
      </w:r>
    </w:p>
    <w:p w14:paraId="04BE1D02" w14:textId="77777777" w:rsidR="008F3925" w:rsidRPr="008F3925" w:rsidRDefault="008F3925" w:rsidP="008F3925">
      <w:pPr>
        <w:pStyle w:val="B1"/>
      </w:pPr>
      <w:r w:rsidRPr="008F3925">
        <w:t>1&gt;</w:t>
      </w:r>
      <w:r w:rsidRPr="008F3925">
        <w:tab/>
        <w:t xml:space="preserve">for BL UEs or UEs in CE, delay the following actions defined in this clause 1.25 seconds from the moment the </w:t>
      </w:r>
      <w:r w:rsidRPr="008F3925">
        <w:rPr>
          <w:i/>
        </w:rPr>
        <w:t>RRCConnectionRelease</w:t>
      </w:r>
      <w:r w:rsidRPr="008F3925">
        <w:t xml:space="preserve"> message was received or optionally when lower layers indicate that the receipt of the </w:t>
      </w:r>
      <w:r w:rsidRPr="008F3925">
        <w:rPr>
          <w:i/>
        </w:rPr>
        <w:t>RRCConnectionRelease</w:t>
      </w:r>
      <w:r w:rsidRPr="008F3925">
        <w:t xml:space="preserve"> message has been successfully acknowledged, whichever is earlier;</w:t>
      </w:r>
    </w:p>
    <w:p w14:paraId="0C6B89BB" w14:textId="77777777" w:rsidR="008F3925" w:rsidRPr="008F3925" w:rsidRDefault="008F3925" w:rsidP="008F3925">
      <w:pPr>
        <w:pStyle w:val="B1"/>
      </w:pPr>
      <w:r w:rsidRPr="008F3925">
        <w:t>1&gt;</w:t>
      </w:r>
      <w:r w:rsidRPr="008F3925">
        <w:tab/>
        <w:t xml:space="preserve">for NB-IoT, delay the following actions defined in this clause 10 seconds from the moment the </w:t>
      </w:r>
      <w:r w:rsidRPr="008F3925">
        <w:rPr>
          <w:i/>
        </w:rPr>
        <w:t>RRCConnectionRelease</w:t>
      </w:r>
      <w:r w:rsidRPr="008F3925">
        <w:t xml:space="preserve"> message was received or optionally when lower layers indicate that the receipt of the </w:t>
      </w:r>
      <w:r w:rsidRPr="008F3925">
        <w:rPr>
          <w:i/>
        </w:rPr>
        <w:t>RRCConnectionRelease</w:t>
      </w:r>
      <w:r w:rsidRPr="008F3925">
        <w:t xml:space="preserve"> message has been successfully acknowledged, whichever is earlier.</w:t>
      </w:r>
    </w:p>
    <w:p w14:paraId="148F80A9" w14:textId="77777777" w:rsidR="008F3925" w:rsidRPr="008F3925" w:rsidRDefault="008F3925" w:rsidP="008F3925">
      <w:pPr>
        <w:pStyle w:val="NO"/>
      </w:pPr>
      <w:r w:rsidRPr="008F3925">
        <w:t>NOTE 0:</w:t>
      </w:r>
      <w:r w:rsidRPr="008F3925">
        <w:tab/>
        <w:t xml:space="preserve">For BL UEs, UEs in CE and NB-IoT, when STATUS reporting, as defined in TS 36.322 [7], has not been triggered and the UE has sent positive HARQ feedback (ACK), as defined in TS 36.321 [6], the lower layers can be considered to have indicated that the receipt of the </w:t>
      </w:r>
      <w:r w:rsidRPr="008F3925">
        <w:rPr>
          <w:i/>
        </w:rPr>
        <w:t>RRCConnectionRelease</w:t>
      </w:r>
      <w:r w:rsidRPr="008F3925">
        <w:t xml:space="preserve"> message has been successfully acknowledged.</w:t>
      </w:r>
    </w:p>
    <w:p w14:paraId="0644D1B0" w14:textId="7F1BF343" w:rsidR="008F3925" w:rsidRPr="008F3925" w:rsidRDefault="008F3925" w:rsidP="008F3925">
      <w:pPr>
        <w:pStyle w:val="NO"/>
        <w:rPr>
          <w:ins w:id="108" w:author="Huawei, HiSilicon" w:date="2024-03-05T15:44:00Z"/>
        </w:rPr>
      </w:pPr>
      <w:ins w:id="109" w:author="Huawei, HiSilicon" w:date="2024-03-05T15:44:00Z">
        <w:r w:rsidRPr="008F3925">
          <w:t>NOTE 0</w:t>
        </w:r>
        <w:r>
          <w:t>a</w:t>
        </w:r>
        <w:r w:rsidRPr="008F3925">
          <w:t>:</w:t>
        </w:r>
        <w:r w:rsidRPr="008F3925">
          <w:tab/>
        </w:r>
        <w:r>
          <w:t xml:space="preserve">For BL UEs, UEs in CE and NB-IoT, when the </w:t>
        </w:r>
        <w:r>
          <w:rPr>
            <w:i/>
          </w:rPr>
          <w:t>RRCConnectionRelease</w:t>
        </w:r>
        <w:r>
          <w:t xml:space="preserve"> message is received on a HARQ process with disabled HARQ feedback, and when STATUS reporting, as defined in TS 36.322 [7], has not been triggered, the lower layers can be considered to have indicated that the receipt of the </w:t>
        </w:r>
        <w:r>
          <w:rPr>
            <w:i/>
          </w:rPr>
          <w:t>RRCConnectionRelease</w:t>
        </w:r>
        <w:r>
          <w:t xml:space="preserve"> message has been successfully acknowledged.</w:t>
        </w:r>
      </w:ins>
    </w:p>
    <w:p w14:paraId="60478FEF" w14:textId="77777777" w:rsidR="008F3925" w:rsidRPr="008F3925" w:rsidRDefault="008F3925" w:rsidP="008F3925">
      <w:pPr>
        <w:pStyle w:val="B1"/>
      </w:pPr>
      <w:r w:rsidRPr="008F3925">
        <w:t>1&gt;</w:t>
      </w:r>
      <w:r w:rsidRPr="008F3925">
        <w:tab/>
        <w:t>stop T380, if running;</w:t>
      </w:r>
    </w:p>
    <w:p w14:paraId="3469BB09" w14:textId="77777777" w:rsidR="008F3925" w:rsidRPr="008F3925" w:rsidRDefault="008F3925" w:rsidP="008F3925">
      <w:pPr>
        <w:pStyle w:val="B1"/>
      </w:pPr>
      <w:r w:rsidRPr="008F3925">
        <w:t>1&gt;</w:t>
      </w:r>
      <w:r w:rsidRPr="008F3925">
        <w:tab/>
        <w:t>if timer T316 is running;</w:t>
      </w:r>
    </w:p>
    <w:p w14:paraId="573921BC" w14:textId="77777777" w:rsidR="008F3925" w:rsidRPr="008F3925" w:rsidRDefault="008F3925" w:rsidP="008F3925">
      <w:pPr>
        <w:pStyle w:val="B2"/>
      </w:pPr>
      <w:r w:rsidRPr="008F3925">
        <w:t>2&gt;</w:t>
      </w:r>
      <w:r w:rsidRPr="008F3925">
        <w:tab/>
        <w:t>stop timer T316;</w:t>
      </w:r>
    </w:p>
    <w:p w14:paraId="45CFFE7E" w14:textId="77777777" w:rsidR="008F3925" w:rsidRPr="008F3925" w:rsidRDefault="008F3925" w:rsidP="008F3925">
      <w:pPr>
        <w:pStyle w:val="B2"/>
      </w:pPr>
      <w:r w:rsidRPr="008F3925">
        <w:t>2&gt;</w:t>
      </w:r>
      <w:r w:rsidRPr="008F3925">
        <w:tab/>
        <w:t xml:space="preserve">clear the information included in </w:t>
      </w:r>
      <w:r w:rsidRPr="008F3925">
        <w:rPr>
          <w:i/>
        </w:rPr>
        <w:t>VarRLF-Report</w:t>
      </w:r>
      <w:r w:rsidRPr="008F3925">
        <w:t>, if any;</w:t>
      </w:r>
    </w:p>
    <w:p w14:paraId="5762EF67" w14:textId="77777777" w:rsidR="008F3925" w:rsidRPr="008F3925" w:rsidRDefault="008F3925" w:rsidP="008F3925">
      <w:pPr>
        <w:pStyle w:val="B1"/>
      </w:pPr>
      <w:r w:rsidRPr="008F3925">
        <w:t>1&gt;</w:t>
      </w:r>
      <w:r w:rsidRPr="008F3925">
        <w:tab/>
        <w:t>for NB-IoT:</w:t>
      </w:r>
    </w:p>
    <w:p w14:paraId="09873523" w14:textId="77777777" w:rsidR="008F3925" w:rsidRPr="008F3925" w:rsidRDefault="008F3925" w:rsidP="008F3925">
      <w:pPr>
        <w:ind w:left="851" w:hanging="284"/>
        <w:textAlignment w:val="auto"/>
      </w:pPr>
      <w:r w:rsidRPr="008F3925">
        <w:t>2&gt;</w:t>
      </w:r>
      <w:r w:rsidRPr="008F3925">
        <w:tab/>
        <w:t xml:space="preserve">if the UE has reported </w:t>
      </w:r>
      <w:r w:rsidRPr="008F3925">
        <w:rPr>
          <w:i/>
          <w:iCs/>
        </w:rPr>
        <w:t>anr-InfoAvailable</w:t>
      </w:r>
      <w:r w:rsidRPr="008F3925">
        <w:t xml:space="preserve">, clear </w:t>
      </w:r>
      <w:r w:rsidRPr="008F3925">
        <w:rPr>
          <w:i/>
          <w:iCs/>
        </w:rPr>
        <w:t>VarANR-MeasConfig-NB</w:t>
      </w:r>
      <w:r w:rsidRPr="008F3925">
        <w:t xml:space="preserve"> and </w:t>
      </w:r>
      <w:r w:rsidRPr="008F3925">
        <w:rPr>
          <w:i/>
          <w:iCs/>
        </w:rPr>
        <w:t>VarANR-MeasReport-NB</w:t>
      </w:r>
      <w:r w:rsidRPr="008F3925">
        <w:t>;</w:t>
      </w:r>
    </w:p>
    <w:p w14:paraId="230E36B7" w14:textId="77777777" w:rsidR="008F3925" w:rsidRPr="008F3925" w:rsidRDefault="008F3925" w:rsidP="008F3925">
      <w:pPr>
        <w:ind w:left="851" w:hanging="284"/>
        <w:textAlignment w:val="auto"/>
      </w:pPr>
      <w:r w:rsidRPr="008F3925">
        <w:t>2&gt;</w:t>
      </w:r>
      <w:r w:rsidRPr="008F3925">
        <w:tab/>
        <w:t xml:space="preserve">if the UE has reported </w:t>
      </w:r>
      <w:r w:rsidRPr="008F3925">
        <w:rPr>
          <w:i/>
        </w:rPr>
        <w:t>rlf-InfoAvailable</w:t>
      </w:r>
      <w:r w:rsidRPr="008F3925">
        <w:t xml:space="preserve">, clear </w:t>
      </w:r>
      <w:r w:rsidRPr="008F3925">
        <w:rPr>
          <w:i/>
        </w:rPr>
        <w:t>VarRLF-Report-NB</w:t>
      </w:r>
      <w:r w:rsidRPr="008F3925">
        <w:t>;</w:t>
      </w:r>
    </w:p>
    <w:p w14:paraId="7355CA64" w14:textId="77777777" w:rsidR="008F3925" w:rsidRPr="008F3925" w:rsidRDefault="008F3925" w:rsidP="008F3925">
      <w:pPr>
        <w:pStyle w:val="B1"/>
      </w:pPr>
      <w:r w:rsidRPr="008F3925">
        <w:t>1&gt;</w:t>
      </w:r>
      <w:r w:rsidRPr="008F3925">
        <w:tab/>
        <w:t xml:space="preserve">if the </w:t>
      </w:r>
      <w:r w:rsidRPr="008F3925">
        <w:rPr>
          <w:i/>
        </w:rPr>
        <w:t>RRCConnectionRelease</w:t>
      </w:r>
      <w:r w:rsidRPr="008F3925">
        <w:t xml:space="preserve"> message is received in response to an </w:t>
      </w:r>
      <w:r w:rsidRPr="008F3925">
        <w:rPr>
          <w:i/>
        </w:rPr>
        <w:t xml:space="preserve">RRCConnectionResumeRequest </w:t>
      </w:r>
      <w:r w:rsidRPr="008F3925">
        <w:t>for EDT or for UP transmission using PUR:</w:t>
      </w:r>
    </w:p>
    <w:p w14:paraId="3D425C35" w14:textId="77777777" w:rsidR="008F3925" w:rsidRPr="008F3925" w:rsidRDefault="008F3925" w:rsidP="008F3925">
      <w:pPr>
        <w:pStyle w:val="B2"/>
      </w:pPr>
      <w:r w:rsidRPr="008F3925">
        <w:t>2&gt;</w:t>
      </w:r>
      <w:r w:rsidRPr="008F3925">
        <w:tab/>
        <w:t>indicate to upper layers that the suspended RRC connection has been resumed;</w:t>
      </w:r>
    </w:p>
    <w:p w14:paraId="35D83D17" w14:textId="77777777" w:rsidR="008F3925" w:rsidRPr="008F3925" w:rsidRDefault="008F3925" w:rsidP="008F3925">
      <w:pPr>
        <w:pStyle w:val="B2"/>
      </w:pPr>
      <w:r w:rsidRPr="008F3925">
        <w:t>2&gt;</w:t>
      </w:r>
      <w:r w:rsidRPr="008F3925">
        <w:tab/>
        <w:t xml:space="preserve">discard the stored UE AS context and </w:t>
      </w:r>
      <w:r w:rsidRPr="008F3925">
        <w:rPr>
          <w:i/>
        </w:rPr>
        <w:t>resumeIdentity</w:t>
      </w:r>
      <w:r w:rsidRPr="008F3925">
        <w:t>;</w:t>
      </w:r>
    </w:p>
    <w:p w14:paraId="43AC5B0B" w14:textId="77777777" w:rsidR="008F3925" w:rsidRPr="008F3925" w:rsidRDefault="008F3925" w:rsidP="008F3925">
      <w:pPr>
        <w:pStyle w:val="B2"/>
      </w:pPr>
      <w:r w:rsidRPr="008F3925">
        <w:t>2&gt;</w:t>
      </w:r>
      <w:r w:rsidRPr="008F3925">
        <w:tab/>
        <w:t>stop timer T300;</w:t>
      </w:r>
    </w:p>
    <w:p w14:paraId="462D9DF8" w14:textId="77777777" w:rsidR="008F3925" w:rsidRPr="008F3925" w:rsidRDefault="008F3925" w:rsidP="008F3925">
      <w:pPr>
        <w:pStyle w:val="B2"/>
      </w:pPr>
      <w:r w:rsidRPr="008F3925">
        <w:t>2&gt;</w:t>
      </w:r>
      <w:r w:rsidRPr="008F3925">
        <w:tab/>
        <w:t>stop timer T302, if running;</w:t>
      </w:r>
    </w:p>
    <w:p w14:paraId="5F121F4A" w14:textId="77777777" w:rsidR="008F3925" w:rsidRPr="008F3925" w:rsidRDefault="008F3925" w:rsidP="008F3925">
      <w:pPr>
        <w:pStyle w:val="B2"/>
      </w:pPr>
      <w:r w:rsidRPr="008F3925">
        <w:t>2&gt;</w:t>
      </w:r>
      <w:r w:rsidRPr="008F3925">
        <w:tab/>
        <w:t>stop timer T303, if running;</w:t>
      </w:r>
    </w:p>
    <w:p w14:paraId="55473ECF" w14:textId="77777777" w:rsidR="008F3925" w:rsidRPr="008F3925" w:rsidRDefault="008F3925" w:rsidP="008F3925">
      <w:pPr>
        <w:pStyle w:val="B2"/>
      </w:pPr>
      <w:r w:rsidRPr="008F3925">
        <w:t>2&gt;</w:t>
      </w:r>
      <w:r w:rsidRPr="008F3925">
        <w:tab/>
        <w:t>stop timer T305, if running;</w:t>
      </w:r>
    </w:p>
    <w:p w14:paraId="29417EBE" w14:textId="77777777" w:rsidR="008F3925" w:rsidRPr="008F3925" w:rsidRDefault="008F3925" w:rsidP="008F3925">
      <w:pPr>
        <w:pStyle w:val="B2"/>
        <w:rPr>
          <w:lang w:eastAsia="ko-KR"/>
        </w:rPr>
      </w:pPr>
      <w:r w:rsidRPr="008F3925">
        <w:t>2&gt;</w:t>
      </w:r>
      <w:r w:rsidRPr="008F3925">
        <w:tab/>
        <w:t>stop timer T306, if running;</w:t>
      </w:r>
    </w:p>
    <w:p w14:paraId="50A7F5F2" w14:textId="77777777" w:rsidR="008F3925" w:rsidRPr="008F3925" w:rsidRDefault="008F3925" w:rsidP="008F3925">
      <w:pPr>
        <w:pStyle w:val="B2"/>
      </w:pPr>
      <w:r w:rsidRPr="008F3925">
        <w:lastRenderedPageBreak/>
        <w:t>2&gt;</w:t>
      </w:r>
      <w:r w:rsidRPr="008F3925">
        <w:tab/>
        <w:t>stop timer T3</w:t>
      </w:r>
      <w:r w:rsidRPr="008F3925">
        <w:rPr>
          <w:lang w:eastAsia="ko-KR"/>
        </w:rPr>
        <w:t>08</w:t>
      </w:r>
      <w:r w:rsidRPr="008F3925">
        <w:t>, if running;</w:t>
      </w:r>
    </w:p>
    <w:p w14:paraId="56932439" w14:textId="77777777" w:rsidR="008F3925" w:rsidRPr="008F3925" w:rsidRDefault="008F3925" w:rsidP="008F3925">
      <w:pPr>
        <w:pStyle w:val="B2"/>
      </w:pPr>
      <w:r w:rsidRPr="008F3925">
        <w:t>2&gt;</w:t>
      </w:r>
      <w:r w:rsidRPr="008F3925">
        <w:tab/>
        <w:t>perform the actions as specified in 5.3.3.7;</w:t>
      </w:r>
    </w:p>
    <w:p w14:paraId="65E17A58" w14:textId="77777777" w:rsidR="008F3925" w:rsidRPr="008F3925" w:rsidRDefault="008F3925" w:rsidP="008F3925">
      <w:pPr>
        <w:pStyle w:val="B2"/>
      </w:pPr>
      <w:r w:rsidRPr="008F3925">
        <w:t>2&gt;</w:t>
      </w:r>
      <w:r w:rsidRPr="008F3925">
        <w:tab/>
        <w:t>stop timer T320, if running;</w:t>
      </w:r>
    </w:p>
    <w:p w14:paraId="161F616E" w14:textId="77777777" w:rsidR="008F3925" w:rsidRPr="008F3925" w:rsidRDefault="008F3925" w:rsidP="008F3925">
      <w:pPr>
        <w:pStyle w:val="B2"/>
      </w:pPr>
      <w:r w:rsidRPr="008F3925">
        <w:t>2&gt;</w:t>
      </w:r>
      <w:r w:rsidRPr="008F3925">
        <w:tab/>
        <w:t>stop timer T322, if running;</w:t>
      </w:r>
    </w:p>
    <w:p w14:paraId="4CE97C2C" w14:textId="77777777" w:rsidR="008F3925" w:rsidRPr="008F3925" w:rsidRDefault="008F3925" w:rsidP="008F3925">
      <w:pPr>
        <w:pStyle w:val="B2"/>
      </w:pPr>
      <w:r w:rsidRPr="008F3925">
        <w:t>2&gt;</w:t>
      </w:r>
      <w:r w:rsidRPr="008F3925">
        <w:tab/>
        <w:t>stop timer T323, if running;</w:t>
      </w:r>
    </w:p>
    <w:p w14:paraId="344D7B34" w14:textId="77777777" w:rsidR="008F3925" w:rsidRPr="008F3925" w:rsidRDefault="008F3925" w:rsidP="008F3925">
      <w:pPr>
        <w:pStyle w:val="B1"/>
      </w:pPr>
      <w:r w:rsidRPr="008F3925">
        <w:t>1&gt;</w:t>
      </w:r>
      <w:r w:rsidRPr="008F3925">
        <w:tab/>
        <w:t>except for UEs using the Control Plane CIoT 5GS optimisation, if AS</w:t>
      </w:r>
      <w:r w:rsidRPr="008F3925">
        <w:rPr>
          <w:i/>
        </w:rPr>
        <w:t xml:space="preserve"> </w:t>
      </w:r>
      <w:r w:rsidRPr="008F3925">
        <w:t>security is not activated and if UE is connected to 5GC:</w:t>
      </w:r>
    </w:p>
    <w:p w14:paraId="1B7C3DDA" w14:textId="77777777" w:rsidR="008F3925" w:rsidRPr="008F3925" w:rsidRDefault="008F3925" w:rsidP="008F3925">
      <w:pPr>
        <w:pStyle w:val="B2"/>
      </w:pPr>
      <w:r w:rsidRPr="008F3925">
        <w:t>2&gt;</w:t>
      </w:r>
      <w:r w:rsidRPr="008F3925">
        <w:tab/>
        <w:t xml:space="preserve">ignore any field included in </w:t>
      </w:r>
      <w:r w:rsidRPr="008F3925">
        <w:rPr>
          <w:i/>
        </w:rPr>
        <w:t xml:space="preserve">RRCConnectionRelease </w:t>
      </w:r>
      <w:r w:rsidRPr="008F3925">
        <w:t xml:space="preserve">message except </w:t>
      </w:r>
      <w:r w:rsidRPr="008F3925">
        <w:rPr>
          <w:i/>
        </w:rPr>
        <w:t>waitTime</w:t>
      </w:r>
      <w:r w:rsidRPr="008F3925">
        <w:t>;</w:t>
      </w:r>
    </w:p>
    <w:p w14:paraId="085DA45F" w14:textId="77777777" w:rsidR="008F3925" w:rsidRPr="008F3925" w:rsidRDefault="008F3925" w:rsidP="008F3925">
      <w:pPr>
        <w:pStyle w:val="B2"/>
      </w:pPr>
      <w:r w:rsidRPr="008F3925">
        <w:t>2&gt;</w:t>
      </w:r>
      <w:r w:rsidRPr="008F3925">
        <w:tab/>
        <w:t>perform the actions upon leaving RRC_CONNECTED or RRC_INACTIVE as specified in 5.3.12 with the release cause '</w:t>
      </w:r>
      <w:r w:rsidRPr="008F3925">
        <w:rPr>
          <w:i/>
        </w:rPr>
        <w:t>other'</w:t>
      </w:r>
      <w:r w:rsidRPr="008F3925">
        <w:t xml:space="preserve"> upon which the procedure ends;</w:t>
      </w:r>
    </w:p>
    <w:p w14:paraId="0B7791A1"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t xml:space="preserve"> message includes </w:t>
      </w:r>
      <w:r w:rsidRPr="008F3925">
        <w:rPr>
          <w:i/>
        </w:rPr>
        <w:t>redirectedCarrierInfo</w:t>
      </w:r>
      <w:r w:rsidRPr="008F3925">
        <w:t xml:space="preserve"> indicating redirection to </w:t>
      </w:r>
      <w:r w:rsidRPr="008F3925">
        <w:rPr>
          <w:i/>
        </w:rPr>
        <w:t>geran, utra-FDD, utra-TDD or utra-TDD-r10</w:t>
      </w:r>
      <w:r w:rsidRPr="008F3925">
        <w:t>; or</w:t>
      </w:r>
    </w:p>
    <w:p w14:paraId="051A7B0C"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t xml:space="preserve"> message includes </w:t>
      </w:r>
      <w:r w:rsidRPr="008F3925">
        <w:rPr>
          <w:i/>
        </w:rPr>
        <w:t>idleModeMobilityControlInfo</w:t>
      </w:r>
      <w:r w:rsidRPr="008F3925">
        <w:t xml:space="preserve"> including </w:t>
      </w:r>
      <w:r w:rsidRPr="008F3925">
        <w:rPr>
          <w:i/>
        </w:rPr>
        <w:t xml:space="preserve">freqPriorityListGERAN </w:t>
      </w:r>
      <w:r w:rsidRPr="008F3925">
        <w:rPr>
          <w:iCs/>
        </w:rPr>
        <w:t xml:space="preserve">or </w:t>
      </w:r>
      <w:r w:rsidRPr="008F3925">
        <w:rPr>
          <w:i/>
        </w:rPr>
        <w:t xml:space="preserve">freqPriorityListUTRA-FDD </w:t>
      </w:r>
      <w:r w:rsidRPr="008F3925">
        <w:rPr>
          <w:iCs/>
        </w:rPr>
        <w:t xml:space="preserve">or </w:t>
      </w:r>
      <w:r w:rsidRPr="008F3925">
        <w:rPr>
          <w:i/>
        </w:rPr>
        <w:t>freqPriorityListUTRA-TDD</w:t>
      </w:r>
      <w:r w:rsidRPr="008F3925">
        <w:t>:</w:t>
      </w:r>
    </w:p>
    <w:p w14:paraId="63EF3F9E" w14:textId="77777777" w:rsidR="008F3925" w:rsidRPr="008F3925" w:rsidRDefault="008F3925" w:rsidP="008F3925">
      <w:pPr>
        <w:ind w:left="851" w:hanging="284"/>
        <w:textAlignment w:val="auto"/>
      </w:pPr>
      <w:r w:rsidRPr="008F3925">
        <w:t>2&gt;</w:t>
      </w:r>
      <w:r w:rsidRPr="008F3925">
        <w:tab/>
        <w:t>if AS security has not been activated; and</w:t>
      </w:r>
    </w:p>
    <w:p w14:paraId="6C687C71" w14:textId="77777777" w:rsidR="008F3925" w:rsidRPr="008F3925" w:rsidRDefault="008F3925" w:rsidP="008F3925">
      <w:pPr>
        <w:ind w:left="851" w:hanging="284"/>
        <w:textAlignment w:val="auto"/>
      </w:pPr>
      <w:r w:rsidRPr="008F3925">
        <w:t>2&gt;</w:t>
      </w:r>
      <w:r w:rsidRPr="008F3925">
        <w:tab/>
        <w:t>if upper layers indicate that redirect to GERAN or UTRAN without AS security is not allowed (see TS 24.301 [35]):</w:t>
      </w:r>
    </w:p>
    <w:p w14:paraId="7F7AF867" w14:textId="77777777" w:rsidR="008F3925" w:rsidRPr="008F3925" w:rsidRDefault="008F3925" w:rsidP="008F3925">
      <w:pPr>
        <w:ind w:left="1135" w:hanging="284"/>
        <w:textAlignment w:val="auto"/>
      </w:pPr>
      <w:r w:rsidRPr="008F3925">
        <w:t>3&gt;</w:t>
      </w:r>
      <w:r w:rsidRPr="008F3925">
        <w:tab/>
        <w:t xml:space="preserve">ignore the content of the </w:t>
      </w:r>
      <w:r w:rsidRPr="008F3925">
        <w:rPr>
          <w:i/>
        </w:rPr>
        <w:t>RRCConnectionRelease</w:t>
      </w:r>
      <w:r w:rsidRPr="008F3925">
        <w:t>;</w:t>
      </w:r>
    </w:p>
    <w:p w14:paraId="2B988347" w14:textId="77777777" w:rsidR="008F3925" w:rsidRPr="008F3925" w:rsidRDefault="008F3925" w:rsidP="008F3925">
      <w:pPr>
        <w:ind w:left="1135" w:hanging="284"/>
        <w:textAlignment w:val="auto"/>
      </w:pPr>
      <w:r w:rsidRPr="008F3925">
        <w:t>3&gt;</w:t>
      </w:r>
      <w:r w:rsidRPr="008F3925">
        <w:tab/>
        <w:t>perform the actions upon leaving RRC_CONNECTED or RRC_INACTIVE as specified in 5.3.12, with release cause 'other', upon which the procedure ends;</w:t>
      </w:r>
    </w:p>
    <w:p w14:paraId="14F0F803" w14:textId="77777777" w:rsidR="008F3925" w:rsidRPr="008F3925" w:rsidRDefault="008F3925" w:rsidP="008F3925">
      <w:pPr>
        <w:ind w:left="568" w:hanging="284"/>
        <w:textAlignment w:val="auto"/>
      </w:pPr>
      <w:r w:rsidRPr="008F3925">
        <w:t>1&gt;</w:t>
      </w:r>
      <w:r w:rsidRPr="008F3925">
        <w:tab/>
        <w:t>if AS security has not been activated:</w:t>
      </w:r>
    </w:p>
    <w:p w14:paraId="7B674DEC" w14:textId="77777777" w:rsidR="008F3925" w:rsidRPr="008F3925" w:rsidRDefault="008F3925" w:rsidP="008F3925">
      <w:pPr>
        <w:ind w:left="851" w:hanging="284"/>
        <w:textAlignment w:val="auto"/>
      </w:pPr>
      <w:r w:rsidRPr="008F3925">
        <w:t>2&gt;</w:t>
      </w:r>
      <w:r w:rsidRPr="008F3925">
        <w:tab/>
        <w:t xml:space="preserve">ignore the content of </w:t>
      </w:r>
      <w:r w:rsidRPr="008F3925">
        <w:rPr>
          <w:i/>
        </w:rPr>
        <w:t>redirectedCarrierInfo</w:t>
      </w:r>
      <w:r w:rsidRPr="008F3925">
        <w:t xml:space="preserve">, if included and indicating redirection to </w:t>
      </w:r>
      <w:r w:rsidRPr="008F3925">
        <w:rPr>
          <w:i/>
        </w:rPr>
        <w:t>nr</w:t>
      </w:r>
      <w:r w:rsidRPr="008F3925">
        <w:t>;</w:t>
      </w:r>
    </w:p>
    <w:p w14:paraId="452557D6" w14:textId="77777777" w:rsidR="008F3925" w:rsidRPr="008F3925" w:rsidRDefault="008F3925" w:rsidP="008F3925">
      <w:pPr>
        <w:ind w:left="851" w:hanging="284"/>
        <w:textAlignment w:val="auto"/>
      </w:pPr>
      <w:r w:rsidRPr="008F3925">
        <w:t>2&gt;</w:t>
      </w:r>
      <w:r w:rsidRPr="008F3925">
        <w:tab/>
        <w:t xml:space="preserve">ignore the content of </w:t>
      </w:r>
      <w:r w:rsidRPr="008F3925">
        <w:rPr>
          <w:i/>
        </w:rPr>
        <w:t>idleModeMobilityControlInfo</w:t>
      </w:r>
      <w:r w:rsidRPr="008F3925">
        <w:t xml:space="preserve">, if included and including </w:t>
      </w:r>
      <w:r w:rsidRPr="008F3925">
        <w:rPr>
          <w:i/>
        </w:rPr>
        <w:t>freqPriorityListNR</w:t>
      </w:r>
      <w:r w:rsidRPr="008F3925">
        <w:t>;</w:t>
      </w:r>
    </w:p>
    <w:p w14:paraId="44A78562" w14:textId="77777777" w:rsidR="008F3925" w:rsidRPr="008F3925" w:rsidRDefault="008F3925" w:rsidP="008F3925">
      <w:pPr>
        <w:ind w:left="851" w:hanging="284"/>
        <w:textAlignment w:val="auto"/>
        <w:rPr>
          <w:rFonts w:eastAsia="Yu Mincho"/>
        </w:rPr>
      </w:pPr>
      <w:r w:rsidRPr="008F3925">
        <w:t>2&gt;</w:t>
      </w:r>
      <w:r w:rsidRPr="008F3925">
        <w:tab/>
        <w:t xml:space="preserve">ignore the </w:t>
      </w:r>
      <w:r w:rsidRPr="008F3925">
        <w:rPr>
          <w:i/>
        </w:rPr>
        <w:t>altFreqPriorities</w:t>
      </w:r>
      <w:r w:rsidRPr="008F3925">
        <w:rPr>
          <w:iCs/>
        </w:rPr>
        <w:t xml:space="preserve"> and T323</w:t>
      </w:r>
      <w:r w:rsidRPr="008F3925">
        <w:t>, if included;</w:t>
      </w:r>
    </w:p>
    <w:p w14:paraId="69B4D5DE" w14:textId="77777777" w:rsidR="008F3925" w:rsidRPr="008F3925" w:rsidRDefault="008F3925" w:rsidP="008F3925">
      <w:pPr>
        <w:ind w:left="851" w:hanging="284"/>
        <w:textAlignment w:val="auto"/>
      </w:pPr>
      <w:r w:rsidRPr="008F3925">
        <w:t>2&gt;</w:t>
      </w:r>
      <w:r w:rsidRPr="008F3925">
        <w:tab/>
        <w:t xml:space="preserve">if the UE ignores the content of </w:t>
      </w:r>
      <w:r w:rsidRPr="008F3925">
        <w:rPr>
          <w:i/>
        </w:rPr>
        <w:t>redirectedCarrierInfo</w:t>
      </w:r>
      <w:r w:rsidRPr="008F3925">
        <w:t xml:space="preserve"> or of </w:t>
      </w:r>
      <w:r w:rsidRPr="008F3925">
        <w:rPr>
          <w:i/>
        </w:rPr>
        <w:t>idleModeMobilityControlInfo</w:t>
      </w:r>
      <w:r w:rsidRPr="008F3925">
        <w:t>,</w:t>
      </w:r>
      <w:r w:rsidRPr="008F3925">
        <w:rPr>
          <w:i/>
        </w:rPr>
        <w:t xml:space="preserve"> </w:t>
      </w:r>
      <w:r w:rsidRPr="008F3925">
        <w:t xml:space="preserve">or of </w:t>
      </w:r>
      <w:r w:rsidRPr="008F3925">
        <w:rPr>
          <w:i/>
        </w:rPr>
        <w:t>altFreqPriorities</w:t>
      </w:r>
      <w:r w:rsidRPr="008F3925">
        <w:t xml:space="preserve"> and T323:</w:t>
      </w:r>
    </w:p>
    <w:p w14:paraId="597D9A9C" w14:textId="77777777" w:rsidR="008F3925" w:rsidRPr="008F3925" w:rsidRDefault="008F3925" w:rsidP="008F3925">
      <w:pPr>
        <w:ind w:left="1135" w:hanging="284"/>
        <w:textAlignment w:val="auto"/>
      </w:pPr>
      <w:r w:rsidRPr="008F3925">
        <w:t>3&gt;</w:t>
      </w:r>
      <w:r w:rsidRPr="008F3925">
        <w:tab/>
        <w:t>perform the actions upon leaving RRC_CONNECTED as specified in 5.3.12, with release cause 'other', upon which the procedure ends;</w:t>
      </w:r>
    </w:p>
    <w:p w14:paraId="42A14144"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t xml:space="preserve"> message includes </w:t>
      </w:r>
      <w:r w:rsidRPr="008F3925">
        <w:rPr>
          <w:i/>
        </w:rPr>
        <w:t>redirectedCarrierInfo</w:t>
      </w:r>
      <w:r w:rsidRPr="008F3925">
        <w:t xml:space="preserve"> indicating redirection to </w:t>
      </w:r>
      <w:r w:rsidRPr="008F3925">
        <w:rPr>
          <w:i/>
        </w:rPr>
        <w:t xml:space="preserve">eutra </w:t>
      </w:r>
      <w:r w:rsidRPr="008F3925">
        <w:t>and if UE is connected to 5GC:</w:t>
      </w:r>
    </w:p>
    <w:p w14:paraId="3F51AB70" w14:textId="77777777" w:rsidR="008F3925" w:rsidRPr="008F3925" w:rsidRDefault="008F3925" w:rsidP="008F3925">
      <w:pPr>
        <w:ind w:left="851" w:hanging="284"/>
        <w:textAlignment w:val="auto"/>
      </w:pPr>
      <w:r w:rsidRPr="008F3925">
        <w:t>2&gt;</w:t>
      </w:r>
      <w:r w:rsidRPr="008F3925">
        <w:tab/>
        <w:t xml:space="preserve">if </w:t>
      </w:r>
      <w:r w:rsidRPr="008F3925">
        <w:rPr>
          <w:i/>
        </w:rPr>
        <w:t>cn-Type</w:t>
      </w:r>
      <w:r w:rsidRPr="008F3925">
        <w:t xml:space="preserve"> is included:</w:t>
      </w:r>
    </w:p>
    <w:p w14:paraId="3B2ACA72" w14:textId="77777777" w:rsidR="008F3925" w:rsidRPr="008F3925" w:rsidRDefault="008F3925" w:rsidP="008F3925">
      <w:pPr>
        <w:ind w:left="1135" w:hanging="284"/>
        <w:textAlignment w:val="auto"/>
      </w:pPr>
      <w:bookmarkStart w:id="110" w:name="_Hlk522632630"/>
      <w:r w:rsidRPr="008F3925">
        <w:t>3&gt;</w:t>
      </w:r>
      <w:r w:rsidRPr="008F3925">
        <w:tab/>
        <w:t xml:space="preserve">after the cell selection, indicate the available CN Type(s) and the received </w:t>
      </w:r>
      <w:r w:rsidRPr="008F3925">
        <w:rPr>
          <w:i/>
        </w:rPr>
        <w:t>cn-Type</w:t>
      </w:r>
      <w:r w:rsidRPr="008F3925">
        <w:t xml:space="preserve"> to </w:t>
      </w:r>
      <w:bookmarkEnd w:id="110"/>
      <w:r w:rsidRPr="008F3925">
        <w:t>upper layers;</w:t>
      </w:r>
    </w:p>
    <w:p w14:paraId="73A53A52" w14:textId="77777777" w:rsidR="008F3925" w:rsidRPr="008F3925" w:rsidRDefault="008F3925" w:rsidP="008F3925">
      <w:pPr>
        <w:keepLines/>
        <w:ind w:left="1135" w:hanging="851"/>
        <w:textAlignment w:val="auto"/>
      </w:pPr>
      <w:r w:rsidRPr="008F3925">
        <w:t>NOTE 1:</w:t>
      </w:r>
      <w:r w:rsidRPr="008F3925">
        <w:tab/>
        <w:t xml:space="preserve">Handling the case if the E-UTRA cell selected after the redirection does not support the core network type specified by the </w:t>
      </w:r>
      <w:r w:rsidRPr="008F3925">
        <w:rPr>
          <w:i/>
        </w:rPr>
        <w:t>cn-Type,</w:t>
      </w:r>
      <w:r w:rsidRPr="008F3925">
        <w:t xml:space="preserve"> is up to UE implementation.</w:t>
      </w:r>
    </w:p>
    <w:p w14:paraId="24BB63DC"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rPr>
          <w:caps/>
        </w:rPr>
        <w:t xml:space="preserve"> </w:t>
      </w:r>
      <w:r w:rsidRPr="008F3925">
        <w:t xml:space="preserve">message includes the </w:t>
      </w:r>
      <w:r w:rsidRPr="008F3925">
        <w:rPr>
          <w:i/>
        </w:rPr>
        <w:t>idleModeMobilityControlInfo</w:t>
      </w:r>
      <w:r w:rsidRPr="008F3925">
        <w:t>:</w:t>
      </w:r>
    </w:p>
    <w:p w14:paraId="43F2C35E" w14:textId="77777777" w:rsidR="008F3925" w:rsidRPr="008F3925" w:rsidRDefault="008F3925" w:rsidP="008F3925">
      <w:pPr>
        <w:ind w:left="851" w:hanging="284"/>
        <w:textAlignment w:val="auto"/>
      </w:pPr>
      <w:r w:rsidRPr="008F3925">
        <w:t>2&gt;</w:t>
      </w:r>
      <w:r w:rsidRPr="008F3925">
        <w:tab/>
        <w:t xml:space="preserve">store the cell reselection priority information provided by the </w:t>
      </w:r>
      <w:r w:rsidRPr="008F3925">
        <w:rPr>
          <w:i/>
        </w:rPr>
        <w:t>idleModeMobilityControlInfo</w:t>
      </w:r>
      <w:r w:rsidRPr="008F3925">
        <w:t>;</w:t>
      </w:r>
    </w:p>
    <w:p w14:paraId="533DBBD3" w14:textId="77777777" w:rsidR="008F3925" w:rsidRPr="008F3925" w:rsidRDefault="008F3925" w:rsidP="008F3925">
      <w:pPr>
        <w:ind w:left="851" w:hanging="284"/>
        <w:textAlignment w:val="auto"/>
      </w:pPr>
      <w:r w:rsidRPr="008F3925">
        <w:t>2&gt;</w:t>
      </w:r>
      <w:r w:rsidRPr="008F3925">
        <w:tab/>
        <w:t xml:space="preserve">if the </w:t>
      </w:r>
      <w:r w:rsidRPr="008F3925">
        <w:rPr>
          <w:i/>
        </w:rPr>
        <w:t>t320</w:t>
      </w:r>
      <w:r w:rsidRPr="008F3925">
        <w:t xml:space="preserve"> is included:</w:t>
      </w:r>
    </w:p>
    <w:p w14:paraId="025B5CDB" w14:textId="77777777" w:rsidR="008F3925" w:rsidRPr="008F3925" w:rsidRDefault="008F3925" w:rsidP="008F3925">
      <w:pPr>
        <w:ind w:left="1135" w:hanging="284"/>
        <w:textAlignment w:val="auto"/>
      </w:pPr>
      <w:r w:rsidRPr="008F3925">
        <w:t>3&gt;</w:t>
      </w:r>
      <w:r w:rsidRPr="008F3925">
        <w:tab/>
        <w:t xml:space="preserve">start timer T320, with the timer value set according to the value of </w:t>
      </w:r>
      <w:r w:rsidRPr="008F3925">
        <w:rPr>
          <w:i/>
        </w:rPr>
        <w:t>t320</w:t>
      </w:r>
      <w:r w:rsidRPr="008F3925">
        <w:t>;</w:t>
      </w:r>
    </w:p>
    <w:p w14:paraId="0605F0D0" w14:textId="77777777" w:rsidR="008F3925" w:rsidRPr="008F3925" w:rsidRDefault="008F3925" w:rsidP="008F3925">
      <w:pPr>
        <w:ind w:left="568" w:hanging="284"/>
        <w:textAlignment w:val="auto"/>
      </w:pPr>
      <w:bookmarkStart w:id="111" w:name="OLE_LINK29"/>
      <w:r w:rsidRPr="008F3925">
        <w:t>1&gt;</w:t>
      </w:r>
      <w:r w:rsidRPr="008F3925">
        <w:tab/>
        <w:t xml:space="preserve">else if the </w:t>
      </w:r>
      <w:r w:rsidRPr="008F3925">
        <w:rPr>
          <w:i/>
        </w:rPr>
        <w:t>RRCConnectionRelease</w:t>
      </w:r>
      <w:r w:rsidRPr="008F3925">
        <w:rPr>
          <w:caps/>
        </w:rPr>
        <w:t xml:space="preserve"> </w:t>
      </w:r>
      <w:r w:rsidRPr="008F3925">
        <w:t xml:space="preserve">message includes the </w:t>
      </w:r>
      <w:r w:rsidRPr="008F3925">
        <w:rPr>
          <w:i/>
        </w:rPr>
        <w:t>altFreqPriorities</w:t>
      </w:r>
      <w:r w:rsidRPr="008F3925">
        <w:t>:</w:t>
      </w:r>
    </w:p>
    <w:p w14:paraId="2CF41855" w14:textId="77777777" w:rsidR="008F3925" w:rsidRPr="008F3925" w:rsidRDefault="008F3925" w:rsidP="008F3925">
      <w:pPr>
        <w:ind w:left="851" w:hanging="284"/>
        <w:textAlignment w:val="auto"/>
        <w:rPr>
          <w:iCs/>
        </w:rPr>
      </w:pPr>
      <w:r w:rsidRPr="008F3925">
        <w:rPr>
          <w:rFonts w:eastAsia="Malgun Gothic"/>
          <w:lang w:eastAsia="ko-KR"/>
        </w:rPr>
        <w:lastRenderedPageBreak/>
        <w:t>2&gt;</w:t>
      </w:r>
      <w:r w:rsidRPr="008F3925">
        <w:rPr>
          <w:rFonts w:eastAsia="Malgun Gothic"/>
          <w:lang w:eastAsia="ko-KR"/>
        </w:rPr>
        <w:tab/>
        <w:t xml:space="preserve">store the received </w:t>
      </w:r>
      <w:r w:rsidRPr="008F3925">
        <w:rPr>
          <w:rFonts w:eastAsia="DengXian"/>
          <w:i/>
        </w:rPr>
        <w:t>altFreqPriorities</w:t>
      </w:r>
      <w:r w:rsidRPr="008F3925">
        <w:rPr>
          <w:rFonts w:eastAsia="DengXian"/>
          <w:iCs/>
        </w:rPr>
        <w:t>;</w:t>
      </w:r>
    </w:p>
    <w:p w14:paraId="2B564B43" w14:textId="77777777" w:rsidR="008F3925" w:rsidRPr="008F3925" w:rsidRDefault="008F3925" w:rsidP="008F3925">
      <w:pPr>
        <w:ind w:left="851" w:hanging="284"/>
        <w:textAlignment w:val="auto"/>
      </w:pPr>
      <w:r w:rsidRPr="008F3925">
        <w:t>2&gt;</w:t>
      </w:r>
      <w:r w:rsidRPr="008F3925">
        <w:tab/>
      </w:r>
      <w:r w:rsidRPr="008F3925">
        <w:rPr>
          <w:rFonts w:eastAsia="DengXian"/>
        </w:rPr>
        <w:t xml:space="preserve">for E-UTRA frequency, </w:t>
      </w:r>
      <w:r w:rsidRPr="008F3925">
        <w:t>apply the alternative cell reselection priority information broadcast in the system information if available</w:t>
      </w:r>
      <w:r w:rsidRPr="008F3925">
        <w:rPr>
          <w:rFonts w:eastAsia="DengXian"/>
        </w:rPr>
        <w:t>, otherwise apply the cell reselection priority broadcast in the system information</w:t>
      </w:r>
      <w:r w:rsidRPr="008F3925">
        <w:t>;</w:t>
      </w:r>
    </w:p>
    <w:p w14:paraId="2892247E" w14:textId="77777777" w:rsidR="008F3925" w:rsidRPr="008F3925" w:rsidRDefault="008F3925" w:rsidP="008F3925">
      <w:pPr>
        <w:ind w:left="851" w:hanging="284"/>
        <w:textAlignment w:val="auto"/>
      </w:pPr>
      <w:r w:rsidRPr="008F3925">
        <w:rPr>
          <w:rFonts w:eastAsia="DengXian"/>
        </w:rPr>
        <w:t>2&gt;</w:t>
      </w:r>
      <w:r w:rsidRPr="008F3925">
        <w:rPr>
          <w:rFonts w:eastAsia="DengXian"/>
        </w:rPr>
        <w:tab/>
        <w:t>for inter-RAT frequency, apply the cell reselection priority broadcast in the system information;</w:t>
      </w:r>
    </w:p>
    <w:p w14:paraId="098EBB20" w14:textId="77777777" w:rsidR="008F3925" w:rsidRPr="008F3925" w:rsidRDefault="008F3925" w:rsidP="008F3925">
      <w:pPr>
        <w:ind w:left="851" w:hanging="284"/>
        <w:textAlignment w:val="auto"/>
      </w:pPr>
      <w:r w:rsidRPr="008F3925">
        <w:t>2&gt;</w:t>
      </w:r>
      <w:r w:rsidRPr="008F3925">
        <w:tab/>
        <w:t xml:space="preserve">if the </w:t>
      </w:r>
      <w:r w:rsidRPr="008F3925">
        <w:rPr>
          <w:i/>
        </w:rPr>
        <w:t>t323</w:t>
      </w:r>
      <w:r w:rsidRPr="008F3925">
        <w:t xml:space="preserve"> is included:</w:t>
      </w:r>
    </w:p>
    <w:p w14:paraId="43AD5F14" w14:textId="77777777" w:rsidR="008F3925" w:rsidRPr="008F3925" w:rsidRDefault="008F3925" w:rsidP="008F3925">
      <w:pPr>
        <w:ind w:left="1135" w:hanging="284"/>
        <w:textAlignment w:val="auto"/>
      </w:pPr>
      <w:r w:rsidRPr="008F3925">
        <w:t>3&gt;</w:t>
      </w:r>
      <w:r w:rsidRPr="008F3925">
        <w:tab/>
        <w:t xml:space="preserve">start timer T323, with the timer value set according to the value of </w:t>
      </w:r>
      <w:r w:rsidRPr="008F3925">
        <w:rPr>
          <w:i/>
        </w:rPr>
        <w:t>t323</w:t>
      </w:r>
      <w:r w:rsidRPr="008F3925">
        <w:t>;</w:t>
      </w:r>
    </w:p>
    <w:p w14:paraId="6D25570B" w14:textId="77777777" w:rsidR="008F3925" w:rsidRPr="008F3925" w:rsidRDefault="008F3925" w:rsidP="008F3925">
      <w:pPr>
        <w:ind w:left="568" w:hanging="284"/>
        <w:textAlignment w:val="auto"/>
      </w:pPr>
      <w:r w:rsidRPr="008F3925">
        <w:t>1&gt;</w:t>
      </w:r>
      <w:r w:rsidRPr="008F3925">
        <w:tab/>
        <w:t>else:</w:t>
      </w:r>
    </w:p>
    <w:p w14:paraId="4C89422C" w14:textId="77777777" w:rsidR="008F3925" w:rsidRPr="008F3925" w:rsidRDefault="008F3925" w:rsidP="008F3925">
      <w:pPr>
        <w:ind w:left="851" w:hanging="284"/>
        <w:textAlignment w:val="auto"/>
      </w:pPr>
      <w:r w:rsidRPr="008F3925">
        <w:t>2&gt;</w:t>
      </w:r>
      <w:r w:rsidRPr="008F3925">
        <w:tab/>
        <w:t>apply the cell reselection priority information broadcast in the system information;</w:t>
      </w:r>
    </w:p>
    <w:bookmarkEnd w:id="111"/>
    <w:p w14:paraId="48BC7185"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rPr>
          <w:caps/>
        </w:rPr>
        <w:t xml:space="preserve"> </w:t>
      </w:r>
      <w:r w:rsidRPr="008F3925">
        <w:t xml:space="preserve">message includes the </w:t>
      </w:r>
      <w:r w:rsidRPr="008F3925">
        <w:rPr>
          <w:i/>
        </w:rPr>
        <w:t>releaseMeasIdleConfig</w:t>
      </w:r>
      <w:r w:rsidRPr="008F3925">
        <w:t>:</w:t>
      </w:r>
    </w:p>
    <w:p w14:paraId="005BC580" w14:textId="77777777" w:rsidR="008F3925" w:rsidRPr="008F3925" w:rsidRDefault="008F3925" w:rsidP="008F3925">
      <w:pPr>
        <w:ind w:left="851" w:hanging="284"/>
        <w:textAlignment w:val="auto"/>
      </w:pPr>
      <w:r w:rsidRPr="008F3925">
        <w:t>2&gt;</w:t>
      </w:r>
      <w:r w:rsidRPr="008F3925">
        <w:tab/>
        <w:t>if timer T331 is running:</w:t>
      </w:r>
    </w:p>
    <w:p w14:paraId="5BB46C3B" w14:textId="77777777" w:rsidR="008F3925" w:rsidRPr="008F3925" w:rsidRDefault="008F3925" w:rsidP="008F3925">
      <w:pPr>
        <w:ind w:left="1135" w:hanging="284"/>
        <w:textAlignment w:val="auto"/>
      </w:pPr>
      <w:r w:rsidRPr="008F3925">
        <w:t>3&gt;</w:t>
      </w:r>
      <w:r w:rsidRPr="008F3925">
        <w:tab/>
        <w:t>stop timer T331;</w:t>
      </w:r>
    </w:p>
    <w:p w14:paraId="33A8FE22" w14:textId="77777777" w:rsidR="008F3925" w:rsidRPr="008F3925" w:rsidRDefault="008F3925" w:rsidP="008F3925">
      <w:pPr>
        <w:ind w:left="1135" w:hanging="284"/>
        <w:textAlignment w:val="auto"/>
        <w:rPr>
          <w:rFonts w:eastAsia="Malgun Gothic"/>
          <w:lang w:eastAsia="ko-KR"/>
        </w:rPr>
      </w:pPr>
      <w:r w:rsidRPr="008F3925">
        <w:rPr>
          <w:rFonts w:eastAsia="DengXian"/>
        </w:rPr>
        <w:t>3&gt;</w:t>
      </w:r>
      <w:r w:rsidRPr="008F3925">
        <w:tab/>
      </w:r>
      <w:r w:rsidRPr="008F3925">
        <w:rPr>
          <w:rFonts w:eastAsia="DengXian"/>
        </w:rPr>
        <w:t xml:space="preserve">perform the actions as specified in </w:t>
      </w:r>
      <w:r w:rsidRPr="008F3925">
        <w:rPr>
          <w:rFonts w:eastAsia="Malgun Gothic"/>
          <w:lang w:eastAsia="ko-KR"/>
        </w:rPr>
        <w:t>5.6.20.3;</w:t>
      </w:r>
    </w:p>
    <w:p w14:paraId="752A3963"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rPr>
          <w:caps/>
        </w:rPr>
        <w:t xml:space="preserve"> </w:t>
      </w:r>
      <w:r w:rsidRPr="008F3925">
        <w:t xml:space="preserve">message includes the </w:t>
      </w:r>
      <w:r w:rsidRPr="008F3925">
        <w:rPr>
          <w:i/>
        </w:rPr>
        <w:t>measIdleConfig</w:t>
      </w:r>
      <w:r w:rsidRPr="008F3925">
        <w:t>:</w:t>
      </w:r>
    </w:p>
    <w:p w14:paraId="6FE87F67" w14:textId="77777777" w:rsidR="008F3925" w:rsidRPr="008F3925" w:rsidRDefault="008F3925" w:rsidP="008F3925">
      <w:pPr>
        <w:ind w:left="851" w:hanging="284"/>
        <w:textAlignment w:val="auto"/>
      </w:pPr>
      <w:r w:rsidRPr="008F3925">
        <w:t>2&gt;</w:t>
      </w:r>
      <w:r w:rsidRPr="008F3925">
        <w:tab/>
        <w:t xml:space="preserve">clear </w:t>
      </w:r>
      <w:r w:rsidRPr="008F3925">
        <w:rPr>
          <w:i/>
        </w:rPr>
        <w:t>VarMeasIdleConfig</w:t>
      </w:r>
      <w:r w:rsidRPr="008F3925">
        <w:t xml:space="preserve"> and </w:t>
      </w:r>
      <w:r w:rsidRPr="008F3925">
        <w:rPr>
          <w:i/>
        </w:rPr>
        <w:t>VarMeasIdleReport</w:t>
      </w:r>
      <w:r w:rsidRPr="008F3925">
        <w:t>;</w:t>
      </w:r>
    </w:p>
    <w:p w14:paraId="456C76BF" w14:textId="77777777" w:rsidR="008F3925" w:rsidRPr="008F3925" w:rsidRDefault="008F3925" w:rsidP="008F3925">
      <w:pPr>
        <w:ind w:left="851" w:hanging="284"/>
        <w:textAlignment w:val="auto"/>
      </w:pPr>
      <w:r w:rsidRPr="008F3925">
        <w:t>2&gt;</w:t>
      </w:r>
      <w:r w:rsidRPr="008F3925">
        <w:tab/>
        <w:t xml:space="preserve">store the received </w:t>
      </w:r>
      <w:r w:rsidRPr="008F3925">
        <w:rPr>
          <w:i/>
        </w:rPr>
        <w:t>measIdleDuration</w:t>
      </w:r>
      <w:r w:rsidRPr="008F3925">
        <w:t xml:space="preserve"> in </w:t>
      </w:r>
      <w:r w:rsidRPr="008F3925">
        <w:rPr>
          <w:i/>
        </w:rPr>
        <w:t>VarMeasIdleConfig</w:t>
      </w:r>
      <w:r w:rsidRPr="008F3925">
        <w:t>;</w:t>
      </w:r>
    </w:p>
    <w:p w14:paraId="6D145F9E" w14:textId="77777777" w:rsidR="008F3925" w:rsidRPr="008F3925" w:rsidRDefault="008F3925" w:rsidP="008F3925">
      <w:pPr>
        <w:ind w:left="851" w:hanging="284"/>
        <w:textAlignment w:val="auto"/>
      </w:pPr>
      <w:r w:rsidRPr="008F3925">
        <w:t>2&gt;</w:t>
      </w:r>
      <w:r w:rsidRPr="008F3925">
        <w:tab/>
        <w:t xml:space="preserve">start or restart T331 with the value of </w:t>
      </w:r>
      <w:r w:rsidRPr="008F3925">
        <w:rPr>
          <w:i/>
        </w:rPr>
        <w:t>measIdleDuration</w:t>
      </w:r>
      <w:r w:rsidRPr="008F3925">
        <w:t>;</w:t>
      </w:r>
    </w:p>
    <w:p w14:paraId="41A50F42" w14:textId="77777777" w:rsidR="008F3925" w:rsidRPr="008F3925" w:rsidRDefault="008F3925" w:rsidP="008F3925">
      <w:pPr>
        <w:ind w:left="851" w:hanging="284"/>
        <w:textAlignment w:val="auto"/>
      </w:pPr>
      <w:r w:rsidRPr="008F3925">
        <w:t>2&gt;</w:t>
      </w:r>
      <w:r w:rsidRPr="008F3925">
        <w:tab/>
        <w:t xml:space="preserve">if the </w:t>
      </w:r>
      <w:r w:rsidRPr="008F3925">
        <w:rPr>
          <w:i/>
        </w:rPr>
        <w:t>measIdleConfig</w:t>
      </w:r>
      <w:r w:rsidRPr="008F3925">
        <w:t xml:space="preserve"> contains </w:t>
      </w:r>
      <w:r w:rsidRPr="008F3925">
        <w:rPr>
          <w:i/>
        </w:rPr>
        <w:t>measIdleCarrierListEUTRA</w:t>
      </w:r>
      <w:r w:rsidRPr="008F3925">
        <w:t>:</w:t>
      </w:r>
    </w:p>
    <w:p w14:paraId="74472F50" w14:textId="77777777" w:rsidR="008F3925" w:rsidRPr="008F3925" w:rsidRDefault="008F3925" w:rsidP="008F3925">
      <w:pPr>
        <w:ind w:left="1135" w:hanging="284"/>
        <w:textAlignment w:val="auto"/>
      </w:pPr>
      <w:r w:rsidRPr="008F3925">
        <w:t>3&gt;</w:t>
      </w:r>
      <w:r w:rsidRPr="008F3925">
        <w:tab/>
        <w:t xml:space="preserve">store the received </w:t>
      </w:r>
      <w:r w:rsidRPr="008F3925">
        <w:rPr>
          <w:i/>
        </w:rPr>
        <w:t>measIdleCarrierListEUTRA</w:t>
      </w:r>
      <w:r w:rsidRPr="008F3925">
        <w:t xml:space="preserve"> in </w:t>
      </w:r>
      <w:r w:rsidRPr="008F3925">
        <w:rPr>
          <w:i/>
        </w:rPr>
        <w:t>VarMeasIdleConfig</w:t>
      </w:r>
      <w:r w:rsidRPr="008F3925">
        <w:t>;</w:t>
      </w:r>
    </w:p>
    <w:p w14:paraId="69EF162F" w14:textId="77777777" w:rsidR="008F3925" w:rsidRPr="008F3925" w:rsidRDefault="008F3925" w:rsidP="008F3925">
      <w:pPr>
        <w:ind w:left="851" w:hanging="284"/>
        <w:textAlignment w:val="auto"/>
      </w:pPr>
      <w:r w:rsidRPr="008F3925">
        <w:t>2&gt;</w:t>
      </w:r>
      <w:r w:rsidRPr="008F3925">
        <w:tab/>
        <w:t xml:space="preserve">if the </w:t>
      </w:r>
      <w:r w:rsidRPr="008F3925">
        <w:rPr>
          <w:i/>
        </w:rPr>
        <w:t>measIdleConfig</w:t>
      </w:r>
      <w:r w:rsidRPr="008F3925">
        <w:t xml:space="preserve"> contains </w:t>
      </w:r>
      <w:r w:rsidRPr="008F3925">
        <w:rPr>
          <w:i/>
        </w:rPr>
        <w:t>measIdleCarrierListNR</w:t>
      </w:r>
      <w:r w:rsidRPr="008F3925">
        <w:t>:</w:t>
      </w:r>
    </w:p>
    <w:p w14:paraId="1432E850" w14:textId="77777777" w:rsidR="008F3925" w:rsidRPr="008F3925" w:rsidRDefault="008F3925" w:rsidP="008F3925">
      <w:pPr>
        <w:ind w:left="1135" w:hanging="284"/>
        <w:textAlignment w:val="auto"/>
      </w:pPr>
      <w:r w:rsidRPr="008F3925">
        <w:t>3&gt;</w:t>
      </w:r>
      <w:r w:rsidRPr="008F3925">
        <w:tab/>
        <w:t xml:space="preserve">store the received </w:t>
      </w:r>
      <w:r w:rsidRPr="008F3925">
        <w:rPr>
          <w:i/>
        </w:rPr>
        <w:t>measIdleCarrierListNR</w:t>
      </w:r>
      <w:r w:rsidRPr="008F3925">
        <w:t xml:space="preserve"> in </w:t>
      </w:r>
      <w:r w:rsidRPr="008F3925">
        <w:rPr>
          <w:i/>
        </w:rPr>
        <w:t>VarMeasIdleConfig</w:t>
      </w:r>
      <w:r w:rsidRPr="008F3925">
        <w:t>;</w:t>
      </w:r>
    </w:p>
    <w:p w14:paraId="0006F35F" w14:textId="77777777" w:rsidR="008F3925" w:rsidRPr="008F3925" w:rsidRDefault="008F3925" w:rsidP="008F3925">
      <w:pPr>
        <w:ind w:left="851" w:hanging="284"/>
        <w:textAlignment w:val="auto"/>
      </w:pPr>
      <w:r w:rsidRPr="008F3925">
        <w:t>2&gt;</w:t>
      </w:r>
      <w:r w:rsidRPr="008F3925">
        <w:tab/>
        <w:t xml:space="preserve">if the </w:t>
      </w:r>
      <w:r w:rsidRPr="008F3925">
        <w:rPr>
          <w:i/>
        </w:rPr>
        <w:t>measIdleConfig</w:t>
      </w:r>
      <w:r w:rsidRPr="008F3925">
        <w:t xml:space="preserve"> contains </w:t>
      </w:r>
      <w:r w:rsidRPr="008F3925">
        <w:rPr>
          <w:i/>
        </w:rPr>
        <w:t>validityAreaList</w:t>
      </w:r>
      <w:r w:rsidRPr="008F3925">
        <w:t>:</w:t>
      </w:r>
    </w:p>
    <w:p w14:paraId="25B340BB" w14:textId="77777777" w:rsidR="008F3925" w:rsidRPr="008F3925" w:rsidRDefault="008F3925" w:rsidP="008F3925">
      <w:pPr>
        <w:ind w:left="1135" w:hanging="284"/>
        <w:textAlignment w:val="auto"/>
      </w:pPr>
      <w:r w:rsidRPr="008F3925">
        <w:t>3&gt;</w:t>
      </w:r>
      <w:r w:rsidRPr="008F3925">
        <w:tab/>
        <w:t xml:space="preserve">store the received </w:t>
      </w:r>
      <w:r w:rsidRPr="008F3925">
        <w:rPr>
          <w:i/>
        </w:rPr>
        <w:t>validityAreaList</w:t>
      </w:r>
      <w:r w:rsidRPr="008F3925">
        <w:t xml:space="preserve"> in </w:t>
      </w:r>
      <w:r w:rsidRPr="008F3925">
        <w:rPr>
          <w:i/>
        </w:rPr>
        <w:t>VarMeasIdleConfig</w:t>
      </w:r>
      <w:r w:rsidRPr="008F3925">
        <w:t>;</w:t>
      </w:r>
    </w:p>
    <w:p w14:paraId="68C708C5" w14:textId="77777777" w:rsidR="008F3925" w:rsidRPr="008F3925" w:rsidRDefault="008F3925" w:rsidP="008F3925">
      <w:pPr>
        <w:keepLines/>
        <w:ind w:left="1135" w:hanging="851"/>
        <w:textAlignment w:val="auto"/>
      </w:pPr>
      <w:r w:rsidRPr="008F3925">
        <w:t>NOTE 2:</w:t>
      </w:r>
      <w:r w:rsidRPr="008F3925">
        <w:tab/>
        <w:t xml:space="preserve">If the </w:t>
      </w:r>
      <w:r w:rsidRPr="008F3925">
        <w:rPr>
          <w:i/>
        </w:rPr>
        <w:t>measIdleConfig</w:t>
      </w:r>
      <w:r w:rsidRPr="008F3925">
        <w:t xml:space="preserve"> contains neither </w:t>
      </w:r>
      <w:r w:rsidRPr="008F3925">
        <w:rPr>
          <w:i/>
        </w:rPr>
        <w:t>measIdleCarrierListEUTRA</w:t>
      </w:r>
      <w:r w:rsidRPr="008F3925">
        <w:t xml:space="preserve"> nor </w:t>
      </w:r>
      <w:r w:rsidRPr="008F3925">
        <w:rPr>
          <w:i/>
        </w:rPr>
        <w:t>measIdleCarrierListNR</w:t>
      </w:r>
      <w:r w:rsidRPr="008F3925">
        <w:t xml:space="preserve">, UE may receive </w:t>
      </w:r>
      <w:r w:rsidRPr="008F3925">
        <w:rPr>
          <w:i/>
        </w:rPr>
        <w:t>measIdleCarrierListEUTRA</w:t>
      </w:r>
      <w:r w:rsidRPr="008F3925">
        <w:t xml:space="preserve"> and/or </w:t>
      </w:r>
      <w:r w:rsidRPr="008F3925">
        <w:rPr>
          <w:i/>
        </w:rPr>
        <w:t>measIdleCarrierListNR</w:t>
      </w:r>
      <w:r w:rsidRPr="008F3925">
        <w:t xml:space="preserve"> as specified in 5.6.20.1a.</w:t>
      </w:r>
    </w:p>
    <w:p w14:paraId="36A855F1" w14:textId="77777777" w:rsidR="008F3925" w:rsidRPr="008F3925" w:rsidRDefault="008F3925" w:rsidP="008F3925">
      <w:pPr>
        <w:ind w:left="568" w:hanging="284"/>
        <w:textAlignment w:val="auto"/>
      </w:pPr>
      <w:r w:rsidRPr="008F3925">
        <w:t>1&gt;</w:t>
      </w:r>
      <w:r w:rsidRPr="008F3925">
        <w:tab/>
        <w:t xml:space="preserve">for NB-IoT, if the </w:t>
      </w:r>
      <w:r w:rsidRPr="008F3925">
        <w:rPr>
          <w:i/>
        </w:rPr>
        <w:t>RRCConnectionRelease</w:t>
      </w:r>
      <w:r w:rsidRPr="008F3925">
        <w:rPr>
          <w:caps/>
        </w:rPr>
        <w:t xml:space="preserve"> </w:t>
      </w:r>
      <w:r w:rsidRPr="008F3925">
        <w:t xml:space="preserve">message includes the </w:t>
      </w:r>
      <w:r w:rsidRPr="008F3925">
        <w:rPr>
          <w:i/>
          <w:iCs/>
        </w:rPr>
        <w:t>anr-MeasConfig</w:t>
      </w:r>
      <w:r w:rsidRPr="008F3925">
        <w:t>:</w:t>
      </w:r>
    </w:p>
    <w:p w14:paraId="72F5D95C" w14:textId="77777777" w:rsidR="008F3925" w:rsidRPr="008F3925" w:rsidRDefault="008F3925" w:rsidP="008F3925">
      <w:pPr>
        <w:ind w:left="851" w:hanging="284"/>
        <w:textAlignment w:val="auto"/>
      </w:pPr>
      <w:r w:rsidRPr="008F3925">
        <w:t>2&gt;</w:t>
      </w:r>
      <w:r w:rsidRPr="008F3925">
        <w:tab/>
        <w:t xml:space="preserve">clear </w:t>
      </w:r>
      <w:r w:rsidRPr="008F3925">
        <w:rPr>
          <w:i/>
        </w:rPr>
        <w:t>VarANR-MeasConfig-NB</w:t>
      </w:r>
      <w:r w:rsidRPr="008F3925">
        <w:t xml:space="preserve"> and </w:t>
      </w:r>
      <w:r w:rsidRPr="008F3925">
        <w:rPr>
          <w:i/>
        </w:rPr>
        <w:t>VarANR-MeasReport-NB</w:t>
      </w:r>
      <w:r w:rsidRPr="008F3925">
        <w:t>;</w:t>
      </w:r>
    </w:p>
    <w:p w14:paraId="5CA0A451" w14:textId="77777777" w:rsidR="008F3925" w:rsidRPr="008F3925" w:rsidRDefault="008F3925" w:rsidP="008F3925">
      <w:pPr>
        <w:ind w:left="851" w:hanging="284"/>
        <w:textAlignment w:val="auto"/>
      </w:pPr>
      <w:r w:rsidRPr="008F3925">
        <w:t>2&gt;</w:t>
      </w:r>
      <w:r w:rsidRPr="008F3925">
        <w:tab/>
        <w:t xml:space="preserve">store the received </w:t>
      </w:r>
      <w:r w:rsidRPr="008F3925">
        <w:rPr>
          <w:i/>
          <w:noProof/>
        </w:rPr>
        <w:t>anr-QualityThreshold</w:t>
      </w:r>
      <w:r w:rsidRPr="008F3925">
        <w:t xml:space="preserve"> in </w:t>
      </w:r>
      <w:r w:rsidRPr="008F3925">
        <w:rPr>
          <w:i/>
        </w:rPr>
        <w:t>VarANR-MeasConfig-NB</w:t>
      </w:r>
      <w:r w:rsidRPr="008F3925">
        <w:t>;</w:t>
      </w:r>
    </w:p>
    <w:p w14:paraId="19CCA80C" w14:textId="77777777" w:rsidR="008F3925" w:rsidRPr="008F3925" w:rsidRDefault="008F3925" w:rsidP="008F3925">
      <w:pPr>
        <w:ind w:left="851" w:hanging="284"/>
        <w:textAlignment w:val="auto"/>
      </w:pPr>
      <w:r w:rsidRPr="008F3925">
        <w:t>2&gt;</w:t>
      </w:r>
      <w:r w:rsidRPr="008F3925">
        <w:tab/>
        <w:t xml:space="preserve">if the </w:t>
      </w:r>
      <w:r w:rsidRPr="008F3925">
        <w:rPr>
          <w:i/>
        </w:rPr>
        <w:t>anr-MeasConfig</w:t>
      </w:r>
      <w:r w:rsidRPr="008F3925">
        <w:t xml:space="preserve"> contains </w:t>
      </w:r>
      <w:r w:rsidRPr="008F3925">
        <w:rPr>
          <w:i/>
        </w:rPr>
        <w:t>anr-CarrierList</w:t>
      </w:r>
      <w:r w:rsidRPr="008F3925">
        <w:t>:</w:t>
      </w:r>
    </w:p>
    <w:p w14:paraId="5B57880F" w14:textId="77777777" w:rsidR="008F3925" w:rsidRPr="008F3925" w:rsidRDefault="008F3925" w:rsidP="008F3925">
      <w:pPr>
        <w:ind w:left="1135" w:hanging="284"/>
        <w:textAlignment w:val="auto"/>
      </w:pPr>
      <w:r w:rsidRPr="008F3925">
        <w:t>3&gt;</w:t>
      </w:r>
      <w:r w:rsidRPr="008F3925">
        <w:tab/>
        <w:t xml:space="preserve">store the received </w:t>
      </w:r>
      <w:r w:rsidRPr="008F3925">
        <w:rPr>
          <w:i/>
        </w:rPr>
        <w:t xml:space="preserve">anr-CarrierList </w:t>
      </w:r>
      <w:r w:rsidRPr="008F3925">
        <w:t xml:space="preserve">in </w:t>
      </w:r>
      <w:r w:rsidRPr="008F3925">
        <w:rPr>
          <w:i/>
        </w:rPr>
        <w:t>VarANR-MeasConfig-NB</w:t>
      </w:r>
      <w:r w:rsidRPr="008F3925">
        <w:t>;</w:t>
      </w:r>
    </w:p>
    <w:p w14:paraId="480B8E07" w14:textId="77777777" w:rsidR="008F3925" w:rsidRPr="008F3925" w:rsidRDefault="008F3925" w:rsidP="008F3925">
      <w:pPr>
        <w:ind w:left="851" w:hanging="284"/>
        <w:textAlignment w:val="auto"/>
      </w:pPr>
      <w:r w:rsidRPr="008F3925">
        <w:t>2&gt;</w:t>
      </w:r>
      <w:r w:rsidRPr="008F3925">
        <w:tab/>
        <w:t xml:space="preserve">set </w:t>
      </w:r>
      <w:r w:rsidRPr="008F3925">
        <w:rPr>
          <w:i/>
        </w:rPr>
        <w:t>plmn-IdentityList</w:t>
      </w:r>
      <w:r w:rsidRPr="008F3925">
        <w:t xml:space="preserve"> in </w:t>
      </w:r>
      <w:r w:rsidRPr="008F3925">
        <w:rPr>
          <w:i/>
        </w:rPr>
        <w:t>VarANR-MeasReport-NB</w:t>
      </w:r>
      <w:r w:rsidRPr="008F3925">
        <w:t xml:space="preserve"> to include the list of EPLMNs stored by the UE (i.e. includes the RPLMN);</w:t>
      </w:r>
    </w:p>
    <w:p w14:paraId="7E546F91" w14:textId="77777777" w:rsidR="008F3925" w:rsidRPr="008F3925" w:rsidRDefault="008F3925" w:rsidP="008F3925">
      <w:pPr>
        <w:ind w:left="851" w:hanging="284"/>
        <w:textAlignment w:val="auto"/>
      </w:pPr>
      <w:r w:rsidRPr="008F3925">
        <w:t>2&gt;</w:t>
      </w:r>
      <w:r w:rsidRPr="008F3925">
        <w:tab/>
        <w:t xml:space="preserve">set </w:t>
      </w:r>
      <w:r w:rsidRPr="008F3925">
        <w:rPr>
          <w:i/>
        </w:rPr>
        <w:t>servCellIdentity</w:t>
      </w:r>
      <w:r w:rsidRPr="008F3925">
        <w:t xml:space="preserve"> in </w:t>
      </w:r>
      <w:r w:rsidRPr="008F3925">
        <w:rPr>
          <w:i/>
        </w:rPr>
        <w:t>VarANR-MeasReport-NB</w:t>
      </w:r>
      <w:r w:rsidRPr="008F3925">
        <w:t xml:space="preserve"> to the global cell identity</w:t>
      </w:r>
      <w:r w:rsidRPr="008F3925">
        <w:rPr>
          <w:lang w:eastAsia="zh-CN"/>
        </w:rPr>
        <w:t xml:space="preserve"> </w:t>
      </w:r>
      <w:r w:rsidRPr="008F3925">
        <w:t>of the Pcell;</w:t>
      </w:r>
    </w:p>
    <w:p w14:paraId="08490364" w14:textId="77777777" w:rsidR="008F3925" w:rsidRPr="008F3925" w:rsidRDefault="008F3925" w:rsidP="008F3925">
      <w:pPr>
        <w:ind w:left="851" w:hanging="284"/>
        <w:textAlignment w:val="auto"/>
      </w:pPr>
      <w:r w:rsidRPr="008F3925">
        <w:t>2&gt;</w:t>
      </w:r>
      <w:r w:rsidRPr="008F3925">
        <w:tab/>
        <w:t>start performing ANR measurements as specified in 5.6.24;</w:t>
      </w:r>
    </w:p>
    <w:p w14:paraId="7413D496"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rPr>
          <w:caps/>
        </w:rPr>
        <w:t xml:space="preserve"> </w:t>
      </w:r>
      <w:r w:rsidRPr="008F3925">
        <w:t xml:space="preserve">message includes the </w:t>
      </w:r>
      <w:r w:rsidRPr="008F3925">
        <w:rPr>
          <w:i/>
        </w:rPr>
        <w:t>pur-Config</w:t>
      </w:r>
      <w:r w:rsidRPr="008F3925">
        <w:t>:</w:t>
      </w:r>
    </w:p>
    <w:p w14:paraId="37CF86B6" w14:textId="77777777" w:rsidR="008F3925" w:rsidRPr="008F3925" w:rsidRDefault="008F3925" w:rsidP="008F3925">
      <w:pPr>
        <w:ind w:left="851" w:hanging="284"/>
        <w:textAlignment w:val="auto"/>
      </w:pPr>
      <w:r w:rsidRPr="008F3925">
        <w:t>2&gt;</w:t>
      </w:r>
      <w:r w:rsidRPr="008F3925">
        <w:tab/>
        <w:t xml:space="preserve">if </w:t>
      </w:r>
      <w:r w:rsidRPr="008F3925">
        <w:rPr>
          <w:i/>
        </w:rPr>
        <w:t>pur-Config</w:t>
      </w:r>
      <w:r w:rsidRPr="008F3925">
        <w:t xml:space="preserve"> is set to</w:t>
      </w:r>
      <w:r w:rsidRPr="008F3925">
        <w:rPr>
          <w:i/>
        </w:rPr>
        <w:t xml:space="preserve"> setup</w:t>
      </w:r>
      <w:r w:rsidRPr="008F3925">
        <w:t>:</w:t>
      </w:r>
    </w:p>
    <w:p w14:paraId="2F6FD6A6" w14:textId="77777777" w:rsidR="008F3925" w:rsidRPr="008F3925" w:rsidRDefault="008F3925" w:rsidP="008F3925">
      <w:pPr>
        <w:ind w:left="1135" w:hanging="284"/>
        <w:textAlignment w:val="auto"/>
      </w:pPr>
      <w:r w:rsidRPr="008F3925">
        <w:t>3&gt;</w:t>
      </w:r>
      <w:r w:rsidRPr="008F3925">
        <w:tab/>
        <w:t xml:space="preserve">store or replace the PUR configuration provided by the </w:t>
      </w:r>
      <w:r w:rsidRPr="008F3925">
        <w:rPr>
          <w:i/>
        </w:rPr>
        <w:t>pur-Config</w:t>
      </w:r>
      <w:r w:rsidRPr="008F3925">
        <w:t>;</w:t>
      </w:r>
    </w:p>
    <w:p w14:paraId="708A72AC" w14:textId="77777777" w:rsidR="008F3925" w:rsidRPr="008F3925" w:rsidRDefault="008F3925" w:rsidP="008F3925">
      <w:pPr>
        <w:ind w:left="1135" w:hanging="284"/>
        <w:textAlignment w:val="auto"/>
      </w:pPr>
      <w:r w:rsidRPr="008F3925">
        <w:lastRenderedPageBreak/>
        <w:t>3&gt;</w:t>
      </w:r>
      <w:r w:rsidRPr="008F3925">
        <w:tab/>
        <w:t xml:space="preserve">if </w:t>
      </w:r>
      <w:r w:rsidRPr="008F3925">
        <w:rPr>
          <w:i/>
        </w:rPr>
        <w:t>pur-TimeAlignmentTimer</w:t>
      </w:r>
      <w:r w:rsidRPr="008F3925">
        <w:t xml:space="preserve"> is included in the received </w:t>
      </w:r>
      <w:r w:rsidRPr="008F3925">
        <w:rPr>
          <w:i/>
        </w:rPr>
        <w:t>pur-Config</w:t>
      </w:r>
      <w:r w:rsidRPr="008F3925">
        <w:t>:</w:t>
      </w:r>
    </w:p>
    <w:p w14:paraId="0A5E1E8F" w14:textId="77777777" w:rsidR="008F3925" w:rsidRPr="008F3925" w:rsidRDefault="008F3925" w:rsidP="008F3925">
      <w:pPr>
        <w:ind w:left="1418" w:hanging="284"/>
        <w:textAlignment w:val="auto"/>
      </w:pPr>
      <w:r w:rsidRPr="008F3925">
        <w:t>4&gt;</w:t>
      </w:r>
      <w:r w:rsidRPr="008F3925">
        <w:tab/>
        <w:t xml:space="preserve">configure lower layers in accordance with </w:t>
      </w:r>
      <w:r w:rsidRPr="008F3925">
        <w:rPr>
          <w:i/>
        </w:rPr>
        <w:t>pur-TimeAlignmentTimer</w:t>
      </w:r>
      <w:r w:rsidRPr="008F3925">
        <w:t>;</w:t>
      </w:r>
    </w:p>
    <w:p w14:paraId="57C700FB" w14:textId="77777777" w:rsidR="008F3925" w:rsidRPr="008F3925" w:rsidRDefault="008F3925" w:rsidP="008F3925">
      <w:pPr>
        <w:ind w:left="1135" w:hanging="284"/>
        <w:textAlignment w:val="auto"/>
      </w:pPr>
      <w:r w:rsidRPr="008F3925">
        <w:t>3&gt;</w:t>
      </w:r>
      <w:r w:rsidRPr="008F3925">
        <w:tab/>
        <w:t>else:</w:t>
      </w:r>
    </w:p>
    <w:p w14:paraId="087D7D65" w14:textId="77777777" w:rsidR="008F3925" w:rsidRPr="008F3925" w:rsidRDefault="008F3925" w:rsidP="008F3925">
      <w:pPr>
        <w:ind w:left="1418" w:hanging="284"/>
        <w:textAlignment w:val="auto"/>
      </w:pPr>
      <w:r w:rsidRPr="008F3925">
        <w:t>4&gt;</w:t>
      </w:r>
      <w:r w:rsidRPr="008F3925">
        <w:tab/>
        <w:t xml:space="preserve">if </w:t>
      </w:r>
      <w:r w:rsidRPr="008F3925">
        <w:rPr>
          <w:i/>
        </w:rPr>
        <w:t>pur-TimeAlignmentTimer</w:t>
      </w:r>
      <w:r w:rsidRPr="008F3925">
        <w:t xml:space="preserve"> is configured, indicate to lower layers that </w:t>
      </w:r>
      <w:r w:rsidRPr="008F3925">
        <w:rPr>
          <w:i/>
        </w:rPr>
        <w:t>pur-TimeAlignmentTimer</w:t>
      </w:r>
      <w:r w:rsidRPr="008F3925">
        <w:t xml:space="preserve"> is released;</w:t>
      </w:r>
    </w:p>
    <w:p w14:paraId="514047DC" w14:textId="77777777" w:rsidR="008F3925" w:rsidRPr="008F3925" w:rsidRDefault="008F3925" w:rsidP="008F3925">
      <w:pPr>
        <w:ind w:left="1135" w:hanging="284"/>
        <w:textAlignment w:val="auto"/>
      </w:pPr>
      <w:r w:rsidRPr="008F3925">
        <w:t>3&gt;</w:t>
      </w:r>
      <w:r w:rsidRPr="008F3925">
        <w:tab/>
        <w:t xml:space="preserve">if </w:t>
      </w:r>
      <w:r w:rsidRPr="008F3925">
        <w:rPr>
          <w:i/>
        </w:rPr>
        <w:t>pur-RSRP-ChangeThreshold</w:t>
      </w:r>
      <w:r w:rsidRPr="008F3925">
        <w:t xml:space="preserve"> (</w:t>
      </w:r>
      <w:r w:rsidRPr="008F3925">
        <w:rPr>
          <w:i/>
        </w:rPr>
        <w:t>pur-NRSRP-ChangeThreshold</w:t>
      </w:r>
      <w:r w:rsidRPr="008F3925">
        <w:t xml:space="preserve"> in NB-IoT) is included in the received </w:t>
      </w:r>
      <w:r w:rsidRPr="008F3925">
        <w:rPr>
          <w:i/>
        </w:rPr>
        <w:t>pur-Config</w:t>
      </w:r>
      <w:r w:rsidRPr="008F3925">
        <w:t xml:space="preserve"> and set to</w:t>
      </w:r>
      <w:r w:rsidRPr="008F3925">
        <w:rPr>
          <w:i/>
        </w:rPr>
        <w:t xml:space="preserve"> setup</w:t>
      </w:r>
      <w:r w:rsidRPr="008F3925">
        <w:t>; or</w:t>
      </w:r>
    </w:p>
    <w:p w14:paraId="2A11974B" w14:textId="77777777" w:rsidR="008F3925" w:rsidRPr="008F3925" w:rsidRDefault="008F3925" w:rsidP="008F3925">
      <w:pPr>
        <w:ind w:left="1135" w:hanging="284"/>
        <w:textAlignment w:val="auto"/>
      </w:pPr>
      <w:r w:rsidRPr="008F3925">
        <w:t>3&gt;</w:t>
      </w:r>
      <w:r w:rsidRPr="008F3925">
        <w:tab/>
        <w:t xml:space="preserve">if </w:t>
      </w:r>
      <w:r w:rsidRPr="008F3925">
        <w:rPr>
          <w:i/>
        </w:rPr>
        <w:t>pur-RSRP-ChangeThreshold</w:t>
      </w:r>
      <w:r w:rsidRPr="008F3925">
        <w:t xml:space="preserve"> (</w:t>
      </w:r>
      <w:r w:rsidRPr="008F3925">
        <w:rPr>
          <w:i/>
        </w:rPr>
        <w:t>pur-NRSRP-ChangeThreshold</w:t>
      </w:r>
      <w:r w:rsidRPr="008F3925">
        <w:t xml:space="preserve"> in NB-IoT) is configured and </w:t>
      </w:r>
      <w:r w:rsidRPr="008F3925">
        <w:rPr>
          <w:i/>
        </w:rPr>
        <w:t>pur-TimeAlignmentTimer</w:t>
      </w:r>
      <w:r w:rsidRPr="008F3925">
        <w:t xml:space="preserve"> is included in the received </w:t>
      </w:r>
      <w:r w:rsidRPr="008F3925">
        <w:rPr>
          <w:i/>
        </w:rPr>
        <w:t>pur-Config</w:t>
      </w:r>
      <w:r w:rsidRPr="008F3925">
        <w:t>:</w:t>
      </w:r>
    </w:p>
    <w:p w14:paraId="7FE5DFF3" w14:textId="77777777" w:rsidR="008F3925" w:rsidRPr="008F3925" w:rsidRDefault="008F3925" w:rsidP="008F3925">
      <w:pPr>
        <w:ind w:left="1418" w:hanging="284"/>
        <w:textAlignment w:val="auto"/>
      </w:pPr>
      <w:r w:rsidRPr="008F3925">
        <w:t>4&gt;</w:t>
      </w:r>
      <w:r w:rsidRPr="008F3925">
        <w:tab/>
        <w:t>store or replace the serving cell reference (N)RSRP value with the current serving cell (N)RSRP value (see 5.3.3.19);</w:t>
      </w:r>
    </w:p>
    <w:p w14:paraId="30CD66F6" w14:textId="77777777" w:rsidR="008F3925" w:rsidRPr="008F3925" w:rsidRDefault="008F3925" w:rsidP="008F3925">
      <w:pPr>
        <w:ind w:left="1135" w:hanging="284"/>
        <w:textAlignment w:val="auto"/>
      </w:pPr>
      <w:r w:rsidRPr="008F3925">
        <w:t>3&gt;</w:t>
      </w:r>
      <w:r w:rsidRPr="008F3925">
        <w:tab/>
        <w:t>start maintenance of PUR occasions as specified in 5.3.3.20;</w:t>
      </w:r>
    </w:p>
    <w:p w14:paraId="52F3C49B" w14:textId="77777777" w:rsidR="008F3925" w:rsidRPr="008F3925" w:rsidRDefault="008F3925" w:rsidP="008F3925">
      <w:pPr>
        <w:ind w:left="851" w:hanging="284"/>
        <w:textAlignment w:val="auto"/>
      </w:pPr>
      <w:r w:rsidRPr="008F3925">
        <w:t>2&gt;</w:t>
      </w:r>
      <w:r w:rsidRPr="008F3925">
        <w:tab/>
        <w:t>else:</w:t>
      </w:r>
    </w:p>
    <w:p w14:paraId="6CCA54F5" w14:textId="77777777" w:rsidR="008F3925" w:rsidRPr="008F3925" w:rsidRDefault="008F3925" w:rsidP="008F3925">
      <w:pPr>
        <w:ind w:left="1135" w:hanging="284"/>
        <w:textAlignment w:val="auto"/>
      </w:pPr>
      <w:r w:rsidRPr="008F3925">
        <w:t>3&gt;</w:t>
      </w:r>
      <w:r w:rsidRPr="008F3925">
        <w:tab/>
        <w:t xml:space="preserve">if </w:t>
      </w:r>
      <w:r w:rsidRPr="008F3925">
        <w:rPr>
          <w:i/>
        </w:rPr>
        <w:t>pur-TimeAlignmentTimer</w:t>
      </w:r>
      <w:r w:rsidRPr="008F3925">
        <w:t xml:space="preserve"> is configured, indicate to lower layers that </w:t>
      </w:r>
      <w:r w:rsidRPr="008F3925">
        <w:rPr>
          <w:i/>
        </w:rPr>
        <w:t>pur-TimeAlignmentTimer</w:t>
      </w:r>
      <w:r w:rsidRPr="008F3925">
        <w:t xml:space="preserve"> is released;</w:t>
      </w:r>
    </w:p>
    <w:p w14:paraId="292A355D" w14:textId="77777777" w:rsidR="008F3925" w:rsidRPr="008F3925" w:rsidRDefault="008F3925" w:rsidP="008F3925">
      <w:pPr>
        <w:ind w:left="1135" w:hanging="284"/>
        <w:textAlignment w:val="auto"/>
      </w:pPr>
      <w:r w:rsidRPr="008F3925">
        <w:t>3&gt;</w:t>
      </w:r>
      <w:r w:rsidRPr="008F3925">
        <w:tab/>
        <w:t xml:space="preserve">release </w:t>
      </w:r>
      <w:r w:rsidRPr="008F3925">
        <w:rPr>
          <w:i/>
        </w:rPr>
        <w:t>pur-Config</w:t>
      </w:r>
      <w:r w:rsidRPr="008F3925">
        <w:t>, if configured;</w:t>
      </w:r>
    </w:p>
    <w:p w14:paraId="534DFC16" w14:textId="77777777" w:rsidR="008F3925" w:rsidRPr="008F3925" w:rsidRDefault="008F3925" w:rsidP="008F3925">
      <w:pPr>
        <w:ind w:left="1135" w:hanging="284"/>
        <w:textAlignment w:val="auto"/>
      </w:pPr>
      <w:r w:rsidRPr="008F3925">
        <w:t>3&gt;</w:t>
      </w:r>
      <w:r w:rsidRPr="008F3925">
        <w:tab/>
        <w:t xml:space="preserve">discard previously stored </w:t>
      </w:r>
      <w:r w:rsidRPr="008F3925">
        <w:rPr>
          <w:i/>
        </w:rPr>
        <w:t>pur-Config</w:t>
      </w:r>
      <w:r w:rsidRPr="008F3925">
        <w:t>;</w:t>
      </w:r>
    </w:p>
    <w:p w14:paraId="71CCC6E2" w14:textId="77777777" w:rsidR="008F3925" w:rsidRPr="008F3925" w:rsidRDefault="008F3925" w:rsidP="008F3925">
      <w:pPr>
        <w:ind w:left="568" w:hanging="284"/>
        <w:textAlignment w:val="auto"/>
      </w:pPr>
      <w:r w:rsidRPr="008F3925">
        <w:t>1&gt;</w:t>
      </w:r>
      <w:r w:rsidRPr="008F3925">
        <w:tab/>
        <w:t xml:space="preserve">for NB-IoT, if the </w:t>
      </w:r>
      <w:r w:rsidRPr="008F3925">
        <w:rPr>
          <w:i/>
        </w:rPr>
        <w:t>RRCConnectionRelease</w:t>
      </w:r>
      <w:r w:rsidRPr="008F3925">
        <w:rPr>
          <w:caps/>
        </w:rPr>
        <w:t xml:space="preserve"> </w:t>
      </w:r>
      <w:r w:rsidRPr="008F3925">
        <w:t xml:space="preserve">message includes the </w:t>
      </w:r>
      <w:r w:rsidRPr="008F3925">
        <w:rPr>
          <w:i/>
          <w:iCs/>
        </w:rPr>
        <w:t>redirectedCarrierInfo</w:t>
      </w:r>
      <w:r w:rsidRPr="008F3925">
        <w:t>:</w:t>
      </w:r>
    </w:p>
    <w:p w14:paraId="57F6C5B6" w14:textId="77777777" w:rsidR="008F3925" w:rsidRPr="008F3925" w:rsidRDefault="008F3925" w:rsidP="008F3925">
      <w:pPr>
        <w:ind w:left="851" w:hanging="284"/>
        <w:textAlignment w:val="auto"/>
      </w:pPr>
      <w:r w:rsidRPr="008F3925">
        <w:t>2&gt;</w:t>
      </w:r>
      <w:r w:rsidRPr="008F3925">
        <w:tab/>
        <w:t xml:space="preserve">if the </w:t>
      </w:r>
      <w:r w:rsidRPr="008F3925">
        <w:rPr>
          <w:i/>
          <w:iCs/>
        </w:rPr>
        <w:t xml:space="preserve">redirectedCarrierOffsetDedicated </w:t>
      </w:r>
      <w:r w:rsidRPr="008F3925">
        <w:rPr>
          <w:iCs/>
        </w:rPr>
        <w:t>is</w:t>
      </w:r>
      <w:r w:rsidRPr="008F3925">
        <w:rPr>
          <w:i/>
          <w:iCs/>
        </w:rPr>
        <w:t xml:space="preserve"> </w:t>
      </w:r>
      <w:r w:rsidRPr="008F3925">
        <w:t xml:space="preserve">included in the </w:t>
      </w:r>
      <w:r w:rsidRPr="008F3925">
        <w:rPr>
          <w:i/>
          <w:iCs/>
        </w:rPr>
        <w:t>redirectedCarrierInfo</w:t>
      </w:r>
      <w:r w:rsidRPr="008F3925">
        <w:t>:</w:t>
      </w:r>
    </w:p>
    <w:p w14:paraId="310BA977" w14:textId="77777777" w:rsidR="008F3925" w:rsidRPr="008F3925" w:rsidRDefault="008F3925" w:rsidP="008F3925">
      <w:pPr>
        <w:ind w:left="1135" w:hanging="284"/>
        <w:textAlignment w:val="auto"/>
      </w:pPr>
      <w:r w:rsidRPr="008F3925">
        <w:t>3&gt;</w:t>
      </w:r>
      <w:r w:rsidRPr="008F3925">
        <w:tab/>
        <w:t>store the dedicated offset</w:t>
      </w:r>
      <w:r w:rsidRPr="008F3925">
        <w:rPr>
          <w:i/>
        </w:rPr>
        <w:t xml:space="preserve"> </w:t>
      </w:r>
      <w:r w:rsidRPr="008F3925">
        <w:t xml:space="preserve">for the frequency in </w:t>
      </w:r>
      <w:r w:rsidRPr="008F3925">
        <w:rPr>
          <w:i/>
          <w:lang w:eastAsia="en-GB"/>
        </w:rPr>
        <w:t>redirectedCarrierInfo</w:t>
      </w:r>
      <w:r w:rsidRPr="008F3925">
        <w:t>;</w:t>
      </w:r>
    </w:p>
    <w:p w14:paraId="2771059C" w14:textId="77777777" w:rsidR="008F3925" w:rsidRPr="008F3925" w:rsidRDefault="008F3925" w:rsidP="008F3925">
      <w:pPr>
        <w:ind w:left="1135" w:hanging="284"/>
        <w:textAlignment w:val="auto"/>
      </w:pPr>
      <w:r w:rsidRPr="008F3925">
        <w:t>3&gt;</w:t>
      </w:r>
      <w:r w:rsidRPr="008F3925">
        <w:tab/>
        <w:t xml:space="preserve">start timer T322, with the timer value set according to the value of </w:t>
      </w:r>
      <w:r w:rsidRPr="008F3925">
        <w:rPr>
          <w:i/>
        </w:rPr>
        <w:t>T322</w:t>
      </w:r>
      <w:r w:rsidRPr="008F3925">
        <w:t xml:space="preserve"> in </w:t>
      </w:r>
      <w:r w:rsidRPr="008F3925">
        <w:rPr>
          <w:i/>
          <w:lang w:eastAsia="en-GB"/>
        </w:rPr>
        <w:t>redirectedCarrierInfo</w:t>
      </w:r>
      <w:r w:rsidRPr="008F3925">
        <w:t>;</w:t>
      </w:r>
    </w:p>
    <w:p w14:paraId="35F1012C" w14:textId="77777777" w:rsidR="008F3925" w:rsidRPr="008F3925" w:rsidRDefault="008F3925" w:rsidP="008F3925">
      <w:pPr>
        <w:ind w:left="568" w:hanging="284"/>
        <w:textAlignment w:val="auto"/>
      </w:pPr>
      <w:r w:rsidRPr="008F3925">
        <w:t>1&gt;</w:t>
      </w:r>
      <w:r w:rsidRPr="008F3925">
        <w:tab/>
        <w:t xml:space="preserve">if the </w:t>
      </w:r>
      <w:r w:rsidRPr="008F3925">
        <w:rPr>
          <w:i/>
        </w:rPr>
        <w:t>releaseCause</w:t>
      </w:r>
      <w:r w:rsidRPr="008F3925">
        <w:t xml:space="preserve"> received in the </w:t>
      </w:r>
      <w:r w:rsidRPr="008F3925">
        <w:rPr>
          <w:i/>
        </w:rPr>
        <w:t>RRCConnectionRelease</w:t>
      </w:r>
      <w:r w:rsidRPr="008F3925">
        <w:t xml:space="preserve"> message indicates </w:t>
      </w:r>
      <w:r w:rsidRPr="008F3925">
        <w:rPr>
          <w:i/>
          <w:iCs/>
        </w:rPr>
        <w:t>loadBalancingTAURequired</w:t>
      </w:r>
      <w:r w:rsidRPr="008F3925">
        <w:t>:</w:t>
      </w:r>
    </w:p>
    <w:p w14:paraId="79C6C41B" w14:textId="77777777" w:rsidR="008F3925" w:rsidRPr="008F3925" w:rsidRDefault="008F3925" w:rsidP="008F3925">
      <w:pPr>
        <w:ind w:left="851" w:hanging="284"/>
        <w:textAlignment w:val="auto"/>
      </w:pPr>
      <w:r w:rsidRPr="008F3925">
        <w:t>2&gt;</w:t>
      </w:r>
      <w:r w:rsidRPr="008F3925">
        <w:tab/>
        <w:t>perform the actions upon leaving RRC_CONNECTED as specified in 5.3.12, with release cause 'load balancing TAU required';</w:t>
      </w:r>
    </w:p>
    <w:p w14:paraId="595E38D1" w14:textId="77777777" w:rsidR="008F3925" w:rsidRPr="008F3925" w:rsidRDefault="008F3925" w:rsidP="008F3925">
      <w:pPr>
        <w:ind w:left="568" w:hanging="284"/>
        <w:textAlignment w:val="auto"/>
      </w:pPr>
      <w:r w:rsidRPr="008F3925">
        <w:t>1&gt;</w:t>
      </w:r>
      <w:r w:rsidRPr="008F3925">
        <w:tab/>
        <w:t xml:space="preserve">else if the </w:t>
      </w:r>
      <w:r w:rsidRPr="008F3925">
        <w:rPr>
          <w:i/>
        </w:rPr>
        <w:t>releaseCause</w:t>
      </w:r>
      <w:r w:rsidRPr="008F3925">
        <w:t xml:space="preserve"> received in the </w:t>
      </w:r>
      <w:r w:rsidRPr="008F3925">
        <w:rPr>
          <w:i/>
        </w:rPr>
        <w:t>RRCConnectionRelease</w:t>
      </w:r>
      <w:r w:rsidRPr="008F3925">
        <w:t xml:space="preserve"> message indicates </w:t>
      </w:r>
      <w:r w:rsidRPr="008F3925">
        <w:rPr>
          <w:rFonts w:eastAsia="SimSun"/>
          <w:i/>
          <w:iCs/>
          <w:lang w:eastAsia="zh-CN"/>
        </w:rPr>
        <w:t>cs-FallbackH</w:t>
      </w:r>
      <w:r w:rsidRPr="008F3925">
        <w:rPr>
          <w:rFonts w:eastAsia="SimSun"/>
          <w:i/>
          <w:snapToGrid w:val="0"/>
          <w:lang w:eastAsia="zh-CN"/>
        </w:rPr>
        <w:t>ighPriority</w:t>
      </w:r>
      <w:r w:rsidRPr="008F3925">
        <w:t>:</w:t>
      </w:r>
    </w:p>
    <w:p w14:paraId="0EB69141" w14:textId="77777777" w:rsidR="008F3925" w:rsidRPr="008F3925" w:rsidRDefault="008F3925" w:rsidP="008F3925">
      <w:pPr>
        <w:ind w:left="851" w:hanging="284"/>
        <w:textAlignment w:val="auto"/>
      </w:pPr>
      <w:r w:rsidRPr="008F3925">
        <w:t>2&gt;</w:t>
      </w:r>
      <w:r w:rsidRPr="008F3925">
        <w:tab/>
        <w:t>perform the actions upon leaving RRC_CONNECTED as specified in 5.3.12, with release cause '</w:t>
      </w:r>
      <w:r w:rsidRPr="008F3925">
        <w:rPr>
          <w:rFonts w:eastAsia="SimSun"/>
          <w:lang w:eastAsia="zh-CN"/>
        </w:rPr>
        <w:t>CS Fallback High Priority</w:t>
      </w:r>
      <w:r w:rsidRPr="008F3925">
        <w:t>';</w:t>
      </w:r>
    </w:p>
    <w:p w14:paraId="0CEF309A" w14:textId="77777777" w:rsidR="008F3925" w:rsidRPr="008F3925" w:rsidRDefault="008F3925" w:rsidP="008F3925">
      <w:pPr>
        <w:ind w:left="568" w:hanging="284"/>
        <w:textAlignment w:val="auto"/>
      </w:pPr>
      <w:r w:rsidRPr="008F3925">
        <w:t>1&gt;</w:t>
      </w:r>
      <w:r w:rsidRPr="008F3925">
        <w:tab/>
        <w:t>else:</w:t>
      </w:r>
    </w:p>
    <w:p w14:paraId="4F282A15" w14:textId="77777777" w:rsidR="008F3925" w:rsidRPr="008F3925" w:rsidRDefault="008F3925" w:rsidP="008F3925">
      <w:pPr>
        <w:ind w:left="851" w:hanging="284"/>
        <w:textAlignment w:val="auto"/>
      </w:pPr>
      <w:r w:rsidRPr="008F3925">
        <w:t>2&gt;</w:t>
      </w:r>
      <w:r w:rsidRPr="008F3925">
        <w:tab/>
        <w:t xml:space="preserve">if the </w:t>
      </w:r>
      <w:r w:rsidRPr="008F3925">
        <w:rPr>
          <w:i/>
        </w:rPr>
        <w:t>extendedWaitTime</w:t>
      </w:r>
      <w:r w:rsidRPr="008F3925">
        <w:t xml:space="preserve"> is present; and</w:t>
      </w:r>
    </w:p>
    <w:p w14:paraId="52E352ED" w14:textId="77777777" w:rsidR="008F3925" w:rsidRPr="008F3925" w:rsidRDefault="008F3925" w:rsidP="008F3925">
      <w:pPr>
        <w:ind w:left="851" w:hanging="284"/>
        <w:textAlignment w:val="auto"/>
      </w:pPr>
      <w:r w:rsidRPr="008F3925">
        <w:t>2&gt;</w:t>
      </w:r>
      <w:r w:rsidRPr="008F3925">
        <w:tab/>
        <w:t>if the UE supports delay tolerant access or the UE is a NB-IoT UE:</w:t>
      </w:r>
    </w:p>
    <w:p w14:paraId="75F12C21" w14:textId="77777777" w:rsidR="008F3925" w:rsidRPr="008F3925" w:rsidRDefault="008F3925" w:rsidP="008F3925">
      <w:pPr>
        <w:ind w:left="1135" w:hanging="284"/>
        <w:textAlignment w:val="auto"/>
      </w:pPr>
      <w:r w:rsidRPr="008F3925">
        <w:t>3&gt;</w:t>
      </w:r>
      <w:r w:rsidRPr="008F3925">
        <w:tab/>
        <w:t xml:space="preserve">forward the </w:t>
      </w:r>
      <w:r w:rsidRPr="008F3925">
        <w:rPr>
          <w:i/>
        </w:rPr>
        <w:t>extendedWaitTime</w:t>
      </w:r>
      <w:r w:rsidRPr="008F3925">
        <w:t xml:space="preserve"> to upper layers;</w:t>
      </w:r>
    </w:p>
    <w:p w14:paraId="4036EC9E" w14:textId="77777777" w:rsidR="008F3925" w:rsidRPr="008F3925" w:rsidRDefault="008F3925" w:rsidP="008F3925">
      <w:pPr>
        <w:ind w:left="851" w:hanging="284"/>
        <w:textAlignment w:val="auto"/>
      </w:pPr>
      <w:r w:rsidRPr="008F3925">
        <w:t>2&gt;</w:t>
      </w:r>
      <w:r w:rsidRPr="008F3925">
        <w:tab/>
        <w:t xml:space="preserve">if the </w:t>
      </w:r>
      <w:r w:rsidRPr="008F3925">
        <w:rPr>
          <w:i/>
        </w:rPr>
        <w:t>extendedWaitTime-CPdata</w:t>
      </w:r>
      <w:r w:rsidRPr="008F3925">
        <w:t xml:space="preserve"> is present and the NB-IoT UE only supports the Control Plane CIoT EPS optimisation:</w:t>
      </w:r>
    </w:p>
    <w:p w14:paraId="16204257" w14:textId="77777777" w:rsidR="008F3925" w:rsidRPr="008F3925" w:rsidRDefault="008F3925" w:rsidP="008F3925">
      <w:pPr>
        <w:ind w:left="1135" w:hanging="284"/>
        <w:textAlignment w:val="auto"/>
      </w:pPr>
      <w:r w:rsidRPr="008F3925">
        <w:t>3&gt;</w:t>
      </w:r>
      <w:r w:rsidRPr="008F3925">
        <w:tab/>
        <w:t xml:space="preserve">forward the </w:t>
      </w:r>
      <w:r w:rsidRPr="008F3925">
        <w:rPr>
          <w:i/>
        </w:rPr>
        <w:t>extendedWaitTime-CPdata</w:t>
      </w:r>
      <w:r w:rsidRPr="008F3925">
        <w:t xml:space="preserve"> to upper layers;</w:t>
      </w:r>
    </w:p>
    <w:p w14:paraId="6E9DCE62" w14:textId="77777777" w:rsidR="008F3925" w:rsidRPr="008F3925" w:rsidRDefault="008F3925" w:rsidP="008F3925">
      <w:pPr>
        <w:ind w:left="851" w:hanging="284"/>
        <w:textAlignment w:val="auto"/>
      </w:pPr>
      <w:r w:rsidRPr="008F3925">
        <w:t>2&gt;</w:t>
      </w:r>
      <w:r w:rsidRPr="008F3925">
        <w:tab/>
        <w:t xml:space="preserve">if the </w:t>
      </w:r>
      <w:r w:rsidRPr="008F3925">
        <w:rPr>
          <w:i/>
        </w:rPr>
        <w:t>releaseCause</w:t>
      </w:r>
      <w:r w:rsidRPr="008F3925">
        <w:t xml:space="preserve"> received in the </w:t>
      </w:r>
      <w:r w:rsidRPr="008F3925">
        <w:rPr>
          <w:i/>
        </w:rPr>
        <w:t>RRCConnectionRelease</w:t>
      </w:r>
      <w:r w:rsidRPr="008F3925">
        <w:t xml:space="preserve"> message indicates </w:t>
      </w:r>
      <w:r w:rsidRPr="008F3925">
        <w:rPr>
          <w:i/>
          <w:iCs/>
          <w:lang w:eastAsia="zh-CN"/>
        </w:rPr>
        <w:t>rrc-Suspend</w:t>
      </w:r>
      <w:r w:rsidRPr="008F3925">
        <w:t>:</w:t>
      </w:r>
    </w:p>
    <w:p w14:paraId="37036A15" w14:textId="77777777" w:rsidR="008F3925" w:rsidRPr="008F3925" w:rsidRDefault="008F3925" w:rsidP="008F3925">
      <w:pPr>
        <w:ind w:left="1135" w:hanging="284"/>
        <w:textAlignment w:val="auto"/>
      </w:pPr>
      <w:r w:rsidRPr="008F3925">
        <w:t>3&gt;</w:t>
      </w:r>
      <w:r w:rsidRPr="008F3925">
        <w:tab/>
        <w:t>perform the actions upon leaving RRC_CONNECTED as specified in 5.3.12, with release cause 'RRC suspension';</w:t>
      </w:r>
    </w:p>
    <w:p w14:paraId="19097170" w14:textId="77777777" w:rsidR="008F3925" w:rsidRPr="008F3925" w:rsidRDefault="008F3925" w:rsidP="008F3925">
      <w:pPr>
        <w:ind w:left="851" w:hanging="284"/>
        <w:textAlignment w:val="auto"/>
      </w:pPr>
      <w:r w:rsidRPr="008F3925">
        <w:t>2&gt;</w:t>
      </w:r>
      <w:r w:rsidRPr="008F3925">
        <w:tab/>
        <w:t xml:space="preserve">else if </w:t>
      </w:r>
      <w:r w:rsidRPr="008F3925">
        <w:rPr>
          <w:i/>
        </w:rPr>
        <w:t>rrc-InactiveConfig</w:t>
      </w:r>
      <w:r w:rsidRPr="008F3925">
        <w:t xml:space="preserve"> is included:</w:t>
      </w:r>
    </w:p>
    <w:p w14:paraId="1A5185F2" w14:textId="77777777" w:rsidR="008F3925" w:rsidRPr="008F3925" w:rsidRDefault="008F3925" w:rsidP="008F3925">
      <w:pPr>
        <w:ind w:left="1135" w:hanging="284"/>
        <w:textAlignment w:val="auto"/>
      </w:pPr>
      <w:r w:rsidRPr="008F3925">
        <w:t>3&gt;</w:t>
      </w:r>
      <w:r w:rsidRPr="008F3925">
        <w:tab/>
        <w:t>perform the actions upon entering RRC_INACTIVE as specified in 5.3.8.7;</w:t>
      </w:r>
    </w:p>
    <w:p w14:paraId="448C477E" w14:textId="77777777" w:rsidR="008F3925" w:rsidRPr="008F3925" w:rsidRDefault="008F3925" w:rsidP="008F3925">
      <w:pPr>
        <w:ind w:left="851" w:hanging="284"/>
        <w:textAlignment w:val="auto"/>
      </w:pPr>
      <w:r w:rsidRPr="008F3925">
        <w:lastRenderedPageBreak/>
        <w:t>2&gt;</w:t>
      </w:r>
      <w:r w:rsidRPr="008F3925">
        <w:tab/>
        <w:t>else:</w:t>
      </w:r>
    </w:p>
    <w:p w14:paraId="549F778D" w14:textId="77777777" w:rsidR="008F3925" w:rsidRPr="008F3925" w:rsidRDefault="008F3925" w:rsidP="008F3925">
      <w:pPr>
        <w:ind w:left="1135" w:hanging="284"/>
        <w:textAlignment w:val="auto"/>
      </w:pPr>
      <w:r w:rsidRPr="008F3925">
        <w:t>3&gt;</w:t>
      </w:r>
      <w:r w:rsidRPr="008F3925">
        <w:tab/>
        <w:t>perform the actions upon leaving RRC_CONNECTED or RRC_INACTIVE as specified in 5.3.12, with release cause 'other';</w:t>
      </w:r>
    </w:p>
    <w:p w14:paraId="5F553807" w14:textId="77777777" w:rsidR="008F3925" w:rsidRPr="006778FD" w:rsidRDefault="008F3925" w:rsidP="008F3925">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F3925" w:rsidRPr="006A68FB" w14:paraId="0D0E35F2" w14:textId="77777777" w:rsidTr="00C1296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353486C" w14:textId="77777777" w:rsidR="008F3925" w:rsidRPr="006A68FB" w:rsidRDefault="008F3925" w:rsidP="00C12961">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5384F2A" w14:textId="77777777" w:rsidR="008F3925" w:rsidRDefault="008F3925" w:rsidP="008F3925">
      <w:pPr>
        <w:rPr>
          <w:rFonts w:eastAsiaTheme="minorEastAsia"/>
        </w:rPr>
      </w:pPr>
    </w:p>
    <w:p w14:paraId="3834955E" w14:textId="77777777" w:rsidR="00CF2D6A" w:rsidRPr="00CF2D6A" w:rsidRDefault="00CF2D6A" w:rsidP="00CF2D6A">
      <w:pPr>
        <w:keepNext/>
        <w:keepLines/>
        <w:spacing w:before="120"/>
        <w:ind w:left="1418" w:hanging="1418"/>
        <w:textAlignment w:val="auto"/>
        <w:outlineLvl w:val="3"/>
        <w:rPr>
          <w:rFonts w:ascii="Arial" w:hAnsi="Arial"/>
          <w:sz w:val="24"/>
        </w:rPr>
      </w:pPr>
      <w:r w:rsidRPr="00CF2D6A">
        <w:rPr>
          <w:rFonts w:ascii="Arial" w:hAnsi="Arial"/>
          <w:sz w:val="24"/>
        </w:rPr>
        <w:t>5.5.4.5</w:t>
      </w:r>
      <w:r w:rsidRPr="00CF2D6A">
        <w:rPr>
          <w:rFonts w:ascii="Arial" w:hAnsi="Arial"/>
          <w:sz w:val="24"/>
        </w:rPr>
        <w:tab/>
        <w:t>Event A4 (Neighbour becomes better than threshold)</w:t>
      </w:r>
      <w:bookmarkEnd w:id="96"/>
      <w:bookmarkEnd w:id="97"/>
      <w:bookmarkEnd w:id="98"/>
      <w:bookmarkEnd w:id="99"/>
      <w:bookmarkEnd w:id="100"/>
      <w:bookmarkEnd w:id="101"/>
      <w:bookmarkEnd w:id="102"/>
      <w:bookmarkEnd w:id="103"/>
      <w:bookmarkEnd w:id="104"/>
      <w:bookmarkEnd w:id="105"/>
      <w:bookmarkEnd w:id="106"/>
      <w:bookmarkEnd w:id="107"/>
    </w:p>
    <w:p w14:paraId="5452F723" w14:textId="77777777" w:rsidR="00CF2D6A" w:rsidRPr="00CF2D6A" w:rsidRDefault="00CF2D6A" w:rsidP="00CF2D6A">
      <w:pPr>
        <w:textAlignment w:val="auto"/>
      </w:pPr>
      <w:r w:rsidRPr="00CF2D6A">
        <w:t>The UE shall:</w:t>
      </w:r>
    </w:p>
    <w:p w14:paraId="0DDFD834" w14:textId="77777777" w:rsidR="00CF2D6A" w:rsidRPr="00CF2D6A" w:rsidRDefault="00CF2D6A" w:rsidP="00CF2D6A">
      <w:pPr>
        <w:ind w:left="568" w:hanging="284"/>
        <w:textAlignment w:val="auto"/>
      </w:pPr>
      <w:r w:rsidRPr="00CF2D6A">
        <w:t>1&gt;</w:t>
      </w:r>
      <w:r w:rsidRPr="00CF2D6A">
        <w:tab/>
        <w:t>consider the entering condition for this event to be satisfied when condition A4-1, as specified below, is fulfilled;</w:t>
      </w:r>
    </w:p>
    <w:p w14:paraId="5F75F83D" w14:textId="77777777" w:rsidR="00CF2D6A" w:rsidRPr="00CF2D6A" w:rsidRDefault="00CF2D6A" w:rsidP="00CF2D6A">
      <w:pPr>
        <w:ind w:left="568" w:hanging="284"/>
        <w:textAlignment w:val="auto"/>
      </w:pPr>
      <w:r w:rsidRPr="00CF2D6A">
        <w:t>1&gt;</w:t>
      </w:r>
      <w:r w:rsidRPr="00CF2D6A">
        <w:tab/>
        <w:t>consider the leaving condition for this event to be satisfied when condition A4-2, as specified below, is fulfilled;</w:t>
      </w:r>
    </w:p>
    <w:p w14:paraId="4BC12296" w14:textId="77777777" w:rsidR="00CF2D6A" w:rsidRPr="00CF2D6A" w:rsidRDefault="00CF2D6A" w:rsidP="00CF2D6A">
      <w:pPr>
        <w:textAlignment w:val="auto"/>
      </w:pPr>
      <w:r w:rsidRPr="00CF2D6A">
        <w:rPr>
          <w:lang w:eastAsia="ko-KR"/>
        </w:rPr>
        <w:t>Inequality</w:t>
      </w:r>
      <w:r w:rsidRPr="00CF2D6A">
        <w:t xml:space="preserve"> A4-1 (Entering condition)</w:t>
      </w:r>
    </w:p>
    <w:p w14:paraId="4B58B9F2" w14:textId="77777777" w:rsidR="00CF2D6A" w:rsidRPr="00CF2D6A" w:rsidRDefault="00E42880" w:rsidP="00CF2D6A">
      <w:pPr>
        <w:keepLines/>
        <w:tabs>
          <w:tab w:val="center" w:pos="4536"/>
          <w:tab w:val="right" w:pos="9072"/>
        </w:tabs>
        <w:textAlignment w:val="auto"/>
      </w:pPr>
      <w:r w:rsidRPr="00CF2D6A">
        <w:rPr>
          <w:noProof/>
          <w:position w:val="-10"/>
        </w:rPr>
        <w:object w:dxaOrig="2364" w:dyaOrig="252" w14:anchorId="2DC56F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9" type="#_x0000_t75" alt="" style="width:117.7pt;height:13.15pt;mso-width-percent:0;mso-height-percent:0;mso-width-percent:0;mso-height-percent:0" o:ole="" fillcolor="window">
            <v:imagedata r:id="rId17" o:title=""/>
          </v:shape>
          <o:OLEObject Type="Embed" ProgID="Equation.3" ShapeID="_x0000_i1159" DrawAspect="Content" ObjectID="_1771252921" r:id="rId18"/>
        </w:object>
      </w:r>
    </w:p>
    <w:p w14:paraId="25E25082" w14:textId="77777777" w:rsidR="00CF2D6A" w:rsidRPr="00CF2D6A" w:rsidRDefault="00CF2D6A" w:rsidP="00CF2D6A">
      <w:pPr>
        <w:textAlignment w:val="auto"/>
      </w:pPr>
      <w:r w:rsidRPr="00CF2D6A">
        <w:rPr>
          <w:lang w:eastAsia="ko-KR"/>
        </w:rPr>
        <w:t>Inequality</w:t>
      </w:r>
      <w:r w:rsidRPr="00CF2D6A">
        <w:t xml:space="preserve"> A4-2 (Leaving condition)</w:t>
      </w:r>
    </w:p>
    <w:p w14:paraId="76374BA9" w14:textId="77777777" w:rsidR="00CF2D6A" w:rsidRPr="00CF2D6A" w:rsidRDefault="00E42880" w:rsidP="00CF2D6A">
      <w:pPr>
        <w:keepLines/>
        <w:tabs>
          <w:tab w:val="center" w:pos="4536"/>
          <w:tab w:val="right" w:pos="9072"/>
        </w:tabs>
        <w:textAlignment w:val="auto"/>
      </w:pPr>
      <w:r w:rsidRPr="00CF2D6A">
        <w:rPr>
          <w:noProof/>
          <w:position w:val="-10"/>
        </w:rPr>
        <w:object w:dxaOrig="2364" w:dyaOrig="252" w14:anchorId="6024B72A">
          <v:shape id="_x0000_i1158" type="#_x0000_t75" alt="" style="width:117.7pt;height:13.15pt;mso-width-percent:0;mso-height-percent:0;mso-width-percent:0;mso-height-percent:0" o:ole="" fillcolor="window">
            <v:imagedata r:id="rId19" o:title=""/>
          </v:shape>
          <o:OLEObject Type="Embed" ProgID="Equation.3" ShapeID="_x0000_i1158" DrawAspect="Content" ObjectID="_1771252922" r:id="rId20"/>
        </w:object>
      </w:r>
    </w:p>
    <w:p w14:paraId="425E9AB0" w14:textId="77777777" w:rsidR="00CF2D6A" w:rsidRPr="00CF2D6A" w:rsidRDefault="00CF2D6A" w:rsidP="00CF2D6A">
      <w:pPr>
        <w:textAlignment w:val="auto"/>
      </w:pPr>
      <w:r w:rsidRPr="00CF2D6A">
        <w:t>The variables in the formula are defined as follows:</w:t>
      </w:r>
    </w:p>
    <w:p w14:paraId="42613B5D" w14:textId="77777777" w:rsidR="00CF2D6A" w:rsidRPr="00CF2D6A" w:rsidRDefault="00CF2D6A" w:rsidP="00CF2D6A">
      <w:pPr>
        <w:ind w:left="568" w:hanging="284"/>
        <w:textAlignment w:val="auto"/>
      </w:pPr>
      <w:r w:rsidRPr="00CF2D6A">
        <w:rPr>
          <w:b/>
          <w:i/>
        </w:rPr>
        <w:t>Mn</w:t>
      </w:r>
      <w:r w:rsidRPr="00CF2D6A">
        <w:rPr>
          <w:b/>
        </w:rPr>
        <w:t xml:space="preserve"> </w:t>
      </w:r>
      <w:r w:rsidRPr="00CF2D6A">
        <w:t>is the measurement result of the neighbouring cell, not taking into account any offsets.</w:t>
      </w:r>
    </w:p>
    <w:p w14:paraId="272F2811" w14:textId="77777777" w:rsidR="00CF2D6A" w:rsidRPr="00CF2D6A" w:rsidRDefault="00CF2D6A" w:rsidP="00CF2D6A">
      <w:pPr>
        <w:ind w:left="568" w:hanging="284"/>
        <w:textAlignment w:val="auto"/>
        <w:rPr>
          <w:i/>
        </w:rPr>
      </w:pPr>
      <w:r w:rsidRPr="00CF2D6A">
        <w:rPr>
          <w:b/>
          <w:i/>
        </w:rPr>
        <w:t xml:space="preserve">Ofn </w:t>
      </w:r>
      <w:r w:rsidRPr="00CF2D6A">
        <w:t xml:space="preserve">is the frequency specific offset of the frequency of the neighbour cell (i.e. </w:t>
      </w:r>
      <w:r w:rsidRPr="00CF2D6A">
        <w:rPr>
          <w:i/>
        </w:rPr>
        <w:t>offsetFreq</w:t>
      </w:r>
      <w:r w:rsidRPr="00CF2D6A">
        <w:t xml:space="preserve"> as defined within </w:t>
      </w:r>
      <w:r w:rsidRPr="00CF2D6A">
        <w:rPr>
          <w:i/>
        </w:rPr>
        <w:t>measObjectEUTRA</w:t>
      </w:r>
      <w:r w:rsidRPr="00CF2D6A">
        <w:t xml:space="preserve"> corresponding to the frequency of the neighbour cell).</w:t>
      </w:r>
    </w:p>
    <w:p w14:paraId="5720E060" w14:textId="77777777" w:rsidR="00CF2D6A" w:rsidRPr="00CF2D6A" w:rsidRDefault="00CF2D6A" w:rsidP="00CF2D6A">
      <w:pPr>
        <w:ind w:left="568" w:hanging="284"/>
        <w:textAlignment w:val="auto"/>
      </w:pPr>
      <w:r w:rsidRPr="00CF2D6A">
        <w:rPr>
          <w:b/>
          <w:i/>
        </w:rPr>
        <w:t xml:space="preserve">Ocn </w:t>
      </w:r>
      <w:r w:rsidRPr="00CF2D6A">
        <w:t xml:space="preserve">is the cell specific offset of the neighbour cell (i.e. </w:t>
      </w:r>
      <w:r w:rsidRPr="00CF2D6A">
        <w:rPr>
          <w:i/>
        </w:rPr>
        <w:t>cellIndividualOffset</w:t>
      </w:r>
      <w:r w:rsidRPr="00CF2D6A">
        <w:t xml:space="preserve"> as defined within </w:t>
      </w:r>
      <w:r w:rsidRPr="00CF2D6A">
        <w:rPr>
          <w:i/>
        </w:rPr>
        <w:t>measObjectEUTRA</w:t>
      </w:r>
      <w:r w:rsidRPr="00CF2D6A">
        <w:t xml:space="preserve"> corresponding to the frequency of the neighbour cell), and set to zero if not configured for the neighbour cell.</w:t>
      </w:r>
    </w:p>
    <w:p w14:paraId="234CB8AA" w14:textId="77777777" w:rsidR="00CF2D6A" w:rsidRPr="00CF2D6A" w:rsidRDefault="00CF2D6A" w:rsidP="00CF2D6A">
      <w:pPr>
        <w:ind w:left="568" w:hanging="284"/>
        <w:textAlignment w:val="auto"/>
      </w:pPr>
      <w:r w:rsidRPr="00CF2D6A">
        <w:rPr>
          <w:b/>
          <w:i/>
        </w:rPr>
        <w:t>Hys</w:t>
      </w:r>
      <w:r w:rsidRPr="00CF2D6A">
        <w:t xml:space="preserve"> is the hysteresis parameter for this event (i.e. </w:t>
      </w:r>
      <w:r w:rsidRPr="00CF2D6A">
        <w:rPr>
          <w:i/>
        </w:rPr>
        <w:t>hysteresis</w:t>
      </w:r>
      <w:r w:rsidRPr="00CF2D6A">
        <w:t xml:space="preserve"> as defined within</w:t>
      </w:r>
      <w:r w:rsidRPr="00CF2D6A">
        <w:rPr>
          <w:i/>
        </w:rPr>
        <w:t xml:space="preserve"> reportConfigEUTRA</w:t>
      </w:r>
      <w:r w:rsidRPr="00CF2D6A">
        <w:rPr>
          <w:i/>
          <w:noProof/>
        </w:rPr>
        <w:t xml:space="preserve"> </w:t>
      </w:r>
      <w:r w:rsidRPr="00CF2D6A">
        <w:t>for this event).</w:t>
      </w:r>
    </w:p>
    <w:p w14:paraId="515519EA" w14:textId="77777777" w:rsidR="00CF2D6A" w:rsidRPr="00CF2D6A" w:rsidRDefault="00CF2D6A" w:rsidP="00CF2D6A">
      <w:pPr>
        <w:ind w:left="568" w:hanging="284"/>
        <w:textAlignment w:val="auto"/>
      </w:pPr>
      <w:r w:rsidRPr="00CF2D6A">
        <w:rPr>
          <w:b/>
          <w:i/>
        </w:rPr>
        <w:t>Thresh</w:t>
      </w:r>
      <w:r w:rsidRPr="00CF2D6A">
        <w:t xml:space="preserve"> is the threshold parameter for this event (i.e. </w:t>
      </w:r>
      <w:r w:rsidRPr="00CF2D6A">
        <w:rPr>
          <w:i/>
        </w:rPr>
        <w:t xml:space="preserve">a4-Threshold </w:t>
      </w:r>
      <w:r w:rsidRPr="00CF2D6A">
        <w:t>as defined within</w:t>
      </w:r>
      <w:r w:rsidRPr="00CF2D6A">
        <w:rPr>
          <w:i/>
        </w:rPr>
        <w:t xml:space="preserve"> reportConfigEUTRA</w:t>
      </w:r>
      <w:r w:rsidRPr="00CF2D6A">
        <w:rPr>
          <w:i/>
          <w:noProof/>
        </w:rPr>
        <w:t xml:space="preserve"> </w:t>
      </w:r>
      <w:r w:rsidRPr="00CF2D6A">
        <w:t>for this event).</w:t>
      </w:r>
    </w:p>
    <w:p w14:paraId="48CFFCC6" w14:textId="77777777" w:rsidR="00CF2D6A" w:rsidRPr="00CF2D6A" w:rsidRDefault="00CF2D6A" w:rsidP="00CF2D6A">
      <w:pPr>
        <w:ind w:left="568" w:hanging="284"/>
        <w:textAlignment w:val="auto"/>
      </w:pPr>
      <w:r w:rsidRPr="00CF2D6A">
        <w:rPr>
          <w:b/>
          <w:i/>
        </w:rPr>
        <w:t xml:space="preserve">Mn </w:t>
      </w:r>
      <w:r w:rsidRPr="00CF2D6A">
        <w:t>is expressed in dBm</w:t>
      </w:r>
      <w:r w:rsidRPr="00CF2D6A">
        <w:rPr>
          <w:lang w:eastAsia="ko-KR"/>
        </w:rPr>
        <w:t xml:space="preserve"> in case of RSRP, or in dB in case of RSRQ</w:t>
      </w:r>
      <w:r w:rsidRPr="00CF2D6A">
        <w:t xml:space="preserve"> and RS-SINR.</w:t>
      </w:r>
    </w:p>
    <w:p w14:paraId="6E211ECE" w14:textId="77777777" w:rsidR="00CF2D6A" w:rsidRPr="00CF2D6A" w:rsidRDefault="00CF2D6A" w:rsidP="00CF2D6A">
      <w:pPr>
        <w:ind w:left="568" w:hanging="284"/>
        <w:textAlignment w:val="auto"/>
      </w:pPr>
      <w:r w:rsidRPr="00CF2D6A">
        <w:rPr>
          <w:b/>
          <w:i/>
        </w:rPr>
        <w:t xml:space="preserve">Ofn, Ocn, Hys </w:t>
      </w:r>
      <w:r w:rsidRPr="00CF2D6A">
        <w:t>are expressed in dB.</w:t>
      </w:r>
    </w:p>
    <w:p w14:paraId="07A7ADBD" w14:textId="77777777" w:rsidR="00CF2D6A" w:rsidRPr="00CF2D6A" w:rsidRDefault="00CF2D6A" w:rsidP="00CF2D6A">
      <w:pPr>
        <w:ind w:left="568" w:hanging="284"/>
        <w:textAlignment w:val="auto"/>
        <w:rPr>
          <w:lang w:eastAsia="ko-KR"/>
        </w:rPr>
      </w:pPr>
      <w:r w:rsidRPr="00CF2D6A">
        <w:rPr>
          <w:b/>
          <w:i/>
        </w:rPr>
        <w:t>Thres</w:t>
      </w:r>
      <w:r w:rsidRPr="00CF2D6A">
        <w:rPr>
          <w:b/>
          <w:i/>
          <w:lang w:eastAsia="ko-KR"/>
        </w:rPr>
        <w:t>h</w:t>
      </w:r>
      <w:r w:rsidRPr="00CF2D6A">
        <w:rPr>
          <w:b/>
          <w:i/>
        </w:rPr>
        <w:t xml:space="preserve"> </w:t>
      </w:r>
      <w:r w:rsidRPr="00CF2D6A">
        <w:rPr>
          <w:lang w:eastAsia="ko-KR"/>
        </w:rPr>
        <w:t>is</w:t>
      </w:r>
      <w:r w:rsidRPr="00CF2D6A">
        <w:t xml:space="preserve"> expressed in the same unit as </w:t>
      </w:r>
      <w:r w:rsidRPr="00CF2D6A">
        <w:rPr>
          <w:b/>
          <w:i/>
        </w:rPr>
        <w:t>Mn</w:t>
      </w:r>
      <w:r w:rsidRPr="00CF2D6A">
        <w:t>.</w:t>
      </w:r>
    </w:p>
    <w:p w14:paraId="180B502C" w14:textId="6C4CAD85" w:rsidR="00C74F0E" w:rsidRDefault="00C74F0E" w:rsidP="00C74F0E">
      <w:pPr>
        <w:pStyle w:val="NO"/>
        <w:rPr>
          <w:ins w:id="112" w:author="Huawei, HiSilicon" w:date="2024-02-17T09:43:00Z"/>
        </w:rPr>
      </w:pPr>
      <w:commentRangeStart w:id="113"/>
      <w:ins w:id="114" w:author="Huawei, HiSilicon" w:date="2024-02-17T09:43:00Z">
        <w:r>
          <w:rPr>
            <w:lang w:eastAsia="ko-KR"/>
          </w:rPr>
          <w:t>NOTE:</w:t>
        </w:r>
        <w:r>
          <w:rPr>
            <w:lang w:eastAsia="ko-KR"/>
          </w:rPr>
          <w:tab/>
        </w:r>
      </w:ins>
      <w:ins w:id="115" w:author="Huawei, HiSilicon" w:date="2024-02-17T09:44:00Z">
        <w:r w:rsidRPr="00C74F0E">
          <w:rPr>
            <w:lang w:eastAsia="ko-KR"/>
          </w:rPr>
          <w:t>The definition of Event A</w:t>
        </w:r>
        <w:r>
          <w:rPr>
            <w:lang w:eastAsia="ko-KR"/>
          </w:rPr>
          <w:t>4</w:t>
        </w:r>
        <w:r w:rsidRPr="00C74F0E">
          <w:rPr>
            <w:lang w:eastAsia="ko-KR"/>
          </w:rPr>
          <w:t xml:space="preserve"> also applies to CondEvent A</w:t>
        </w:r>
        <w:r>
          <w:rPr>
            <w:lang w:eastAsia="ko-KR"/>
          </w:rPr>
          <w:t>4</w:t>
        </w:r>
      </w:ins>
      <w:ins w:id="116" w:author="Huawei, HiSilicon" w:date="2024-02-17T09:43:00Z">
        <w:r>
          <w:rPr>
            <w:lang w:eastAsia="ko-KR"/>
          </w:rPr>
          <w:t>.</w:t>
        </w:r>
      </w:ins>
      <w:commentRangeEnd w:id="113"/>
      <w:r w:rsidR="008B106C">
        <w:rPr>
          <w:rStyle w:val="CommentReference"/>
        </w:rPr>
        <w:commentReference w:id="113"/>
      </w:r>
    </w:p>
    <w:p w14:paraId="2AF44F4E" w14:textId="77777777" w:rsidR="00CF2D6A" w:rsidRPr="006778FD" w:rsidRDefault="00CF2D6A" w:rsidP="00CF2D6A">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F2D6A" w:rsidRPr="006A68FB" w14:paraId="2109143D"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933FF2" w14:textId="77777777" w:rsidR="00CF2D6A" w:rsidRPr="006A68FB" w:rsidRDefault="00CF2D6A"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45A1C3C" w14:textId="77777777" w:rsidR="00CF2D6A" w:rsidRDefault="00CF2D6A" w:rsidP="00CF2D6A">
      <w:pPr>
        <w:rPr>
          <w:rFonts w:eastAsiaTheme="minorEastAsia"/>
        </w:rPr>
      </w:pPr>
    </w:p>
    <w:p w14:paraId="5C212189" w14:textId="3DBE711F" w:rsidR="006C48C3" w:rsidRPr="00667F3B" w:rsidRDefault="00D63D97" w:rsidP="006C48C3">
      <w:pPr>
        <w:pStyle w:val="Heading4"/>
      </w:pPr>
      <w:r w:rsidRPr="00667F3B">
        <w:t>5.5.4.20</w:t>
      </w:r>
      <w:r w:rsidR="006C48C3" w:rsidRPr="00667F3B">
        <w:tab/>
      </w:r>
      <w:del w:id="117" w:author="Huawei, HiSilicon" w:date="2024-03-05T13:16:00Z">
        <w:r w:rsidR="006C48C3" w:rsidRPr="00667F3B" w:rsidDel="006A496E">
          <w:delText>Cond</w:delText>
        </w:r>
      </w:del>
      <w:commentRangeStart w:id="118"/>
      <w:commentRangeStart w:id="119"/>
      <w:r w:rsidR="006C48C3" w:rsidRPr="00667F3B">
        <w:t>Event D1</w:t>
      </w:r>
      <w:commentRangeEnd w:id="118"/>
      <w:r w:rsidR="006A496E">
        <w:rPr>
          <w:rStyle w:val="CommentReference"/>
          <w:rFonts w:ascii="Times New Roman" w:hAnsi="Times New Roman"/>
        </w:rPr>
        <w:commentReference w:id="118"/>
      </w:r>
      <w:commentRangeEnd w:id="119"/>
      <w:r w:rsidR="005B4D79">
        <w:rPr>
          <w:rStyle w:val="CommentReference"/>
          <w:rFonts w:ascii="Times New Roman" w:hAnsi="Times New Roman"/>
        </w:rPr>
        <w:commentReference w:id="119"/>
      </w:r>
      <w:r w:rsidR="006C48C3" w:rsidRPr="00667F3B">
        <w:t xml:space="preserve"> (Distance between UE and referenceLocation1 is above threshold1 and distance between UE and referenceLocation2 is below threshold2)</w:t>
      </w:r>
      <w:bookmarkEnd w:id="79"/>
    </w:p>
    <w:p w14:paraId="2087DBEA" w14:textId="77777777" w:rsidR="006C48C3" w:rsidRPr="00667F3B" w:rsidRDefault="006C48C3" w:rsidP="006C48C3">
      <w:pPr>
        <w:textAlignment w:val="auto"/>
      </w:pPr>
      <w:r w:rsidRPr="00667F3B">
        <w:t>The UE shall:</w:t>
      </w:r>
    </w:p>
    <w:p w14:paraId="170C688B" w14:textId="77777777" w:rsidR="006C48C3" w:rsidRPr="00667F3B" w:rsidRDefault="006C48C3" w:rsidP="006C48C3">
      <w:pPr>
        <w:pStyle w:val="B1"/>
      </w:pPr>
      <w:r w:rsidRPr="00667F3B">
        <w:t>1&gt;</w:t>
      </w:r>
      <w:r w:rsidRPr="00667F3B">
        <w:tab/>
        <w:t>consider the entering condition for this event to be satisfied when both condition D1-1 and condition D1-2, as specified below, are fulfilled;</w:t>
      </w:r>
    </w:p>
    <w:p w14:paraId="52134961" w14:textId="6EBD8C61" w:rsidR="006C48C3" w:rsidRPr="00667F3B" w:rsidRDefault="006C48C3" w:rsidP="006C48C3">
      <w:pPr>
        <w:pStyle w:val="B1"/>
      </w:pPr>
      <w:r w:rsidRPr="00667F3B">
        <w:lastRenderedPageBreak/>
        <w:t>1&gt;</w:t>
      </w:r>
      <w:r w:rsidRPr="00667F3B">
        <w:tab/>
        <w:t>consider the leaving condition for this event to be satisfied when condition D1-3 or condition D1-4, i.e. at least one of the two, as specified below, is fulfilled</w:t>
      </w:r>
      <w:r w:rsidR="00EB6129" w:rsidRPr="00667F3B">
        <w:t>;</w:t>
      </w:r>
    </w:p>
    <w:p w14:paraId="48F2E082" w14:textId="77777777" w:rsidR="006C48C3" w:rsidRPr="00667F3B" w:rsidRDefault="006C48C3" w:rsidP="006C48C3">
      <w:pPr>
        <w:textAlignment w:val="auto"/>
      </w:pPr>
      <w:r w:rsidRPr="00667F3B">
        <w:rPr>
          <w:lang w:eastAsia="ko-KR"/>
        </w:rPr>
        <w:t>Inequality</w:t>
      </w:r>
      <w:r w:rsidRPr="00667F3B">
        <w:t xml:space="preserve"> D1-1 (Entering condition 1)</w:t>
      </w:r>
    </w:p>
    <w:p w14:paraId="289BC600"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667F3B" w:rsidRDefault="006C48C3" w:rsidP="006C48C3">
      <w:pPr>
        <w:textAlignment w:val="auto"/>
      </w:pPr>
      <w:r w:rsidRPr="00667F3B">
        <w:rPr>
          <w:lang w:eastAsia="ko-KR"/>
        </w:rPr>
        <w:t>Inequality</w:t>
      </w:r>
      <w:r w:rsidRPr="00667F3B">
        <w:t xml:space="preserve"> D1-2 (Entering condition 2)</w:t>
      </w:r>
    </w:p>
    <w:p w14:paraId="739BBF82"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667F3B" w:rsidRDefault="006C48C3" w:rsidP="006C48C3">
      <w:pPr>
        <w:textAlignment w:val="auto"/>
      </w:pPr>
      <w:r w:rsidRPr="00667F3B">
        <w:rPr>
          <w:lang w:eastAsia="ko-KR"/>
        </w:rPr>
        <w:t>Inequality</w:t>
      </w:r>
      <w:r w:rsidRPr="00667F3B">
        <w:t xml:space="preserve"> D1-3 (Leaving condition 1)</w:t>
      </w:r>
    </w:p>
    <w:p w14:paraId="09EDF9EB"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667F3B" w:rsidRDefault="006C48C3" w:rsidP="006C48C3">
      <w:pPr>
        <w:textAlignment w:val="auto"/>
      </w:pPr>
      <w:r w:rsidRPr="00667F3B">
        <w:rPr>
          <w:lang w:eastAsia="ko-KR"/>
        </w:rPr>
        <w:t>Inequality</w:t>
      </w:r>
      <w:r w:rsidRPr="00667F3B">
        <w:t xml:space="preserve"> D1-4 (Leaving condition 2)</w:t>
      </w:r>
    </w:p>
    <w:p w14:paraId="5DDEE3E8"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667F3B" w:rsidRDefault="006C48C3" w:rsidP="006C48C3">
      <w:pPr>
        <w:textAlignment w:val="auto"/>
      </w:pPr>
      <w:r w:rsidRPr="00667F3B">
        <w:t>The variables in the formula are defined as follows:</w:t>
      </w:r>
    </w:p>
    <w:p w14:paraId="2BB0F4B4" w14:textId="0A9C1FDD" w:rsidR="006C48C3" w:rsidRPr="00667F3B" w:rsidRDefault="006C48C3" w:rsidP="006C48C3">
      <w:pPr>
        <w:pStyle w:val="B1"/>
      </w:pPr>
      <w:r w:rsidRPr="00667F3B">
        <w:rPr>
          <w:b/>
          <w:i/>
        </w:rPr>
        <w:t>Ml1</w:t>
      </w:r>
      <w:r w:rsidRPr="00667F3B">
        <w:rPr>
          <w:b/>
        </w:rPr>
        <w:t xml:space="preserve"> </w:t>
      </w:r>
      <w:r w:rsidRPr="00667F3B">
        <w:t xml:space="preserve">is the distance between UE and a reference location for this event (i.e. </w:t>
      </w:r>
      <w:r w:rsidRPr="00667F3B">
        <w:rPr>
          <w:i/>
        </w:rPr>
        <w:t>referenceLocation1</w:t>
      </w:r>
      <w:r w:rsidRPr="00667F3B">
        <w:t xml:space="preserve"> as defined within </w:t>
      </w:r>
      <w:r w:rsidRPr="00667F3B">
        <w:rPr>
          <w:i/>
        </w:rPr>
        <w:t>reportConfigEUTRA</w:t>
      </w:r>
      <w:r w:rsidRPr="00667F3B">
        <w:t xml:space="preserve"> for this event), not taking into account any offsets. </w:t>
      </w:r>
      <w:del w:id="120" w:author="Huawei, HiSilicon" w:date="2024-03-05T13:22:00Z">
        <w:r w:rsidRPr="00667F3B" w:rsidDel="006A496E">
          <w:delText xml:space="preserve">If configured for an earth moving cell, the UE predicts the movement of reference location based on the ephemeris information and epoch time provided in </w:delText>
        </w:r>
        <w:r w:rsidRPr="00667F3B" w:rsidDel="006A496E">
          <w:rPr>
            <w:i/>
          </w:rPr>
          <w:delText>CondReconfigurationAddMod</w:delText>
        </w:r>
        <w:r w:rsidRPr="00667F3B" w:rsidDel="006A496E">
          <w:delText>.</w:delText>
        </w:r>
      </w:del>
    </w:p>
    <w:p w14:paraId="3EA85C7B" w14:textId="227F2493" w:rsidR="006C48C3" w:rsidRPr="00667F3B" w:rsidRDefault="006C48C3" w:rsidP="006C48C3">
      <w:pPr>
        <w:pStyle w:val="B1"/>
      </w:pPr>
      <w:r w:rsidRPr="00667F3B">
        <w:rPr>
          <w:b/>
          <w:i/>
        </w:rPr>
        <w:t>Ml2</w:t>
      </w:r>
      <w:r w:rsidRPr="00667F3B">
        <w:rPr>
          <w:b/>
        </w:rPr>
        <w:t xml:space="preserve"> </w:t>
      </w:r>
      <w:r w:rsidRPr="00667F3B">
        <w:t xml:space="preserve">is the distance between UE and a reference location for this event (i.e. </w:t>
      </w:r>
      <w:r w:rsidRPr="00667F3B">
        <w:rPr>
          <w:i/>
        </w:rPr>
        <w:t>referenceLocation2</w:t>
      </w:r>
      <w:r w:rsidRPr="00667F3B">
        <w:t xml:space="preserve"> as defined within </w:t>
      </w:r>
      <w:r w:rsidRPr="00667F3B">
        <w:rPr>
          <w:i/>
        </w:rPr>
        <w:t>reportConfigEUTRA</w:t>
      </w:r>
      <w:r w:rsidRPr="00667F3B">
        <w:t xml:space="preserve"> for this event), not taking into account any offsets.</w:t>
      </w:r>
      <w:del w:id="121" w:author="Huawei, HiSilicon" w:date="2024-03-05T13:22:00Z">
        <w:r w:rsidRPr="00667F3B" w:rsidDel="006A496E">
          <w:delText xml:space="preserve"> If configured for an earth moving cell, the UE predicts the movement of reference location based on the ephemeris information and epoch time provided in </w:delText>
        </w:r>
        <w:r w:rsidRPr="00667F3B" w:rsidDel="006A496E">
          <w:rPr>
            <w:i/>
          </w:rPr>
          <w:delText>CondReconfigurationAddMod</w:delText>
        </w:r>
        <w:r w:rsidRPr="00667F3B" w:rsidDel="006A496E">
          <w:delText>.</w:delText>
        </w:r>
      </w:del>
    </w:p>
    <w:p w14:paraId="5BF0B246" w14:textId="77777777" w:rsidR="006C48C3" w:rsidRPr="00667F3B" w:rsidRDefault="006C48C3" w:rsidP="006C48C3">
      <w:pPr>
        <w:pStyle w:val="B1"/>
      </w:pPr>
      <w:r w:rsidRPr="00667F3B">
        <w:rPr>
          <w:b/>
          <w:i/>
        </w:rPr>
        <w:t>Hys</w:t>
      </w:r>
      <w:r w:rsidRPr="00667F3B">
        <w:t xml:space="preserve"> is the hysteresis parameter for this event (i.e. </w:t>
      </w:r>
      <w:r w:rsidRPr="00667F3B">
        <w:rPr>
          <w:i/>
        </w:rPr>
        <w:t>hysteresisLocation</w:t>
      </w:r>
      <w:r w:rsidRPr="00667F3B">
        <w:t xml:space="preserve"> as defined within </w:t>
      </w:r>
      <w:r w:rsidRPr="00667F3B">
        <w:rPr>
          <w:i/>
        </w:rPr>
        <w:t>reportConfigEUTRA</w:t>
      </w:r>
      <w:r w:rsidRPr="00667F3B">
        <w:t xml:space="preserve"> for this event).</w:t>
      </w:r>
    </w:p>
    <w:p w14:paraId="3BF40E3B" w14:textId="77777777" w:rsidR="006C48C3" w:rsidRPr="00667F3B" w:rsidRDefault="006C48C3" w:rsidP="006C48C3">
      <w:pPr>
        <w:pStyle w:val="B1"/>
      </w:pPr>
      <w:r w:rsidRPr="00667F3B">
        <w:rPr>
          <w:b/>
          <w:i/>
        </w:rPr>
        <w:t>Thresh1</w:t>
      </w:r>
      <w:r w:rsidRPr="00667F3B">
        <w:t xml:space="preserve"> is the threshold for this event defined as a distance, configured with parameter </w:t>
      </w:r>
      <w:r w:rsidRPr="00667F3B">
        <w:rPr>
          <w:i/>
          <w:iCs/>
        </w:rPr>
        <w:t>distanceThreshFromReference1,</w:t>
      </w:r>
      <w:r w:rsidRPr="00667F3B">
        <w:rPr>
          <w:i/>
        </w:rPr>
        <w:t xml:space="preserve"> </w:t>
      </w:r>
      <w:r w:rsidRPr="00667F3B">
        <w:t xml:space="preserve">from a reference location configured with parameter </w:t>
      </w:r>
      <w:r w:rsidRPr="00667F3B">
        <w:rPr>
          <w:i/>
        </w:rPr>
        <w:t>referenceLocation1</w:t>
      </w:r>
      <w:r w:rsidRPr="00667F3B">
        <w:t xml:space="preserve"> within</w:t>
      </w:r>
      <w:r w:rsidRPr="00667F3B">
        <w:rPr>
          <w:i/>
        </w:rPr>
        <w:t xml:space="preserve"> reportConfigEUTRA</w:t>
      </w:r>
      <w:r w:rsidRPr="00667F3B">
        <w:t xml:space="preserve"> for this event.</w:t>
      </w:r>
    </w:p>
    <w:p w14:paraId="1CD2CF5E" w14:textId="77777777" w:rsidR="006C48C3" w:rsidRPr="00667F3B" w:rsidRDefault="006C48C3" w:rsidP="006C48C3">
      <w:pPr>
        <w:pStyle w:val="B1"/>
      </w:pPr>
      <w:r w:rsidRPr="00667F3B">
        <w:rPr>
          <w:b/>
          <w:i/>
        </w:rPr>
        <w:t>Thresh2</w:t>
      </w:r>
      <w:r w:rsidRPr="00667F3B">
        <w:t xml:space="preserve"> is the threshold for this event defined as a distance, configured with parameter </w:t>
      </w:r>
      <w:r w:rsidRPr="00667F3B">
        <w:rPr>
          <w:i/>
          <w:iCs/>
        </w:rPr>
        <w:t>distanceThreshFromReference2,</w:t>
      </w:r>
      <w:r w:rsidRPr="00667F3B">
        <w:rPr>
          <w:i/>
        </w:rPr>
        <w:t xml:space="preserve"> </w:t>
      </w:r>
      <w:r w:rsidRPr="00667F3B">
        <w:t xml:space="preserve">from a reference location configured with parameter </w:t>
      </w:r>
      <w:r w:rsidRPr="00667F3B">
        <w:rPr>
          <w:i/>
        </w:rPr>
        <w:t>referenceLocation2</w:t>
      </w:r>
      <w:r w:rsidRPr="00667F3B">
        <w:t xml:space="preserve"> within</w:t>
      </w:r>
      <w:r w:rsidRPr="00667F3B">
        <w:rPr>
          <w:i/>
        </w:rPr>
        <w:t xml:space="preserve"> reportConfigEUTRA</w:t>
      </w:r>
      <w:r w:rsidRPr="00667F3B">
        <w:t xml:space="preserve"> for this event.</w:t>
      </w:r>
    </w:p>
    <w:p w14:paraId="5E6A0C22" w14:textId="77777777" w:rsidR="006C48C3" w:rsidRPr="00667F3B" w:rsidRDefault="006C48C3" w:rsidP="006C48C3">
      <w:pPr>
        <w:pStyle w:val="B1"/>
      </w:pPr>
      <w:r w:rsidRPr="00667F3B">
        <w:rPr>
          <w:b/>
          <w:i/>
        </w:rPr>
        <w:t xml:space="preserve">Ml1 </w:t>
      </w:r>
      <w:r w:rsidRPr="00667F3B">
        <w:t>is expressed in meters.</w:t>
      </w:r>
    </w:p>
    <w:p w14:paraId="25605D07" w14:textId="77777777" w:rsidR="006C48C3" w:rsidRPr="00667F3B" w:rsidRDefault="006C48C3" w:rsidP="006C48C3">
      <w:pPr>
        <w:pStyle w:val="B1"/>
      </w:pPr>
      <w:r w:rsidRPr="00667F3B">
        <w:rPr>
          <w:b/>
          <w:i/>
        </w:rPr>
        <w:t xml:space="preserve">Ml2, Hys, Thresh1, Thresh2 </w:t>
      </w:r>
      <w:r w:rsidRPr="00667F3B">
        <w:t xml:space="preserve">are expressed in the same unit as </w:t>
      </w:r>
      <w:r w:rsidRPr="00667F3B">
        <w:rPr>
          <w:b/>
          <w:bCs/>
          <w:i/>
          <w:iCs/>
        </w:rPr>
        <w:t>Ml1</w:t>
      </w:r>
      <w:r w:rsidRPr="00667F3B">
        <w:t>.</w:t>
      </w:r>
    </w:p>
    <w:p w14:paraId="57743534" w14:textId="77777777" w:rsidR="006A496E" w:rsidRPr="0095250E" w:rsidRDefault="006A496E" w:rsidP="006A496E">
      <w:pPr>
        <w:pStyle w:val="NO"/>
        <w:rPr>
          <w:ins w:id="122" w:author="Huawei, HiSilicon" w:date="2024-03-05T13:21:00Z"/>
        </w:rPr>
      </w:pPr>
      <w:bookmarkStart w:id="123" w:name="_Toc20487164"/>
      <w:bookmarkStart w:id="124" w:name="_Toc29342459"/>
      <w:bookmarkStart w:id="125" w:name="_Toc29343598"/>
      <w:bookmarkStart w:id="126" w:name="_Toc36566858"/>
      <w:bookmarkStart w:id="127" w:name="_Toc36810291"/>
      <w:bookmarkStart w:id="128" w:name="_Toc36846655"/>
      <w:bookmarkStart w:id="129" w:name="_Toc36939308"/>
      <w:bookmarkStart w:id="130" w:name="_Toc37082288"/>
      <w:bookmarkStart w:id="131" w:name="_Toc46480920"/>
      <w:bookmarkStart w:id="132" w:name="_Toc46482154"/>
      <w:bookmarkStart w:id="133" w:name="_Toc46483388"/>
      <w:bookmarkStart w:id="134" w:name="_Toc156168075"/>
      <w:bookmarkEnd w:id="80"/>
      <w:bookmarkEnd w:id="81"/>
      <w:bookmarkEnd w:id="82"/>
      <w:bookmarkEnd w:id="83"/>
      <w:ins w:id="135" w:author="Huawei, HiSilicon" w:date="2024-03-05T13:21:00Z">
        <w:r w:rsidRPr="0095250E">
          <w:rPr>
            <w:lang w:eastAsia="ko-KR"/>
          </w:rPr>
          <w:t>NOTE:</w:t>
        </w:r>
        <w:r w:rsidRPr="0095250E">
          <w:rPr>
            <w:lang w:eastAsia="ko-KR"/>
          </w:rPr>
          <w:tab/>
          <w:t>The definition of Event D1 also applies to CondEvent D1.</w:t>
        </w:r>
      </w:ins>
    </w:p>
    <w:p w14:paraId="49334F81" w14:textId="1B2299FE" w:rsidR="00CB61E6" w:rsidRPr="00667F3B" w:rsidRDefault="00CB61E6" w:rsidP="00CB61E6">
      <w:pPr>
        <w:pStyle w:val="Heading4"/>
        <w:rPr>
          <w:ins w:id="136" w:author="Huawei, HiSilicon" w:date="2024-03-05T13:16:00Z"/>
        </w:rPr>
      </w:pPr>
      <w:ins w:id="137" w:author="Huawei, HiSilicon" w:date="2024-03-05T13:16:00Z">
        <w:r w:rsidRPr="00667F3B">
          <w:t>5.5.4.</w:t>
        </w:r>
      </w:ins>
      <w:ins w:id="138" w:author="Huawei, HiSilicon" w:date="2024-03-05T14:17:00Z">
        <w:r w:rsidR="00FA04F4">
          <w:t>xx</w:t>
        </w:r>
      </w:ins>
      <w:ins w:id="139" w:author="Huawei, HiSilicon" w:date="2024-03-05T13:16:00Z">
        <w:r w:rsidRPr="00667F3B">
          <w:tab/>
        </w:r>
        <w:commentRangeStart w:id="140"/>
        <w:r w:rsidRPr="00667F3B">
          <w:t>Event D</w:t>
        </w:r>
      </w:ins>
      <w:ins w:id="141" w:author="Huawei, HiSilicon" w:date="2024-03-05T13:22:00Z">
        <w:r w:rsidR="006A496E">
          <w:t>2</w:t>
        </w:r>
      </w:ins>
      <w:commentRangeEnd w:id="140"/>
      <w:ins w:id="142" w:author="Huawei, HiSilicon" w:date="2024-03-05T13:40:00Z">
        <w:r w:rsidR="00FB2A4C">
          <w:rPr>
            <w:rStyle w:val="CommentReference"/>
            <w:rFonts w:ascii="Times New Roman" w:hAnsi="Times New Roman"/>
          </w:rPr>
          <w:commentReference w:id="140"/>
        </w:r>
      </w:ins>
      <w:ins w:id="143" w:author="Huawei, HiSilicon" w:date="2024-03-05T13:16:00Z">
        <w:r w:rsidRPr="00667F3B">
          <w:t xml:space="preserve"> (Distance between UE and </w:t>
        </w:r>
      </w:ins>
      <w:ins w:id="144" w:author="Huawei, HiSilicon" w:date="2024-03-05T13:34:00Z">
        <w:r w:rsidR="00113EAB" w:rsidRPr="00113EAB">
          <w:t>movingReferenceLocation</w:t>
        </w:r>
      </w:ins>
      <w:ins w:id="145" w:author="Huawei, HiSilicon" w:date="2024-03-05T13:16:00Z">
        <w:r w:rsidRPr="00667F3B">
          <w:t xml:space="preserve"> is above threshold1 and distance between UE and </w:t>
        </w:r>
      </w:ins>
      <w:ins w:id="146" w:author="Huawei, HiSilicon" w:date="2024-03-05T13:25:00Z">
        <w:r w:rsidR="006A496E">
          <w:t xml:space="preserve">a moving </w:t>
        </w:r>
      </w:ins>
      <w:ins w:id="147" w:author="Huawei, HiSilicon" w:date="2024-03-05T13:16:00Z">
        <w:r w:rsidRPr="00667F3B">
          <w:t>referenceLocation2 is below threshold2)</w:t>
        </w:r>
      </w:ins>
    </w:p>
    <w:p w14:paraId="507DE885" w14:textId="77777777" w:rsidR="00CB61E6" w:rsidRPr="00667F3B" w:rsidRDefault="00CB61E6" w:rsidP="00CB61E6">
      <w:pPr>
        <w:textAlignment w:val="auto"/>
        <w:rPr>
          <w:ins w:id="148" w:author="Huawei, HiSilicon" w:date="2024-03-05T13:16:00Z"/>
        </w:rPr>
      </w:pPr>
      <w:ins w:id="149" w:author="Huawei, HiSilicon" w:date="2024-03-05T13:16:00Z">
        <w:r w:rsidRPr="00667F3B">
          <w:t>The UE shall:</w:t>
        </w:r>
      </w:ins>
    </w:p>
    <w:p w14:paraId="094E1C4C" w14:textId="77777777" w:rsidR="00CB61E6" w:rsidRPr="00667F3B" w:rsidRDefault="00CB61E6" w:rsidP="00CB61E6">
      <w:pPr>
        <w:pStyle w:val="B1"/>
        <w:rPr>
          <w:ins w:id="150" w:author="Huawei, HiSilicon" w:date="2024-03-05T13:16:00Z"/>
        </w:rPr>
      </w:pPr>
      <w:ins w:id="151" w:author="Huawei, HiSilicon" w:date="2024-03-05T13:16:00Z">
        <w:r w:rsidRPr="00667F3B">
          <w:t>1&gt;</w:t>
        </w:r>
        <w:r w:rsidRPr="00667F3B">
          <w:tab/>
          <w:t>consider the entering condition for this event to be satisfied when both condition D1-1 and condition D1-2, as specified below, are fulfilled;</w:t>
        </w:r>
      </w:ins>
    </w:p>
    <w:p w14:paraId="14A04B41" w14:textId="77777777" w:rsidR="00CB61E6" w:rsidRPr="00667F3B" w:rsidRDefault="00CB61E6" w:rsidP="00CB61E6">
      <w:pPr>
        <w:pStyle w:val="B1"/>
        <w:rPr>
          <w:ins w:id="152" w:author="Huawei, HiSilicon" w:date="2024-03-05T13:16:00Z"/>
        </w:rPr>
      </w:pPr>
      <w:ins w:id="153" w:author="Huawei, HiSilicon" w:date="2024-03-05T13:16:00Z">
        <w:r w:rsidRPr="00667F3B">
          <w:t>1&gt;</w:t>
        </w:r>
        <w:r w:rsidRPr="00667F3B">
          <w:tab/>
          <w:t>consider the leaving condition for this event to be satisfied when condition D1-3 or condition D1-4, i.e. at least one of the two, as specified below, is fulfilled;</w:t>
        </w:r>
      </w:ins>
    </w:p>
    <w:p w14:paraId="6473C691" w14:textId="77777777" w:rsidR="00CB61E6" w:rsidRPr="00667F3B" w:rsidRDefault="00CB61E6" w:rsidP="00CB61E6">
      <w:pPr>
        <w:textAlignment w:val="auto"/>
        <w:rPr>
          <w:ins w:id="154" w:author="Huawei, HiSilicon" w:date="2024-03-05T13:16:00Z"/>
        </w:rPr>
      </w:pPr>
      <w:ins w:id="155" w:author="Huawei, HiSilicon" w:date="2024-03-05T13:16:00Z">
        <w:r w:rsidRPr="00667F3B">
          <w:rPr>
            <w:lang w:eastAsia="ko-KR"/>
          </w:rPr>
          <w:t>Inequality</w:t>
        </w:r>
        <w:r w:rsidRPr="00667F3B">
          <w:t xml:space="preserve"> D1-1 (Entering condition 1)</w:t>
        </w:r>
      </w:ins>
    </w:p>
    <w:p w14:paraId="48958D3B" w14:textId="77777777" w:rsidR="00CB61E6" w:rsidRPr="00667F3B" w:rsidRDefault="00CB61E6" w:rsidP="00CB61E6">
      <w:pPr>
        <w:keepLines/>
        <w:tabs>
          <w:tab w:val="center" w:pos="4536"/>
          <w:tab w:val="right" w:pos="9072"/>
        </w:tabs>
        <w:textAlignment w:val="auto"/>
        <w:rPr>
          <w:ins w:id="156" w:author="Huawei, HiSilicon" w:date="2024-03-05T13:16:00Z"/>
        </w:rPr>
      </w:pPr>
      <m:oMathPara>
        <m:oMathParaPr>
          <m:jc m:val="left"/>
        </m:oMathParaPr>
        <m:oMath>
          <m:r>
            <w:ins w:id="157" w:author="Huawei, HiSilicon" w:date="2024-03-05T13:16:00Z">
              <w:rPr>
                <w:rFonts w:ascii="Cambria Math"/>
              </w:rPr>
              <m:t>Ml1</m:t>
            </w:ins>
          </m:r>
          <m:r>
            <w:ins w:id="158" w:author="Huawei, HiSilicon" w:date="2024-03-05T13:16:00Z">
              <w:rPr>
                <w:rFonts w:ascii="Cambria Math"/>
              </w:rPr>
              <m:t>-</m:t>
            </w:ins>
          </m:r>
          <m:r>
            <w:ins w:id="159" w:author="Huawei, HiSilicon" w:date="2024-03-05T13:16:00Z">
              <w:rPr>
                <w:rFonts w:ascii="Cambria Math"/>
              </w:rPr>
              <m:t>Hys&gt;T</m:t>
            </w:ins>
          </m:r>
          <m:r>
            <w:ins w:id="160" w:author="Huawei, HiSilicon" w:date="2024-03-05T13:16:00Z">
              <w:rPr>
                <w:rFonts w:ascii="Cambria Math"/>
              </w:rPr>
              <m:t>h</m:t>
            </w:ins>
          </m:r>
          <m:r>
            <w:ins w:id="161" w:author="Huawei, HiSilicon" w:date="2024-03-05T13:16:00Z">
              <w:rPr>
                <w:rFonts w:ascii="Cambria Math"/>
              </w:rPr>
              <m:t>res</m:t>
            </w:ins>
          </m:r>
          <m:r>
            <w:ins w:id="162" w:author="Huawei, HiSilicon" w:date="2024-03-05T13:16:00Z">
              <w:rPr>
                <w:rFonts w:ascii="Cambria Math"/>
              </w:rPr>
              <m:t>h</m:t>
            </w:ins>
          </m:r>
          <m:r>
            <w:ins w:id="163" w:author="Huawei, HiSilicon" w:date="2024-03-05T13:16:00Z">
              <w:rPr>
                <w:rFonts w:ascii="Cambria Math"/>
              </w:rPr>
              <m:t>1</m:t>
            </w:ins>
          </m:r>
        </m:oMath>
      </m:oMathPara>
    </w:p>
    <w:p w14:paraId="2C57E122" w14:textId="77777777" w:rsidR="00CB61E6" w:rsidRPr="00667F3B" w:rsidRDefault="00CB61E6" w:rsidP="00CB61E6">
      <w:pPr>
        <w:textAlignment w:val="auto"/>
        <w:rPr>
          <w:ins w:id="164" w:author="Huawei, HiSilicon" w:date="2024-03-05T13:16:00Z"/>
        </w:rPr>
      </w:pPr>
      <w:ins w:id="165" w:author="Huawei, HiSilicon" w:date="2024-03-05T13:16:00Z">
        <w:r w:rsidRPr="00667F3B">
          <w:rPr>
            <w:lang w:eastAsia="ko-KR"/>
          </w:rPr>
          <w:t>Inequality</w:t>
        </w:r>
        <w:r w:rsidRPr="00667F3B">
          <w:t xml:space="preserve"> D1-2 (Entering condition 2)</w:t>
        </w:r>
      </w:ins>
    </w:p>
    <w:p w14:paraId="4264A0E1" w14:textId="77777777" w:rsidR="00CB61E6" w:rsidRPr="00667F3B" w:rsidRDefault="00CB61E6" w:rsidP="00CB61E6">
      <w:pPr>
        <w:keepLines/>
        <w:tabs>
          <w:tab w:val="center" w:pos="4536"/>
          <w:tab w:val="right" w:pos="9072"/>
        </w:tabs>
        <w:textAlignment w:val="auto"/>
        <w:rPr>
          <w:ins w:id="166" w:author="Huawei, HiSilicon" w:date="2024-03-05T13:16:00Z"/>
        </w:rPr>
      </w:pPr>
      <m:oMathPara>
        <m:oMathParaPr>
          <m:jc m:val="left"/>
        </m:oMathParaPr>
        <m:oMath>
          <m:r>
            <w:ins w:id="167" w:author="Huawei, HiSilicon" w:date="2024-03-05T13:16:00Z">
              <w:rPr>
                <w:rFonts w:ascii="Cambria Math"/>
              </w:rPr>
              <w:lastRenderedPageBreak/>
              <m:t>Ml2+Hys&lt;T</m:t>
            </w:ins>
          </m:r>
          <m:r>
            <w:ins w:id="168" w:author="Huawei, HiSilicon" w:date="2024-03-05T13:16:00Z">
              <w:rPr>
                <w:rFonts w:ascii="Cambria Math"/>
              </w:rPr>
              <m:t>h</m:t>
            </w:ins>
          </m:r>
          <m:r>
            <w:ins w:id="169" w:author="Huawei, HiSilicon" w:date="2024-03-05T13:16:00Z">
              <w:rPr>
                <w:rFonts w:ascii="Cambria Math"/>
              </w:rPr>
              <m:t>res</m:t>
            </w:ins>
          </m:r>
          <m:r>
            <w:ins w:id="170" w:author="Huawei, HiSilicon" w:date="2024-03-05T13:16:00Z">
              <w:rPr>
                <w:rFonts w:ascii="Cambria Math"/>
              </w:rPr>
              <m:t>h</m:t>
            </w:ins>
          </m:r>
          <m:r>
            <w:ins w:id="171" w:author="Huawei, HiSilicon" w:date="2024-03-05T13:16:00Z">
              <w:rPr>
                <w:rFonts w:ascii="Cambria Math"/>
              </w:rPr>
              <m:t>2</m:t>
            </w:ins>
          </m:r>
        </m:oMath>
      </m:oMathPara>
    </w:p>
    <w:p w14:paraId="297CB52D" w14:textId="77777777" w:rsidR="00CB61E6" w:rsidRPr="00667F3B" w:rsidRDefault="00CB61E6" w:rsidP="00CB61E6">
      <w:pPr>
        <w:textAlignment w:val="auto"/>
        <w:rPr>
          <w:ins w:id="172" w:author="Huawei, HiSilicon" w:date="2024-03-05T13:16:00Z"/>
        </w:rPr>
      </w:pPr>
      <w:ins w:id="173" w:author="Huawei, HiSilicon" w:date="2024-03-05T13:16:00Z">
        <w:r w:rsidRPr="00667F3B">
          <w:rPr>
            <w:lang w:eastAsia="ko-KR"/>
          </w:rPr>
          <w:t>Inequality</w:t>
        </w:r>
        <w:r w:rsidRPr="00667F3B">
          <w:t xml:space="preserve"> D1-3 (Leaving condition 1)</w:t>
        </w:r>
      </w:ins>
    </w:p>
    <w:p w14:paraId="303F463B" w14:textId="77777777" w:rsidR="00CB61E6" w:rsidRPr="00667F3B" w:rsidRDefault="00CB61E6" w:rsidP="00CB61E6">
      <w:pPr>
        <w:keepLines/>
        <w:tabs>
          <w:tab w:val="center" w:pos="4536"/>
          <w:tab w:val="right" w:pos="9072"/>
        </w:tabs>
        <w:textAlignment w:val="auto"/>
        <w:rPr>
          <w:ins w:id="174" w:author="Huawei, HiSilicon" w:date="2024-03-05T13:16:00Z"/>
        </w:rPr>
      </w:pPr>
      <m:oMathPara>
        <m:oMathParaPr>
          <m:jc m:val="left"/>
        </m:oMathParaPr>
        <m:oMath>
          <m:r>
            <w:ins w:id="175" w:author="Huawei, HiSilicon" w:date="2024-03-05T13:16:00Z">
              <w:rPr>
                <w:rFonts w:ascii="Cambria Math"/>
              </w:rPr>
              <m:t>Ml1+Hys&lt;T</m:t>
            </w:ins>
          </m:r>
          <m:r>
            <w:ins w:id="176" w:author="Huawei, HiSilicon" w:date="2024-03-05T13:16:00Z">
              <w:rPr>
                <w:rFonts w:ascii="Cambria Math"/>
              </w:rPr>
              <m:t>h</m:t>
            </w:ins>
          </m:r>
          <m:r>
            <w:ins w:id="177" w:author="Huawei, HiSilicon" w:date="2024-03-05T13:16:00Z">
              <w:rPr>
                <w:rFonts w:ascii="Cambria Math"/>
              </w:rPr>
              <m:t>res</m:t>
            </w:ins>
          </m:r>
          <m:r>
            <w:ins w:id="178" w:author="Huawei, HiSilicon" w:date="2024-03-05T13:16:00Z">
              <w:rPr>
                <w:rFonts w:ascii="Cambria Math"/>
              </w:rPr>
              <m:t>h</m:t>
            </w:ins>
          </m:r>
          <m:r>
            <w:ins w:id="179" w:author="Huawei, HiSilicon" w:date="2024-03-05T13:16:00Z">
              <w:rPr>
                <w:rFonts w:ascii="Cambria Math"/>
              </w:rPr>
              <m:t>1</m:t>
            </w:ins>
          </m:r>
        </m:oMath>
      </m:oMathPara>
    </w:p>
    <w:p w14:paraId="067618D5" w14:textId="77777777" w:rsidR="00CB61E6" w:rsidRPr="00667F3B" w:rsidRDefault="00CB61E6" w:rsidP="00CB61E6">
      <w:pPr>
        <w:textAlignment w:val="auto"/>
        <w:rPr>
          <w:ins w:id="180" w:author="Huawei, HiSilicon" w:date="2024-03-05T13:16:00Z"/>
        </w:rPr>
      </w:pPr>
      <w:ins w:id="181" w:author="Huawei, HiSilicon" w:date="2024-03-05T13:16:00Z">
        <w:r w:rsidRPr="00667F3B">
          <w:rPr>
            <w:lang w:eastAsia="ko-KR"/>
          </w:rPr>
          <w:t>Inequality</w:t>
        </w:r>
        <w:r w:rsidRPr="00667F3B">
          <w:t xml:space="preserve"> D1-4 (Leaving condition 2)</w:t>
        </w:r>
      </w:ins>
    </w:p>
    <w:p w14:paraId="7BA35D38" w14:textId="77777777" w:rsidR="00CB61E6" w:rsidRPr="00667F3B" w:rsidRDefault="00CB61E6" w:rsidP="00CB61E6">
      <w:pPr>
        <w:keepLines/>
        <w:tabs>
          <w:tab w:val="center" w:pos="4536"/>
          <w:tab w:val="right" w:pos="9072"/>
        </w:tabs>
        <w:textAlignment w:val="auto"/>
        <w:rPr>
          <w:ins w:id="182" w:author="Huawei, HiSilicon" w:date="2024-03-05T13:16:00Z"/>
        </w:rPr>
      </w:pPr>
      <m:oMathPara>
        <m:oMathParaPr>
          <m:jc m:val="left"/>
        </m:oMathParaPr>
        <m:oMath>
          <m:r>
            <w:ins w:id="183" w:author="Huawei, HiSilicon" w:date="2024-03-05T13:16:00Z">
              <w:rPr>
                <w:rFonts w:ascii="Cambria Math"/>
              </w:rPr>
              <m:t>Ml2</m:t>
            </w:ins>
          </m:r>
          <m:r>
            <w:ins w:id="184" w:author="Huawei, HiSilicon" w:date="2024-03-05T13:16:00Z">
              <w:rPr>
                <w:rFonts w:ascii="Cambria Math"/>
              </w:rPr>
              <m:t>-</m:t>
            </w:ins>
          </m:r>
          <m:r>
            <w:ins w:id="185" w:author="Huawei, HiSilicon" w:date="2024-03-05T13:16:00Z">
              <w:rPr>
                <w:rFonts w:ascii="Cambria Math"/>
              </w:rPr>
              <m:t>Hys&gt;T</m:t>
            </w:ins>
          </m:r>
          <m:r>
            <w:ins w:id="186" w:author="Huawei, HiSilicon" w:date="2024-03-05T13:16:00Z">
              <w:rPr>
                <w:rFonts w:ascii="Cambria Math"/>
              </w:rPr>
              <m:t>h</m:t>
            </w:ins>
          </m:r>
          <m:r>
            <w:ins w:id="187" w:author="Huawei, HiSilicon" w:date="2024-03-05T13:16:00Z">
              <w:rPr>
                <w:rFonts w:ascii="Cambria Math"/>
              </w:rPr>
              <m:t>res</m:t>
            </w:ins>
          </m:r>
          <m:r>
            <w:ins w:id="188" w:author="Huawei, HiSilicon" w:date="2024-03-05T13:16:00Z">
              <w:rPr>
                <w:rFonts w:ascii="Cambria Math"/>
              </w:rPr>
              <m:t>h</m:t>
            </w:ins>
          </m:r>
          <m:r>
            <w:ins w:id="189" w:author="Huawei, HiSilicon" w:date="2024-03-05T13:16:00Z">
              <w:rPr>
                <w:rFonts w:ascii="Cambria Math"/>
              </w:rPr>
              <m:t>2</m:t>
            </w:ins>
          </m:r>
        </m:oMath>
      </m:oMathPara>
    </w:p>
    <w:p w14:paraId="453C363D" w14:textId="77777777" w:rsidR="00CB61E6" w:rsidRPr="00667F3B" w:rsidRDefault="00CB61E6" w:rsidP="00CB61E6">
      <w:pPr>
        <w:textAlignment w:val="auto"/>
        <w:rPr>
          <w:ins w:id="190" w:author="Huawei, HiSilicon" w:date="2024-03-05T13:16:00Z"/>
        </w:rPr>
      </w:pPr>
      <w:ins w:id="191" w:author="Huawei, HiSilicon" w:date="2024-03-05T13:16:00Z">
        <w:r w:rsidRPr="00667F3B">
          <w:t>The variables in the formula are defined as follows:</w:t>
        </w:r>
      </w:ins>
    </w:p>
    <w:p w14:paraId="31F9969B" w14:textId="24A19377" w:rsidR="00CB61E6" w:rsidRPr="00667F3B" w:rsidRDefault="00CB61E6" w:rsidP="00CB61E6">
      <w:pPr>
        <w:pStyle w:val="B1"/>
        <w:rPr>
          <w:ins w:id="192" w:author="Huawei, HiSilicon" w:date="2024-03-05T13:16:00Z"/>
        </w:rPr>
      </w:pPr>
      <w:ins w:id="193" w:author="Huawei, HiSilicon" w:date="2024-03-05T13:16:00Z">
        <w:r w:rsidRPr="00667F3B">
          <w:rPr>
            <w:b/>
            <w:i/>
          </w:rPr>
          <w:t>Ml1</w:t>
        </w:r>
        <w:r w:rsidRPr="00667F3B">
          <w:rPr>
            <w:b/>
          </w:rPr>
          <w:t xml:space="preserve"> </w:t>
        </w:r>
        <w:r w:rsidRPr="00667F3B">
          <w:t xml:space="preserve">is the distance between UE and a </w:t>
        </w:r>
      </w:ins>
      <w:ins w:id="194" w:author="Huawei, HiSilicon" w:date="2024-03-05T13:26:00Z">
        <w:r w:rsidR="006A496E">
          <w:t xml:space="preserve">moving </w:t>
        </w:r>
      </w:ins>
      <w:ins w:id="195" w:author="Huawei, HiSilicon" w:date="2024-03-05T13:16:00Z">
        <w:r w:rsidRPr="00667F3B">
          <w:t xml:space="preserve">reference location </w:t>
        </w:r>
      </w:ins>
      <w:ins w:id="196" w:author="Huawei, HiSilicon" w:date="2024-03-05T15:34:00Z">
        <w:r w:rsidR="00665164">
          <w:t xml:space="preserve">of serving cell </w:t>
        </w:r>
      </w:ins>
      <w:ins w:id="197" w:author="Huawei, HiSilicon" w:date="2024-03-05T13:16:00Z">
        <w:r w:rsidRPr="00667F3B">
          <w:t xml:space="preserve">for this event, not taking into account any offsets. </w:t>
        </w:r>
      </w:ins>
      <w:ins w:id="198" w:author="Huawei, HiSilicon" w:date="2024-03-05T13:26:00Z">
        <w:r w:rsidR="006A496E">
          <w:t xml:space="preserve">The moving reference location is </w:t>
        </w:r>
      </w:ins>
      <w:ins w:id="199" w:author="Huawei, HiSilicon" w:date="2024-03-05T13:27:00Z">
        <w:r w:rsidR="006A496E">
          <w:t xml:space="preserve">determined based on </w:t>
        </w:r>
        <w:r w:rsidR="006A496E" w:rsidRPr="00113EAB">
          <w:rPr>
            <w:i/>
          </w:rPr>
          <w:t>movingCell</w:t>
        </w:r>
      </w:ins>
      <w:ins w:id="200" w:author="Huawei, HiSilicon" w:date="2024-03-05T13:28:00Z">
        <w:r w:rsidR="00113EAB" w:rsidRPr="00113EAB">
          <w:rPr>
            <w:i/>
          </w:rPr>
          <w:t>ReferenceLocation</w:t>
        </w:r>
      </w:ins>
      <w:ins w:id="201" w:author="Huawei, HiSilicon" w:date="2024-03-05T13:31:00Z">
        <w:r w:rsidR="00113EAB">
          <w:t>,</w:t>
        </w:r>
      </w:ins>
      <w:ins w:id="202" w:author="Huawei, HiSilicon" w:date="2024-03-05T13:16:00Z">
        <w:r w:rsidRPr="00667F3B">
          <w:t xml:space="preserve"> </w:t>
        </w:r>
      </w:ins>
      <w:ins w:id="203" w:author="Huawei, HiSilicon" w:date="2024-03-05T13:32:00Z">
        <w:r w:rsidR="00113EAB">
          <w:t xml:space="preserve">serving cell </w:t>
        </w:r>
      </w:ins>
      <w:ins w:id="204" w:author="Huawei, HiSilicon" w:date="2024-03-05T13:16:00Z">
        <w:r w:rsidRPr="00667F3B">
          <w:t>ephemeris information</w:t>
        </w:r>
      </w:ins>
      <w:ins w:id="205" w:author="Huawei, HiSilicon" w:date="2024-03-05T13:36:00Z">
        <w:r w:rsidR="00113EAB">
          <w:t>,</w:t>
        </w:r>
      </w:ins>
      <w:ins w:id="206" w:author="Huawei, HiSilicon" w:date="2024-03-05T13:16:00Z">
        <w:r w:rsidRPr="00667F3B">
          <w:t xml:space="preserve"> and </w:t>
        </w:r>
      </w:ins>
      <w:ins w:id="207" w:author="Huawei, HiSilicon" w:date="2024-03-05T13:36:00Z">
        <w:r w:rsidR="00113EAB">
          <w:t xml:space="preserve">the corresponding </w:t>
        </w:r>
      </w:ins>
      <w:ins w:id="208" w:author="Huawei, HiSilicon" w:date="2024-03-05T13:16:00Z">
        <w:r w:rsidRPr="00667F3B">
          <w:t xml:space="preserve">epoch time </w:t>
        </w:r>
      </w:ins>
      <w:ins w:id="209" w:author="Huawei, HiSilicon" w:date="2024-03-05T13:33:00Z">
        <w:r w:rsidR="00113EAB">
          <w:t xml:space="preserve">broadcast in </w:t>
        </w:r>
      </w:ins>
      <w:ins w:id="210" w:author="Huawei, HiSilicon" w:date="2024-03-05T13:34:00Z">
        <w:r w:rsidR="00113EAB" w:rsidRPr="00113EAB">
          <w:rPr>
            <w:i/>
            <w:iCs/>
          </w:rPr>
          <w:t>SystemInformationBlockType31</w:t>
        </w:r>
      </w:ins>
      <w:ins w:id="211" w:author="Huawei, HiSilicon" w:date="2024-03-05T13:16:00Z">
        <w:r w:rsidRPr="00667F3B">
          <w:t>.</w:t>
        </w:r>
      </w:ins>
    </w:p>
    <w:p w14:paraId="4F1386FC" w14:textId="166FF630" w:rsidR="00CB61E6" w:rsidRPr="00667F3B" w:rsidRDefault="00CB61E6" w:rsidP="00CB61E6">
      <w:pPr>
        <w:pStyle w:val="B1"/>
        <w:rPr>
          <w:ins w:id="212" w:author="Huawei, HiSilicon" w:date="2024-03-05T13:16:00Z"/>
        </w:rPr>
      </w:pPr>
      <w:ins w:id="213" w:author="Huawei, HiSilicon" w:date="2024-03-05T13:16:00Z">
        <w:r w:rsidRPr="00667F3B">
          <w:rPr>
            <w:b/>
            <w:i/>
          </w:rPr>
          <w:t>Ml2</w:t>
        </w:r>
        <w:r w:rsidRPr="00667F3B">
          <w:rPr>
            <w:b/>
          </w:rPr>
          <w:t xml:space="preserve"> </w:t>
        </w:r>
        <w:r w:rsidRPr="00667F3B">
          <w:t xml:space="preserve">is the distance between UE and a </w:t>
        </w:r>
      </w:ins>
      <w:ins w:id="214" w:author="Huawei, HiSilicon" w:date="2024-03-05T13:37:00Z">
        <w:r w:rsidR="00113EAB">
          <w:t xml:space="preserve">moving </w:t>
        </w:r>
      </w:ins>
      <w:ins w:id="215" w:author="Huawei, HiSilicon" w:date="2024-03-05T13:16:00Z">
        <w:r w:rsidRPr="00667F3B">
          <w:t xml:space="preserve">reference location </w:t>
        </w:r>
      </w:ins>
      <w:ins w:id="216" w:author="Huawei, HiSilicon" w:date="2024-03-05T15:34:00Z">
        <w:r w:rsidR="00665164">
          <w:t xml:space="preserve">of candidate target cell </w:t>
        </w:r>
      </w:ins>
      <w:ins w:id="217" w:author="Huawei, HiSilicon" w:date="2024-03-05T13:16:00Z">
        <w:r w:rsidRPr="00667F3B">
          <w:t xml:space="preserve">for this event, not taking into account any offsets. </w:t>
        </w:r>
      </w:ins>
      <w:ins w:id="218" w:author="Huawei, HiSilicon" w:date="2024-03-05T13:36:00Z">
        <w:r w:rsidR="00113EAB">
          <w:t xml:space="preserve">The moving reference location is determined based on </w:t>
        </w:r>
      </w:ins>
      <w:ins w:id="219" w:author="Huawei, HiSilicon" w:date="2024-03-05T13:37:00Z">
        <w:r w:rsidR="00113EAB" w:rsidRPr="00667F3B">
          <w:rPr>
            <w:i/>
          </w:rPr>
          <w:t>referenceLocation2</w:t>
        </w:r>
        <w:r w:rsidR="00113EAB" w:rsidRPr="00667F3B">
          <w:t xml:space="preserve"> as defined within </w:t>
        </w:r>
        <w:r w:rsidR="00113EAB" w:rsidRPr="00667F3B">
          <w:rPr>
            <w:i/>
          </w:rPr>
          <w:t>reportConfigEUTRA</w:t>
        </w:r>
        <w:r w:rsidR="00113EAB" w:rsidRPr="00667F3B">
          <w:t xml:space="preserve"> for this event</w:t>
        </w:r>
        <w:r w:rsidR="00113EAB">
          <w:t xml:space="preserve">, and </w:t>
        </w:r>
      </w:ins>
      <w:ins w:id="220" w:author="Huawei, HiSilicon" w:date="2024-03-05T13:16:00Z">
        <w:r w:rsidRPr="00667F3B">
          <w:t>the ephemeris information and epoch time provided in</w:t>
        </w:r>
      </w:ins>
      <w:ins w:id="221" w:author="Huawei, HiSilicon" w:date="2024-03-05T13:37:00Z">
        <w:r w:rsidR="00502747">
          <w:t xml:space="preserve"> the associat</w:t>
        </w:r>
      </w:ins>
      <w:ins w:id="222" w:author="Huawei, HiSilicon" w:date="2024-03-05T13:38:00Z">
        <w:r w:rsidR="00502747">
          <w:t>ed</w:t>
        </w:r>
      </w:ins>
      <w:ins w:id="223" w:author="Huawei, HiSilicon" w:date="2024-03-05T13:16:00Z">
        <w:r w:rsidRPr="00667F3B">
          <w:t xml:space="preserve"> </w:t>
        </w:r>
      </w:ins>
      <w:ins w:id="224" w:author="Huawei, HiSilicon" w:date="2024-03-05T13:38:00Z">
        <w:r w:rsidR="00502747" w:rsidRPr="0095250E">
          <w:rPr>
            <w:i/>
          </w:rPr>
          <w:t>measObject</w:t>
        </w:r>
      </w:ins>
      <w:ins w:id="225" w:author="Huawei, HiSilicon" w:date="2024-03-05T13:39:00Z">
        <w:r w:rsidR="00502747">
          <w:rPr>
            <w:i/>
          </w:rPr>
          <w:t>EUTRA</w:t>
        </w:r>
      </w:ins>
      <w:ins w:id="226" w:author="Huawei, HiSilicon" w:date="2024-03-05T13:16:00Z">
        <w:r w:rsidRPr="00667F3B">
          <w:t>.</w:t>
        </w:r>
      </w:ins>
    </w:p>
    <w:p w14:paraId="3B2E40BF" w14:textId="77777777" w:rsidR="00CB61E6" w:rsidRPr="00667F3B" w:rsidRDefault="00CB61E6" w:rsidP="00CB61E6">
      <w:pPr>
        <w:pStyle w:val="B1"/>
        <w:rPr>
          <w:ins w:id="227" w:author="Huawei, HiSilicon" w:date="2024-03-05T13:16:00Z"/>
        </w:rPr>
      </w:pPr>
      <w:ins w:id="228" w:author="Huawei, HiSilicon" w:date="2024-03-05T13:16:00Z">
        <w:r w:rsidRPr="00667F3B">
          <w:rPr>
            <w:b/>
            <w:i/>
          </w:rPr>
          <w:t>Hys</w:t>
        </w:r>
        <w:r w:rsidRPr="00667F3B">
          <w:t xml:space="preserve"> is the hysteresis parameter for this event (i.e. </w:t>
        </w:r>
        <w:r w:rsidRPr="00667F3B">
          <w:rPr>
            <w:i/>
          </w:rPr>
          <w:t>hysteresisLocation</w:t>
        </w:r>
        <w:r w:rsidRPr="00667F3B">
          <w:t xml:space="preserve"> as defined within </w:t>
        </w:r>
        <w:r w:rsidRPr="00667F3B">
          <w:rPr>
            <w:i/>
          </w:rPr>
          <w:t>reportConfigEUTRA</w:t>
        </w:r>
        <w:r w:rsidRPr="00667F3B">
          <w:t xml:space="preserve"> for this event).</w:t>
        </w:r>
      </w:ins>
    </w:p>
    <w:p w14:paraId="7876B8FF" w14:textId="77777777" w:rsidR="00CB61E6" w:rsidRPr="00667F3B" w:rsidRDefault="00CB61E6" w:rsidP="00CB61E6">
      <w:pPr>
        <w:pStyle w:val="B1"/>
        <w:rPr>
          <w:ins w:id="229" w:author="Huawei, HiSilicon" w:date="2024-03-05T13:16:00Z"/>
        </w:rPr>
      </w:pPr>
      <w:ins w:id="230" w:author="Huawei, HiSilicon" w:date="2024-03-05T13:16:00Z">
        <w:r w:rsidRPr="00667F3B">
          <w:rPr>
            <w:b/>
            <w:i/>
          </w:rPr>
          <w:t>Thresh1</w:t>
        </w:r>
        <w:r w:rsidRPr="00667F3B">
          <w:t xml:space="preserve"> is the threshold for this event defined as a distance, configured with parameter </w:t>
        </w:r>
        <w:r w:rsidRPr="00667F3B">
          <w:rPr>
            <w:i/>
            <w:iCs/>
          </w:rPr>
          <w:t>distanceThreshFromReference1,</w:t>
        </w:r>
        <w:r w:rsidRPr="00667F3B">
          <w:rPr>
            <w:i/>
          </w:rPr>
          <w:t xml:space="preserve"> </w:t>
        </w:r>
        <w:r w:rsidRPr="00667F3B">
          <w:t xml:space="preserve">from a reference location configured with parameter </w:t>
        </w:r>
        <w:r w:rsidRPr="00667F3B">
          <w:rPr>
            <w:i/>
          </w:rPr>
          <w:t>referenceLocation1</w:t>
        </w:r>
        <w:r w:rsidRPr="00667F3B">
          <w:t xml:space="preserve"> within</w:t>
        </w:r>
        <w:r w:rsidRPr="00667F3B">
          <w:rPr>
            <w:i/>
          </w:rPr>
          <w:t xml:space="preserve"> reportConfigEUTRA</w:t>
        </w:r>
        <w:r w:rsidRPr="00667F3B">
          <w:t xml:space="preserve"> for this event.</w:t>
        </w:r>
      </w:ins>
    </w:p>
    <w:p w14:paraId="7DA41820" w14:textId="77777777" w:rsidR="00CB61E6" w:rsidRPr="00667F3B" w:rsidRDefault="00CB61E6" w:rsidP="00CB61E6">
      <w:pPr>
        <w:pStyle w:val="B1"/>
        <w:rPr>
          <w:ins w:id="231" w:author="Huawei, HiSilicon" w:date="2024-03-05T13:16:00Z"/>
        </w:rPr>
      </w:pPr>
      <w:ins w:id="232" w:author="Huawei, HiSilicon" w:date="2024-03-05T13:16:00Z">
        <w:r w:rsidRPr="00667F3B">
          <w:rPr>
            <w:b/>
            <w:i/>
          </w:rPr>
          <w:t>Thresh2</w:t>
        </w:r>
        <w:r w:rsidRPr="00667F3B">
          <w:t xml:space="preserve"> is the threshold for this event defined as a distance, configured with parameter </w:t>
        </w:r>
        <w:r w:rsidRPr="00667F3B">
          <w:rPr>
            <w:i/>
            <w:iCs/>
          </w:rPr>
          <w:t>distanceThreshFromReference2,</w:t>
        </w:r>
        <w:r w:rsidRPr="00667F3B">
          <w:rPr>
            <w:i/>
          </w:rPr>
          <w:t xml:space="preserve"> </w:t>
        </w:r>
        <w:r w:rsidRPr="00667F3B">
          <w:t xml:space="preserve">from a reference location configured with parameter </w:t>
        </w:r>
        <w:r w:rsidRPr="00667F3B">
          <w:rPr>
            <w:i/>
          </w:rPr>
          <w:t>referenceLocation2</w:t>
        </w:r>
        <w:r w:rsidRPr="00667F3B">
          <w:t xml:space="preserve"> within</w:t>
        </w:r>
        <w:r w:rsidRPr="00667F3B">
          <w:rPr>
            <w:i/>
          </w:rPr>
          <w:t xml:space="preserve"> reportConfigEUTRA</w:t>
        </w:r>
        <w:r w:rsidRPr="00667F3B">
          <w:t xml:space="preserve"> for this event.</w:t>
        </w:r>
      </w:ins>
    </w:p>
    <w:p w14:paraId="1B3E8FD2" w14:textId="77777777" w:rsidR="00CB61E6" w:rsidRPr="00667F3B" w:rsidRDefault="00CB61E6" w:rsidP="00CB61E6">
      <w:pPr>
        <w:pStyle w:val="B1"/>
        <w:rPr>
          <w:ins w:id="233" w:author="Huawei, HiSilicon" w:date="2024-03-05T13:16:00Z"/>
        </w:rPr>
      </w:pPr>
      <w:ins w:id="234" w:author="Huawei, HiSilicon" w:date="2024-03-05T13:16:00Z">
        <w:r w:rsidRPr="00667F3B">
          <w:rPr>
            <w:b/>
            <w:i/>
          </w:rPr>
          <w:t xml:space="preserve">Ml1 </w:t>
        </w:r>
        <w:r w:rsidRPr="00667F3B">
          <w:t>is expressed in meters.</w:t>
        </w:r>
      </w:ins>
    </w:p>
    <w:p w14:paraId="4A201912" w14:textId="77777777" w:rsidR="00CB61E6" w:rsidRPr="00667F3B" w:rsidRDefault="00CB61E6" w:rsidP="00CB61E6">
      <w:pPr>
        <w:pStyle w:val="B1"/>
        <w:rPr>
          <w:ins w:id="235" w:author="Huawei, HiSilicon" w:date="2024-03-05T13:16:00Z"/>
        </w:rPr>
      </w:pPr>
      <w:ins w:id="236" w:author="Huawei, HiSilicon" w:date="2024-03-05T13:16:00Z">
        <w:r w:rsidRPr="00667F3B">
          <w:rPr>
            <w:b/>
            <w:i/>
          </w:rPr>
          <w:t xml:space="preserve">Ml2, Hys, Thresh1, Thresh2 </w:t>
        </w:r>
        <w:r w:rsidRPr="00667F3B">
          <w:t xml:space="preserve">are expressed in the same unit as </w:t>
        </w:r>
        <w:r w:rsidRPr="00667F3B">
          <w:rPr>
            <w:b/>
            <w:bCs/>
            <w:i/>
            <w:iCs/>
          </w:rPr>
          <w:t>Ml1</w:t>
        </w:r>
        <w:r w:rsidRPr="00667F3B">
          <w:t>.</w:t>
        </w:r>
      </w:ins>
    </w:p>
    <w:p w14:paraId="4C6EA0B4" w14:textId="311E4203" w:rsidR="00CB61E6" w:rsidRPr="006778FD" w:rsidRDefault="00502747" w:rsidP="00502747">
      <w:pPr>
        <w:pStyle w:val="NO"/>
        <w:rPr>
          <w:ins w:id="237" w:author="Huawei, HiSilicon" w:date="2024-03-05T13:16:00Z"/>
          <w:rFonts w:eastAsiaTheme="minorEastAsia"/>
        </w:rPr>
      </w:pPr>
      <w:ins w:id="238" w:author="Huawei, HiSilicon" w:date="2024-03-05T13:39:00Z">
        <w:r w:rsidRPr="0095250E">
          <w:rPr>
            <w:lang w:eastAsia="ko-KR"/>
          </w:rPr>
          <w:t>NOTE:</w:t>
        </w:r>
        <w:r w:rsidRPr="0095250E">
          <w:rPr>
            <w:lang w:eastAsia="ko-KR"/>
          </w:rPr>
          <w:tab/>
          <w:t>The definition of Event D</w:t>
        </w:r>
        <w:r>
          <w:rPr>
            <w:lang w:eastAsia="ko-KR"/>
          </w:rPr>
          <w:t>2</w:t>
        </w:r>
        <w:r w:rsidRPr="0095250E">
          <w:rPr>
            <w:lang w:eastAsia="ko-KR"/>
          </w:rPr>
          <w:t xml:space="preserve"> also applies to CondEvent D</w:t>
        </w:r>
        <w:r>
          <w:rPr>
            <w:lang w:eastAsia="ko-KR"/>
          </w:rPr>
          <w:t>2</w:t>
        </w:r>
        <w:r w:rsidRPr="0095250E">
          <w:rPr>
            <w:lang w:eastAsia="ko-KR"/>
          </w:rPr>
          <w:t>.</w:t>
        </w:r>
      </w:ins>
    </w:p>
    <w:p w14:paraId="6ED429A2" w14:textId="77777777" w:rsidR="009E4026" w:rsidRPr="006778FD" w:rsidRDefault="009E4026" w:rsidP="009E4026">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E4026" w:rsidRPr="006A68FB" w14:paraId="3A09145B"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C4E11AD" w14:textId="77777777" w:rsidR="009E4026" w:rsidRPr="006A68FB" w:rsidRDefault="009E4026"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95EC03A" w14:textId="4DB3B5BD" w:rsidR="009E4026" w:rsidRDefault="009E4026" w:rsidP="009E4026">
      <w:pPr>
        <w:rPr>
          <w:rFonts w:eastAsiaTheme="minorEastAsia"/>
        </w:rPr>
      </w:pPr>
    </w:p>
    <w:p w14:paraId="72AC2B12" w14:textId="77777777" w:rsidR="00327879" w:rsidRPr="00327879" w:rsidRDefault="00327879" w:rsidP="00327879">
      <w:pPr>
        <w:keepNext/>
        <w:keepLines/>
        <w:spacing w:before="120"/>
        <w:ind w:left="1134" w:hanging="1134"/>
        <w:textAlignment w:val="auto"/>
        <w:outlineLvl w:val="2"/>
        <w:rPr>
          <w:rFonts w:ascii="Arial" w:hAnsi="Arial"/>
          <w:sz w:val="28"/>
        </w:rPr>
      </w:pPr>
      <w:bookmarkStart w:id="239" w:name="_Toc156167846"/>
      <w:r w:rsidRPr="00327879">
        <w:rPr>
          <w:rFonts w:ascii="Arial" w:hAnsi="Arial"/>
          <w:sz w:val="28"/>
        </w:rPr>
        <w:t>5.5.9</w:t>
      </w:r>
      <w:r w:rsidRPr="00327879">
        <w:rPr>
          <w:rFonts w:ascii="Arial" w:hAnsi="Arial"/>
          <w:sz w:val="28"/>
        </w:rPr>
        <w:tab/>
        <w:t>GNSS measurement triggering and reporting</w:t>
      </w:r>
      <w:bookmarkEnd w:id="239"/>
    </w:p>
    <w:p w14:paraId="51FD5783" w14:textId="77777777" w:rsidR="00327879" w:rsidRPr="00327879" w:rsidRDefault="00327879" w:rsidP="00327879">
      <w:pPr>
        <w:textAlignment w:val="auto"/>
        <w:rPr>
          <w:noProof/>
        </w:rPr>
      </w:pPr>
      <w:r w:rsidRPr="00327879">
        <w:rPr>
          <w:rFonts w:eastAsia="DengXian"/>
          <w:lang w:eastAsia="zh-CN"/>
        </w:rPr>
        <w:t>For BL UEs or UEs in CE or NB-IoT UEs that are connected to NTN, GNSS measurement can be triggered aperiodically by the GNSS Measurement Command MAC CE (</w:t>
      </w:r>
      <w:r w:rsidRPr="00327879">
        <w:rPr>
          <w:bCs/>
          <w:noProof/>
          <w:lang w:eastAsia="en-GB"/>
        </w:rPr>
        <w:t>see TS 36.321 [6]</w:t>
      </w:r>
      <w:r w:rsidRPr="00327879">
        <w:rPr>
          <w:rFonts w:eastAsia="DengXian"/>
          <w:lang w:eastAsia="zh-CN"/>
        </w:rPr>
        <w:t>), or triggered by the UE autonomously if enabled by the network, or triggered by the UE using available idle periods.</w:t>
      </w:r>
    </w:p>
    <w:p w14:paraId="7F130DBC" w14:textId="77777777" w:rsidR="00327879" w:rsidRPr="00327879" w:rsidRDefault="00327879" w:rsidP="00327879">
      <w:pPr>
        <w:textAlignment w:val="auto"/>
        <w:rPr>
          <w:noProof/>
        </w:rPr>
      </w:pPr>
      <w:r w:rsidRPr="00327879">
        <w:rPr>
          <w:noProof/>
        </w:rPr>
        <w:t>The UE shall:</w:t>
      </w:r>
    </w:p>
    <w:p w14:paraId="1902DAA3" w14:textId="77777777" w:rsidR="00327879" w:rsidRPr="00327879" w:rsidRDefault="00327879" w:rsidP="00491CB9">
      <w:pPr>
        <w:pStyle w:val="B1"/>
      </w:pPr>
      <w:r w:rsidRPr="00327879">
        <w:t>1&gt;</w:t>
      </w:r>
      <w:r w:rsidRPr="00327879">
        <w:tab/>
        <w:t>if an indication to perform GNSS measurement is received from lower layers:</w:t>
      </w:r>
    </w:p>
    <w:p w14:paraId="1D8A6414" w14:textId="25C3C42F" w:rsidR="00327879" w:rsidRPr="00327879" w:rsidRDefault="00327879" w:rsidP="00491CB9">
      <w:pPr>
        <w:pStyle w:val="B2"/>
      </w:pPr>
      <w:r w:rsidRPr="00327879">
        <w:t>2&gt;</w:t>
      </w:r>
      <w:r w:rsidRPr="00327879">
        <w:tab/>
        <w:t>perform GNSS measurement using the measurement gap</w:t>
      </w:r>
      <w:r w:rsidRPr="00327879">
        <w:rPr>
          <w:lang w:eastAsia="zh-TW"/>
        </w:rPr>
        <w:t xml:space="preserve"> with a gap length indicated by lower layers</w:t>
      </w:r>
      <w:commentRangeStart w:id="240"/>
      <w:r w:rsidRPr="00327879">
        <w:t xml:space="preserve">, </w:t>
      </w:r>
      <w:ins w:id="241" w:author="Huawei, HiSilicon" w:date="2024-03-05T10:58:00Z">
        <w:r w:rsidR="00C7596E">
          <w:t xml:space="preserve">the gap start time </w:t>
        </w:r>
      </w:ins>
      <w:del w:id="242" w:author="Huawei, HiSilicon" w:date="2024-03-05T15:57:00Z">
        <w:r w:rsidRPr="00327879" w:rsidDel="00491CB9">
          <w:delText xml:space="preserve">as </w:delText>
        </w:r>
      </w:del>
      <w:ins w:id="243" w:author="Huawei, HiSilicon" w:date="2024-03-05T15:57:00Z">
        <w:r w:rsidR="00491CB9">
          <w:t>is</w:t>
        </w:r>
        <w:r w:rsidR="00491CB9" w:rsidRPr="00327879">
          <w:t xml:space="preserve"> </w:t>
        </w:r>
      </w:ins>
      <w:commentRangeEnd w:id="240"/>
      <w:r w:rsidR="00451867">
        <w:rPr>
          <w:rStyle w:val="CommentReference"/>
        </w:rPr>
        <w:commentReference w:id="240"/>
      </w:r>
      <w:r w:rsidRPr="00327879">
        <w:t>specified in TS 36.213 [23];</w:t>
      </w:r>
    </w:p>
    <w:p w14:paraId="580795DD" w14:textId="3990FE09" w:rsidR="005420F8" w:rsidRPr="00327879" w:rsidRDefault="005420F8" w:rsidP="00491CB9">
      <w:pPr>
        <w:pStyle w:val="B2"/>
        <w:rPr>
          <w:ins w:id="244" w:author="Huawei, HiSilicon" w:date="2024-03-05T10:45:00Z"/>
        </w:rPr>
      </w:pPr>
      <w:ins w:id="245" w:author="Huawei, HiSilicon" w:date="2024-03-05T10:45:00Z">
        <w:r w:rsidRPr="00327879">
          <w:t>2&gt;</w:t>
        </w:r>
        <w:r w:rsidRPr="00327879">
          <w:tab/>
        </w:r>
        <w:r w:rsidRPr="005420F8">
          <w:t>stop timer T390, if running</w:t>
        </w:r>
        <w:r w:rsidRPr="00327879">
          <w:t>;</w:t>
        </w:r>
      </w:ins>
    </w:p>
    <w:p w14:paraId="612E03F8" w14:textId="77777777" w:rsidR="00327879" w:rsidRPr="00327879" w:rsidRDefault="00327879" w:rsidP="00660D00">
      <w:pPr>
        <w:pStyle w:val="B1"/>
      </w:pPr>
      <w:r w:rsidRPr="00327879">
        <w:t>1&gt;</w:t>
      </w:r>
      <w:r w:rsidRPr="00327879">
        <w:tab/>
        <w:t xml:space="preserve">if </w:t>
      </w:r>
      <w:r w:rsidRPr="00660D00">
        <w:rPr>
          <w:i/>
        </w:rPr>
        <w:t>gnss-AutonomousEnabled</w:t>
      </w:r>
      <w:r w:rsidRPr="00327879">
        <w:t xml:space="preserve"> is configured:</w:t>
      </w:r>
    </w:p>
    <w:p w14:paraId="3D5B1D7B" w14:textId="7D58C350" w:rsidR="00327879" w:rsidRPr="00327879" w:rsidRDefault="00327879" w:rsidP="001A3E98">
      <w:pPr>
        <w:pStyle w:val="B2"/>
      </w:pPr>
      <w:r w:rsidRPr="00327879">
        <w:t>2&gt;</w:t>
      </w:r>
      <w:r w:rsidRPr="00327879">
        <w:tab/>
        <w:t xml:space="preserve">perform GNSS measurement using an autonomous gap starting from T390 expiry if </w:t>
      </w:r>
      <w:r w:rsidRPr="00327879">
        <w:rPr>
          <w:i/>
          <w:lang w:eastAsia="zh-TW"/>
        </w:rPr>
        <w:t>ul-TransmissionExtensionEnabled</w:t>
      </w:r>
      <w:r w:rsidRPr="00327879">
        <w:rPr>
          <w:lang w:eastAsia="zh-TW"/>
        </w:rPr>
        <w:t xml:space="preserve"> is configured, otherwise starting from GNSS validity duration expiry, with a </w:t>
      </w:r>
      <w:r w:rsidRPr="00327879">
        <w:rPr>
          <w:lang w:eastAsia="zh-TW"/>
        </w:rPr>
        <w:lastRenderedPageBreak/>
        <w:t>gap length indicated by lower layers</w:t>
      </w:r>
      <w:ins w:id="246" w:author="Huawei, HiSilicon" w:date="2024-03-05T11:03:00Z">
        <w:r w:rsidR="00517372">
          <w:rPr>
            <w:lang w:eastAsia="zh-TW"/>
          </w:rPr>
          <w:t xml:space="preserve"> or equa</w:t>
        </w:r>
      </w:ins>
      <w:ins w:id="247" w:author="Huawei, HiSilicon" w:date="2024-03-05T11:04:00Z">
        <w:r w:rsidR="00517372">
          <w:rPr>
            <w:lang w:eastAsia="zh-TW"/>
          </w:rPr>
          <w:t xml:space="preserve">l to </w:t>
        </w:r>
        <w:r w:rsidR="00517372" w:rsidRPr="00517372">
          <w:rPr>
            <w:lang w:eastAsia="zh-TW"/>
          </w:rPr>
          <w:t xml:space="preserve">the latest reported </w:t>
        </w:r>
      </w:ins>
      <w:ins w:id="248" w:author="Huawei, HiSilicon" w:date="2024-03-05T11:06:00Z">
        <w:r w:rsidR="00517372" w:rsidRPr="00517372">
          <w:rPr>
            <w:lang w:eastAsia="zh-TW"/>
          </w:rPr>
          <w:t xml:space="preserve">time duration required for the UE to acquire a GNSS position </w:t>
        </w:r>
      </w:ins>
      <w:ins w:id="249" w:author="Huawei, HiSilicon" w:date="2024-03-05T11:04:00Z">
        <w:r w:rsidR="00517372">
          <w:rPr>
            <w:lang w:eastAsia="zh-TW"/>
          </w:rPr>
          <w:t>if not indicated by lower layers</w:t>
        </w:r>
      </w:ins>
      <w:r w:rsidRPr="00327879">
        <w:t>;</w:t>
      </w:r>
    </w:p>
    <w:p w14:paraId="6B86D019" w14:textId="77777777" w:rsidR="00327879" w:rsidRPr="00327879" w:rsidRDefault="00327879" w:rsidP="001A3E98">
      <w:pPr>
        <w:pStyle w:val="NO"/>
      </w:pPr>
      <w:r w:rsidRPr="00327879">
        <w:t>NOTE:</w:t>
      </w:r>
      <w:r w:rsidRPr="00327879">
        <w:tab/>
        <w:t>UE can also autonomously start GNSS measurements during available idle periods in RRC_CONNECTED to keep GNSS valid, and the exact time of starting GNSS measurements during available idle periods is left to UE implementation.</w:t>
      </w:r>
    </w:p>
    <w:p w14:paraId="2DEA35CF" w14:textId="77777777" w:rsidR="00327879" w:rsidRPr="00327879" w:rsidRDefault="00327879" w:rsidP="001A3E98">
      <w:pPr>
        <w:pStyle w:val="B1"/>
      </w:pPr>
      <w:r w:rsidRPr="00327879">
        <w:t>1&gt;</w:t>
      </w:r>
      <w:r w:rsidRPr="00327879">
        <w:tab/>
        <w:t>upon starting GNSS measurement:</w:t>
      </w:r>
    </w:p>
    <w:p w14:paraId="0D1F213E" w14:textId="77777777" w:rsidR="00327879" w:rsidRPr="00327879" w:rsidRDefault="00327879" w:rsidP="001A3E98">
      <w:pPr>
        <w:pStyle w:val="B2"/>
      </w:pPr>
      <w:r w:rsidRPr="00327879">
        <w:t>2&gt;</w:t>
      </w:r>
      <w:r w:rsidRPr="00327879">
        <w:tab/>
        <w:t>stop timer T318, if running;</w:t>
      </w:r>
    </w:p>
    <w:p w14:paraId="7E4AEF3B" w14:textId="77777777" w:rsidR="00327879" w:rsidRPr="00327879" w:rsidRDefault="00327879" w:rsidP="001A3E98">
      <w:pPr>
        <w:pStyle w:val="B1"/>
      </w:pPr>
      <w:r w:rsidRPr="00327879">
        <w:t>1&gt;</w:t>
      </w:r>
      <w:r w:rsidRPr="00327879">
        <w:tab/>
        <w:t>upon indication that GNSS becomes valid:</w:t>
      </w:r>
    </w:p>
    <w:p w14:paraId="1BC8B4FB" w14:textId="77777777" w:rsidR="00327879" w:rsidRPr="00327879" w:rsidRDefault="00327879" w:rsidP="001A3E98">
      <w:pPr>
        <w:pStyle w:val="B2"/>
      </w:pPr>
      <w:r w:rsidRPr="00327879">
        <w:t>2&gt;</w:t>
      </w:r>
      <w:r w:rsidRPr="00327879">
        <w:tab/>
        <w:t xml:space="preserve">instruct lower layers to report the remaining GNSS measurement validity duration </w:t>
      </w:r>
      <w:r w:rsidRPr="00327879">
        <w:rPr>
          <w:rFonts w:eastAsia="DengXian"/>
          <w:lang w:eastAsia="zh-CN"/>
        </w:rPr>
        <w:t>(</w:t>
      </w:r>
      <w:r w:rsidRPr="00327879">
        <w:rPr>
          <w:bCs/>
          <w:noProof/>
          <w:lang w:eastAsia="en-GB"/>
        </w:rPr>
        <w:t>see TS 36.321 [6]</w:t>
      </w:r>
      <w:r w:rsidRPr="00327879">
        <w:rPr>
          <w:rFonts w:eastAsia="DengXian"/>
          <w:lang w:eastAsia="zh-CN"/>
        </w:rPr>
        <w:t>)</w:t>
      </w:r>
      <w:r w:rsidRPr="00327879">
        <w:t>.</w:t>
      </w:r>
    </w:p>
    <w:p w14:paraId="7DD3AF1C" w14:textId="77777777" w:rsidR="00327879" w:rsidRPr="00327879" w:rsidRDefault="00327879" w:rsidP="001A3E98">
      <w:pPr>
        <w:pStyle w:val="B2"/>
      </w:pPr>
      <w:r w:rsidRPr="00327879">
        <w:t>2&gt;</w:t>
      </w:r>
      <w:r w:rsidRPr="00327879">
        <w:tab/>
        <w:t>start or restart timer T318, if timer T317 expires during GNSS measurement, or if timer T317 expires before GNSS measurement and timer T318 is stopped upon GNSS measurement;</w:t>
      </w:r>
    </w:p>
    <w:p w14:paraId="3CF1D2A3" w14:textId="77777777" w:rsidR="00327879" w:rsidRPr="00327879" w:rsidRDefault="00327879" w:rsidP="001A3E98">
      <w:pPr>
        <w:pStyle w:val="B1"/>
      </w:pPr>
      <w:r w:rsidRPr="00327879">
        <w:t>1&gt;</w:t>
      </w:r>
      <w:r w:rsidRPr="00327879">
        <w:tab/>
        <w:t>upon indication that GNSS measurement has failed:</w:t>
      </w:r>
    </w:p>
    <w:p w14:paraId="242A8EA8" w14:textId="77777777" w:rsidR="00327879" w:rsidRPr="00327879" w:rsidRDefault="00327879" w:rsidP="001A3E98">
      <w:pPr>
        <w:pStyle w:val="B2"/>
      </w:pPr>
      <w:r w:rsidRPr="00327879">
        <w:t>2&gt;</w:t>
      </w:r>
      <w:r w:rsidRPr="00327879">
        <w:tab/>
      </w:r>
      <w:r w:rsidRPr="00327879">
        <w:rPr>
          <w:lang w:eastAsia="zh-TW"/>
        </w:rPr>
        <w:t>if GNSS position is out-of-date; and</w:t>
      </w:r>
    </w:p>
    <w:p w14:paraId="0FAF9BE6" w14:textId="77777777" w:rsidR="00327879" w:rsidRPr="00327879" w:rsidRDefault="00327879" w:rsidP="001A3E98">
      <w:pPr>
        <w:pStyle w:val="B2"/>
      </w:pPr>
      <w:r w:rsidRPr="00327879">
        <w:t>2&gt;</w:t>
      </w:r>
      <w:r w:rsidRPr="00327879">
        <w:tab/>
      </w:r>
      <w:r w:rsidRPr="00327879">
        <w:rPr>
          <w:lang w:eastAsia="zh-TW"/>
        </w:rPr>
        <w:t xml:space="preserve">if </w:t>
      </w:r>
      <w:r w:rsidRPr="00327879">
        <w:rPr>
          <w:i/>
          <w:lang w:eastAsia="zh-TW"/>
        </w:rPr>
        <w:t>ul-TransmissionExtensionEnabled</w:t>
      </w:r>
      <w:r w:rsidRPr="00327879">
        <w:rPr>
          <w:lang w:eastAsia="zh-TW"/>
        </w:rPr>
        <w:t xml:space="preserve"> is not configured or T390 has expired:</w:t>
      </w:r>
    </w:p>
    <w:p w14:paraId="5EFC8A5D" w14:textId="77777777" w:rsidR="00327879" w:rsidRPr="00327879" w:rsidRDefault="00327879" w:rsidP="001A3E98">
      <w:pPr>
        <w:pStyle w:val="B3"/>
        <w:rPr>
          <w:lang w:eastAsia="zh-TW"/>
        </w:rPr>
      </w:pPr>
      <w:r w:rsidRPr="00327879">
        <w:t>3&gt;</w:t>
      </w:r>
      <w:r w:rsidRPr="00327879">
        <w:tab/>
      </w:r>
      <w:r w:rsidRPr="00327879">
        <w:rPr>
          <w:lang w:eastAsia="zh-TW"/>
        </w:rPr>
        <w:t>perform the actions upon leaving RRC_CONNECTED as specified in 5.3.12, with release cause 'other'.</w:t>
      </w:r>
    </w:p>
    <w:p w14:paraId="24C3F071" w14:textId="77777777" w:rsidR="00327879" w:rsidRPr="006778FD" w:rsidRDefault="00327879" w:rsidP="00327879">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27879" w:rsidRPr="006A68FB" w14:paraId="74902D54" w14:textId="77777777" w:rsidTr="00A5151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BEBEA82" w14:textId="77777777" w:rsidR="00327879" w:rsidRPr="006A68FB" w:rsidRDefault="00327879" w:rsidP="00A5151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24FEC01" w14:textId="77777777" w:rsidR="00327879" w:rsidRDefault="00327879" w:rsidP="009E4026">
      <w:pPr>
        <w:rPr>
          <w:rFonts w:eastAsiaTheme="minorEastAsia"/>
        </w:rPr>
      </w:pPr>
    </w:p>
    <w:p w14:paraId="45F88A35" w14:textId="77777777" w:rsidR="009722D5" w:rsidRPr="007B746A" w:rsidRDefault="009722D5" w:rsidP="009722D5">
      <w:pPr>
        <w:pStyle w:val="Heading1"/>
      </w:pPr>
      <w:r w:rsidRPr="007B746A">
        <w:t>6</w:t>
      </w:r>
      <w:r w:rsidRPr="007B746A">
        <w:tab/>
        <w:t>Protocol data units, formats and parameters (tabular &amp; ASN.1)</w:t>
      </w:r>
      <w:bookmarkEnd w:id="123"/>
      <w:bookmarkEnd w:id="124"/>
      <w:bookmarkEnd w:id="125"/>
      <w:bookmarkEnd w:id="126"/>
      <w:bookmarkEnd w:id="127"/>
      <w:bookmarkEnd w:id="128"/>
      <w:bookmarkEnd w:id="129"/>
      <w:bookmarkEnd w:id="130"/>
      <w:bookmarkEnd w:id="131"/>
      <w:bookmarkEnd w:id="132"/>
      <w:bookmarkEnd w:id="133"/>
      <w:bookmarkEnd w:id="134"/>
    </w:p>
    <w:p w14:paraId="6ADADFC1" w14:textId="77777777" w:rsidR="009722D5" w:rsidRPr="007B746A" w:rsidRDefault="009722D5" w:rsidP="009722D5">
      <w:pPr>
        <w:pStyle w:val="Heading2"/>
      </w:pPr>
      <w:bookmarkStart w:id="250" w:name="_Toc20487165"/>
      <w:bookmarkStart w:id="251" w:name="_Toc29342460"/>
      <w:bookmarkStart w:id="252" w:name="_Toc29343599"/>
      <w:bookmarkStart w:id="253" w:name="_Toc36566859"/>
      <w:bookmarkStart w:id="254" w:name="_Toc36810292"/>
      <w:bookmarkStart w:id="255" w:name="_Toc36846656"/>
      <w:bookmarkStart w:id="256" w:name="_Toc36939309"/>
      <w:bookmarkStart w:id="257" w:name="_Toc37082289"/>
      <w:bookmarkStart w:id="258" w:name="_Toc46480921"/>
      <w:bookmarkStart w:id="259" w:name="_Toc46482155"/>
      <w:bookmarkStart w:id="260" w:name="_Toc46483389"/>
      <w:bookmarkStart w:id="261" w:name="_Toc156168076"/>
      <w:r w:rsidRPr="007B746A">
        <w:t>6.1</w:t>
      </w:r>
      <w:r w:rsidRPr="007B746A">
        <w:tab/>
        <w:t>General</w:t>
      </w:r>
      <w:bookmarkEnd w:id="250"/>
      <w:bookmarkEnd w:id="251"/>
      <w:bookmarkEnd w:id="252"/>
      <w:bookmarkEnd w:id="253"/>
      <w:bookmarkEnd w:id="254"/>
      <w:bookmarkEnd w:id="255"/>
      <w:bookmarkEnd w:id="256"/>
      <w:bookmarkEnd w:id="257"/>
      <w:bookmarkEnd w:id="258"/>
      <w:bookmarkEnd w:id="259"/>
      <w:bookmarkEnd w:id="260"/>
      <w:bookmarkEnd w:id="261"/>
    </w:p>
    <w:p w14:paraId="69C6DA69" w14:textId="3933FFF4" w:rsidR="009722D5" w:rsidRPr="007B746A" w:rsidRDefault="009722D5" w:rsidP="009722D5">
      <w:r w:rsidRPr="007B746A">
        <w:t xml:space="preserve">The contents of each RRC message is specified in </w:t>
      </w:r>
      <w:r w:rsidR="006B563F" w:rsidRPr="007B746A">
        <w:t>clause</w:t>
      </w:r>
      <w:r w:rsidRPr="007B746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7B746A" w:rsidDel="00363209">
        <w:t xml:space="preserve"> </w:t>
      </w:r>
      <w:r w:rsidRPr="007B746A">
        <w:t xml:space="preserve">specified in a similar manner in </w:t>
      </w:r>
      <w:r w:rsidR="006B563F" w:rsidRPr="007B746A">
        <w:t>clause</w:t>
      </w:r>
      <w:r w:rsidRPr="007B746A">
        <w:t xml:space="preserve"> 6.3.</w:t>
      </w:r>
    </w:p>
    <w:p w14:paraId="0CB5CC2F" w14:textId="77777777" w:rsidR="009722D5" w:rsidRPr="007B746A" w:rsidRDefault="009722D5" w:rsidP="009722D5">
      <w:r w:rsidRPr="007B746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7B746A" w:rsidRDefault="009722D5" w:rsidP="00212877">
      <w:pPr>
        <w:pStyle w:val="TH"/>
      </w:pPr>
      <w:r w:rsidRPr="007B746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B746A" w:rsidRPr="007B746A" w14:paraId="34E21419" w14:textId="77777777" w:rsidTr="005411BB">
        <w:trPr>
          <w:tblHeader/>
        </w:trPr>
        <w:tc>
          <w:tcPr>
            <w:tcW w:w="2235" w:type="dxa"/>
          </w:tcPr>
          <w:p w14:paraId="459EC79C" w14:textId="77777777" w:rsidR="009722D5" w:rsidRPr="007B746A" w:rsidRDefault="009722D5" w:rsidP="005411BB">
            <w:pPr>
              <w:pStyle w:val="TAH"/>
              <w:keepNext w:val="0"/>
              <w:keepLines w:val="0"/>
              <w:rPr>
                <w:lang w:eastAsia="en-GB"/>
              </w:rPr>
            </w:pPr>
            <w:r w:rsidRPr="007B746A">
              <w:rPr>
                <w:lang w:eastAsia="en-GB"/>
              </w:rPr>
              <w:t>Abbreviation</w:t>
            </w:r>
          </w:p>
        </w:tc>
        <w:tc>
          <w:tcPr>
            <w:tcW w:w="7619" w:type="dxa"/>
          </w:tcPr>
          <w:p w14:paraId="775C8EE0" w14:textId="77777777" w:rsidR="009722D5" w:rsidRPr="007B746A" w:rsidRDefault="009722D5" w:rsidP="005411BB">
            <w:pPr>
              <w:pStyle w:val="TAH"/>
              <w:keepNext w:val="0"/>
              <w:keepLines w:val="0"/>
              <w:rPr>
                <w:lang w:eastAsia="en-GB"/>
              </w:rPr>
            </w:pPr>
            <w:r w:rsidRPr="007B746A">
              <w:rPr>
                <w:lang w:eastAsia="en-GB"/>
              </w:rPr>
              <w:t>Meaning</w:t>
            </w:r>
          </w:p>
        </w:tc>
      </w:tr>
      <w:tr w:rsidR="007B746A" w:rsidRPr="007B746A" w14:paraId="61282CB7" w14:textId="77777777" w:rsidTr="005411BB">
        <w:tc>
          <w:tcPr>
            <w:tcW w:w="2235" w:type="dxa"/>
          </w:tcPr>
          <w:p w14:paraId="6029CC23" w14:textId="77777777" w:rsidR="009722D5" w:rsidRPr="007B746A" w:rsidRDefault="009722D5" w:rsidP="005411BB">
            <w:pPr>
              <w:rPr>
                <w:i/>
                <w:noProof/>
                <w:lang w:eastAsia="en-GB"/>
              </w:rPr>
            </w:pPr>
            <w:r w:rsidRPr="007B746A">
              <w:rPr>
                <w:lang w:eastAsia="en-GB"/>
              </w:rPr>
              <w:t>C</w:t>
            </w:r>
            <w:r w:rsidRPr="007B746A">
              <w:rPr>
                <w:noProof/>
                <w:lang w:eastAsia="en-GB"/>
              </w:rPr>
              <w:t xml:space="preserve">ond </w:t>
            </w:r>
            <w:r w:rsidRPr="007B746A">
              <w:rPr>
                <w:i/>
                <w:noProof/>
                <w:lang w:eastAsia="en-GB"/>
              </w:rPr>
              <w:t>conditionTag</w:t>
            </w:r>
          </w:p>
          <w:p w14:paraId="3E893860" w14:textId="77777777" w:rsidR="009722D5" w:rsidRPr="007B746A" w:rsidRDefault="009722D5" w:rsidP="005411BB">
            <w:pPr>
              <w:rPr>
                <w:noProof/>
                <w:lang w:eastAsia="en-GB"/>
              </w:rPr>
            </w:pPr>
            <w:r w:rsidRPr="007B746A">
              <w:rPr>
                <w:noProof/>
                <w:lang w:eastAsia="en-GB"/>
              </w:rPr>
              <w:t>(Used in downlink only)</w:t>
            </w:r>
          </w:p>
        </w:tc>
        <w:tc>
          <w:tcPr>
            <w:tcW w:w="7619" w:type="dxa"/>
          </w:tcPr>
          <w:p w14:paraId="314496AA" w14:textId="77777777" w:rsidR="009722D5" w:rsidRPr="007B746A" w:rsidRDefault="009722D5" w:rsidP="005411BB">
            <w:pPr>
              <w:pStyle w:val="TAL"/>
              <w:rPr>
                <w:lang w:eastAsia="en-GB"/>
              </w:rPr>
            </w:pPr>
            <w:r w:rsidRPr="007B746A">
              <w:rPr>
                <w:i/>
                <w:iCs/>
                <w:lang w:eastAsia="en-GB"/>
              </w:rPr>
              <w:t>Conditionally present</w:t>
            </w:r>
          </w:p>
          <w:p w14:paraId="2F54BECB"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for which the need is specified by means of conditions. For each </w:t>
            </w:r>
            <w:r w:rsidRPr="007B746A">
              <w:rPr>
                <w:i/>
                <w:noProof/>
                <w:lang w:eastAsia="en-GB"/>
              </w:rPr>
              <w:t>conditionTag</w:t>
            </w:r>
            <w:r w:rsidRPr="007B746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7B746A" w:rsidRPr="007B746A" w14:paraId="588C696B" w14:textId="77777777" w:rsidTr="005411BB">
        <w:tc>
          <w:tcPr>
            <w:tcW w:w="2235" w:type="dxa"/>
          </w:tcPr>
          <w:p w14:paraId="5D484072" w14:textId="77777777" w:rsidR="009722D5" w:rsidRPr="007B746A" w:rsidRDefault="009722D5" w:rsidP="005411BB">
            <w:pPr>
              <w:rPr>
                <w:lang w:eastAsia="en-GB"/>
              </w:rPr>
            </w:pPr>
            <w:r w:rsidRPr="007B746A">
              <w:rPr>
                <w:lang w:eastAsia="en-GB"/>
              </w:rPr>
              <w:t>Need OP</w:t>
            </w:r>
          </w:p>
          <w:p w14:paraId="37DD38B2" w14:textId="77777777" w:rsidR="009722D5" w:rsidRPr="007B746A" w:rsidRDefault="009722D5" w:rsidP="005411BB">
            <w:pPr>
              <w:rPr>
                <w:lang w:eastAsia="en-GB"/>
              </w:rPr>
            </w:pPr>
            <w:r w:rsidRPr="007B746A">
              <w:rPr>
                <w:lang w:eastAsia="en-GB"/>
              </w:rPr>
              <w:t>(Used in downlink only)</w:t>
            </w:r>
          </w:p>
        </w:tc>
        <w:tc>
          <w:tcPr>
            <w:tcW w:w="7619" w:type="dxa"/>
          </w:tcPr>
          <w:p w14:paraId="3CD4D1FE" w14:textId="77777777" w:rsidR="009722D5" w:rsidRPr="007B746A" w:rsidRDefault="009722D5" w:rsidP="005411BB">
            <w:pPr>
              <w:pStyle w:val="TAL"/>
              <w:rPr>
                <w:lang w:eastAsia="en-GB"/>
              </w:rPr>
            </w:pPr>
            <w:r w:rsidRPr="007B746A">
              <w:rPr>
                <w:i/>
                <w:iCs/>
                <w:lang w:eastAsia="en-GB"/>
              </w:rPr>
              <w:t>Optionally present</w:t>
            </w:r>
          </w:p>
          <w:p w14:paraId="4B88C222"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For downlink messages, the UE is not required to take any special action on absence of the field beyond what is specified in the procedural text or the </w:t>
            </w:r>
            <w:r w:rsidRPr="007B746A">
              <w:rPr>
                <w:lang w:eastAsia="en-GB"/>
              </w:rPr>
              <w:lastRenderedPageBreak/>
              <w:t>field description table following the ASN.1 segment. The UE behaviour on absence should be captured either in the procedural text or in the field description.</w:t>
            </w:r>
          </w:p>
        </w:tc>
      </w:tr>
      <w:tr w:rsidR="007B746A" w:rsidRPr="007B746A" w14:paraId="7A566ED4" w14:textId="77777777" w:rsidTr="005411BB">
        <w:tc>
          <w:tcPr>
            <w:tcW w:w="2235" w:type="dxa"/>
          </w:tcPr>
          <w:p w14:paraId="1DB50A43" w14:textId="77777777" w:rsidR="009722D5" w:rsidRPr="007B746A" w:rsidRDefault="009722D5" w:rsidP="005411BB">
            <w:pPr>
              <w:rPr>
                <w:lang w:eastAsia="en-GB"/>
              </w:rPr>
            </w:pPr>
            <w:r w:rsidRPr="007B746A">
              <w:rPr>
                <w:lang w:eastAsia="en-GB"/>
              </w:rPr>
              <w:lastRenderedPageBreak/>
              <w:t>Need ON</w:t>
            </w:r>
          </w:p>
          <w:p w14:paraId="45575E64" w14:textId="77777777" w:rsidR="009722D5" w:rsidRPr="007B746A" w:rsidRDefault="009722D5" w:rsidP="005411BB">
            <w:pPr>
              <w:rPr>
                <w:lang w:eastAsia="en-GB"/>
              </w:rPr>
            </w:pPr>
            <w:r w:rsidRPr="007B746A">
              <w:rPr>
                <w:lang w:eastAsia="en-GB"/>
              </w:rPr>
              <w:t>(Used in downlink only)</w:t>
            </w:r>
          </w:p>
        </w:tc>
        <w:tc>
          <w:tcPr>
            <w:tcW w:w="7619" w:type="dxa"/>
          </w:tcPr>
          <w:p w14:paraId="43CD090E" w14:textId="77777777" w:rsidR="009722D5" w:rsidRPr="007B746A" w:rsidRDefault="009722D5" w:rsidP="005411BB">
            <w:pPr>
              <w:pStyle w:val="TAL"/>
              <w:rPr>
                <w:lang w:eastAsia="en-GB"/>
              </w:rPr>
            </w:pPr>
            <w:r w:rsidRPr="007B746A">
              <w:rPr>
                <w:i/>
                <w:iCs/>
                <w:lang w:eastAsia="en-GB"/>
              </w:rPr>
              <w:t>Optionally present, No action</w:t>
            </w:r>
          </w:p>
          <w:p w14:paraId="2BE1390D"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takes no action and where applicable shall continue to use the existing value (and/ or the associated functionality).</w:t>
            </w:r>
          </w:p>
        </w:tc>
      </w:tr>
      <w:tr w:rsidR="009722D5" w:rsidRPr="007B746A" w14:paraId="129A50B6" w14:textId="77777777" w:rsidTr="005411BB">
        <w:tc>
          <w:tcPr>
            <w:tcW w:w="2235" w:type="dxa"/>
          </w:tcPr>
          <w:p w14:paraId="60E6A350" w14:textId="77777777" w:rsidR="009722D5" w:rsidRPr="007B746A" w:rsidRDefault="009722D5" w:rsidP="005411BB">
            <w:pPr>
              <w:rPr>
                <w:lang w:eastAsia="en-GB"/>
              </w:rPr>
            </w:pPr>
            <w:r w:rsidRPr="007B746A">
              <w:rPr>
                <w:lang w:eastAsia="en-GB"/>
              </w:rPr>
              <w:t>Need OR</w:t>
            </w:r>
          </w:p>
          <w:p w14:paraId="0B142E46" w14:textId="77777777" w:rsidR="009722D5" w:rsidRPr="007B746A" w:rsidRDefault="009722D5" w:rsidP="005411BB">
            <w:pPr>
              <w:rPr>
                <w:lang w:eastAsia="en-GB"/>
              </w:rPr>
            </w:pPr>
            <w:r w:rsidRPr="007B746A">
              <w:rPr>
                <w:lang w:eastAsia="en-GB"/>
              </w:rPr>
              <w:t>(Used in downlink only)</w:t>
            </w:r>
          </w:p>
        </w:tc>
        <w:tc>
          <w:tcPr>
            <w:tcW w:w="7619" w:type="dxa"/>
          </w:tcPr>
          <w:p w14:paraId="203FF0B9" w14:textId="77777777" w:rsidR="009722D5" w:rsidRPr="007B746A" w:rsidRDefault="009722D5" w:rsidP="005411BB">
            <w:pPr>
              <w:pStyle w:val="TAL"/>
              <w:rPr>
                <w:lang w:eastAsia="en-GB"/>
              </w:rPr>
            </w:pPr>
            <w:r w:rsidRPr="007B746A">
              <w:rPr>
                <w:i/>
                <w:iCs/>
                <w:lang w:eastAsia="en-GB"/>
              </w:rPr>
              <w:t>Optionally present, Release</w:t>
            </w:r>
          </w:p>
          <w:p w14:paraId="5002B303"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shall discontinue/ stop using/ delete any existing value (and/ or the associated functionality).</w:t>
            </w:r>
          </w:p>
        </w:tc>
      </w:tr>
    </w:tbl>
    <w:p w14:paraId="451708B2" w14:textId="77777777" w:rsidR="009722D5" w:rsidRPr="007B746A" w:rsidRDefault="009722D5" w:rsidP="009722D5"/>
    <w:p w14:paraId="1FB55F72" w14:textId="77777777" w:rsidR="009722D5" w:rsidRPr="007B746A" w:rsidRDefault="009722D5" w:rsidP="009722D5">
      <w:r w:rsidRPr="007B746A">
        <w:t>Any field with Need ON in system information shall be interpreted as Need OR.</w:t>
      </w:r>
    </w:p>
    <w:p w14:paraId="0C1B5688" w14:textId="77777777" w:rsidR="009722D5" w:rsidRPr="007B746A" w:rsidRDefault="009722D5" w:rsidP="009722D5">
      <w:r w:rsidRPr="007B746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7B746A" w:rsidRDefault="009722D5" w:rsidP="009722D5">
      <w:pPr>
        <w:pStyle w:val="B1"/>
      </w:pPr>
      <w:r w:rsidRPr="007B746A">
        <w:t>-</w:t>
      </w:r>
      <w:r w:rsidRPr="007B746A">
        <w:tab/>
        <w:t>For each individual child extension field, including extensions that are mandatory to include in the optional group, act in accordance with the need code that is defined for the extension;</w:t>
      </w:r>
    </w:p>
    <w:p w14:paraId="3C75335D" w14:textId="77777777" w:rsidR="009722D5" w:rsidRPr="007B746A" w:rsidRDefault="009722D5" w:rsidP="009722D5">
      <w:pPr>
        <w:pStyle w:val="B1"/>
      </w:pPr>
      <w:r w:rsidRPr="007B746A">
        <w:t>-</w:t>
      </w:r>
      <w:r w:rsidRPr="007B746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7B746A" w:rsidRDefault="009722D5" w:rsidP="009722D5">
      <w:pPr>
        <w:pStyle w:val="NO"/>
      </w:pPr>
      <w:r w:rsidRPr="007B746A">
        <w:t>NOTE 1:</w:t>
      </w:r>
      <w:r w:rsidRPr="007B746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7B746A" w:rsidRDefault="009722D5" w:rsidP="009722D5">
      <w:pPr>
        <w:rPr>
          <w:noProof/>
        </w:rPr>
      </w:pPr>
      <w:r w:rsidRPr="007B746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7B746A" w:rsidRDefault="009722D5" w:rsidP="009722D5">
      <w:pPr>
        <w:pStyle w:val="NO"/>
      </w:pPr>
      <w:r w:rsidRPr="007B746A">
        <w:t>NOTE 2:</w:t>
      </w:r>
      <w:r w:rsidRPr="007B746A">
        <w:tab/>
        <w:t>The previous rule implies that E-UTRAN has to include such a parent extension field to release a child field that is either:</w:t>
      </w:r>
    </w:p>
    <w:p w14:paraId="6B202763" w14:textId="77777777" w:rsidR="009722D5" w:rsidRPr="007B746A" w:rsidRDefault="009722D5" w:rsidP="009722D5">
      <w:pPr>
        <w:pStyle w:val="B1"/>
        <w:ind w:left="1419"/>
      </w:pPr>
      <w:r w:rsidRPr="007B746A">
        <w:t>-</w:t>
      </w:r>
      <w:r w:rsidRPr="007B746A">
        <w:tab/>
        <w:t>Optional with need OR, or</w:t>
      </w:r>
    </w:p>
    <w:p w14:paraId="4B93F7F3" w14:textId="77777777" w:rsidR="009722D5" w:rsidRPr="007B746A" w:rsidRDefault="009722D5" w:rsidP="009722D5">
      <w:pPr>
        <w:pStyle w:val="B1"/>
        <w:ind w:left="1419"/>
      </w:pPr>
      <w:r w:rsidRPr="007B746A">
        <w:t>-</w:t>
      </w:r>
      <w:r w:rsidRPr="007B746A">
        <w:tab/>
        <w:t>Conditional while the UE releases the child field when absent.</w:t>
      </w:r>
    </w:p>
    <w:p w14:paraId="069C1034" w14:textId="77777777" w:rsidR="009722D5" w:rsidRPr="007B746A" w:rsidRDefault="009722D5" w:rsidP="009722D5">
      <w:pPr>
        <w:rPr>
          <w:noProof/>
        </w:rPr>
      </w:pPr>
      <w:r w:rsidRPr="007B746A">
        <w:rPr>
          <w:noProof/>
        </w:rPr>
        <w:t>The handling of need codes as specified in the previous is illustrated by means of an example, as shown in the following ASN.1.</w:t>
      </w:r>
    </w:p>
    <w:p w14:paraId="2C265616" w14:textId="77777777" w:rsidR="009722D5" w:rsidRPr="007B746A" w:rsidRDefault="009722D5" w:rsidP="009722D5">
      <w:pPr>
        <w:pStyle w:val="PL"/>
        <w:shd w:val="clear" w:color="auto" w:fill="E6E6E6"/>
      </w:pPr>
      <w:r w:rsidRPr="007B746A">
        <w:t>-- /example/ ASN1START</w:t>
      </w:r>
    </w:p>
    <w:p w14:paraId="55C15080" w14:textId="77777777" w:rsidR="009722D5" w:rsidRPr="007B746A" w:rsidRDefault="009722D5" w:rsidP="009722D5">
      <w:pPr>
        <w:pStyle w:val="PL"/>
        <w:shd w:val="clear" w:color="auto" w:fill="E6E6E6"/>
      </w:pPr>
    </w:p>
    <w:p w14:paraId="743A156A" w14:textId="77777777" w:rsidR="009722D5" w:rsidRPr="007B746A" w:rsidRDefault="009722D5" w:rsidP="009722D5">
      <w:pPr>
        <w:pStyle w:val="PL"/>
        <w:shd w:val="clear" w:color="auto" w:fill="E6E6E6"/>
      </w:pPr>
      <w:r w:rsidRPr="007B746A">
        <w:t>RRCMessage-r8-IEs ::=</w:t>
      </w:r>
      <w:r w:rsidR="00497FBE" w:rsidRPr="007B746A">
        <w:tab/>
      </w:r>
      <w:r w:rsidRPr="007B746A">
        <w:tab/>
      </w:r>
      <w:r w:rsidRPr="007B746A">
        <w:tab/>
      </w:r>
      <w:r w:rsidRPr="007B746A">
        <w:tab/>
      </w:r>
      <w:r w:rsidRPr="007B746A">
        <w:tab/>
        <w:t>SEQUENCE {</w:t>
      </w:r>
    </w:p>
    <w:p w14:paraId="73547851" w14:textId="77777777" w:rsidR="009722D5" w:rsidRPr="007B746A" w:rsidRDefault="009722D5" w:rsidP="009722D5">
      <w:pPr>
        <w:pStyle w:val="PL"/>
        <w:shd w:val="clear" w:color="auto" w:fill="E6E6E6"/>
      </w:pPr>
      <w:r w:rsidRPr="007B746A">
        <w:tab/>
        <w:t>field1</w:t>
      </w:r>
      <w:r w:rsidRPr="007B746A">
        <w:tab/>
      </w:r>
      <w:r w:rsidRPr="007B746A">
        <w:tab/>
      </w:r>
      <w:r w:rsidRPr="007B746A">
        <w:tab/>
      </w:r>
      <w:r w:rsidRPr="007B746A">
        <w:tab/>
      </w:r>
      <w:r w:rsidRPr="007B746A">
        <w:tab/>
      </w:r>
      <w:r w:rsidRPr="007B746A">
        <w:tab/>
      </w:r>
      <w:r w:rsidRPr="007B746A">
        <w:tab/>
      </w:r>
      <w:r w:rsidRPr="007B746A">
        <w:tab/>
      </w:r>
      <w:r w:rsidRPr="007B746A">
        <w:tab/>
        <w:t>InformationElement1,</w:t>
      </w:r>
    </w:p>
    <w:p w14:paraId="0A98C286" w14:textId="77777777" w:rsidR="009722D5" w:rsidRPr="007B746A" w:rsidRDefault="009722D5" w:rsidP="009722D5">
      <w:pPr>
        <w:pStyle w:val="PL"/>
        <w:shd w:val="clear" w:color="auto" w:fill="E6E6E6"/>
      </w:pPr>
      <w:r w:rsidRPr="007B746A">
        <w:tab/>
        <w:t>field2</w:t>
      </w:r>
      <w:r w:rsidRPr="007B746A">
        <w:tab/>
      </w:r>
      <w:r w:rsidRPr="007B746A">
        <w:tab/>
      </w:r>
      <w:r w:rsidRPr="007B746A">
        <w:tab/>
      </w:r>
      <w:r w:rsidRPr="007B746A">
        <w:tab/>
      </w:r>
      <w:r w:rsidRPr="007B746A">
        <w:tab/>
      </w:r>
      <w:r w:rsidRPr="007B746A">
        <w:tab/>
      </w:r>
      <w:r w:rsidRPr="007B746A">
        <w:tab/>
      </w:r>
      <w:r w:rsidRPr="007B746A">
        <w:tab/>
      </w:r>
      <w:r w:rsidRPr="007B746A">
        <w:tab/>
        <w:t>InformationElement2</w:t>
      </w:r>
      <w:r w:rsidRPr="007B746A">
        <w:tab/>
      </w:r>
      <w:r w:rsidRPr="007B746A">
        <w:tab/>
      </w:r>
      <w:r w:rsidRPr="007B746A">
        <w:tab/>
      </w:r>
      <w:r w:rsidRPr="007B746A">
        <w:tab/>
        <w:t>OPTIONAL,</w:t>
      </w:r>
      <w:r w:rsidRPr="007B746A">
        <w:tab/>
        <w:t>-- Need ON</w:t>
      </w:r>
    </w:p>
    <w:p w14:paraId="216B555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8a0-IEs</w:t>
      </w:r>
      <w:r w:rsidRPr="007B746A">
        <w:tab/>
      </w:r>
      <w:r w:rsidRPr="007B746A">
        <w:tab/>
      </w:r>
      <w:r w:rsidRPr="007B746A">
        <w:tab/>
      </w:r>
      <w:r w:rsidRPr="007B746A">
        <w:tab/>
        <w:t>OPTIONAL</w:t>
      </w:r>
    </w:p>
    <w:p w14:paraId="2DB5A919" w14:textId="77777777" w:rsidR="009722D5" w:rsidRPr="007B746A" w:rsidRDefault="009722D5" w:rsidP="009722D5">
      <w:pPr>
        <w:pStyle w:val="PL"/>
        <w:shd w:val="clear" w:color="auto" w:fill="E6E6E6"/>
      </w:pPr>
      <w:r w:rsidRPr="007B746A">
        <w:t>}</w:t>
      </w:r>
    </w:p>
    <w:p w14:paraId="2D24EA4B" w14:textId="77777777" w:rsidR="009722D5" w:rsidRPr="007B746A" w:rsidRDefault="009722D5" w:rsidP="009722D5">
      <w:pPr>
        <w:pStyle w:val="PL"/>
        <w:shd w:val="clear" w:color="auto" w:fill="E6E6E6"/>
      </w:pPr>
    </w:p>
    <w:p w14:paraId="7C3CFA49" w14:textId="77777777" w:rsidR="009722D5" w:rsidRPr="007B746A" w:rsidRDefault="009722D5" w:rsidP="009722D5">
      <w:pPr>
        <w:pStyle w:val="PL"/>
        <w:shd w:val="clear" w:color="auto" w:fill="E6E6E6"/>
      </w:pPr>
      <w:r w:rsidRPr="007B746A">
        <w:t>RRCMessage-v8a0-IEs ::=</w:t>
      </w:r>
      <w:r w:rsidRPr="007B746A">
        <w:tab/>
      </w:r>
      <w:r w:rsidRPr="007B746A">
        <w:tab/>
      </w:r>
      <w:r w:rsidRPr="007B746A">
        <w:tab/>
      </w:r>
      <w:r w:rsidRPr="007B746A">
        <w:tab/>
      </w:r>
      <w:r w:rsidRPr="007B746A">
        <w:tab/>
        <w:t>SEQUENCE {</w:t>
      </w:r>
    </w:p>
    <w:p w14:paraId="4A5AC7D1" w14:textId="77777777" w:rsidR="009722D5" w:rsidRPr="007B746A" w:rsidRDefault="009722D5" w:rsidP="009722D5">
      <w:pPr>
        <w:pStyle w:val="PL"/>
        <w:shd w:val="clear" w:color="auto" w:fill="E6E6E6"/>
      </w:pPr>
      <w:r w:rsidRPr="007B746A">
        <w:tab/>
        <w:t>field3</w:t>
      </w:r>
      <w:r w:rsidRPr="007B746A">
        <w:tab/>
      </w:r>
      <w:r w:rsidRPr="007B746A">
        <w:tab/>
      </w:r>
      <w:r w:rsidRPr="007B746A">
        <w:tab/>
      </w:r>
      <w:r w:rsidRPr="007B746A">
        <w:tab/>
      </w:r>
      <w:r w:rsidRPr="007B746A">
        <w:tab/>
      </w:r>
      <w:r w:rsidRPr="007B746A">
        <w:tab/>
      </w:r>
      <w:r w:rsidRPr="007B746A">
        <w:tab/>
      </w:r>
      <w:r w:rsidRPr="007B746A">
        <w:tab/>
      </w:r>
      <w:r w:rsidRPr="007B746A">
        <w:tab/>
        <w:t>InformationElement3</w:t>
      </w:r>
      <w:r w:rsidRPr="007B746A">
        <w:tab/>
      </w:r>
      <w:r w:rsidRPr="007B746A">
        <w:tab/>
      </w:r>
      <w:r w:rsidRPr="007B746A">
        <w:tab/>
      </w:r>
      <w:r w:rsidRPr="007B746A">
        <w:tab/>
        <w:t>OPTIONAL,</w:t>
      </w:r>
      <w:r w:rsidRPr="007B746A">
        <w:tab/>
        <w:t>-- Need ON</w:t>
      </w:r>
    </w:p>
    <w:p w14:paraId="17B07C2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940-IEs</w:t>
      </w:r>
      <w:r w:rsidRPr="007B746A">
        <w:tab/>
      </w:r>
      <w:r w:rsidRPr="007B746A">
        <w:tab/>
      </w:r>
      <w:r w:rsidRPr="007B746A">
        <w:tab/>
      </w:r>
      <w:r w:rsidRPr="007B746A">
        <w:tab/>
        <w:t>OPTIONAL</w:t>
      </w:r>
    </w:p>
    <w:p w14:paraId="68980590" w14:textId="77777777" w:rsidR="009722D5" w:rsidRPr="007B746A" w:rsidRDefault="009722D5" w:rsidP="009722D5">
      <w:pPr>
        <w:pStyle w:val="PL"/>
        <w:shd w:val="clear" w:color="auto" w:fill="E6E6E6"/>
      </w:pPr>
      <w:r w:rsidRPr="007B746A">
        <w:t>}</w:t>
      </w:r>
    </w:p>
    <w:p w14:paraId="2B1A48E5" w14:textId="77777777" w:rsidR="009722D5" w:rsidRPr="007B746A" w:rsidRDefault="009722D5" w:rsidP="009722D5">
      <w:pPr>
        <w:pStyle w:val="PL"/>
        <w:shd w:val="clear" w:color="auto" w:fill="E6E6E6"/>
      </w:pPr>
    </w:p>
    <w:p w14:paraId="2A6B3C07" w14:textId="77777777" w:rsidR="009722D5" w:rsidRPr="007B746A" w:rsidRDefault="009722D5" w:rsidP="009722D5">
      <w:pPr>
        <w:pStyle w:val="PL"/>
        <w:shd w:val="clear" w:color="auto" w:fill="E6E6E6"/>
      </w:pPr>
      <w:r w:rsidRPr="007B746A">
        <w:t>RRCMessage-v940-IEs ::=</w:t>
      </w:r>
      <w:r w:rsidRPr="007B746A">
        <w:tab/>
      </w:r>
      <w:r w:rsidRPr="007B746A">
        <w:tab/>
      </w:r>
      <w:r w:rsidRPr="007B746A">
        <w:tab/>
      </w:r>
      <w:r w:rsidRPr="007B746A">
        <w:tab/>
      </w:r>
      <w:r w:rsidRPr="007B746A">
        <w:tab/>
        <w:t>SEQUENCE {</w:t>
      </w:r>
    </w:p>
    <w:p w14:paraId="6EEAB347" w14:textId="77777777" w:rsidR="009722D5" w:rsidRPr="007B746A" w:rsidRDefault="009722D5" w:rsidP="009722D5">
      <w:pPr>
        <w:pStyle w:val="PL"/>
        <w:shd w:val="clear" w:color="auto" w:fill="E6E6E6"/>
      </w:pPr>
      <w:r w:rsidRPr="007B746A">
        <w:tab/>
        <w:t>field4</w:t>
      </w:r>
      <w:r w:rsidRPr="007B746A">
        <w:tab/>
      </w:r>
      <w:r w:rsidRPr="007B746A">
        <w:tab/>
      </w:r>
      <w:r w:rsidRPr="007B746A">
        <w:tab/>
      </w:r>
      <w:r w:rsidRPr="007B746A">
        <w:tab/>
      </w:r>
      <w:r w:rsidRPr="007B746A">
        <w:tab/>
      </w:r>
      <w:r w:rsidRPr="007B746A">
        <w:tab/>
      </w:r>
      <w:r w:rsidRPr="007B746A">
        <w:tab/>
      </w:r>
      <w:r w:rsidRPr="007B746A">
        <w:tab/>
      </w:r>
      <w:r w:rsidRPr="007B746A">
        <w:tab/>
        <w:t>InformationElement4</w:t>
      </w:r>
      <w:r w:rsidRPr="007B746A">
        <w:tab/>
      </w:r>
      <w:r w:rsidRPr="007B746A">
        <w:tab/>
      </w:r>
      <w:r w:rsidRPr="007B746A">
        <w:tab/>
      </w:r>
      <w:r w:rsidRPr="007B746A">
        <w:tab/>
        <w:t>OPTIONAL,</w:t>
      </w:r>
      <w:r w:rsidRPr="007B746A">
        <w:tab/>
        <w:t>-- Need OR</w:t>
      </w:r>
    </w:p>
    <w:p w14:paraId="3CECA9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5E37ECA8" w14:textId="77777777" w:rsidR="009722D5" w:rsidRPr="007B746A" w:rsidRDefault="009722D5" w:rsidP="009722D5">
      <w:pPr>
        <w:pStyle w:val="PL"/>
        <w:shd w:val="clear" w:color="auto" w:fill="E6E6E6"/>
      </w:pPr>
      <w:r w:rsidRPr="007B746A">
        <w:t>}</w:t>
      </w:r>
    </w:p>
    <w:p w14:paraId="227EC9B1" w14:textId="77777777" w:rsidR="009722D5" w:rsidRPr="007B746A" w:rsidRDefault="009722D5" w:rsidP="009722D5">
      <w:pPr>
        <w:pStyle w:val="PL"/>
        <w:shd w:val="clear" w:color="auto" w:fill="E6E6E6"/>
      </w:pPr>
    </w:p>
    <w:p w14:paraId="750C4AE9" w14:textId="77777777" w:rsidR="009722D5" w:rsidRPr="007B746A" w:rsidRDefault="009722D5" w:rsidP="009722D5">
      <w:pPr>
        <w:pStyle w:val="PL"/>
        <w:shd w:val="clear" w:color="auto" w:fill="E6E6E6"/>
      </w:pPr>
      <w:r w:rsidRPr="007B746A">
        <w:t>InformationElement1 ::=</w:t>
      </w:r>
      <w:r w:rsidRPr="007B746A">
        <w:tab/>
      </w:r>
      <w:r w:rsidRPr="007B746A">
        <w:tab/>
      </w:r>
      <w:r w:rsidRPr="007B746A">
        <w:tab/>
      </w:r>
      <w:r w:rsidR="007C0871" w:rsidRPr="007B746A">
        <w:tab/>
      </w:r>
      <w:r w:rsidRPr="007B746A">
        <w:t>SEQUENCE {</w:t>
      </w:r>
    </w:p>
    <w:p w14:paraId="73A2D503" w14:textId="77777777" w:rsidR="009722D5" w:rsidRPr="007B746A" w:rsidRDefault="009722D5" w:rsidP="009722D5">
      <w:pPr>
        <w:pStyle w:val="PL"/>
        <w:shd w:val="clear" w:color="auto" w:fill="E6E6E6"/>
      </w:pPr>
      <w:r w:rsidRPr="007B746A">
        <w:tab/>
        <w:t>field1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N</w:t>
      </w:r>
    </w:p>
    <w:p w14:paraId="48D2C468" w14:textId="77777777" w:rsidR="009722D5" w:rsidRPr="007B746A" w:rsidRDefault="009722D5" w:rsidP="009722D5">
      <w:pPr>
        <w:pStyle w:val="PL"/>
        <w:shd w:val="clear" w:color="auto" w:fill="E6E6E6"/>
      </w:pPr>
      <w:r w:rsidRPr="007B746A">
        <w:tab/>
        <w:t>field12</w:t>
      </w:r>
      <w:r w:rsidRPr="007B746A">
        <w:tab/>
      </w:r>
      <w:r w:rsidRPr="007B746A">
        <w:tab/>
      </w:r>
      <w:r w:rsidRPr="007B746A">
        <w:tab/>
      </w:r>
      <w:r w:rsidRPr="007B746A">
        <w:tab/>
      </w:r>
      <w:r w:rsidRPr="007B746A">
        <w:tab/>
      </w:r>
      <w:r w:rsidRPr="007B746A">
        <w:tab/>
      </w:r>
      <w:r w:rsidRPr="007B746A">
        <w:tab/>
      </w:r>
      <w:r w:rsidRPr="007B746A">
        <w:tab/>
        <w:t>InformationElement12</w:t>
      </w:r>
      <w:r w:rsidRPr="007B746A">
        <w:tab/>
      </w:r>
      <w:r w:rsidRPr="007B746A">
        <w:tab/>
      </w:r>
      <w:r w:rsidRPr="007B746A">
        <w:tab/>
      </w:r>
      <w:r w:rsidRPr="007B746A">
        <w:tab/>
        <w:t>OPTIONAL,</w:t>
      </w:r>
      <w:r w:rsidRPr="007B746A">
        <w:tab/>
        <w:t>-- Need OR</w:t>
      </w:r>
    </w:p>
    <w:p w14:paraId="58C5AE69" w14:textId="77777777" w:rsidR="009722D5" w:rsidRPr="007B746A" w:rsidRDefault="009722D5" w:rsidP="009722D5">
      <w:pPr>
        <w:pStyle w:val="PL"/>
        <w:shd w:val="clear" w:color="auto" w:fill="E6E6E6"/>
      </w:pPr>
      <w:r w:rsidRPr="007B746A">
        <w:tab/>
        <w:t>...,</w:t>
      </w:r>
    </w:p>
    <w:p w14:paraId="32C0C9D0" w14:textId="77777777" w:rsidR="009722D5" w:rsidRPr="007B746A" w:rsidRDefault="009722D5" w:rsidP="009722D5">
      <w:pPr>
        <w:pStyle w:val="PL"/>
        <w:shd w:val="clear" w:color="auto" w:fill="E6E6E6"/>
      </w:pPr>
      <w:r w:rsidRPr="007B746A">
        <w:tab/>
        <w:t>[[</w:t>
      </w:r>
      <w:r w:rsidRPr="007B746A">
        <w:tab/>
        <w:t>field13</w:t>
      </w:r>
      <w:r w:rsidRPr="007B746A">
        <w:tab/>
      </w:r>
      <w:r w:rsidRPr="007B746A">
        <w:tab/>
      </w:r>
      <w:r w:rsidRPr="007B746A">
        <w:tab/>
      </w:r>
      <w:r w:rsidRPr="007B746A">
        <w:tab/>
      </w:r>
      <w:r w:rsidRPr="007B746A">
        <w:tab/>
      </w:r>
      <w:r w:rsidRPr="007B746A">
        <w:tab/>
      </w:r>
      <w:r w:rsidRPr="007B746A">
        <w:tab/>
      </w:r>
      <w:r w:rsidRPr="007B746A">
        <w:tab/>
        <w:t>InformationElement13</w:t>
      </w:r>
      <w:r w:rsidRPr="007B746A">
        <w:tab/>
      </w:r>
      <w:r w:rsidRPr="007B746A">
        <w:tab/>
      </w:r>
      <w:r w:rsidRPr="007B746A">
        <w:tab/>
        <w:t>OPTIONAL,</w:t>
      </w:r>
      <w:r w:rsidRPr="007B746A">
        <w:tab/>
        <w:t>-- Need OR</w:t>
      </w:r>
    </w:p>
    <w:p w14:paraId="290AF7F9" w14:textId="77777777" w:rsidR="009722D5" w:rsidRPr="007B746A" w:rsidRDefault="009722D5" w:rsidP="009722D5">
      <w:pPr>
        <w:pStyle w:val="PL"/>
        <w:shd w:val="clear" w:color="auto" w:fill="E6E6E6"/>
      </w:pPr>
      <w:r w:rsidRPr="007B746A">
        <w:tab/>
      </w:r>
      <w:r w:rsidRPr="007B746A">
        <w:tab/>
        <w:t>field14</w:t>
      </w:r>
      <w:r w:rsidRPr="007B746A">
        <w:tab/>
      </w:r>
      <w:r w:rsidRPr="007B746A">
        <w:tab/>
      </w:r>
      <w:r w:rsidRPr="007B746A">
        <w:tab/>
      </w:r>
      <w:r w:rsidRPr="007B746A">
        <w:tab/>
      </w:r>
      <w:r w:rsidRPr="007B746A">
        <w:tab/>
      </w:r>
      <w:r w:rsidRPr="007B746A">
        <w:tab/>
      </w:r>
      <w:r w:rsidRPr="007B746A">
        <w:tab/>
      </w:r>
      <w:r w:rsidRPr="007B746A">
        <w:tab/>
        <w:t>InformationElement14</w:t>
      </w:r>
      <w:r w:rsidRPr="007B746A">
        <w:tab/>
      </w:r>
      <w:r w:rsidRPr="007B746A">
        <w:tab/>
      </w:r>
      <w:r w:rsidRPr="007B746A">
        <w:tab/>
        <w:t>OPTIONAL</w:t>
      </w:r>
      <w:r w:rsidRPr="007B746A">
        <w:tab/>
        <w:t>-- Need ON</w:t>
      </w:r>
    </w:p>
    <w:p w14:paraId="24D7C2E8" w14:textId="77777777" w:rsidR="009722D5" w:rsidRPr="007B746A" w:rsidRDefault="009722D5" w:rsidP="009722D5">
      <w:pPr>
        <w:pStyle w:val="PL"/>
        <w:shd w:val="clear" w:color="auto" w:fill="E6E6E6"/>
      </w:pPr>
      <w:r w:rsidRPr="007B746A">
        <w:lastRenderedPageBreak/>
        <w:tab/>
        <w:t>]]</w:t>
      </w:r>
    </w:p>
    <w:p w14:paraId="045D01A5" w14:textId="77777777" w:rsidR="009722D5" w:rsidRPr="007B746A" w:rsidRDefault="009722D5" w:rsidP="009722D5">
      <w:pPr>
        <w:pStyle w:val="PL"/>
        <w:shd w:val="clear" w:color="auto" w:fill="E6E6E6"/>
      </w:pPr>
      <w:r w:rsidRPr="007B746A">
        <w:t>}</w:t>
      </w:r>
    </w:p>
    <w:p w14:paraId="7F14D5BA" w14:textId="77777777" w:rsidR="009722D5" w:rsidRPr="007B746A" w:rsidRDefault="009722D5" w:rsidP="009722D5">
      <w:pPr>
        <w:pStyle w:val="PL"/>
        <w:shd w:val="clear" w:color="auto" w:fill="E6E6E6"/>
      </w:pPr>
    </w:p>
    <w:p w14:paraId="5D584903" w14:textId="77777777" w:rsidR="009722D5" w:rsidRPr="007B746A" w:rsidRDefault="009722D5" w:rsidP="009722D5">
      <w:pPr>
        <w:pStyle w:val="PL"/>
        <w:shd w:val="clear" w:color="auto" w:fill="E6E6E6"/>
      </w:pPr>
      <w:r w:rsidRPr="007B746A">
        <w:t>InformationElement2 ::=</w:t>
      </w:r>
      <w:r w:rsidRPr="007B746A">
        <w:tab/>
      </w:r>
      <w:r w:rsidRPr="007B746A">
        <w:tab/>
      </w:r>
      <w:r w:rsidRPr="007B746A">
        <w:tab/>
        <w:t>SEQUENCE {</w:t>
      </w:r>
    </w:p>
    <w:p w14:paraId="1EF5EF74" w14:textId="77777777" w:rsidR="009722D5" w:rsidRPr="007B746A" w:rsidRDefault="009722D5" w:rsidP="009722D5">
      <w:pPr>
        <w:pStyle w:val="PL"/>
        <w:shd w:val="clear" w:color="auto" w:fill="E6E6E6"/>
      </w:pPr>
      <w:r w:rsidRPr="007B746A">
        <w:tab/>
        <w:t>field2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R</w:t>
      </w:r>
    </w:p>
    <w:p w14:paraId="5BEFF62D" w14:textId="77777777" w:rsidR="009722D5" w:rsidRPr="007B746A" w:rsidRDefault="009722D5" w:rsidP="009722D5">
      <w:pPr>
        <w:pStyle w:val="PL"/>
        <w:shd w:val="clear" w:color="auto" w:fill="E6E6E6"/>
      </w:pPr>
      <w:r w:rsidRPr="007B746A">
        <w:tab/>
        <w:t>...</w:t>
      </w:r>
    </w:p>
    <w:p w14:paraId="1FC40FAA" w14:textId="77777777" w:rsidR="009722D5" w:rsidRPr="007B746A" w:rsidRDefault="009722D5" w:rsidP="009722D5">
      <w:pPr>
        <w:pStyle w:val="PL"/>
        <w:shd w:val="clear" w:color="auto" w:fill="E6E6E6"/>
      </w:pPr>
      <w:r w:rsidRPr="007B746A">
        <w:t>}</w:t>
      </w:r>
    </w:p>
    <w:p w14:paraId="3F99B524" w14:textId="77777777" w:rsidR="009722D5" w:rsidRPr="007B746A" w:rsidRDefault="009722D5" w:rsidP="009722D5">
      <w:pPr>
        <w:pStyle w:val="PL"/>
        <w:shd w:val="clear" w:color="auto" w:fill="E6E6E6"/>
      </w:pPr>
    </w:p>
    <w:p w14:paraId="06C6EB64" w14:textId="77777777" w:rsidR="009722D5" w:rsidRPr="007B746A" w:rsidRDefault="009722D5" w:rsidP="009722D5">
      <w:pPr>
        <w:pStyle w:val="PL"/>
        <w:shd w:val="clear" w:color="auto" w:fill="E6E6E6"/>
      </w:pPr>
      <w:r w:rsidRPr="007B746A">
        <w:t>-- ASN1STOP</w:t>
      </w:r>
    </w:p>
    <w:p w14:paraId="18410F7B" w14:textId="77777777" w:rsidR="009722D5" w:rsidRPr="007B746A" w:rsidRDefault="009722D5" w:rsidP="009722D5">
      <w:pPr>
        <w:rPr>
          <w:noProof/>
        </w:rPr>
      </w:pPr>
    </w:p>
    <w:p w14:paraId="12FBA559" w14:textId="77777777" w:rsidR="009722D5" w:rsidRPr="007B746A" w:rsidRDefault="009722D5" w:rsidP="009722D5">
      <w:pPr>
        <w:rPr>
          <w:noProof/>
        </w:rPr>
      </w:pPr>
      <w:r w:rsidRPr="007B746A">
        <w:rPr>
          <w:noProof/>
        </w:rPr>
        <w:t>The handling of need codes as specified in the previous implies that:</w:t>
      </w:r>
    </w:p>
    <w:p w14:paraId="5B02FBA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absent, the UE does not modify </w:t>
      </w:r>
      <w:r w:rsidRPr="007B746A">
        <w:rPr>
          <w:i/>
          <w:noProof/>
        </w:rPr>
        <w:t>field21</w:t>
      </w:r>
      <w:r w:rsidRPr="007B746A">
        <w:rPr>
          <w:noProof/>
        </w:rPr>
        <w:t>;</w:t>
      </w:r>
    </w:p>
    <w:p w14:paraId="1C7C4773"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present but does not include </w:t>
      </w:r>
      <w:r w:rsidRPr="007B746A">
        <w:rPr>
          <w:i/>
          <w:noProof/>
        </w:rPr>
        <w:t>field21</w:t>
      </w:r>
      <w:r w:rsidRPr="007B746A">
        <w:rPr>
          <w:noProof/>
        </w:rPr>
        <w:t xml:space="preserve">, the UE releases </w:t>
      </w:r>
      <w:r w:rsidRPr="007B746A">
        <w:rPr>
          <w:i/>
          <w:noProof/>
        </w:rPr>
        <w:t>field21</w:t>
      </w:r>
      <w:r w:rsidRPr="007B746A">
        <w:rPr>
          <w:noProof/>
        </w:rPr>
        <w:t>;</w:t>
      </w:r>
    </w:p>
    <w:p w14:paraId="66CDD932" w14:textId="77777777" w:rsidR="009722D5" w:rsidRPr="007B746A" w:rsidRDefault="009722D5" w:rsidP="009722D5">
      <w:pPr>
        <w:pStyle w:val="B1"/>
        <w:rPr>
          <w:noProof/>
        </w:rPr>
      </w:pPr>
      <w:r w:rsidRPr="007B746A">
        <w:rPr>
          <w:noProof/>
        </w:rPr>
        <w:t>-</w:t>
      </w:r>
      <w:r w:rsidRPr="007B746A">
        <w:rPr>
          <w:noProof/>
        </w:rPr>
        <w:tab/>
        <w:t xml:space="preserve">if the extension group containing </w:t>
      </w:r>
      <w:r w:rsidRPr="007B746A">
        <w:rPr>
          <w:i/>
          <w:noProof/>
        </w:rPr>
        <w:t>field13</w:t>
      </w:r>
      <w:r w:rsidRPr="007B746A">
        <w:rPr>
          <w:noProof/>
        </w:rPr>
        <w:t xml:space="preserve"> is absent, the UE releases </w:t>
      </w:r>
      <w:r w:rsidRPr="007B746A">
        <w:rPr>
          <w:i/>
          <w:noProof/>
        </w:rPr>
        <w:t>field13</w:t>
      </w:r>
      <w:r w:rsidRPr="007B746A">
        <w:rPr>
          <w:noProof/>
        </w:rPr>
        <w:t xml:space="preserve"> and does not modify </w:t>
      </w:r>
      <w:r w:rsidRPr="007B746A">
        <w:rPr>
          <w:i/>
          <w:noProof/>
        </w:rPr>
        <w:t>field14</w:t>
      </w:r>
      <w:r w:rsidRPr="007B746A">
        <w:rPr>
          <w:noProof/>
        </w:rPr>
        <w:t>;</w:t>
      </w:r>
    </w:p>
    <w:p w14:paraId="02124BE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nonCriticalExtension</w:t>
      </w:r>
      <w:r w:rsidRPr="007B746A">
        <w:rPr>
          <w:noProof/>
        </w:rPr>
        <w:t xml:space="preserve"> defined by IE </w:t>
      </w:r>
      <w:r w:rsidRPr="007B746A">
        <w:rPr>
          <w:i/>
          <w:noProof/>
        </w:rPr>
        <w:t>RRCMessage-v8a0-IEs</w:t>
      </w:r>
      <w:r w:rsidRPr="007B746A">
        <w:rPr>
          <w:noProof/>
        </w:rPr>
        <w:t xml:space="preserve"> is absent, the UE does not modify </w:t>
      </w:r>
      <w:r w:rsidRPr="007B746A">
        <w:rPr>
          <w:i/>
          <w:noProof/>
        </w:rPr>
        <w:t>field3</w:t>
      </w:r>
      <w:r w:rsidRPr="007B746A">
        <w:rPr>
          <w:noProof/>
        </w:rPr>
        <w:t xml:space="preserve"> and releases </w:t>
      </w:r>
      <w:r w:rsidRPr="007B746A">
        <w:rPr>
          <w:i/>
          <w:noProof/>
        </w:rPr>
        <w:t>field4</w:t>
      </w:r>
      <w:r w:rsidRPr="007B746A">
        <w:rPr>
          <w:noProof/>
        </w:rPr>
        <w:t>;</w:t>
      </w:r>
    </w:p>
    <w:p w14:paraId="12F59BC2" w14:textId="77777777" w:rsidR="009722D5" w:rsidRPr="007B746A" w:rsidRDefault="00CC2AB6" w:rsidP="00CC2AB6">
      <w:r w:rsidRPr="007B746A">
        <w:t>In the ASN.1 of this specification, the first bit of a bit string refers to the leftmost bit, unless stated otherwise.</w:t>
      </w:r>
    </w:p>
    <w:p w14:paraId="73650A9D" w14:textId="77777777" w:rsidR="009722D5" w:rsidRPr="007B746A" w:rsidRDefault="009722D5" w:rsidP="009722D5">
      <w:pPr>
        <w:pStyle w:val="Heading2"/>
      </w:pPr>
      <w:bookmarkStart w:id="262" w:name="_Toc20487166"/>
      <w:bookmarkStart w:id="263" w:name="_Toc29342461"/>
      <w:bookmarkStart w:id="264" w:name="_Toc29343600"/>
      <w:bookmarkStart w:id="265" w:name="_Toc36566860"/>
      <w:bookmarkStart w:id="266" w:name="_Toc36810293"/>
      <w:bookmarkStart w:id="267" w:name="_Toc36846657"/>
      <w:bookmarkStart w:id="268" w:name="_Toc36939310"/>
      <w:bookmarkStart w:id="269" w:name="_Toc37082290"/>
      <w:bookmarkStart w:id="270" w:name="_Toc46480922"/>
      <w:bookmarkStart w:id="271" w:name="_Toc46482156"/>
      <w:bookmarkStart w:id="272" w:name="_Toc46483390"/>
      <w:bookmarkStart w:id="273" w:name="_Toc156168077"/>
      <w:r w:rsidRPr="007B746A">
        <w:t>6.2</w:t>
      </w:r>
      <w:r w:rsidRPr="007B746A">
        <w:tab/>
        <w:t>RRC messages</w:t>
      </w:r>
      <w:bookmarkEnd w:id="262"/>
      <w:bookmarkEnd w:id="263"/>
      <w:bookmarkEnd w:id="264"/>
      <w:bookmarkEnd w:id="265"/>
      <w:bookmarkEnd w:id="266"/>
      <w:bookmarkEnd w:id="267"/>
      <w:bookmarkEnd w:id="268"/>
      <w:bookmarkEnd w:id="269"/>
      <w:bookmarkEnd w:id="270"/>
      <w:bookmarkEnd w:id="271"/>
      <w:bookmarkEnd w:id="272"/>
      <w:bookmarkEnd w:id="273"/>
    </w:p>
    <w:p w14:paraId="06550F2B" w14:textId="77777777" w:rsidR="009722D5" w:rsidRPr="007B746A" w:rsidRDefault="009722D5" w:rsidP="009722D5">
      <w:pPr>
        <w:pStyle w:val="NO"/>
      </w:pPr>
      <w:r w:rsidRPr="007B746A">
        <w:t>NOTE:</w:t>
      </w:r>
      <w:r w:rsidRPr="007B746A">
        <w:tab/>
        <w:t xml:space="preserve">The messages included in this </w:t>
      </w:r>
      <w:r w:rsidR="00746471" w:rsidRPr="007B746A">
        <w:t>clause</w:t>
      </w:r>
      <w:r w:rsidRPr="007B746A">
        <w:t xml:space="preserve"> reflect the current status of the discussions. Additional messages may be included at a later stage.</w:t>
      </w:r>
    </w:p>
    <w:p w14:paraId="083387EB" w14:textId="77777777" w:rsidR="009722D5" w:rsidRPr="007B746A" w:rsidRDefault="009722D5" w:rsidP="009722D5">
      <w:pPr>
        <w:pStyle w:val="Heading3"/>
      </w:pPr>
      <w:bookmarkStart w:id="274" w:name="_Toc20487167"/>
      <w:bookmarkStart w:id="275" w:name="_Toc29342462"/>
      <w:bookmarkStart w:id="276" w:name="_Toc29343601"/>
      <w:bookmarkStart w:id="277" w:name="_Toc36566861"/>
      <w:bookmarkStart w:id="278" w:name="_Toc36810294"/>
      <w:bookmarkStart w:id="279" w:name="_Toc36846658"/>
      <w:bookmarkStart w:id="280" w:name="_Toc36939311"/>
      <w:bookmarkStart w:id="281" w:name="_Toc37082291"/>
      <w:bookmarkStart w:id="282" w:name="_Toc46480923"/>
      <w:bookmarkStart w:id="283" w:name="_Toc46482157"/>
      <w:bookmarkStart w:id="284" w:name="_Toc46483391"/>
      <w:bookmarkStart w:id="285" w:name="_Toc156168078"/>
      <w:r w:rsidRPr="007B746A">
        <w:t>6.2.1</w:t>
      </w:r>
      <w:r w:rsidRPr="007B746A">
        <w:tab/>
        <w:t>General message structure</w:t>
      </w:r>
      <w:bookmarkEnd w:id="274"/>
      <w:bookmarkEnd w:id="275"/>
      <w:bookmarkEnd w:id="276"/>
      <w:bookmarkEnd w:id="277"/>
      <w:bookmarkEnd w:id="278"/>
      <w:bookmarkEnd w:id="279"/>
      <w:bookmarkEnd w:id="280"/>
      <w:bookmarkEnd w:id="281"/>
      <w:bookmarkEnd w:id="282"/>
      <w:bookmarkEnd w:id="283"/>
      <w:bookmarkEnd w:id="284"/>
      <w:bookmarkEnd w:id="285"/>
    </w:p>
    <w:p w14:paraId="3BF1E4B0" w14:textId="77777777" w:rsidR="009722D5" w:rsidRPr="007B746A" w:rsidRDefault="009722D5" w:rsidP="009722D5">
      <w:pPr>
        <w:pStyle w:val="Heading4"/>
        <w:rPr>
          <w:noProof/>
        </w:rPr>
      </w:pPr>
      <w:bookmarkStart w:id="286" w:name="_Toc20487168"/>
      <w:bookmarkStart w:id="287" w:name="_Toc29342463"/>
      <w:bookmarkStart w:id="288" w:name="_Toc29343602"/>
      <w:bookmarkStart w:id="289" w:name="_Toc36566862"/>
      <w:bookmarkStart w:id="290" w:name="_Toc36810295"/>
      <w:bookmarkStart w:id="291" w:name="_Toc36846659"/>
      <w:bookmarkStart w:id="292" w:name="_Toc36939312"/>
      <w:bookmarkStart w:id="293" w:name="_Toc37082292"/>
      <w:bookmarkStart w:id="294" w:name="_Toc46480924"/>
      <w:bookmarkStart w:id="295" w:name="_Toc46482158"/>
      <w:bookmarkStart w:id="296" w:name="_Toc46483392"/>
      <w:bookmarkStart w:id="297" w:name="_Toc156168079"/>
      <w:r w:rsidRPr="007B746A">
        <w:t>–</w:t>
      </w:r>
      <w:r w:rsidRPr="007B746A">
        <w:tab/>
      </w:r>
      <w:r w:rsidRPr="007B746A">
        <w:rPr>
          <w:i/>
          <w:noProof/>
        </w:rPr>
        <w:t>EUTRA-RRC-Definitions</w:t>
      </w:r>
      <w:bookmarkEnd w:id="286"/>
      <w:bookmarkEnd w:id="287"/>
      <w:bookmarkEnd w:id="288"/>
      <w:bookmarkEnd w:id="289"/>
      <w:bookmarkEnd w:id="290"/>
      <w:bookmarkEnd w:id="291"/>
      <w:bookmarkEnd w:id="292"/>
      <w:bookmarkEnd w:id="293"/>
      <w:bookmarkEnd w:id="294"/>
      <w:bookmarkEnd w:id="295"/>
      <w:bookmarkEnd w:id="296"/>
      <w:bookmarkEnd w:id="297"/>
    </w:p>
    <w:p w14:paraId="49DF151F" w14:textId="77777777" w:rsidR="009722D5" w:rsidRPr="007B746A" w:rsidRDefault="009722D5" w:rsidP="009722D5">
      <w:r w:rsidRPr="007B746A">
        <w:t>This ASN.1 segment is the start of the E</w:t>
      </w:r>
      <w:r w:rsidRPr="007B746A">
        <w:noBreakHyphen/>
        <w:t>UTRA RRC PDU definitions.</w:t>
      </w:r>
    </w:p>
    <w:p w14:paraId="0E3A104B" w14:textId="77777777" w:rsidR="009722D5" w:rsidRPr="007B746A" w:rsidRDefault="009722D5" w:rsidP="009722D5">
      <w:pPr>
        <w:pStyle w:val="PL"/>
        <w:shd w:val="clear" w:color="auto" w:fill="E6E6E6"/>
      </w:pPr>
      <w:r w:rsidRPr="007B746A">
        <w:t>-- ASN1START</w:t>
      </w:r>
    </w:p>
    <w:p w14:paraId="648FD267" w14:textId="77777777" w:rsidR="009722D5" w:rsidRPr="007B746A" w:rsidRDefault="009722D5" w:rsidP="009722D5">
      <w:pPr>
        <w:pStyle w:val="PL"/>
        <w:shd w:val="clear" w:color="auto" w:fill="E6E6E6"/>
      </w:pPr>
    </w:p>
    <w:p w14:paraId="7C87AC5B" w14:textId="77777777" w:rsidR="009722D5" w:rsidRPr="007B746A" w:rsidRDefault="009722D5" w:rsidP="009722D5">
      <w:pPr>
        <w:pStyle w:val="PL"/>
        <w:shd w:val="clear" w:color="auto" w:fill="E6E6E6"/>
      </w:pPr>
      <w:r w:rsidRPr="007B746A">
        <w:t>EUTRA-RRC-Definitions DEFINITIONS AUTOMATIC TAGS ::=</w:t>
      </w:r>
    </w:p>
    <w:p w14:paraId="7BEC1152" w14:textId="77777777" w:rsidR="009722D5" w:rsidRPr="007B746A" w:rsidRDefault="009722D5" w:rsidP="009722D5">
      <w:pPr>
        <w:pStyle w:val="PL"/>
        <w:shd w:val="clear" w:color="auto" w:fill="E6E6E6"/>
      </w:pPr>
    </w:p>
    <w:p w14:paraId="2A617725" w14:textId="77777777" w:rsidR="009722D5" w:rsidRPr="007B746A" w:rsidRDefault="009722D5" w:rsidP="009722D5">
      <w:pPr>
        <w:pStyle w:val="PL"/>
        <w:shd w:val="clear" w:color="auto" w:fill="E6E6E6"/>
      </w:pPr>
      <w:r w:rsidRPr="007B746A">
        <w:t>BEGIN</w:t>
      </w:r>
    </w:p>
    <w:p w14:paraId="78247FC2" w14:textId="77777777" w:rsidR="009722D5" w:rsidRPr="007B746A" w:rsidRDefault="009722D5" w:rsidP="009722D5">
      <w:pPr>
        <w:pStyle w:val="PL"/>
        <w:shd w:val="clear" w:color="auto" w:fill="E6E6E6"/>
      </w:pPr>
    </w:p>
    <w:p w14:paraId="2B4633F5" w14:textId="77777777" w:rsidR="009722D5" w:rsidRPr="007B746A" w:rsidRDefault="009722D5" w:rsidP="009722D5">
      <w:pPr>
        <w:pStyle w:val="PL"/>
        <w:shd w:val="clear" w:color="auto" w:fill="E6E6E6"/>
      </w:pPr>
      <w:r w:rsidRPr="007B746A">
        <w:t>-- ASN1STOP</w:t>
      </w:r>
    </w:p>
    <w:p w14:paraId="3F4408DC" w14:textId="77777777" w:rsidR="009722D5" w:rsidRPr="007B746A" w:rsidRDefault="009722D5" w:rsidP="009722D5"/>
    <w:p w14:paraId="3014A502" w14:textId="77777777" w:rsidR="009722D5" w:rsidRPr="007B746A" w:rsidRDefault="009722D5" w:rsidP="009722D5">
      <w:pPr>
        <w:pStyle w:val="Heading4"/>
      </w:pPr>
      <w:bookmarkStart w:id="298" w:name="_Toc20487169"/>
      <w:bookmarkStart w:id="299" w:name="_Toc29342464"/>
      <w:bookmarkStart w:id="300" w:name="_Toc29343603"/>
      <w:bookmarkStart w:id="301" w:name="_Toc36566863"/>
      <w:bookmarkStart w:id="302" w:name="_Toc36810296"/>
      <w:bookmarkStart w:id="303" w:name="_Toc36846660"/>
      <w:bookmarkStart w:id="304" w:name="_Toc36939313"/>
      <w:bookmarkStart w:id="305" w:name="_Toc37082293"/>
      <w:bookmarkStart w:id="306" w:name="_Toc46480925"/>
      <w:bookmarkStart w:id="307" w:name="_Toc46482159"/>
      <w:bookmarkStart w:id="308" w:name="_Toc46483393"/>
      <w:bookmarkStart w:id="309" w:name="_Toc156168080"/>
      <w:r w:rsidRPr="007B746A">
        <w:t>–</w:t>
      </w:r>
      <w:r w:rsidRPr="007B746A">
        <w:tab/>
      </w:r>
      <w:r w:rsidRPr="007B746A">
        <w:rPr>
          <w:i/>
          <w:noProof/>
        </w:rPr>
        <w:t>BCCH-BCH-Message</w:t>
      </w:r>
      <w:bookmarkEnd w:id="298"/>
      <w:bookmarkEnd w:id="299"/>
      <w:bookmarkEnd w:id="300"/>
      <w:bookmarkEnd w:id="301"/>
      <w:bookmarkEnd w:id="302"/>
      <w:bookmarkEnd w:id="303"/>
      <w:bookmarkEnd w:id="304"/>
      <w:bookmarkEnd w:id="305"/>
      <w:bookmarkEnd w:id="306"/>
      <w:bookmarkEnd w:id="307"/>
      <w:bookmarkEnd w:id="308"/>
      <w:bookmarkEnd w:id="309"/>
    </w:p>
    <w:p w14:paraId="230B0356" w14:textId="77777777" w:rsidR="009722D5" w:rsidRPr="007B746A" w:rsidRDefault="009722D5" w:rsidP="009722D5">
      <w:r w:rsidRPr="007B746A">
        <w:t xml:space="preserve">The </w:t>
      </w:r>
      <w:r w:rsidRPr="007B746A">
        <w:rPr>
          <w:i/>
          <w:noProof/>
        </w:rPr>
        <w:t>BCCH-BCH-Message</w:t>
      </w:r>
      <w:r w:rsidRPr="007B746A">
        <w:t xml:space="preserve"> class is the set of RRC messages that may be sent from the E</w:t>
      </w:r>
      <w:r w:rsidRPr="007B746A">
        <w:noBreakHyphen/>
        <w:t>UTRAN to the UE via BCH on the BCCH logical channel.</w:t>
      </w:r>
    </w:p>
    <w:p w14:paraId="788BCA43" w14:textId="77777777" w:rsidR="009722D5" w:rsidRPr="007B746A" w:rsidRDefault="009722D5" w:rsidP="009722D5">
      <w:pPr>
        <w:pStyle w:val="PL"/>
        <w:shd w:val="clear" w:color="auto" w:fill="E6E6E6"/>
      </w:pPr>
      <w:r w:rsidRPr="007B746A">
        <w:t>-- ASN1START</w:t>
      </w:r>
    </w:p>
    <w:p w14:paraId="25DB6C3F" w14:textId="77777777" w:rsidR="009722D5" w:rsidRPr="007B746A" w:rsidRDefault="009722D5" w:rsidP="009722D5">
      <w:pPr>
        <w:pStyle w:val="PL"/>
        <w:shd w:val="clear" w:color="auto" w:fill="E6E6E6"/>
      </w:pPr>
    </w:p>
    <w:p w14:paraId="6DD462C2" w14:textId="77777777" w:rsidR="009722D5" w:rsidRPr="007B746A" w:rsidRDefault="009722D5" w:rsidP="009722D5">
      <w:pPr>
        <w:pStyle w:val="PL"/>
        <w:shd w:val="clear" w:color="auto" w:fill="E6E6E6"/>
      </w:pPr>
      <w:r w:rsidRPr="007B746A">
        <w:t>BCCH-BCH-Message ::= SEQUENCE {</w:t>
      </w:r>
    </w:p>
    <w:p w14:paraId="07DD9D5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p>
    <w:p w14:paraId="5BE91B8B" w14:textId="77777777" w:rsidR="009722D5" w:rsidRPr="007B746A" w:rsidRDefault="009722D5" w:rsidP="009722D5">
      <w:pPr>
        <w:pStyle w:val="PL"/>
        <w:shd w:val="clear" w:color="auto" w:fill="E6E6E6"/>
      </w:pPr>
      <w:r w:rsidRPr="007B746A">
        <w:t>}</w:t>
      </w:r>
    </w:p>
    <w:p w14:paraId="18D28BA6" w14:textId="77777777" w:rsidR="009722D5" w:rsidRPr="007B746A" w:rsidRDefault="009722D5" w:rsidP="009722D5">
      <w:pPr>
        <w:pStyle w:val="PL"/>
        <w:shd w:val="clear" w:color="auto" w:fill="E6E6E6"/>
        <w:rPr>
          <w:snapToGrid w:val="0"/>
        </w:rPr>
      </w:pPr>
    </w:p>
    <w:p w14:paraId="60442536" w14:textId="77777777" w:rsidR="009722D5" w:rsidRPr="007B746A" w:rsidRDefault="009722D5" w:rsidP="009722D5">
      <w:pPr>
        <w:pStyle w:val="PL"/>
        <w:shd w:val="clear" w:color="auto" w:fill="E6E6E6"/>
      </w:pPr>
      <w:r w:rsidRPr="007B746A">
        <w:rPr>
          <w:snapToGrid w:val="0"/>
        </w:rPr>
        <w:t>BCCH-BCH-MessageType ::=</w:t>
      </w:r>
      <w:r w:rsidRPr="007B746A">
        <w:rPr>
          <w:snapToGrid w:val="0"/>
        </w:rPr>
        <w:tab/>
      </w:r>
      <w:r w:rsidRPr="007B746A">
        <w:tab/>
      </w:r>
      <w:r w:rsidRPr="007B746A">
        <w:tab/>
      </w:r>
      <w:r w:rsidRPr="007B746A">
        <w:tab/>
      </w:r>
      <w:r w:rsidRPr="007B746A">
        <w:tab/>
      </w:r>
      <w:r w:rsidRPr="007B746A">
        <w:tab/>
        <w:t>MasterInformationBlock</w:t>
      </w:r>
    </w:p>
    <w:p w14:paraId="31547484" w14:textId="77777777" w:rsidR="009722D5" w:rsidRPr="007B746A" w:rsidRDefault="009722D5" w:rsidP="009722D5">
      <w:pPr>
        <w:pStyle w:val="PL"/>
        <w:shd w:val="clear" w:color="auto" w:fill="E6E6E6"/>
      </w:pPr>
    </w:p>
    <w:p w14:paraId="1006B503" w14:textId="77777777" w:rsidR="009722D5" w:rsidRPr="007B746A" w:rsidRDefault="009722D5" w:rsidP="009722D5">
      <w:pPr>
        <w:pStyle w:val="PL"/>
        <w:shd w:val="clear" w:color="auto" w:fill="E6E6E6"/>
      </w:pPr>
      <w:r w:rsidRPr="007B746A">
        <w:t>-- ASN1STOP</w:t>
      </w:r>
    </w:p>
    <w:p w14:paraId="6C5AEB62" w14:textId="77777777" w:rsidR="009722D5" w:rsidRPr="007B746A" w:rsidRDefault="009722D5" w:rsidP="009722D5">
      <w:pPr>
        <w:rPr>
          <w:iCs/>
        </w:rPr>
      </w:pPr>
    </w:p>
    <w:p w14:paraId="770510C0" w14:textId="77777777" w:rsidR="009722D5" w:rsidRPr="007B746A" w:rsidRDefault="009722D5" w:rsidP="009722D5">
      <w:pPr>
        <w:pStyle w:val="Heading4"/>
      </w:pPr>
      <w:bookmarkStart w:id="310" w:name="_Toc20487170"/>
      <w:bookmarkStart w:id="311" w:name="_Toc29342465"/>
      <w:bookmarkStart w:id="312" w:name="_Toc29343604"/>
      <w:bookmarkStart w:id="313" w:name="_Toc36566864"/>
      <w:bookmarkStart w:id="314" w:name="_Toc36810297"/>
      <w:bookmarkStart w:id="315" w:name="_Toc36846661"/>
      <w:bookmarkStart w:id="316" w:name="_Toc36939314"/>
      <w:bookmarkStart w:id="317" w:name="_Toc37082294"/>
      <w:bookmarkStart w:id="318" w:name="_Toc46480926"/>
      <w:bookmarkStart w:id="319" w:name="_Toc46482160"/>
      <w:bookmarkStart w:id="320" w:name="_Toc46483394"/>
      <w:bookmarkStart w:id="321" w:name="_Toc156168081"/>
      <w:r w:rsidRPr="007B746A">
        <w:t>–</w:t>
      </w:r>
      <w:r w:rsidRPr="007B746A">
        <w:tab/>
      </w:r>
      <w:r w:rsidRPr="007B746A">
        <w:rPr>
          <w:i/>
          <w:noProof/>
        </w:rPr>
        <w:t>BCCH-BCH-Message-MBMS</w:t>
      </w:r>
      <w:bookmarkEnd w:id="310"/>
      <w:bookmarkEnd w:id="311"/>
      <w:bookmarkEnd w:id="312"/>
      <w:bookmarkEnd w:id="313"/>
      <w:bookmarkEnd w:id="314"/>
      <w:bookmarkEnd w:id="315"/>
      <w:bookmarkEnd w:id="316"/>
      <w:bookmarkEnd w:id="317"/>
      <w:bookmarkEnd w:id="318"/>
      <w:bookmarkEnd w:id="319"/>
      <w:bookmarkEnd w:id="320"/>
      <w:bookmarkEnd w:id="321"/>
    </w:p>
    <w:p w14:paraId="18608339" w14:textId="77777777" w:rsidR="009722D5" w:rsidRPr="007B746A" w:rsidRDefault="009722D5" w:rsidP="009722D5">
      <w:r w:rsidRPr="007B746A">
        <w:t xml:space="preserve">The </w:t>
      </w:r>
      <w:r w:rsidRPr="007B746A">
        <w:rPr>
          <w:i/>
          <w:noProof/>
        </w:rPr>
        <w:t>BCCH-BCH-Message-MBMS</w:t>
      </w:r>
      <w:r w:rsidRPr="007B746A">
        <w:t xml:space="preserve"> class is the set of RRC messages that may be sent from the E</w:t>
      </w:r>
      <w:r w:rsidRPr="007B746A">
        <w:noBreakHyphen/>
        <w:t>UTRAN to the UE via BCH on the BCCH logical channel in an MBMS-dedicated cell.</w:t>
      </w:r>
    </w:p>
    <w:p w14:paraId="4996E3B8" w14:textId="77777777" w:rsidR="009722D5" w:rsidRPr="007B746A" w:rsidRDefault="009722D5" w:rsidP="009722D5">
      <w:pPr>
        <w:pStyle w:val="PL"/>
        <w:shd w:val="clear" w:color="auto" w:fill="E6E6E6"/>
      </w:pPr>
      <w:r w:rsidRPr="007B746A">
        <w:t>-- ASN1START</w:t>
      </w:r>
    </w:p>
    <w:p w14:paraId="3CAAE4A8" w14:textId="77777777" w:rsidR="009722D5" w:rsidRPr="007B746A" w:rsidRDefault="009722D5" w:rsidP="009722D5">
      <w:pPr>
        <w:pStyle w:val="PL"/>
        <w:shd w:val="clear" w:color="auto" w:fill="E6E6E6"/>
      </w:pPr>
    </w:p>
    <w:p w14:paraId="0312E092" w14:textId="77777777" w:rsidR="009722D5" w:rsidRPr="007B746A" w:rsidRDefault="009722D5" w:rsidP="009722D5">
      <w:pPr>
        <w:pStyle w:val="PL"/>
        <w:shd w:val="clear" w:color="auto" w:fill="E6E6E6"/>
      </w:pPr>
      <w:r w:rsidRPr="007B746A">
        <w:lastRenderedPageBreak/>
        <w:t>BCCH-BCH-Message</w:t>
      </w:r>
      <w:r w:rsidRPr="007B746A">
        <w:rPr>
          <w:i/>
        </w:rPr>
        <w:t>-</w:t>
      </w:r>
      <w:r w:rsidRPr="007B746A">
        <w:t>MBMS::= SEQUENCE {</w:t>
      </w:r>
    </w:p>
    <w:p w14:paraId="063DE4D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r w:rsidRPr="007B746A">
        <w:rPr>
          <w:i/>
        </w:rPr>
        <w:t>-</w:t>
      </w:r>
      <w:r w:rsidRPr="007B746A">
        <w:t>MBMS-r14</w:t>
      </w:r>
    </w:p>
    <w:p w14:paraId="0F8178A9" w14:textId="77777777" w:rsidR="009722D5" w:rsidRPr="007B746A" w:rsidRDefault="009722D5" w:rsidP="009722D5">
      <w:pPr>
        <w:pStyle w:val="PL"/>
        <w:shd w:val="clear" w:color="auto" w:fill="E6E6E6"/>
      </w:pPr>
      <w:r w:rsidRPr="007B746A">
        <w:t>}</w:t>
      </w:r>
    </w:p>
    <w:p w14:paraId="74FEA05B" w14:textId="77777777" w:rsidR="009722D5" w:rsidRPr="007B746A" w:rsidRDefault="009722D5" w:rsidP="009722D5">
      <w:pPr>
        <w:pStyle w:val="PL"/>
        <w:shd w:val="clear" w:color="auto" w:fill="E6E6E6"/>
        <w:rPr>
          <w:snapToGrid w:val="0"/>
        </w:rPr>
      </w:pPr>
    </w:p>
    <w:p w14:paraId="675AC41F" w14:textId="77777777" w:rsidR="009722D5" w:rsidRPr="007B746A" w:rsidRDefault="009722D5" w:rsidP="009722D5">
      <w:pPr>
        <w:pStyle w:val="PL"/>
        <w:shd w:val="clear" w:color="auto" w:fill="E6E6E6"/>
      </w:pPr>
      <w:r w:rsidRPr="007B746A">
        <w:rPr>
          <w:snapToGrid w:val="0"/>
        </w:rPr>
        <w:t>BCCH-BCH-MessageType-MBMS-r14 ::=</w:t>
      </w:r>
      <w:r w:rsidRPr="007B746A">
        <w:rPr>
          <w:snapToGrid w:val="0"/>
        </w:rPr>
        <w:tab/>
      </w:r>
      <w:r w:rsidRPr="007B746A">
        <w:tab/>
      </w:r>
      <w:r w:rsidRPr="007B746A">
        <w:tab/>
      </w:r>
      <w:r w:rsidRPr="007B746A">
        <w:tab/>
      </w:r>
      <w:r w:rsidRPr="007B746A">
        <w:tab/>
        <w:t>MasterInformationBlock</w:t>
      </w:r>
      <w:r w:rsidRPr="007B746A">
        <w:rPr>
          <w:i/>
        </w:rPr>
        <w:t>-</w:t>
      </w:r>
      <w:r w:rsidRPr="007B746A">
        <w:t>MBMS-r14</w:t>
      </w:r>
    </w:p>
    <w:p w14:paraId="2022C1A4" w14:textId="77777777" w:rsidR="009722D5" w:rsidRPr="007B746A" w:rsidRDefault="009722D5" w:rsidP="009722D5">
      <w:pPr>
        <w:pStyle w:val="PL"/>
        <w:shd w:val="clear" w:color="auto" w:fill="E6E6E6"/>
      </w:pPr>
    </w:p>
    <w:p w14:paraId="706B6506" w14:textId="77777777" w:rsidR="009722D5" w:rsidRPr="007B746A" w:rsidRDefault="009722D5" w:rsidP="009722D5">
      <w:pPr>
        <w:pStyle w:val="PL"/>
        <w:shd w:val="clear" w:color="auto" w:fill="E6E6E6"/>
      </w:pPr>
      <w:r w:rsidRPr="007B746A">
        <w:t>-- ASN1STOP</w:t>
      </w:r>
    </w:p>
    <w:p w14:paraId="630F9D13" w14:textId="77777777" w:rsidR="009722D5" w:rsidRPr="007B746A" w:rsidRDefault="009722D5" w:rsidP="009722D5"/>
    <w:p w14:paraId="6909D284" w14:textId="77777777" w:rsidR="009722D5" w:rsidRPr="007B746A" w:rsidRDefault="009722D5" w:rsidP="009722D5">
      <w:pPr>
        <w:pStyle w:val="Heading4"/>
      </w:pPr>
      <w:bookmarkStart w:id="322" w:name="_Toc20487171"/>
      <w:bookmarkStart w:id="323" w:name="_Toc29342466"/>
      <w:bookmarkStart w:id="324" w:name="_Toc29343605"/>
      <w:bookmarkStart w:id="325" w:name="_Toc36566865"/>
      <w:bookmarkStart w:id="326" w:name="_Toc36810298"/>
      <w:bookmarkStart w:id="327" w:name="_Toc36846662"/>
      <w:bookmarkStart w:id="328" w:name="_Toc36939315"/>
      <w:bookmarkStart w:id="329" w:name="_Toc37082295"/>
      <w:bookmarkStart w:id="330" w:name="_Toc46480927"/>
      <w:bookmarkStart w:id="331" w:name="_Toc46482161"/>
      <w:bookmarkStart w:id="332" w:name="_Toc46483395"/>
      <w:bookmarkStart w:id="333" w:name="_Toc156168082"/>
      <w:r w:rsidRPr="007B746A">
        <w:t>–</w:t>
      </w:r>
      <w:r w:rsidRPr="007B746A">
        <w:tab/>
      </w:r>
      <w:r w:rsidRPr="007B746A">
        <w:rPr>
          <w:i/>
          <w:noProof/>
        </w:rPr>
        <w:t>BCCH-DL-SCH-Message</w:t>
      </w:r>
      <w:bookmarkEnd w:id="322"/>
      <w:bookmarkEnd w:id="323"/>
      <w:bookmarkEnd w:id="324"/>
      <w:bookmarkEnd w:id="325"/>
      <w:bookmarkEnd w:id="326"/>
      <w:bookmarkEnd w:id="327"/>
      <w:bookmarkEnd w:id="328"/>
      <w:bookmarkEnd w:id="329"/>
      <w:bookmarkEnd w:id="330"/>
      <w:bookmarkEnd w:id="331"/>
      <w:bookmarkEnd w:id="332"/>
      <w:bookmarkEnd w:id="333"/>
    </w:p>
    <w:p w14:paraId="38DE1262" w14:textId="77777777" w:rsidR="009722D5" w:rsidRPr="007B746A" w:rsidRDefault="009722D5" w:rsidP="009722D5">
      <w:r w:rsidRPr="007B746A">
        <w:t xml:space="preserve">The </w:t>
      </w:r>
      <w:r w:rsidRPr="007B746A">
        <w:rPr>
          <w:i/>
          <w:noProof/>
        </w:rPr>
        <w:t>BCCH-DL-SCH-Message</w:t>
      </w:r>
      <w:r w:rsidRPr="007B746A">
        <w:t xml:space="preserve"> 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w:t>
      </w:r>
    </w:p>
    <w:p w14:paraId="3A73F9D1" w14:textId="77777777" w:rsidR="009722D5" w:rsidRPr="007B746A" w:rsidRDefault="009722D5" w:rsidP="009722D5">
      <w:pPr>
        <w:pStyle w:val="PL"/>
        <w:shd w:val="clear" w:color="auto" w:fill="E6E6E6"/>
      </w:pPr>
      <w:r w:rsidRPr="007B746A">
        <w:t>-- ASN1START</w:t>
      </w:r>
    </w:p>
    <w:p w14:paraId="0E4393F5" w14:textId="77777777" w:rsidR="009722D5" w:rsidRPr="007B746A" w:rsidRDefault="009722D5" w:rsidP="009722D5">
      <w:pPr>
        <w:pStyle w:val="PL"/>
        <w:shd w:val="clear" w:color="auto" w:fill="E6E6E6"/>
        <w:rPr>
          <w:snapToGrid w:val="0"/>
        </w:rPr>
      </w:pPr>
    </w:p>
    <w:p w14:paraId="518FC6FD" w14:textId="77777777" w:rsidR="009722D5" w:rsidRPr="007B746A" w:rsidRDefault="009722D5" w:rsidP="009722D5">
      <w:pPr>
        <w:pStyle w:val="PL"/>
        <w:shd w:val="clear" w:color="auto" w:fill="E6E6E6"/>
      </w:pPr>
      <w:r w:rsidRPr="007B746A">
        <w:t>BCCH-DL-SCH-Message ::= SEQUENCE {</w:t>
      </w:r>
    </w:p>
    <w:p w14:paraId="13D1BF77"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w:t>
      </w:r>
    </w:p>
    <w:p w14:paraId="70AAECC1" w14:textId="77777777" w:rsidR="009722D5" w:rsidRPr="007B746A" w:rsidRDefault="009722D5" w:rsidP="009722D5">
      <w:pPr>
        <w:pStyle w:val="PL"/>
        <w:shd w:val="clear" w:color="auto" w:fill="E6E6E6"/>
      </w:pPr>
      <w:r w:rsidRPr="007B746A">
        <w:t>}</w:t>
      </w:r>
    </w:p>
    <w:p w14:paraId="68498E9D" w14:textId="77777777" w:rsidR="009722D5" w:rsidRPr="007B746A" w:rsidRDefault="009722D5" w:rsidP="009722D5">
      <w:pPr>
        <w:pStyle w:val="PL"/>
        <w:shd w:val="clear" w:color="auto" w:fill="E6E6E6"/>
      </w:pPr>
    </w:p>
    <w:p w14:paraId="68F10974" w14:textId="77777777" w:rsidR="009722D5" w:rsidRPr="007B746A" w:rsidRDefault="009722D5" w:rsidP="009722D5">
      <w:pPr>
        <w:pStyle w:val="PL"/>
        <w:shd w:val="clear" w:color="auto" w:fill="E6E6E6"/>
      </w:pPr>
      <w:r w:rsidRPr="007B746A">
        <w:t>BCCH-DL-SCH-MessageType ::= CHOICE {</w:t>
      </w:r>
    </w:p>
    <w:p w14:paraId="0204A0FA"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6A057A3" w14:textId="77777777" w:rsidR="009722D5" w:rsidRPr="007B746A" w:rsidRDefault="009722D5" w:rsidP="009722D5">
      <w:pPr>
        <w:pStyle w:val="PL"/>
        <w:shd w:val="clear" w:color="auto" w:fill="E6E6E6"/>
      </w:pPr>
      <w:r w:rsidRPr="007B746A">
        <w:tab/>
      </w:r>
      <w:r w:rsidRPr="007B746A">
        <w:tab/>
        <w:t>systemInformation</w:t>
      </w:r>
      <w:r w:rsidRPr="007B746A">
        <w:tab/>
      </w:r>
      <w:r w:rsidRPr="007B746A">
        <w:tab/>
      </w:r>
      <w:r w:rsidRPr="007B746A">
        <w:tab/>
      </w:r>
      <w:r w:rsidRPr="007B746A">
        <w:tab/>
      </w:r>
      <w:r w:rsidRPr="007B746A">
        <w:tab/>
      </w:r>
      <w:r w:rsidRPr="007B746A">
        <w:tab/>
        <w:t>SystemInformation,</w:t>
      </w:r>
    </w:p>
    <w:p w14:paraId="504EC043" w14:textId="77777777" w:rsidR="009722D5" w:rsidRPr="007B746A" w:rsidRDefault="009722D5" w:rsidP="009722D5">
      <w:pPr>
        <w:pStyle w:val="PL"/>
        <w:shd w:val="clear" w:color="auto" w:fill="E6E6E6"/>
      </w:pPr>
      <w:r w:rsidRPr="007B746A">
        <w:tab/>
      </w:r>
      <w:r w:rsidRPr="007B746A">
        <w:tab/>
        <w:t>systemInformationBlockType1</w:t>
      </w:r>
      <w:r w:rsidRPr="007B746A">
        <w:tab/>
      </w:r>
      <w:r w:rsidRPr="007B746A">
        <w:tab/>
      </w:r>
      <w:r w:rsidRPr="007B746A">
        <w:tab/>
      </w:r>
      <w:r w:rsidRPr="007B746A">
        <w:tab/>
        <w:t>SystemInformationBlockType1</w:t>
      </w:r>
    </w:p>
    <w:p w14:paraId="7832B613" w14:textId="77777777" w:rsidR="009722D5" w:rsidRPr="007B746A" w:rsidRDefault="009722D5" w:rsidP="009722D5">
      <w:pPr>
        <w:pStyle w:val="PL"/>
        <w:shd w:val="clear" w:color="auto" w:fill="E6E6E6"/>
        <w:rPr>
          <w:snapToGrid w:val="0"/>
        </w:rPr>
      </w:pPr>
      <w:r w:rsidRPr="007B746A">
        <w:rPr>
          <w:snapToGrid w:val="0"/>
        </w:rPr>
        <w:tab/>
        <w:t>},</w:t>
      </w:r>
    </w:p>
    <w:p w14:paraId="4C7FEF76" w14:textId="77777777" w:rsidR="009722D5" w:rsidRPr="007B746A" w:rsidRDefault="009722D5" w:rsidP="009722D5">
      <w:pPr>
        <w:pStyle w:val="PL"/>
        <w:shd w:val="clear" w:color="auto" w:fill="E6E6E6"/>
      </w:pPr>
      <w:r w:rsidRPr="007B746A">
        <w:tab/>
        <w:t>messageClassExtension</w:t>
      </w:r>
      <w:r w:rsidRPr="007B746A">
        <w:tab/>
        <w:t>SEQUENCE {}</w:t>
      </w:r>
    </w:p>
    <w:p w14:paraId="631265BF" w14:textId="77777777" w:rsidR="009722D5" w:rsidRPr="007B746A" w:rsidRDefault="009722D5" w:rsidP="009722D5">
      <w:pPr>
        <w:pStyle w:val="PL"/>
        <w:shd w:val="clear" w:color="auto" w:fill="E6E6E6"/>
        <w:rPr>
          <w:snapToGrid w:val="0"/>
        </w:rPr>
      </w:pPr>
      <w:r w:rsidRPr="007B746A">
        <w:rPr>
          <w:snapToGrid w:val="0"/>
        </w:rPr>
        <w:t>}</w:t>
      </w:r>
    </w:p>
    <w:p w14:paraId="53D62F18" w14:textId="77777777" w:rsidR="009722D5" w:rsidRPr="007B746A" w:rsidRDefault="009722D5" w:rsidP="009722D5">
      <w:pPr>
        <w:pStyle w:val="PL"/>
        <w:shd w:val="clear" w:color="auto" w:fill="E6E6E6"/>
      </w:pPr>
    </w:p>
    <w:p w14:paraId="5AD99C56" w14:textId="77777777" w:rsidR="009722D5" w:rsidRPr="007B746A" w:rsidRDefault="009722D5" w:rsidP="009722D5">
      <w:pPr>
        <w:pStyle w:val="PL"/>
        <w:shd w:val="clear" w:color="auto" w:fill="E6E6E6"/>
      </w:pPr>
      <w:r w:rsidRPr="007B746A">
        <w:t>-- ASN1STOP</w:t>
      </w:r>
    </w:p>
    <w:p w14:paraId="694F694E" w14:textId="77777777" w:rsidR="009722D5" w:rsidRPr="007B746A" w:rsidRDefault="009722D5" w:rsidP="009722D5"/>
    <w:p w14:paraId="2687BBEA" w14:textId="77777777" w:rsidR="009722D5" w:rsidRPr="007B746A" w:rsidRDefault="009722D5" w:rsidP="009722D5">
      <w:pPr>
        <w:pStyle w:val="Heading4"/>
      </w:pPr>
      <w:bookmarkStart w:id="334" w:name="_Toc20487172"/>
      <w:bookmarkStart w:id="335" w:name="_Toc29342467"/>
      <w:bookmarkStart w:id="336" w:name="_Toc29343606"/>
      <w:bookmarkStart w:id="337" w:name="_Toc36566866"/>
      <w:bookmarkStart w:id="338" w:name="_Toc36810299"/>
      <w:bookmarkStart w:id="339" w:name="_Toc36846663"/>
      <w:bookmarkStart w:id="340" w:name="_Toc36939316"/>
      <w:bookmarkStart w:id="341" w:name="_Toc37082296"/>
      <w:bookmarkStart w:id="342" w:name="_Toc46480928"/>
      <w:bookmarkStart w:id="343" w:name="_Toc46482162"/>
      <w:bookmarkStart w:id="344" w:name="_Toc46483396"/>
      <w:bookmarkStart w:id="345" w:name="_Toc156168083"/>
      <w:r w:rsidRPr="007B746A">
        <w:t>–</w:t>
      </w:r>
      <w:r w:rsidRPr="007B746A">
        <w:tab/>
      </w:r>
      <w:r w:rsidRPr="007B746A">
        <w:rPr>
          <w:i/>
          <w:noProof/>
        </w:rPr>
        <w:t>BCCH-DL-SCH-Message-BR</w:t>
      </w:r>
      <w:bookmarkEnd w:id="334"/>
      <w:bookmarkEnd w:id="335"/>
      <w:bookmarkEnd w:id="336"/>
      <w:bookmarkEnd w:id="337"/>
      <w:bookmarkEnd w:id="338"/>
      <w:bookmarkEnd w:id="339"/>
      <w:bookmarkEnd w:id="340"/>
      <w:bookmarkEnd w:id="341"/>
      <w:bookmarkEnd w:id="342"/>
      <w:bookmarkEnd w:id="343"/>
      <w:bookmarkEnd w:id="344"/>
      <w:bookmarkEnd w:id="345"/>
    </w:p>
    <w:p w14:paraId="4040CD09" w14:textId="77777777" w:rsidR="009722D5" w:rsidRPr="007B746A" w:rsidRDefault="009722D5" w:rsidP="009722D5">
      <w:r w:rsidRPr="007B746A">
        <w:t xml:space="preserve">The </w:t>
      </w:r>
      <w:r w:rsidRPr="007B746A">
        <w:rPr>
          <w:i/>
        </w:rPr>
        <w:t>BCCH-DL-SCH-Message-BR</w:t>
      </w:r>
      <w:r w:rsidRPr="007B746A">
        <w:t xml:space="preserve"> class is the set of RRC messages that may be sent from the E</w:t>
      </w:r>
      <w:r w:rsidRPr="007B746A">
        <w:noBreakHyphen/>
        <w:t>UTRAN to the UE via DL-SCH on the BR-BCCH logical channel.</w:t>
      </w:r>
    </w:p>
    <w:p w14:paraId="1106A19F" w14:textId="77777777" w:rsidR="009722D5" w:rsidRPr="007B746A" w:rsidRDefault="009722D5" w:rsidP="009722D5">
      <w:pPr>
        <w:pStyle w:val="PL"/>
        <w:shd w:val="clear" w:color="auto" w:fill="E6E6E6"/>
      </w:pPr>
      <w:r w:rsidRPr="007B746A">
        <w:t>-- ASN1START</w:t>
      </w:r>
    </w:p>
    <w:p w14:paraId="467311F3" w14:textId="77777777" w:rsidR="009722D5" w:rsidRPr="007B746A" w:rsidRDefault="009722D5" w:rsidP="009722D5">
      <w:pPr>
        <w:pStyle w:val="PL"/>
        <w:shd w:val="clear" w:color="auto" w:fill="E6E6E6"/>
      </w:pPr>
    </w:p>
    <w:p w14:paraId="4784722A" w14:textId="77777777" w:rsidR="009722D5" w:rsidRPr="007B746A" w:rsidRDefault="009722D5" w:rsidP="009722D5">
      <w:pPr>
        <w:pStyle w:val="PL"/>
        <w:shd w:val="clear" w:color="auto" w:fill="E6E6E6"/>
      </w:pPr>
      <w:r w:rsidRPr="007B746A">
        <w:t>BCCH-DL-SCH-Message-BR ::= SEQUENCE {</w:t>
      </w:r>
    </w:p>
    <w:p w14:paraId="3F1C9BC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BR-r13</w:t>
      </w:r>
    </w:p>
    <w:p w14:paraId="47904DE6" w14:textId="77777777" w:rsidR="009722D5" w:rsidRPr="007B746A" w:rsidRDefault="009722D5" w:rsidP="009722D5">
      <w:pPr>
        <w:pStyle w:val="PL"/>
        <w:shd w:val="clear" w:color="auto" w:fill="E6E6E6"/>
      </w:pPr>
      <w:r w:rsidRPr="007B746A">
        <w:t>}</w:t>
      </w:r>
    </w:p>
    <w:p w14:paraId="06094407" w14:textId="77777777" w:rsidR="009722D5" w:rsidRPr="007B746A" w:rsidRDefault="009722D5" w:rsidP="009722D5">
      <w:pPr>
        <w:pStyle w:val="PL"/>
        <w:shd w:val="clear" w:color="auto" w:fill="E6E6E6"/>
      </w:pPr>
    </w:p>
    <w:p w14:paraId="2C83815C" w14:textId="77777777" w:rsidR="009722D5" w:rsidRPr="007B746A" w:rsidRDefault="009722D5" w:rsidP="009722D5">
      <w:pPr>
        <w:pStyle w:val="PL"/>
        <w:shd w:val="clear" w:color="auto" w:fill="E6E6E6"/>
      </w:pPr>
      <w:r w:rsidRPr="007B746A">
        <w:t>BCCH-DL-SCH-MessageType-BR-r13 ::= CHOICE {</w:t>
      </w:r>
    </w:p>
    <w:p w14:paraId="4C065E78"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B62F657" w14:textId="77777777" w:rsidR="009722D5" w:rsidRPr="007B746A" w:rsidRDefault="009722D5" w:rsidP="009722D5">
      <w:pPr>
        <w:pStyle w:val="PL"/>
        <w:shd w:val="clear" w:color="auto" w:fill="E6E6E6"/>
      </w:pPr>
      <w:r w:rsidRPr="007B746A">
        <w:tab/>
      </w:r>
      <w:r w:rsidRPr="007B746A">
        <w:tab/>
        <w:t>systemInformation-BR-r13</w:t>
      </w:r>
      <w:r w:rsidRPr="007B746A">
        <w:tab/>
      </w:r>
      <w:r w:rsidRPr="007B746A">
        <w:tab/>
      </w:r>
      <w:r w:rsidRPr="007B746A">
        <w:tab/>
      </w:r>
      <w:r w:rsidRPr="007B746A">
        <w:tab/>
        <w:t>SystemInformation-BR-r13,</w:t>
      </w:r>
    </w:p>
    <w:p w14:paraId="0E912BCB" w14:textId="77777777" w:rsidR="009722D5" w:rsidRPr="007B746A" w:rsidRDefault="009722D5" w:rsidP="009722D5">
      <w:pPr>
        <w:pStyle w:val="PL"/>
        <w:shd w:val="clear" w:color="auto" w:fill="E6E6E6"/>
      </w:pPr>
      <w:r w:rsidRPr="007B746A">
        <w:tab/>
      </w:r>
      <w:r w:rsidRPr="007B746A">
        <w:tab/>
        <w:t>systemInformationBlockType1-BR-r13</w:t>
      </w:r>
      <w:r w:rsidRPr="007B746A">
        <w:tab/>
      </w:r>
      <w:r w:rsidRPr="007B746A">
        <w:tab/>
        <w:t>SystemInformationBlockType1-BR-r13</w:t>
      </w:r>
    </w:p>
    <w:p w14:paraId="7249C975" w14:textId="77777777" w:rsidR="009722D5" w:rsidRPr="007B746A" w:rsidRDefault="009722D5" w:rsidP="009722D5">
      <w:pPr>
        <w:pStyle w:val="PL"/>
        <w:shd w:val="clear" w:color="auto" w:fill="E6E6E6"/>
        <w:rPr>
          <w:snapToGrid w:val="0"/>
        </w:rPr>
      </w:pPr>
      <w:r w:rsidRPr="007B746A">
        <w:rPr>
          <w:snapToGrid w:val="0"/>
        </w:rPr>
        <w:tab/>
        <w:t>},</w:t>
      </w:r>
    </w:p>
    <w:p w14:paraId="13C28EFC" w14:textId="77777777" w:rsidR="009722D5" w:rsidRPr="007B746A" w:rsidRDefault="009722D5" w:rsidP="009722D5">
      <w:pPr>
        <w:pStyle w:val="PL"/>
        <w:shd w:val="clear" w:color="auto" w:fill="E6E6E6"/>
      </w:pPr>
      <w:r w:rsidRPr="007B746A">
        <w:tab/>
        <w:t>messageClassExtension</w:t>
      </w:r>
      <w:r w:rsidRPr="007B746A">
        <w:tab/>
        <w:t>SEQUENCE {}</w:t>
      </w:r>
    </w:p>
    <w:p w14:paraId="29F4083B" w14:textId="77777777" w:rsidR="009722D5" w:rsidRPr="007B746A" w:rsidRDefault="009722D5" w:rsidP="009722D5">
      <w:pPr>
        <w:pStyle w:val="PL"/>
        <w:shd w:val="clear" w:color="auto" w:fill="E6E6E6"/>
        <w:rPr>
          <w:snapToGrid w:val="0"/>
        </w:rPr>
      </w:pPr>
      <w:r w:rsidRPr="007B746A">
        <w:rPr>
          <w:snapToGrid w:val="0"/>
        </w:rPr>
        <w:t>}</w:t>
      </w:r>
    </w:p>
    <w:p w14:paraId="11EC7922" w14:textId="77777777" w:rsidR="009722D5" w:rsidRPr="007B746A" w:rsidRDefault="009722D5" w:rsidP="009722D5">
      <w:pPr>
        <w:pStyle w:val="PL"/>
        <w:shd w:val="clear" w:color="auto" w:fill="E6E6E6"/>
      </w:pPr>
    </w:p>
    <w:p w14:paraId="37EFBB95" w14:textId="77777777" w:rsidR="009722D5" w:rsidRPr="007B746A" w:rsidRDefault="009722D5" w:rsidP="009722D5">
      <w:pPr>
        <w:pStyle w:val="PL"/>
        <w:shd w:val="clear" w:color="auto" w:fill="E6E6E6"/>
      </w:pPr>
      <w:r w:rsidRPr="007B746A">
        <w:t>-- ASN1STOP</w:t>
      </w:r>
    </w:p>
    <w:p w14:paraId="02FC1FBF" w14:textId="77777777" w:rsidR="009722D5" w:rsidRPr="007B746A" w:rsidRDefault="009722D5" w:rsidP="009722D5">
      <w:pPr>
        <w:rPr>
          <w:iCs/>
        </w:rPr>
      </w:pPr>
    </w:p>
    <w:p w14:paraId="1D5A82FC" w14:textId="77777777" w:rsidR="009722D5" w:rsidRPr="007B746A" w:rsidRDefault="009722D5" w:rsidP="009722D5">
      <w:pPr>
        <w:pStyle w:val="Heading4"/>
      </w:pPr>
      <w:bookmarkStart w:id="346" w:name="_Toc20487173"/>
      <w:bookmarkStart w:id="347" w:name="_Toc29342468"/>
      <w:bookmarkStart w:id="348" w:name="_Toc29343607"/>
      <w:bookmarkStart w:id="349" w:name="_Toc36566867"/>
      <w:bookmarkStart w:id="350" w:name="_Toc36810300"/>
      <w:bookmarkStart w:id="351" w:name="_Toc36846664"/>
      <w:bookmarkStart w:id="352" w:name="_Toc36939317"/>
      <w:bookmarkStart w:id="353" w:name="_Toc37082297"/>
      <w:bookmarkStart w:id="354" w:name="_Toc46480929"/>
      <w:bookmarkStart w:id="355" w:name="_Toc46482163"/>
      <w:bookmarkStart w:id="356" w:name="_Toc46483397"/>
      <w:bookmarkStart w:id="357" w:name="_Toc156168084"/>
      <w:r w:rsidRPr="007B746A">
        <w:t>–</w:t>
      </w:r>
      <w:r w:rsidRPr="007B746A">
        <w:tab/>
      </w:r>
      <w:r w:rsidRPr="007B746A">
        <w:rPr>
          <w:i/>
          <w:noProof/>
        </w:rPr>
        <w:t>BCCH-DL-SCH-Message-MBMS</w:t>
      </w:r>
      <w:bookmarkEnd w:id="346"/>
      <w:bookmarkEnd w:id="347"/>
      <w:bookmarkEnd w:id="348"/>
      <w:bookmarkEnd w:id="349"/>
      <w:bookmarkEnd w:id="350"/>
      <w:bookmarkEnd w:id="351"/>
      <w:bookmarkEnd w:id="352"/>
      <w:bookmarkEnd w:id="353"/>
      <w:bookmarkEnd w:id="354"/>
      <w:bookmarkEnd w:id="355"/>
      <w:bookmarkEnd w:id="356"/>
      <w:bookmarkEnd w:id="357"/>
    </w:p>
    <w:p w14:paraId="345FB18D" w14:textId="77777777" w:rsidR="009722D5" w:rsidRPr="007B746A" w:rsidRDefault="009722D5" w:rsidP="009722D5">
      <w:r w:rsidRPr="007B746A">
        <w:t xml:space="preserve">The </w:t>
      </w:r>
      <w:r w:rsidRPr="007B746A">
        <w:rPr>
          <w:i/>
          <w:noProof/>
        </w:rPr>
        <w:t xml:space="preserve">BCCH-DL-SCH-Message-MBMS </w:t>
      </w:r>
      <w:r w:rsidRPr="007B746A">
        <w:t>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 in an MBMS-dedicated cell.</w:t>
      </w:r>
    </w:p>
    <w:p w14:paraId="562B3AF3" w14:textId="77777777" w:rsidR="009722D5" w:rsidRPr="007B746A" w:rsidRDefault="009722D5" w:rsidP="009722D5">
      <w:pPr>
        <w:pStyle w:val="PL"/>
        <w:shd w:val="clear" w:color="auto" w:fill="E6E6E6"/>
      </w:pPr>
      <w:r w:rsidRPr="007B746A">
        <w:t>-- ASN1START</w:t>
      </w:r>
    </w:p>
    <w:p w14:paraId="5381561E" w14:textId="77777777" w:rsidR="009722D5" w:rsidRPr="007B746A" w:rsidRDefault="009722D5" w:rsidP="009722D5">
      <w:pPr>
        <w:pStyle w:val="PL"/>
        <w:shd w:val="clear" w:color="auto" w:fill="E6E6E6"/>
        <w:rPr>
          <w:snapToGrid w:val="0"/>
        </w:rPr>
      </w:pPr>
    </w:p>
    <w:p w14:paraId="23D18E93" w14:textId="77777777" w:rsidR="009722D5" w:rsidRPr="007B746A" w:rsidRDefault="009722D5" w:rsidP="009722D5">
      <w:pPr>
        <w:pStyle w:val="PL"/>
        <w:shd w:val="clear" w:color="auto" w:fill="E6E6E6"/>
      </w:pPr>
      <w:r w:rsidRPr="007B746A">
        <w:t>BCCH-DL-SCH-Message-MBMS ::= SEQUENCE {</w:t>
      </w:r>
    </w:p>
    <w:p w14:paraId="3957506E"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r>
      <w:r w:rsidRPr="007B746A">
        <w:tab/>
        <w:t>BCCH-DL-SCH-MessageType-MBMS-r14</w:t>
      </w:r>
    </w:p>
    <w:p w14:paraId="65B55A2F" w14:textId="77777777" w:rsidR="009722D5" w:rsidRPr="007B746A" w:rsidRDefault="009722D5" w:rsidP="009722D5">
      <w:pPr>
        <w:pStyle w:val="PL"/>
        <w:shd w:val="clear" w:color="auto" w:fill="E6E6E6"/>
      </w:pPr>
      <w:r w:rsidRPr="007B746A">
        <w:t>}</w:t>
      </w:r>
    </w:p>
    <w:p w14:paraId="7951AF30" w14:textId="77777777" w:rsidR="009722D5" w:rsidRPr="007B746A" w:rsidRDefault="009722D5" w:rsidP="009722D5">
      <w:pPr>
        <w:pStyle w:val="PL"/>
        <w:shd w:val="clear" w:color="auto" w:fill="E6E6E6"/>
      </w:pPr>
    </w:p>
    <w:p w14:paraId="4DBAB6C7" w14:textId="77777777" w:rsidR="009722D5" w:rsidRPr="007B746A" w:rsidRDefault="009722D5" w:rsidP="009722D5">
      <w:pPr>
        <w:pStyle w:val="PL"/>
        <w:shd w:val="clear" w:color="auto" w:fill="E6E6E6"/>
      </w:pPr>
      <w:r w:rsidRPr="007B746A">
        <w:t>BCCH-DL-SCH-MessageType-MBMS-r14 ::= CHOICE {</w:t>
      </w:r>
    </w:p>
    <w:p w14:paraId="0F02D154"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r>
      <w:r w:rsidR="00557504" w:rsidRPr="007B746A">
        <w:tab/>
      </w:r>
      <w:r w:rsidR="00557504" w:rsidRPr="007B746A">
        <w:tab/>
      </w:r>
      <w:r w:rsidR="00557504" w:rsidRPr="007B746A">
        <w:tab/>
      </w:r>
      <w:r w:rsidRPr="007B746A">
        <w:t>CHOICE {</w:t>
      </w:r>
    </w:p>
    <w:p w14:paraId="7A253F9B" w14:textId="77777777" w:rsidR="009722D5" w:rsidRPr="007B746A" w:rsidRDefault="009722D5" w:rsidP="009722D5">
      <w:pPr>
        <w:pStyle w:val="PL"/>
        <w:shd w:val="clear" w:color="auto" w:fill="E6E6E6"/>
      </w:pPr>
      <w:r w:rsidRPr="007B746A">
        <w:tab/>
      </w:r>
      <w:r w:rsidRPr="007B746A">
        <w:tab/>
        <w:t>systemInformation-MBMS-r14</w:t>
      </w:r>
      <w:r w:rsidRPr="007B746A">
        <w:tab/>
      </w:r>
      <w:r w:rsidRPr="007B746A">
        <w:tab/>
      </w:r>
      <w:r w:rsidRPr="007B746A">
        <w:tab/>
      </w:r>
      <w:r w:rsidRPr="007B746A">
        <w:tab/>
      </w:r>
      <w:r w:rsidRPr="007B746A">
        <w:tab/>
        <w:t>SystemInformation-MBMS-r14,</w:t>
      </w:r>
    </w:p>
    <w:p w14:paraId="02061114" w14:textId="77777777" w:rsidR="009722D5" w:rsidRPr="007B746A" w:rsidRDefault="009722D5" w:rsidP="009722D5">
      <w:pPr>
        <w:pStyle w:val="PL"/>
        <w:shd w:val="clear" w:color="auto" w:fill="E6E6E6"/>
      </w:pPr>
      <w:r w:rsidRPr="007B746A">
        <w:tab/>
      </w:r>
      <w:r w:rsidRPr="007B746A">
        <w:tab/>
        <w:t>systemInformationBlockType1-MBMS-r14</w:t>
      </w:r>
      <w:r w:rsidRPr="007B746A">
        <w:tab/>
      </w:r>
      <w:r w:rsidRPr="007B746A">
        <w:tab/>
        <w:t>SystemInformationBlockType1-MBMS-r14</w:t>
      </w:r>
    </w:p>
    <w:p w14:paraId="3DC9D1CE" w14:textId="77777777" w:rsidR="009722D5" w:rsidRPr="007B746A" w:rsidRDefault="009722D5" w:rsidP="009722D5">
      <w:pPr>
        <w:pStyle w:val="PL"/>
        <w:shd w:val="clear" w:color="auto" w:fill="E6E6E6"/>
        <w:rPr>
          <w:snapToGrid w:val="0"/>
        </w:rPr>
      </w:pPr>
      <w:r w:rsidRPr="007B746A">
        <w:rPr>
          <w:snapToGrid w:val="0"/>
        </w:rPr>
        <w:tab/>
        <w:t>},</w:t>
      </w:r>
    </w:p>
    <w:p w14:paraId="0282A5C2" w14:textId="77777777" w:rsidR="009722D5" w:rsidRPr="007B746A" w:rsidRDefault="009722D5" w:rsidP="009722D5">
      <w:pPr>
        <w:pStyle w:val="PL"/>
        <w:shd w:val="clear" w:color="auto" w:fill="E6E6E6"/>
      </w:pPr>
      <w:r w:rsidRPr="007B746A">
        <w:tab/>
        <w:t>messageClassExtension</w:t>
      </w:r>
      <w:r w:rsidRPr="007B746A">
        <w:tab/>
        <w:t>SEQUENCE {}</w:t>
      </w:r>
    </w:p>
    <w:p w14:paraId="691DA664" w14:textId="77777777" w:rsidR="009722D5" w:rsidRPr="007B746A" w:rsidRDefault="009722D5" w:rsidP="009722D5">
      <w:pPr>
        <w:pStyle w:val="PL"/>
        <w:shd w:val="clear" w:color="auto" w:fill="E6E6E6"/>
        <w:rPr>
          <w:snapToGrid w:val="0"/>
        </w:rPr>
      </w:pPr>
      <w:r w:rsidRPr="007B746A">
        <w:rPr>
          <w:snapToGrid w:val="0"/>
        </w:rPr>
        <w:t>}</w:t>
      </w:r>
    </w:p>
    <w:p w14:paraId="31853CE6" w14:textId="77777777" w:rsidR="009722D5" w:rsidRPr="007B746A" w:rsidRDefault="009722D5" w:rsidP="009722D5">
      <w:pPr>
        <w:pStyle w:val="PL"/>
        <w:shd w:val="clear" w:color="auto" w:fill="E6E6E6"/>
      </w:pPr>
    </w:p>
    <w:p w14:paraId="5F7E039E" w14:textId="77777777" w:rsidR="009722D5" w:rsidRPr="007B746A" w:rsidRDefault="009722D5" w:rsidP="009722D5">
      <w:pPr>
        <w:pStyle w:val="PL"/>
        <w:shd w:val="clear" w:color="auto" w:fill="E6E6E6"/>
      </w:pPr>
      <w:r w:rsidRPr="007B746A">
        <w:lastRenderedPageBreak/>
        <w:t>-- ASN1STOP</w:t>
      </w:r>
    </w:p>
    <w:p w14:paraId="005DA9DB" w14:textId="77777777" w:rsidR="009722D5" w:rsidRPr="007B746A" w:rsidRDefault="009722D5" w:rsidP="009722D5"/>
    <w:p w14:paraId="2449E7CA" w14:textId="77777777" w:rsidR="009722D5" w:rsidRPr="007B746A" w:rsidRDefault="009722D5" w:rsidP="009722D5">
      <w:pPr>
        <w:pStyle w:val="Heading4"/>
      </w:pPr>
      <w:bookmarkStart w:id="358" w:name="_Toc20487174"/>
      <w:bookmarkStart w:id="359" w:name="_Toc29342469"/>
      <w:bookmarkStart w:id="360" w:name="_Toc29343608"/>
      <w:bookmarkStart w:id="361" w:name="_Toc36566868"/>
      <w:bookmarkStart w:id="362" w:name="_Toc36810301"/>
      <w:bookmarkStart w:id="363" w:name="_Toc36846665"/>
      <w:bookmarkStart w:id="364" w:name="_Toc36939318"/>
      <w:bookmarkStart w:id="365" w:name="_Toc37082298"/>
      <w:bookmarkStart w:id="366" w:name="_Toc46480930"/>
      <w:bookmarkStart w:id="367" w:name="_Toc46482164"/>
      <w:bookmarkStart w:id="368" w:name="_Toc46483398"/>
      <w:bookmarkStart w:id="369" w:name="_Toc156168085"/>
      <w:r w:rsidRPr="007B746A">
        <w:t>–</w:t>
      </w:r>
      <w:r w:rsidRPr="007B746A">
        <w:tab/>
      </w:r>
      <w:r w:rsidRPr="007B746A">
        <w:rPr>
          <w:i/>
          <w:noProof/>
        </w:rPr>
        <w:t>MCCH-Message</w:t>
      </w:r>
      <w:bookmarkEnd w:id="358"/>
      <w:bookmarkEnd w:id="359"/>
      <w:bookmarkEnd w:id="360"/>
      <w:bookmarkEnd w:id="361"/>
      <w:bookmarkEnd w:id="362"/>
      <w:bookmarkEnd w:id="363"/>
      <w:bookmarkEnd w:id="364"/>
      <w:bookmarkEnd w:id="365"/>
      <w:bookmarkEnd w:id="366"/>
      <w:bookmarkEnd w:id="367"/>
      <w:bookmarkEnd w:id="368"/>
      <w:bookmarkEnd w:id="369"/>
    </w:p>
    <w:p w14:paraId="424DF0D3" w14:textId="77777777" w:rsidR="009722D5" w:rsidRPr="007B746A" w:rsidRDefault="009722D5" w:rsidP="009722D5">
      <w:r w:rsidRPr="007B746A">
        <w:t xml:space="preserve">The </w:t>
      </w:r>
      <w:r w:rsidRPr="007B746A">
        <w:rPr>
          <w:i/>
          <w:noProof/>
        </w:rPr>
        <w:t>MCCH-Message</w:t>
      </w:r>
      <w:r w:rsidRPr="007B746A">
        <w:t xml:space="preserve"> class is the set of RRC messages that may be sent from the E</w:t>
      </w:r>
      <w:r w:rsidRPr="007B746A">
        <w:noBreakHyphen/>
        <w:t>UTRAN to the UE on the MCCH logical channel.</w:t>
      </w:r>
    </w:p>
    <w:p w14:paraId="431C989B" w14:textId="77777777" w:rsidR="009722D5" w:rsidRPr="007B746A" w:rsidRDefault="009722D5" w:rsidP="009722D5">
      <w:pPr>
        <w:pStyle w:val="PL"/>
        <w:shd w:val="clear" w:color="auto" w:fill="E6E6E6"/>
      </w:pPr>
      <w:r w:rsidRPr="007B746A">
        <w:t>-- ASN1START</w:t>
      </w:r>
    </w:p>
    <w:p w14:paraId="3B1756DD" w14:textId="77777777" w:rsidR="009722D5" w:rsidRPr="007B746A" w:rsidRDefault="009722D5" w:rsidP="009722D5">
      <w:pPr>
        <w:pStyle w:val="PL"/>
        <w:shd w:val="clear" w:color="auto" w:fill="E6E6E6"/>
        <w:rPr>
          <w:snapToGrid w:val="0"/>
        </w:rPr>
      </w:pPr>
    </w:p>
    <w:p w14:paraId="096C2CFD" w14:textId="77777777" w:rsidR="009722D5" w:rsidRPr="007B746A" w:rsidRDefault="009722D5" w:rsidP="009722D5">
      <w:pPr>
        <w:pStyle w:val="PL"/>
        <w:shd w:val="clear" w:color="auto" w:fill="E6E6E6"/>
        <w:rPr>
          <w:snapToGrid w:val="0"/>
        </w:rPr>
      </w:pPr>
      <w:r w:rsidRPr="007B746A">
        <w:rPr>
          <w:snapToGrid w:val="0"/>
        </w:rPr>
        <w:t>MCCH-Message ::=</w:t>
      </w:r>
      <w:r w:rsidR="00497FBE" w:rsidRPr="007B746A">
        <w:rPr>
          <w:snapToGrid w:val="0"/>
        </w:rPr>
        <w:tab/>
      </w:r>
      <w:r w:rsidRPr="007B746A">
        <w:rPr>
          <w:snapToGrid w:val="0"/>
        </w:rPr>
        <w:tab/>
      </w:r>
      <w:r w:rsidRPr="007B746A">
        <w:t>SEQUENCE</w:t>
      </w:r>
      <w:r w:rsidRPr="007B746A">
        <w:rPr>
          <w:snapToGrid w:val="0"/>
        </w:rPr>
        <w:t xml:space="preserve"> {</w:t>
      </w:r>
    </w:p>
    <w:p w14:paraId="16068B14"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MCCH-MessageType</w:t>
      </w:r>
    </w:p>
    <w:p w14:paraId="14123557" w14:textId="77777777" w:rsidR="009722D5" w:rsidRPr="007B746A" w:rsidRDefault="009722D5" w:rsidP="009722D5">
      <w:pPr>
        <w:pStyle w:val="PL"/>
        <w:shd w:val="clear" w:color="auto" w:fill="E6E6E6"/>
      </w:pPr>
      <w:r w:rsidRPr="007B746A">
        <w:t>}</w:t>
      </w:r>
    </w:p>
    <w:p w14:paraId="1995117E" w14:textId="77777777" w:rsidR="009722D5" w:rsidRPr="007B746A" w:rsidRDefault="009722D5" w:rsidP="009722D5">
      <w:pPr>
        <w:pStyle w:val="PL"/>
        <w:shd w:val="clear" w:color="auto" w:fill="E6E6E6"/>
      </w:pPr>
    </w:p>
    <w:p w14:paraId="06CCBBCF" w14:textId="77777777" w:rsidR="009722D5" w:rsidRPr="007B746A" w:rsidRDefault="009722D5" w:rsidP="009722D5">
      <w:pPr>
        <w:pStyle w:val="PL"/>
        <w:shd w:val="clear" w:color="auto" w:fill="E6E6E6"/>
      </w:pPr>
      <w:r w:rsidRPr="007B746A">
        <w:t>MCCH-MessageType ::= CHOICE {</w:t>
      </w:r>
    </w:p>
    <w:p w14:paraId="774DAE0A" w14:textId="77777777" w:rsidR="009722D5" w:rsidRPr="007B746A" w:rsidRDefault="009722D5" w:rsidP="009722D5">
      <w:pPr>
        <w:pStyle w:val="PL"/>
        <w:shd w:val="clear" w:color="auto" w:fill="E6E6E6"/>
        <w:rPr>
          <w:snapToGrid w:val="0"/>
        </w:rPr>
      </w:pPr>
      <w:r w:rsidRPr="007B746A">
        <w:rPr>
          <w:snapToGrid w:val="0"/>
        </w:rPr>
        <w:tab/>
        <w:t>c1</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CHOICE {</w:t>
      </w:r>
    </w:p>
    <w:p w14:paraId="7A1ABE86" w14:textId="77777777" w:rsidR="009722D5" w:rsidRPr="007B746A" w:rsidRDefault="009722D5" w:rsidP="009722D5">
      <w:pPr>
        <w:pStyle w:val="PL"/>
        <w:shd w:val="clear" w:color="auto" w:fill="E6E6E6"/>
      </w:pPr>
      <w:r w:rsidRPr="007B746A">
        <w:tab/>
      </w:r>
      <w:r w:rsidRPr="007B746A">
        <w:tab/>
        <w:t>mbsfnAreaConfiguration-r9</w:t>
      </w:r>
      <w:r w:rsidRPr="007B746A">
        <w:tab/>
      </w:r>
      <w:r w:rsidRPr="007B746A">
        <w:tab/>
        <w:t>MBSFNAreaConfiguration-r9</w:t>
      </w:r>
    </w:p>
    <w:p w14:paraId="6F0C157C" w14:textId="77777777" w:rsidR="009722D5" w:rsidRPr="007B746A" w:rsidRDefault="009722D5" w:rsidP="009722D5">
      <w:pPr>
        <w:pStyle w:val="PL"/>
        <w:shd w:val="clear" w:color="auto" w:fill="E6E6E6"/>
        <w:rPr>
          <w:snapToGrid w:val="0"/>
        </w:rPr>
      </w:pPr>
      <w:r w:rsidRPr="007B746A">
        <w:rPr>
          <w:snapToGrid w:val="0"/>
        </w:rPr>
        <w:tab/>
        <w:t>},</w:t>
      </w:r>
    </w:p>
    <w:p w14:paraId="3DA12B29" w14:textId="77777777" w:rsidR="009722D5" w:rsidRPr="007B746A" w:rsidRDefault="009722D5" w:rsidP="009722D5">
      <w:pPr>
        <w:pStyle w:val="PL"/>
        <w:shd w:val="clear" w:color="auto" w:fill="E6E6E6"/>
      </w:pPr>
      <w:r w:rsidRPr="007B746A">
        <w:tab/>
        <w:t>later</w:t>
      </w:r>
      <w:r w:rsidRPr="007B746A">
        <w:tab/>
      </w:r>
      <w:r w:rsidRPr="007B746A">
        <w:tab/>
      </w:r>
      <w:r w:rsidRPr="007B746A">
        <w:tab/>
      </w:r>
      <w:r w:rsidRPr="007B746A">
        <w:tab/>
      </w:r>
      <w:r w:rsidRPr="007B746A">
        <w:tab/>
      </w:r>
      <w:r w:rsidRPr="007B746A">
        <w:tab/>
        <w:t>CHOICE {</w:t>
      </w:r>
    </w:p>
    <w:p w14:paraId="6B019A22"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r>
      <w:r w:rsidRPr="007B746A">
        <w:tab/>
        <w:t>CHOICE{</w:t>
      </w:r>
    </w:p>
    <w:p w14:paraId="37830D2D" w14:textId="77777777" w:rsidR="009722D5" w:rsidRPr="007B746A" w:rsidRDefault="009722D5" w:rsidP="009722D5">
      <w:pPr>
        <w:pStyle w:val="PL"/>
        <w:shd w:val="clear" w:color="auto" w:fill="E6E6E6"/>
      </w:pPr>
      <w:r w:rsidRPr="007B746A">
        <w:tab/>
      </w:r>
      <w:r w:rsidRPr="007B746A">
        <w:tab/>
      </w:r>
      <w:r w:rsidRPr="007B746A">
        <w:tab/>
        <w:t>mbmsCountingRequest-r10</w:t>
      </w:r>
      <w:r w:rsidRPr="007B746A">
        <w:tab/>
      </w:r>
      <w:r w:rsidRPr="007B746A">
        <w:tab/>
      </w:r>
      <w:r w:rsidRPr="007B746A">
        <w:tab/>
        <w:t>MBMSCountingRequest-r10</w:t>
      </w:r>
    </w:p>
    <w:p w14:paraId="399D56E2" w14:textId="77777777" w:rsidR="009722D5" w:rsidRPr="007B746A" w:rsidRDefault="009722D5" w:rsidP="009722D5">
      <w:pPr>
        <w:pStyle w:val="PL"/>
        <w:shd w:val="clear" w:color="auto" w:fill="E6E6E6"/>
      </w:pPr>
      <w:r w:rsidRPr="007B746A">
        <w:tab/>
      </w:r>
      <w:r w:rsidRPr="007B746A">
        <w:tab/>
        <w:t>},</w:t>
      </w:r>
    </w:p>
    <w:p w14:paraId="641AE647" w14:textId="77777777" w:rsidR="009722D5" w:rsidRPr="007B746A" w:rsidRDefault="009722D5" w:rsidP="009722D5">
      <w:pPr>
        <w:pStyle w:val="PL"/>
        <w:shd w:val="clear" w:color="auto" w:fill="E6E6E6"/>
      </w:pPr>
      <w:r w:rsidRPr="007B746A">
        <w:tab/>
      </w:r>
      <w:r w:rsidRPr="007B746A">
        <w:tab/>
        <w:t>messageClassExtension</w:t>
      </w:r>
      <w:r w:rsidRPr="007B746A">
        <w:tab/>
        <w:t>SEQUENCE {}</w:t>
      </w:r>
    </w:p>
    <w:p w14:paraId="77012B40" w14:textId="77777777" w:rsidR="009722D5" w:rsidRPr="007B746A" w:rsidRDefault="009722D5" w:rsidP="009722D5">
      <w:pPr>
        <w:pStyle w:val="PL"/>
        <w:shd w:val="clear" w:color="auto" w:fill="E6E6E6"/>
      </w:pPr>
      <w:r w:rsidRPr="007B746A">
        <w:tab/>
        <w:t>}</w:t>
      </w:r>
    </w:p>
    <w:p w14:paraId="02E520F4" w14:textId="77777777" w:rsidR="009722D5" w:rsidRPr="007B746A" w:rsidRDefault="009722D5" w:rsidP="009722D5">
      <w:pPr>
        <w:pStyle w:val="PL"/>
        <w:shd w:val="clear" w:color="auto" w:fill="E6E6E6"/>
        <w:rPr>
          <w:snapToGrid w:val="0"/>
        </w:rPr>
      </w:pPr>
      <w:r w:rsidRPr="007B746A">
        <w:rPr>
          <w:snapToGrid w:val="0"/>
        </w:rPr>
        <w:t>}</w:t>
      </w:r>
    </w:p>
    <w:p w14:paraId="2B2DD6EE" w14:textId="77777777" w:rsidR="009722D5" w:rsidRPr="007B746A" w:rsidRDefault="009722D5" w:rsidP="009722D5">
      <w:pPr>
        <w:pStyle w:val="PL"/>
        <w:shd w:val="clear" w:color="auto" w:fill="E6E6E6"/>
        <w:rPr>
          <w:snapToGrid w:val="0"/>
        </w:rPr>
      </w:pPr>
    </w:p>
    <w:p w14:paraId="189B3B56" w14:textId="77777777" w:rsidR="009722D5" w:rsidRPr="007B746A" w:rsidRDefault="009722D5" w:rsidP="009722D5">
      <w:pPr>
        <w:pStyle w:val="PL"/>
        <w:shd w:val="clear" w:color="auto" w:fill="E6E6E6"/>
      </w:pPr>
      <w:r w:rsidRPr="007B746A">
        <w:t>-- ASN1STOP</w:t>
      </w:r>
    </w:p>
    <w:p w14:paraId="164018AD" w14:textId="77777777" w:rsidR="009722D5" w:rsidRPr="007B746A" w:rsidRDefault="009722D5" w:rsidP="009722D5">
      <w:pPr>
        <w:rPr>
          <w:iCs/>
        </w:rPr>
      </w:pPr>
    </w:p>
    <w:p w14:paraId="33FF74CC" w14:textId="77777777" w:rsidR="009722D5" w:rsidRPr="007B746A" w:rsidRDefault="009722D5" w:rsidP="009722D5">
      <w:pPr>
        <w:pStyle w:val="Heading4"/>
      </w:pPr>
      <w:bookmarkStart w:id="370" w:name="_Toc20487175"/>
      <w:bookmarkStart w:id="371" w:name="_Toc29342470"/>
      <w:bookmarkStart w:id="372" w:name="_Toc29343609"/>
      <w:bookmarkStart w:id="373" w:name="_Toc36566869"/>
      <w:bookmarkStart w:id="374" w:name="_Toc36810302"/>
      <w:bookmarkStart w:id="375" w:name="_Toc36846666"/>
      <w:bookmarkStart w:id="376" w:name="_Toc36939319"/>
      <w:bookmarkStart w:id="377" w:name="_Toc37082299"/>
      <w:bookmarkStart w:id="378" w:name="_Toc46480931"/>
      <w:bookmarkStart w:id="379" w:name="_Toc46482165"/>
      <w:bookmarkStart w:id="380" w:name="_Toc46483399"/>
      <w:bookmarkStart w:id="381" w:name="_Toc156168086"/>
      <w:r w:rsidRPr="007B746A">
        <w:t>–</w:t>
      </w:r>
      <w:r w:rsidRPr="007B746A">
        <w:tab/>
      </w:r>
      <w:r w:rsidRPr="007B746A">
        <w:rPr>
          <w:i/>
          <w:noProof/>
        </w:rPr>
        <w:t>PCCH-Message</w:t>
      </w:r>
      <w:bookmarkEnd w:id="370"/>
      <w:bookmarkEnd w:id="371"/>
      <w:bookmarkEnd w:id="372"/>
      <w:bookmarkEnd w:id="373"/>
      <w:bookmarkEnd w:id="374"/>
      <w:bookmarkEnd w:id="375"/>
      <w:bookmarkEnd w:id="376"/>
      <w:bookmarkEnd w:id="377"/>
      <w:bookmarkEnd w:id="378"/>
      <w:bookmarkEnd w:id="379"/>
      <w:bookmarkEnd w:id="380"/>
      <w:bookmarkEnd w:id="381"/>
    </w:p>
    <w:p w14:paraId="6A3088AE" w14:textId="77777777" w:rsidR="009722D5" w:rsidRPr="007B746A" w:rsidRDefault="009722D5" w:rsidP="009722D5">
      <w:r w:rsidRPr="007B746A">
        <w:t xml:space="preserve">The </w:t>
      </w:r>
      <w:r w:rsidRPr="007B746A">
        <w:rPr>
          <w:i/>
          <w:noProof/>
        </w:rPr>
        <w:t>PCCH-Message</w:t>
      </w:r>
      <w:r w:rsidRPr="007B746A">
        <w:t xml:space="preserve"> class is the set of RRC messages that may be sent from the E</w:t>
      </w:r>
      <w:r w:rsidRPr="007B746A">
        <w:noBreakHyphen/>
        <w:t>UTRAN to the UE on the PCCH logical channel.</w:t>
      </w:r>
    </w:p>
    <w:p w14:paraId="62F85B7E" w14:textId="77777777" w:rsidR="009722D5" w:rsidRPr="007B746A" w:rsidRDefault="009722D5" w:rsidP="009722D5">
      <w:pPr>
        <w:pStyle w:val="PL"/>
        <w:shd w:val="clear" w:color="auto" w:fill="E6E6E6"/>
      </w:pPr>
      <w:r w:rsidRPr="007B746A">
        <w:t>-- ASN1START</w:t>
      </w:r>
    </w:p>
    <w:p w14:paraId="6CDADA45" w14:textId="77777777" w:rsidR="009722D5" w:rsidRPr="007B746A" w:rsidRDefault="009722D5" w:rsidP="009722D5">
      <w:pPr>
        <w:pStyle w:val="PL"/>
        <w:shd w:val="clear" w:color="auto" w:fill="E6E6E6"/>
        <w:rPr>
          <w:snapToGrid w:val="0"/>
        </w:rPr>
      </w:pPr>
    </w:p>
    <w:p w14:paraId="22F47FAE" w14:textId="77777777" w:rsidR="009722D5" w:rsidRPr="007B746A" w:rsidRDefault="009722D5" w:rsidP="009722D5">
      <w:pPr>
        <w:pStyle w:val="PL"/>
        <w:shd w:val="clear" w:color="auto" w:fill="E6E6E6"/>
      </w:pPr>
      <w:r w:rsidRPr="007B746A">
        <w:t>PCCH-Message ::= SEQUENCE {</w:t>
      </w:r>
    </w:p>
    <w:p w14:paraId="18D2FE5F"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PCCH-MessageType</w:t>
      </w:r>
    </w:p>
    <w:p w14:paraId="717532EA" w14:textId="77777777" w:rsidR="009722D5" w:rsidRPr="007B746A" w:rsidRDefault="009722D5" w:rsidP="009722D5">
      <w:pPr>
        <w:pStyle w:val="PL"/>
        <w:shd w:val="clear" w:color="auto" w:fill="E6E6E6"/>
      </w:pPr>
      <w:r w:rsidRPr="007B746A">
        <w:t>}</w:t>
      </w:r>
    </w:p>
    <w:p w14:paraId="382F21E3" w14:textId="77777777" w:rsidR="009722D5" w:rsidRPr="007B746A" w:rsidRDefault="009722D5" w:rsidP="009722D5">
      <w:pPr>
        <w:pStyle w:val="PL"/>
        <w:shd w:val="clear" w:color="auto" w:fill="E6E6E6"/>
        <w:rPr>
          <w:snapToGrid w:val="0"/>
        </w:rPr>
      </w:pPr>
    </w:p>
    <w:p w14:paraId="0333C415" w14:textId="77777777" w:rsidR="009722D5" w:rsidRPr="007B746A" w:rsidRDefault="009722D5" w:rsidP="009722D5">
      <w:pPr>
        <w:pStyle w:val="PL"/>
        <w:shd w:val="clear" w:color="auto" w:fill="E6E6E6"/>
      </w:pPr>
      <w:r w:rsidRPr="007B746A">
        <w:t>PCCH-MessageType ::= CHOICE {</w:t>
      </w:r>
    </w:p>
    <w:p w14:paraId="73F5F919"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3E621903" w14:textId="77777777" w:rsidR="009722D5" w:rsidRPr="007B746A" w:rsidRDefault="009722D5" w:rsidP="009722D5">
      <w:pPr>
        <w:pStyle w:val="PL"/>
        <w:shd w:val="clear" w:color="auto" w:fill="E6E6E6"/>
      </w:pPr>
      <w:r w:rsidRPr="007B746A">
        <w:tab/>
      </w:r>
      <w:r w:rsidRPr="007B746A">
        <w:tab/>
        <w:t>paging</w:t>
      </w:r>
      <w:r w:rsidRPr="007B746A">
        <w:tab/>
      </w:r>
      <w:r w:rsidRPr="007B746A">
        <w:tab/>
      </w:r>
      <w:r w:rsidRPr="007B746A">
        <w:tab/>
      </w:r>
      <w:r w:rsidRPr="007B746A">
        <w:tab/>
      </w:r>
      <w:r w:rsidRPr="007B746A">
        <w:tab/>
      </w:r>
      <w:r w:rsidRPr="007B746A">
        <w:tab/>
      </w:r>
      <w:r w:rsidRPr="007B746A">
        <w:tab/>
      </w:r>
      <w:r w:rsidRPr="007B746A">
        <w:tab/>
      </w:r>
      <w:r w:rsidRPr="007B746A">
        <w:tab/>
        <w:t>Paging</w:t>
      </w:r>
    </w:p>
    <w:p w14:paraId="54666C45" w14:textId="77777777" w:rsidR="009722D5" w:rsidRPr="007B746A" w:rsidRDefault="009722D5" w:rsidP="009722D5">
      <w:pPr>
        <w:pStyle w:val="PL"/>
        <w:shd w:val="clear" w:color="auto" w:fill="E6E6E6"/>
        <w:rPr>
          <w:snapToGrid w:val="0"/>
        </w:rPr>
      </w:pPr>
      <w:r w:rsidRPr="007B746A">
        <w:rPr>
          <w:snapToGrid w:val="0"/>
        </w:rPr>
        <w:tab/>
        <w:t>},</w:t>
      </w:r>
    </w:p>
    <w:p w14:paraId="78546748" w14:textId="77777777" w:rsidR="009722D5" w:rsidRPr="007B746A" w:rsidRDefault="009722D5" w:rsidP="009722D5">
      <w:pPr>
        <w:pStyle w:val="PL"/>
        <w:shd w:val="clear" w:color="auto" w:fill="E6E6E6"/>
      </w:pPr>
      <w:r w:rsidRPr="007B746A">
        <w:tab/>
        <w:t>messageClassExtension</w:t>
      </w:r>
      <w:r w:rsidRPr="007B746A">
        <w:tab/>
        <w:t>SEQUENCE {}</w:t>
      </w:r>
    </w:p>
    <w:p w14:paraId="590B3BA7" w14:textId="77777777" w:rsidR="009722D5" w:rsidRPr="007B746A" w:rsidRDefault="009722D5" w:rsidP="009722D5">
      <w:pPr>
        <w:pStyle w:val="PL"/>
        <w:shd w:val="clear" w:color="auto" w:fill="E6E6E6"/>
        <w:rPr>
          <w:snapToGrid w:val="0"/>
        </w:rPr>
      </w:pPr>
      <w:r w:rsidRPr="007B746A">
        <w:rPr>
          <w:snapToGrid w:val="0"/>
        </w:rPr>
        <w:t>}</w:t>
      </w:r>
    </w:p>
    <w:p w14:paraId="1EFC514F" w14:textId="77777777" w:rsidR="009722D5" w:rsidRPr="007B746A" w:rsidRDefault="009722D5" w:rsidP="009722D5">
      <w:pPr>
        <w:pStyle w:val="PL"/>
        <w:shd w:val="clear" w:color="auto" w:fill="E6E6E6"/>
      </w:pPr>
    </w:p>
    <w:p w14:paraId="50C7FCCB" w14:textId="77777777" w:rsidR="009722D5" w:rsidRPr="007B746A" w:rsidRDefault="009722D5" w:rsidP="009722D5">
      <w:pPr>
        <w:pStyle w:val="PL"/>
        <w:shd w:val="clear" w:color="auto" w:fill="E6E6E6"/>
      </w:pPr>
      <w:r w:rsidRPr="007B746A">
        <w:t>-- ASN1STOP</w:t>
      </w:r>
    </w:p>
    <w:p w14:paraId="2339E152" w14:textId="77777777" w:rsidR="009722D5" w:rsidRPr="007B746A" w:rsidRDefault="009722D5" w:rsidP="009722D5">
      <w:pPr>
        <w:rPr>
          <w:iCs/>
        </w:rPr>
      </w:pPr>
    </w:p>
    <w:p w14:paraId="7E85DE01" w14:textId="77777777" w:rsidR="009722D5" w:rsidRPr="007B746A" w:rsidRDefault="009722D5" w:rsidP="009722D5">
      <w:pPr>
        <w:pStyle w:val="Heading4"/>
      </w:pPr>
      <w:bookmarkStart w:id="382" w:name="_Toc20487176"/>
      <w:bookmarkStart w:id="383" w:name="_Toc29342471"/>
      <w:bookmarkStart w:id="384" w:name="_Toc29343610"/>
      <w:bookmarkStart w:id="385" w:name="_Toc36566870"/>
      <w:bookmarkStart w:id="386" w:name="_Toc36810303"/>
      <w:bookmarkStart w:id="387" w:name="_Toc36846667"/>
      <w:bookmarkStart w:id="388" w:name="_Toc36939320"/>
      <w:bookmarkStart w:id="389" w:name="_Toc37082300"/>
      <w:bookmarkStart w:id="390" w:name="_Toc46480932"/>
      <w:bookmarkStart w:id="391" w:name="_Toc46482166"/>
      <w:bookmarkStart w:id="392" w:name="_Toc46483400"/>
      <w:bookmarkStart w:id="393" w:name="_Toc156168087"/>
      <w:r w:rsidRPr="007B746A">
        <w:t>–</w:t>
      </w:r>
      <w:r w:rsidRPr="007B746A">
        <w:tab/>
      </w:r>
      <w:r w:rsidRPr="007B746A">
        <w:rPr>
          <w:i/>
          <w:noProof/>
        </w:rPr>
        <w:t>DL-CCCH-Message</w:t>
      </w:r>
      <w:bookmarkEnd w:id="382"/>
      <w:bookmarkEnd w:id="383"/>
      <w:bookmarkEnd w:id="384"/>
      <w:bookmarkEnd w:id="385"/>
      <w:bookmarkEnd w:id="386"/>
      <w:bookmarkEnd w:id="387"/>
      <w:bookmarkEnd w:id="388"/>
      <w:bookmarkEnd w:id="389"/>
      <w:bookmarkEnd w:id="390"/>
      <w:bookmarkEnd w:id="391"/>
      <w:bookmarkEnd w:id="392"/>
      <w:bookmarkEnd w:id="393"/>
    </w:p>
    <w:p w14:paraId="70A2B6AF" w14:textId="77777777" w:rsidR="009722D5" w:rsidRPr="007B746A" w:rsidRDefault="009722D5" w:rsidP="009722D5">
      <w:r w:rsidRPr="007B746A">
        <w:t xml:space="preserve">The </w:t>
      </w:r>
      <w:r w:rsidRPr="007B746A">
        <w:rPr>
          <w:i/>
          <w:noProof/>
        </w:rPr>
        <w:t>DL-CCCH-Message</w:t>
      </w:r>
      <w:r w:rsidRPr="007B746A">
        <w:t xml:space="preserve"> class is the set of RRC messages that may be sent from the E</w:t>
      </w:r>
      <w:r w:rsidRPr="007B746A">
        <w:noBreakHyphen/>
        <w:t>UTRAN to the UE on the downlink CCCH logical channel.</w:t>
      </w:r>
    </w:p>
    <w:p w14:paraId="2D474E30" w14:textId="77777777" w:rsidR="009722D5" w:rsidRPr="007B746A" w:rsidRDefault="009722D5" w:rsidP="009722D5">
      <w:pPr>
        <w:pStyle w:val="PL"/>
        <w:shd w:val="clear" w:color="auto" w:fill="E6E6E6"/>
      </w:pPr>
      <w:r w:rsidRPr="007B746A">
        <w:t>-- ASN1START</w:t>
      </w:r>
    </w:p>
    <w:p w14:paraId="238F4F98" w14:textId="77777777" w:rsidR="009722D5" w:rsidRPr="007B746A" w:rsidRDefault="009722D5" w:rsidP="009722D5">
      <w:pPr>
        <w:pStyle w:val="PL"/>
        <w:shd w:val="clear" w:color="auto" w:fill="E6E6E6"/>
        <w:rPr>
          <w:snapToGrid w:val="0"/>
        </w:rPr>
      </w:pPr>
    </w:p>
    <w:p w14:paraId="4BED50FC" w14:textId="77777777" w:rsidR="009722D5" w:rsidRPr="007B746A" w:rsidRDefault="009722D5" w:rsidP="009722D5">
      <w:pPr>
        <w:pStyle w:val="PL"/>
        <w:shd w:val="clear" w:color="auto" w:fill="E6E6E6"/>
      </w:pPr>
      <w:r w:rsidRPr="007B746A">
        <w:t>DL-CCCH-Message ::= SEQUENCE {</w:t>
      </w:r>
    </w:p>
    <w:p w14:paraId="6A48BA6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CCCH-MessageType</w:t>
      </w:r>
    </w:p>
    <w:p w14:paraId="0324AA23" w14:textId="77777777" w:rsidR="009722D5" w:rsidRPr="007B746A" w:rsidRDefault="009722D5" w:rsidP="009722D5">
      <w:pPr>
        <w:pStyle w:val="PL"/>
        <w:shd w:val="clear" w:color="auto" w:fill="E6E6E6"/>
      </w:pPr>
      <w:r w:rsidRPr="007B746A">
        <w:t>}</w:t>
      </w:r>
    </w:p>
    <w:p w14:paraId="309FBF95" w14:textId="77777777" w:rsidR="009722D5" w:rsidRPr="007B746A" w:rsidRDefault="009722D5" w:rsidP="009722D5">
      <w:pPr>
        <w:pStyle w:val="PL"/>
        <w:shd w:val="clear" w:color="auto" w:fill="E6E6E6"/>
      </w:pPr>
    </w:p>
    <w:p w14:paraId="7B8579D0" w14:textId="77777777" w:rsidR="009722D5" w:rsidRPr="007B746A" w:rsidRDefault="009722D5" w:rsidP="009722D5">
      <w:pPr>
        <w:pStyle w:val="PL"/>
        <w:shd w:val="clear" w:color="auto" w:fill="E6E6E6"/>
      </w:pPr>
      <w:r w:rsidRPr="007B746A">
        <w:t>DL-CCCH-MessageType ::= CHOICE {</w:t>
      </w:r>
    </w:p>
    <w:p w14:paraId="4A9F2AB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57371FAC" w14:textId="77777777" w:rsidR="009722D5" w:rsidRPr="007B746A" w:rsidRDefault="009722D5" w:rsidP="009722D5">
      <w:pPr>
        <w:pStyle w:val="PL"/>
        <w:shd w:val="clear" w:color="auto" w:fill="E6E6E6"/>
      </w:pPr>
      <w:r w:rsidRPr="007B746A">
        <w:tab/>
      </w:r>
      <w:r w:rsidRPr="007B746A">
        <w:tab/>
        <w:t>rrcConnectionReestablishment</w:t>
      </w:r>
      <w:r w:rsidRPr="007B746A">
        <w:tab/>
      </w:r>
      <w:r w:rsidRPr="007B746A">
        <w:tab/>
      </w:r>
      <w:r w:rsidRPr="007B746A">
        <w:tab/>
        <w:t>RRCConnectionReestablishment,</w:t>
      </w:r>
    </w:p>
    <w:p w14:paraId="78C6FE38" w14:textId="77777777" w:rsidR="009722D5" w:rsidRPr="007B746A" w:rsidRDefault="009722D5" w:rsidP="009722D5">
      <w:pPr>
        <w:pStyle w:val="PL"/>
        <w:shd w:val="clear" w:color="auto" w:fill="E6E6E6"/>
      </w:pPr>
      <w:r w:rsidRPr="007B746A">
        <w:tab/>
      </w:r>
      <w:r w:rsidRPr="007B746A">
        <w:tab/>
        <w:t>rrcConnectionReestablishmentReject</w:t>
      </w:r>
      <w:r w:rsidRPr="007B746A">
        <w:tab/>
      </w:r>
      <w:r w:rsidRPr="007B746A">
        <w:tab/>
        <w:t>RRCConnectionReestablishmentReject,</w:t>
      </w:r>
    </w:p>
    <w:p w14:paraId="0513AA66" w14:textId="77777777" w:rsidR="009722D5" w:rsidRPr="007B746A" w:rsidRDefault="009722D5" w:rsidP="009722D5">
      <w:pPr>
        <w:pStyle w:val="PL"/>
        <w:shd w:val="clear" w:color="auto" w:fill="E6E6E6"/>
      </w:pPr>
      <w:r w:rsidRPr="007B746A">
        <w:tab/>
      </w:r>
      <w:r w:rsidRPr="007B746A">
        <w:tab/>
        <w:t>rrcConnectionReject</w:t>
      </w:r>
      <w:r w:rsidRPr="007B746A">
        <w:tab/>
      </w:r>
      <w:r w:rsidRPr="007B746A">
        <w:tab/>
      </w:r>
      <w:r w:rsidRPr="007B746A">
        <w:tab/>
      </w:r>
      <w:r w:rsidRPr="007B746A">
        <w:tab/>
      </w:r>
      <w:r w:rsidRPr="007B746A">
        <w:tab/>
      </w:r>
      <w:r w:rsidRPr="007B746A">
        <w:tab/>
        <w:t>RRCConnectionReject,</w:t>
      </w:r>
    </w:p>
    <w:p w14:paraId="5E7CCEDD" w14:textId="77777777" w:rsidR="009722D5" w:rsidRPr="007B746A" w:rsidRDefault="009722D5" w:rsidP="009722D5">
      <w:pPr>
        <w:pStyle w:val="PL"/>
        <w:shd w:val="clear" w:color="auto" w:fill="E6E6E6"/>
      </w:pPr>
      <w:r w:rsidRPr="007B746A">
        <w:tab/>
      </w:r>
      <w:r w:rsidRPr="007B746A">
        <w:tab/>
        <w:t>rrcConnectionSetup</w:t>
      </w:r>
      <w:r w:rsidRPr="007B746A">
        <w:tab/>
      </w:r>
      <w:r w:rsidRPr="007B746A">
        <w:tab/>
      </w:r>
      <w:r w:rsidRPr="007B746A">
        <w:tab/>
      </w:r>
      <w:r w:rsidRPr="007B746A">
        <w:tab/>
      </w:r>
      <w:r w:rsidRPr="007B746A">
        <w:tab/>
      </w:r>
      <w:r w:rsidRPr="007B746A">
        <w:tab/>
        <w:t>RRCConnectionSetup</w:t>
      </w:r>
    </w:p>
    <w:p w14:paraId="7518DCE2" w14:textId="77777777" w:rsidR="009722D5" w:rsidRPr="007B746A" w:rsidRDefault="009722D5" w:rsidP="009722D5">
      <w:pPr>
        <w:pStyle w:val="PL"/>
        <w:shd w:val="clear" w:color="auto" w:fill="E6E6E6"/>
      </w:pPr>
      <w:r w:rsidRPr="007B746A">
        <w:tab/>
        <w:t>},</w:t>
      </w:r>
    </w:p>
    <w:p w14:paraId="55DEB9D2" w14:textId="77777777" w:rsidR="002E2F4B" w:rsidRPr="007B746A" w:rsidRDefault="009722D5" w:rsidP="002E2F4B">
      <w:pPr>
        <w:pStyle w:val="PL"/>
        <w:shd w:val="clear" w:color="auto" w:fill="E6E6E6"/>
      </w:pPr>
      <w:r w:rsidRPr="007B746A">
        <w:tab/>
        <w:t>messageClassExtension</w:t>
      </w:r>
      <w:r w:rsidRPr="007B746A">
        <w:tab/>
      </w:r>
      <w:r w:rsidR="002E2F4B" w:rsidRPr="007B746A">
        <w:t>CHOICE {</w:t>
      </w:r>
    </w:p>
    <w:p w14:paraId="5C8B8088" w14:textId="77777777" w:rsidR="002E2F4B" w:rsidRPr="007B746A" w:rsidRDefault="002E2F4B" w:rsidP="002E2F4B">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6ECEDA0A" w14:textId="77777777" w:rsidR="002E2F4B" w:rsidRPr="007B746A" w:rsidRDefault="002E2F4B" w:rsidP="002E2F4B">
      <w:pPr>
        <w:pStyle w:val="PL"/>
        <w:shd w:val="clear" w:color="auto" w:fill="E6E6E6"/>
      </w:pPr>
      <w:r w:rsidRPr="007B746A">
        <w:tab/>
      </w:r>
      <w:r w:rsidRPr="007B746A">
        <w:tab/>
      </w:r>
      <w:r w:rsidRPr="007B746A">
        <w:tab/>
        <w:t>rrcEarlyDataComplete-r15</w:t>
      </w:r>
      <w:r w:rsidRPr="007B746A">
        <w:tab/>
      </w:r>
      <w:r w:rsidRPr="007B746A">
        <w:tab/>
      </w:r>
      <w:r w:rsidRPr="007B746A">
        <w:tab/>
        <w:t>RRCEarlyDataComplete-r15,</w:t>
      </w:r>
    </w:p>
    <w:p w14:paraId="108F9C69" w14:textId="77777777" w:rsidR="002E2F4B" w:rsidRPr="007B746A" w:rsidRDefault="002E2F4B" w:rsidP="002E2F4B">
      <w:pPr>
        <w:pStyle w:val="PL"/>
        <w:shd w:val="clear" w:color="auto" w:fill="E6E6E6"/>
      </w:pPr>
      <w:r w:rsidRPr="007B746A">
        <w:tab/>
      </w:r>
      <w:r w:rsidRPr="007B746A">
        <w:tab/>
      </w:r>
      <w:r w:rsidRPr="007B746A">
        <w:tab/>
        <w:t>spare3</w:t>
      </w:r>
      <w:r w:rsidRPr="007B746A">
        <w:tab/>
        <w:t>NULL, spare2 NULL, spare1 NULL</w:t>
      </w:r>
    </w:p>
    <w:p w14:paraId="70701579" w14:textId="77777777" w:rsidR="002E2F4B" w:rsidRPr="007B746A" w:rsidRDefault="002E2F4B" w:rsidP="002E2F4B">
      <w:pPr>
        <w:pStyle w:val="PL"/>
        <w:shd w:val="clear" w:color="auto" w:fill="E6E6E6"/>
      </w:pPr>
      <w:r w:rsidRPr="007B746A">
        <w:lastRenderedPageBreak/>
        <w:tab/>
      </w:r>
      <w:r w:rsidRPr="007B746A">
        <w:tab/>
        <w:t>},</w:t>
      </w:r>
    </w:p>
    <w:p w14:paraId="16F4BF0B" w14:textId="77777777" w:rsidR="009722D5" w:rsidRPr="007B746A" w:rsidRDefault="002E2F4B" w:rsidP="002E2F4B">
      <w:pPr>
        <w:pStyle w:val="PL"/>
        <w:shd w:val="clear" w:color="auto" w:fill="E6E6E6"/>
      </w:pPr>
      <w:r w:rsidRPr="007B746A">
        <w:tab/>
      </w:r>
      <w:r w:rsidRPr="007B746A">
        <w:tab/>
        <w:t>messageClassExtensionFuture-r15</w:t>
      </w:r>
      <w:r w:rsidRPr="007B746A">
        <w:tab/>
      </w:r>
      <w:r w:rsidRPr="007B746A">
        <w:tab/>
      </w:r>
      <w:r w:rsidRPr="007B746A">
        <w:tab/>
      </w:r>
      <w:r w:rsidR="009722D5" w:rsidRPr="007B746A">
        <w:t>SEQUENCE {}</w:t>
      </w:r>
    </w:p>
    <w:p w14:paraId="4651B4AE" w14:textId="77777777" w:rsidR="00015383" w:rsidRPr="007B746A" w:rsidRDefault="00015383" w:rsidP="00015383">
      <w:pPr>
        <w:pStyle w:val="PL"/>
        <w:shd w:val="clear" w:color="auto" w:fill="E6E6E6"/>
      </w:pPr>
      <w:r w:rsidRPr="007B746A">
        <w:tab/>
        <w:t>}</w:t>
      </w:r>
    </w:p>
    <w:p w14:paraId="478D4D14" w14:textId="77777777" w:rsidR="009722D5" w:rsidRPr="007B746A" w:rsidRDefault="009722D5" w:rsidP="009722D5">
      <w:pPr>
        <w:pStyle w:val="PL"/>
        <w:shd w:val="clear" w:color="auto" w:fill="E6E6E6"/>
      </w:pPr>
      <w:r w:rsidRPr="007B746A">
        <w:t>}</w:t>
      </w:r>
    </w:p>
    <w:p w14:paraId="12D2D840" w14:textId="77777777" w:rsidR="009722D5" w:rsidRPr="007B746A" w:rsidRDefault="009722D5" w:rsidP="009722D5">
      <w:pPr>
        <w:pStyle w:val="PL"/>
        <w:shd w:val="clear" w:color="auto" w:fill="E6E6E6"/>
      </w:pPr>
    </w:p>
    <w:p w14:paraId="3DBEDCE0" w14:textId="77777777" w:rsidR="009722D5" w:rsidRPr="007B746A" w:rsidRDefault="009722D5" w:rsidP="009722D5">
      <w:pPr>
        <w:pStyle w:val="PL"/>
        <w:shd w:val="clear" w:color="auto" w:fill="E6E6E6"/>
      </w:pPr>
      <w:r w:rsidRPr="007B746A">
        <w:t>-- ASN1STOP</w:t>
      </w:r>
    </w:p>
    <w:p w14:paraId="5E2C5E1B" w14:textId="77777777" w:rsidR="009722D5" w:rsidRPr="007B746A" w:rsidRDefault="009722D5" w:rsidP="009722D5"/>
    <w:p w14:paraId="67231EC1" w14:textId="77777777" w:rsidR="009722D5" w:rsidRPr="007B746A" w:rsidRDefault="009722D5" w:rsidP="009722D5">
      <w:pPr>
        <w:pStyle w:val="Heading4"/>
      </w:pPr>
      <w:bookmarkStart w:id="394" w:name="_Toc20487177"/>
      <w:bookmarkStart w:id="395" w:name="_Toc29342472"/>
      <w:bookmarkStart w:id="396" w:name="_Toc29343611"/>
      <w:bookmarkStart w:id="397" w:name="_Toc36566871"/>
      <w:bookmarkStart w:id="398" w:name="_Toc36810304"/>
      <w:bookmarkStart w:id="399" w:name="_Toc36846668"/>
      <w:bookmarkStart w:id="400" w:name="_Toc36939321"/>
      <w:bookmarkStart w:id="401" w:name="_Toc37082301"/>
      <w:bookmarkStart w:id="402" w:name="_Toc46480933"/>
      <w:bookmarkStart w:id="403" w:name="_Toc46482167"/>
      <w:bookmarkStart w:id="404" w:name="_Toc46483401"/>
      <w:bookmarkStart w:id="405" w:name="_Toc156168088"/>
      <w:r w:rsidRPr="007B746A">
        <w:t>–</w:t>
      </w:r>
      <w:r w:rsidRPr="007B746A">
        <w:tab/>
      </w:r>
      <w:r w:rsidRPr="007B746A">
        <w:rPr>
          <w:i/>
          <w:noProof/>
        </w:rPr>
        <w:t>DL-DCCH-Message</w:t>
      </w:r>
      <w:bookmarkEnd w:id="394"/>
      <w:bookmarkEnd w:id="395"/>
      <w:bookmarkEnd w:id="396"/>
      <w:bookmarkEnd w:id="397"/>
      <w:bookmarkEnd w:id="398"/>
      <w:bookmarkEnd w:id="399"/>
      <w:bookmarkEnd w:id="400"/>
      <w:bookmarkEnd w:id="401"/>
      <w:bookmarkEnd w:id="402"/>
      <w:bookmarkEnd w:id="403"/>
      <w:bookmarkEnd w:id="404"/>
      <w:bookmarkEnd w:id="405"/>
    </w:p>
    <w:p w14:paraId="495FB000" w14:textId="77777777" w:rsidR="009722D5" w:rsidRPr="007B746A" w:rsidRDefault="009722D5" w:rsidP="009722D5">
      <w:r w:rsidRPr="007B746A">
        <w:t xml:space="preserve">The </w:t>
      </w:r>
      <w:r w:rsidRPr="007B746A">
        <w:rPr>
          <w:i/>
          <w:noProof/>
        </w:rPr>
        <w:t>DL-DCCH-Message</w:t>
      </w:r>
      <w:r w:rsidRPr="007B746A">
        <w:t xml:space="preserve"> class is the set of RRC messages that may be sent from the E</w:t>
      </w:r>
      <w:r w:rsidRPr="007B746A">
        <w:noBreakHyphen/>
        <w:t>UTRAN to the UE or from the E-UTRAN to the RN on the downlink DCCH logical channel.</w:t>
      </w:r>
    </w:p>
    <w:p w14:paraId="76EFBA53" w14:textId="77777777" w:rsidR="009722D5" w:rsidRPr="007B746A" w:rsidRDefault="009722D5" w:rsidP="009722D5">
      <w:pPr>
        <w:pStyle w:val="PL"/>
        <w:shd w:val="clear" w:color="auto" w:fill="E6E6E6"/>
      </w:pPr>
      <w:r w:rsidRPr="007B746A">
        <w:t>-- ASN1START</w:t>
      </w:r>
    </w:p>
    <w:p w14:paraId="65CC098C" w14:textId="77777777" w:rsidR="009722D5" w:rsidRPr="007B746A" w:rsidRDefault="009722D5" w:rsidP="009722D5">
      <w:pPr>
        <w:pStyle w:val="PL"/>
        <w:shd w:val="clear" w:color="auto" w:fill="E6E6E6"/>
        <w:rPr>
          <w:snapToGrid w:val="0"/>
        </w:rPr>
      </w:pPr>
    </w:p>
    <w:p w14:paraId="5F972263" w14:textId="77777777" w:rsidR="009722D5" w:rsidRPr="007B746A" w:rsidRDefault="009722D5" w:rsidP="009722D5">
      <w:pPr>
        <w:pStyle w:val="PL"/>
        <w:shd w:val="clear" w:color="auto" w:fill="E6E6E6"/>
      </w:pPr>
      <w:r w:rsidRPr="007B746A">
        <w:t>DL-DCCH-Message ::= SEQUENCE {</w:t>
      </w:r>
    </w:p>
    <w:p w14:paraId="440F2AB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DCCH-MessageType</w:t>
      </w:r>
    </w:p>
    <w:p w14:paraId="14E5DCBD" w14:textId="77777777" w:rsidR="009722D5" w:rsidRPr="007B746A" w:rsidRDefault="009722D5" w:rsidP="009722D5">
      <w:pPr>
        <w:pStyle w:val="PL"/>
        <w:shd w:val="clear" w:color="auto" w:fill="E6E6E6"/>
      </w:pPr>
      <w:r w:rsidRPr="007B746A">
        <w:t>}</w:t>
      </w:r>
    </w:p>
    <w:p w14:paraId="5151EB9E" w14:textId="77777777" w:rsidR="009722D5" w:rsidRPr="007B746A" w:rsidRDefault="009722D5" w:rsidP="009722D5">
      <w:pPr>
        <w:pStyle w:val="PL"/>
        <w:shd w:val="clear" w:color="auto" w:fill="E6E6E6"/>
      </w:pPr>
    </w:p>
    <w:p w14:paraId="4EC8E5A3" w14:textId="77777777" w:rsidR="009722D5" w:rsidRPr="007B746A" w:rsidRDefault="009722D5" w:rsidP="009722D5">
      <w:pPr>
        <w:pStyle w:val="PL"/>
        <w:shd w:val="clear" w:color="auto" w:fill="E6E6E6"/>
      </w:pPr>
      <w:r w:rsidRPr="007B746A">
        <w:t>DL-DCCH-MessageType ::= CHOICE {</w:t>
      </w:r>
    </w:p>
    <w:p w14:paraId="0C1E84DF"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9DC0CA6" w14:textId="77777777" w:rsidR="009722D5" w:rsidRPr="007B746A" w:rsidRDefault="009722D5" w:rsidP="009722D5">
      <w:pPr>
        <w:pStyle w:val="PL"/>
        <w:shd w:val="clear" w:color="auto" w:fill="E6E6E6"/>
      </w:pPr>
      <w:r w:rsidRPr="007B746A">
        <w:tab/>
      </w:r>
      <w:r w:rsidRPr="007B746A">
        <w:tab/>
        <w:t>csfbParametersResponseCDMA2000</w:t>
      </w:r>
      <w:r w:rsidRPr="007B746A">
        <w:tab/>
      </w:r>
      <w:r w:rsidRPr="007B746A">
        <w:tab/>
      </w:r>
      <w:r w:rsidRPr="007B746A">
        <w:tab/>
        <w:t>CSFBParametersResponseCDMA2000,</w:t>
      </w:r>
    </w:p>
    <w:p w14:paraId="59DDE12B" w14:textId="77777777" w:rsidR="009722D5" w:rsidRPr="007B746A" w:rsidRDefault="009722D5" w:rsidP="009722D5">
      <w:pPr>
        <w:pStyle w:val="PL"/>
        <w:shd w:val="clear" w:color="auto" w:fill="E6E6E6"/>
      </w:pPr>
      <w:r w:rsidRPr="007B746A">
        <w:tab/>
      </w:r>
      <w:r w:rsidRPr="007B746A">
        <w:tab/>
        <w:t>dlInformationTransfer</w:t>
      </w:r>
      <w:r w:rsidRPr="007B746A">
        <w:tab/>
      </w:r>
      <w:r w:rsidRPr="007B746A">
        <w:tab/>
      </w:r>
      <w:r w:rsidRPr="007B746A">
        <w:tab/>
      </w:r>
      <w:r w:rsidRPr="007B746A">
        <w:tab/>
      </w:r>
      <w:r w:rsidRPr="007B746A">
        <w:tab/>
        <w:t>DLInformationTransfer,</w:t>
      </w:r>
    </w:p>
    <w:p w14:paraId="3014168C" w14:textId="77777777" w:rsidR="009722D5" w:rsidRPr="007B746A" w:rsidRDefault="009722D5" w:rsidP="009722D5">
      <w:pPr>
        <w:pStyle w:val="PL"/>
        <w:shd w:val="clear" w:color="auto" w:fill="E6E6E6"/>
      </w:pPr>
      <w:r w:rsidRPr="007B746A">
        <w:tab/>
      </w:r>
      <w:r w:rsidRPr="007B746A">
        <w:tab/>
        <w:t>handoverFromEUTRAPreparationRequest</w:t>
      </w:r>
      <w:r w:rsidRPr="007B746A">
        <w:tab/>
      </w:r>
      <w:r w:rsidRPr="007B746A">
        <w:tab/>
        <w:t>HandoverFromEUTRAPreparationRequest,</w:t>
      </w:r>
    </w:p>
    <w:p w14:paraId="0DB1D03B" w14:textId="77777777" w:rsidR="009722D5" w:rsidRPr="007B746A" w:rsidRDefault="009722D5" w:rsidP="009722D5">
      <w:pPr>
        <w:pStyle w:val="PL"/>
        <w:shd w:val="clear" w:color="auto" w:fill="E6E6E6"/>
      </w:pPr>
      <w:r w:rsidRPr="007B746A">
        <w:tab/>
      </w:r>
      <w:r w:rsidRPr="007B746A">
        <w:tab/>
        <w:t>mobilityFromEUTRACommand</w:t>
      </w:r>
      <w:r w:rsidRPr="007B746A">
        <w:tab/>
      </w:r>
      <w:r w:rsidRPr="007B746A">
        <w:tab/>
      </w:r>
      <w:r w:rsidRPr="007B746A">
        <w:tab/>
      </w:r>
      <w:r w:rsidRPr="007B746A">
        <w:tab/>
        <w:t>MobilityFromEUTRACommand,</w:t>
      </w:r>
    </w:p>
    <w:p w14:paraId="798E12F7" w14:textId="77777777" w:rsidR="009722D5" w:rsidRPr="007B746A" w:rsidRDefault="009722D5" w:rsidP="009722D5">
      <w:pPr>
        <w:pStyle w:val="PL"/>
        <w:shd w:val="clear" w:color="auto" w:fill="E6E6E6"/>
      </w:pPr>
      <w:r w:rsidRPr="007B746A">
        <w:tab/>
      </w:r>
      <w:r w:rsidRPr="007B746A">
        <w:tab/>
        <w:t>rrcConnectionReconfiguration</w:t>
      </w:r>
      <w:r w:rsidRPr="007B746A">
        <w:tab/>
      </w:r>
      <w:r w:rsidRPr="007B746A">
        <w:tab/>
      </w:r>
      <w:r w:rsidRPr="007B746A">
        <w:tab/>
        <w:t>RRCConnectionReconfiguration,</w:t>
      </w:r>
    </w:p>
    <w:p w14:paraId="5A7A7C06" w14:textId="77777777" w:rsidR="009722D5" w:rsidRPr="007B746A" w:rsidRDefault="009722D5" w:rsidP="009722D5">
      <w:pPr>
        <w:pStyle w:val="PL"/>
        <w:shd w:val="clear" w:color="auto" w:fill="E6E6E6"/>
      </w:pPr>
      <w:r w:rsidRPr="007B746A">
        <w:tab/>
      </w:r>
      <w:r w:rsidRPr="007B746A">
        <w:tab/>
        <w:t>rrcConnectionRelease</w:t>
      </w:r>
      <w:r w:rsidRPr="007B746A">
        <w:tab/>
      </w:r>
      <w:r w:rsidRPr="007B746A">
        <w:tab/>
      </w:r>
      <w:r w:rsidRPr="007B746A">
        <w:tab/>
      </w:r>
      <w:r w:rsidRPr="007B746A">
        <w:tab/>
      </w:r>
      <w:r w:rsidRPr="007B746A">
        <w:tab/>
        <w:t>RRCConnectionRelease,</w:t>
      </w:r>
    </w:p>
    <w:p w14:paraId="27F4DA68" w14:textId="77777777" w:rsidR="009722D5" w:rsidRPr="007B746A" w:rsidRDefault="009722D5" w:rsidP="009722D5">
      <w:pPr>
        <w:pStyle w:val="PL"/>
        <w:shd w:val="clear" w:color="auto" w:fill="E6E6E6"/>
      </w:pPr>
      <w:r w:rsidRPr="007B746A">
        <w:tab/>
      </w:r>
      <w:r w:rsidRPr="007B746A">
        <w:tab/>
        <w:t>securityModeCommand</w:t>
      </w:r>
      <w:r w:rsidRPr="007B746A">
        <w:tab/>
      </w:r>
      <w:r w:rsidRPr="007B746A">
        <w:tab/>
      </w:r>
      <w:r w:rsidRPr="007B746A">
        <w:tab/>
      </w:r>
      <w:r w:rsidRPr="007B746A">
        <w:tab/>
      </w:r>
      <w:r w:rsidRPr="007B746A">
        <w:tab/>
      </w:r>
      <w:r w:rsidRPr="007B746A">
        <w:tab/>
        <w:t>SecurityModeCommand,</w:t>
      </w:r>
    </w:p>
    <w:p w14:paraId="776B94A8" w14:textId="77777777" w:rsidR="009722D5" w:rsidRPr="007B746A" w:rsidRDefault="009722D5" w:rsidP="009722D5">
      <w:pPr>
        <w:pStyle w:val="PL"/>
        <w:shd w:val="clear" w:color="auto" w:fill="E6E6E6"/>
      </w:pPr>
      <w:r w:rsidRPr="007B746A">
        <w:tab/>
      </w:r>
      <w:r w:rsidRPr="007B746A">
        <w:tab/>
        <w:t>ueCapabilityEnquiry</w:t>
      </w:r>
      <w:r w:rsidRPr="007B746A">
        <w:tab/>
      </w:r>
      <w:r w:rsidRPr="007B746A">
        <w:tab/>
      </w:r>
      <w:r w:rsidRPr="007B746A">
        <w:tab/>
      </w:r>
      <w:r w:rsidRPr="007B746A">
        <w:tab/>
      </w:r>
      <w:r w:rsidRPr="007B746A">
        <w:tab/>
      </w:r>
      <w:r w:rsidRPr="007B746A">
        <w:tab/>
        <w:t>UECapabilityEnquiry,</w:t>
      </w:r>
    </w:p>
    <w:p w14:paraId="7532D8CE" w14:textId="77777777" w:rsidR="009722D5" w:rsidRPr="007B746A" w:rsidRDefault="009722D5" w:rsidP="009722D5">
      <w:pPr>
        <w:pStyle w:val="PL"/>
        <w:shd w:val="clear" w:color="auto" w:fill="E6E6E6"/>
      </w:pPr>
      <w:r w:rsidRPr="007B746A">
        <w:tab/>
      </w:r>
      <w:r w:rsidRPr="007B746A">
        <w:tab/>
        <w:t>counterCheck</w:t>
      </w:r>
      <w:r w:rsidRPr="007B746A">
        <w:tab/>
      </w:r>
      <w:r w:rsidRPr="007B746A">
        <w:tab/>
      </w:r>
      <w:r w:rsidRPr="007B746A">
        <w:tab/>
      </w:r>
      <w:r w:rsidRPr="007B746A">
        <w:tab/>
      </w:r>
      <w:r w:rsidRPr="007B746A">
        <w:tab/>
      </w:r>
      <w:r w:rsidRPr="007B746A">
        <w:tab/>
      </w:r>
      <w:r w:rsidRPr="007B746A">
        <w:tab/>
        <w:t>CounterCheck,</w:t>
      </w:r>
    </w:p>
    <w:p w14:paraId="3AB446B4" w14:textId="77777777" w:rsidR="009722D5" w:rsidRPr="007B746A" w:rsidRDefault="009722D5" w:rsidP="009722D5">
      <w:pPr>
        <w:pStyle w:val="PL"/>
        <w:shd w:val="clear" w:color="auto" w:fill="E6E6E6"/>
      </w:pPr>
      <w:r w:rsidRPr="007B746A">
        <w:tab/>
      </w:r>
      <w:r w:rsidRPr="007B746A">
        <w:tab/>
        <w:t>ueInformationRequest-r9</w:t>
      </w:r>
      <w:r w:rsidRPr="007B746A">
        <w:tab/>
      </w:r>
      <w:r w:rsidRPr="007B746A">
        <w:tab/>
      </w:r>
      <w:r w:rsidRPr="007B746A">
        <w:tab/>
      </w:r>
      <w:r w:rsidRPr="007B746A">
        <w:tab/>
      </w:r>
      <w:r w:rsidRPr="007B746A">
        <w:tab/>
        <w:t>UEInformationRequest-r9,</w:t>
      </w:r>
    </w:p>
    <w:p w14:paraId="31094893" w14:textId="77777777" w:rsidR="009722D5" w:rsidRPr="007B746A" w:rsidRDefault="009722D5" w:rsidP="009722D5">
      <w:pPr>
        <w:pStyle w:val="PL"/>
        <w:shd w:val="clear" w:color="auto" w:fill="E6E6E6"/>
      </w:pPr>
      <w:r w:rsidRPr="007B746A">
        <w:tab/>
      </w:r>
      <w:r w:rsidRPr="007B746A">
        <w:tab/>
        <w:t>loggedMeasurementConfiguration-r10</w:t>
      </w:r>
      <w:r w:rsidRPr="007B746A">
        <w:tab/>
      </w:r>
      <w:r w:rsidRPr="007B746A">
        <w:tab/>
        <w:t>LoggedMeasurementConfiguration-r10,</w:t>
      </w:r>
    </w:p>
    <w:p w14:paraId="4C31F96E" w14:textId="77777777" w:rsidR="009722D5" w:rsidRPr="007B746A" w:rsidRDefault="009722D5" w:rsidP="009722D5">
      <w:pPr>
        <w:pStyle w:val="PL"/>
        <w:shd w:val="clear" w:color="auto" w:fill="E6E6E6"/>
      </w:pPr>
      <w:r w:rsidRPr="007B746A">
        <w:tab/>
      </w:r>
      <w:r w:rsidRPr="007B746A">
        <w:tab/>
        <w:t>rnReconfiguration-r10</w:t>
      </w:r>
      <w:r w:rsidRPr="007B746A">
        <w:tab/>
      </w:r>
      <w:r w:rsidRPr="007B746A">
        <w:tab/>
      </w:r>
      <w:r w:rsidRPr="007B746A">
        <w:tab/>
      </w:r>
      <w:r w:rsidRPr="007B746A">
        <w:tab/>
      </w:r>
      <w:r w:rsidRPr="007B746A">
        <w:tab/>
        <w:t>RNReconfiguration-r10,</w:t>
      </w:r>
    </w:p>
    <w:p w14:paraId="343ADC7C" w14:textId="77777777" w:rsidR="009722D5" w:rsidRPr="007B746A" w:rsidRDefault="009722D5" w:rsidP="009722D5">
      <w:pPr>
        <w:pStyle w:val="PL"/>
        <w:shd w:val="clear" w:color="auto" w:fill="E6E6E6"/>
      </w:pPr>
      <w:r w:rsidRPr="007B746A">
        <w:tab/>
      </w:r>
      <w:r w:rsidRPr="007B746A">
        <w:tab/>
        <w:t>rrcConnectionResume-r13</w:t>
      </w:r>
      <w:r w:rsidRPr="007B746A">
        <w:tab/>
      </w:r>
      <w:r w:rsidRPr="007B746A">
        <w:tab/>
      </w:r>
      <w:r w:rsidRPr="007B746A">
        <w:tab/>
      </w:r>
      <w:r w:rsidRPr="007B746A">
        <w:tab/>
      </w:r>
      <w:r w:rsidRPr="007B746A">
        <w:tab/>
        <w:t>RRCConnectionResume-r13,</w:t>
      </w:r>
    </w:p>
    <w:p w14:paraId="51294D9F" w14:textId="77777777" w:rsidR="00215CDD" w:rsidRPr="007B746A" w:rsidRDefault="00215CDD" w:rsidP="009722D5">
      <w:pPr>
        <w:pStyle w:val="PL"/>
        <w:shd w:val="clear" w:color="auto" w:fill="E6E6E6"/>
      </w:pPr>
      <w:r w:rsidRPr="007B746A">
        <w:tab/>
      </w:r>
      <w:r w:rsidRPr="007B746A">
        <w:tab/>
        <w:t>dlDedicatedMessageSegment-r16</w:t>
      </w:r>
      <w:r w:rsidRPr="007B746A">
        <w:tab/>
      </w:r>
      <w:r w:rsidRPr="007B746A">
        <w:tab/>
      </w:r>
      <w:r w:rsidRPr="007B746A">
        <w:tab/>
        <w:t>DLDedicatedMessageSegment-r16,</w:t>
      </w:r>
    </w:p>
    <w:p w14:paraId="3893BF07" w14:textId="77777777" w:rsidR="009722D5" w:rsidRPr="007B746A" w:rsidRDefault="009722D5" w:rsidP="009722D5">
      <w:pPr>
        <w:pStyle w:val="PL"/>
        <w:shd w:val="clear" w:color="auto" w:fill="E6E6E6"/>
      </w:pPr>
      <w:r w:rsidRPr="007B746A">
        <w:tab/>
      </w:r>
      <w:r w:rsidRPr="007B746A">
        <w:tab/>
        <w:t>spare2 NULL, spare1 NULL</w:t>
      </w:r>
    </w:p>
    <w:p w14:paraId="17144976" w14:textId="77777777" w:rsidR="009722D5" w:rsidRPr="007B746A" w:rsidRDefault="009722D5" w:rsidP="009722D5">
      <w:pPr>
        <w:pStyle w:val="PL"/>
        <w:shd w:val="clear" w:color="auto" w:fill="E6E6E6"/>
      </w:pPr>
      <w:r w:rsidRPr="007B746A">
        <w:tab/>
        <w:t>},</w:t>
      </w:r>
    </w:p>
    <w:p w14:paraId="0052E626" w14:textId="77777777" w:rsidR="009722D5" w:rsidRPr="007B746A" w:rsidRDefault="009722D5" w:rsidP="009722D5">
      <w:pPr>
        <w:pStyle w:val="PL"/>
        <w:shd w:val="clear" w:color="auto" w:fill="E6E6E6"/>
      </w:pPr>
      <w:r w:rsidRPr="007B746A">
        <w:tab/>
        <w:t>messageClassExtension</w:t>
      </w:r>
      <w:r w:rsidRPr="007B746A">
        <w:tab/>
        <w:t>SEQUENCE {}</w:t>
      </w:r>
    </w:p>
    <w:p w14:paraId="0753EEB7" w14:textId="77777777" w:rsidR="009722D5" w:rsidRPr="007B746A" w:rsidRDefault="009722D5" w:rsidP="009722D5">
      <w:pPr>
        <w:pStyle w:val="PL"/>
        <w:shd w:val="clear" w:color="auto" w:fill="E6E6E6"/>
      </w:pPr>
      <w:r w:rsidRPr="007B746A">
        <w:t>}</w:t>
      </w:r>
    </w:p>
    <w:p w14:paraId="39F98AB8" w14:textId="77777777" w:rsidR="009722D5" w:rsidRPr="007B746A" w:rsidRDefault="009722D5" w:rsidP="009722D5">
      <w:pPr>
        <w:pStyle w:val="PL"/>
        <w:shd w:val="clear" w:color="auto" w:fill="E6E6E6"/>
      </w:pPr>
    </w:p>
    <w:p w14:paraId="354B8B74" w14:textId="77777777" w:rsidR="009722D5" w:rsidRPr="007B746A" w:rsidRDefault="009722D5" w:rsidP="009722D5">
      <w:pPr>
        <w:pStyle w:val="PL"/>
        <w:shd w:val="clear" w:color="auto" w:fill="E6E6E6"/>
      </w:pPr>
      <w:r w:rsidRPr="007B746A">
        <w:t>-- ASN1STOP</w:t>
      </w:r>
    </w:p>
    <w:p w14:paraId="2E31AACC" w14:textId="77777777" w:rsidR="009722D5" w:rsidRPr="007B746A" w:rsidRDefault="009722D5" w:rsidP="009722D5"/>
    <w:p w14:paraId="42721CCA" w14:textId="77777777" w:rsidR="009722D5" w:rsidRPr="007B746A" w:rsidRDefault="009722D5" w:rsidP="009722D5">
      <w:pPr>
        <w:pStyle w:val="Heading4"/>
      </w:pPr>
      <w:bookmarkStart w:id="406" w:name="_Toc20487178"/>
      <w:bookmarkStart w:id="407" w:name="_Toc29342473"/>
      <w:bookmarkStart w:id="408" w:name="_Toc29343612"/>
      <w:bookmarkStart w:id="409" w:name="_Toc36566872"/>
      <w:bookmarkStart w:id="410" w:name="_Toc36810305"/>
      <w:bookmarkStart w:id="411" w:name="_Toc36846669"/>
      <w:bookmarkStart w:id="412" w:name="_Toc36939322"/>
      <w:bookmarkStart w:id="413" w:name="_Toc37082302"/>
      <w:bookmarkStart w:id="414" w:name="_Toc46480934"/>
      <w:bookmarkStart w:id="415" w:name="_Toc46482168"/>
      <w:bookmarkStart w:id="416" w:name="_Toc46483402"/>
      <w:bookmarkStart w:id="417" w:name="_Toc156168089"/>
      <w:r w:rsidRPr="007B746A">
        <w:t>–</w:t>
      </w:r>
      <w:r w:rsidRPr="007B746A">
        <w:tab/>
      </w:r>
      <w:r w:rsidRPr="007B746A">
        <w:rPr>
          <w:i/>
          <w:noProof/>
        </w:rPr>
        <w:t>UL-CCCH-Message</w:t>
      </w:r>
      <w:bookmarkEnd w:id="406"/>
      <w:bookmarkEnd w:id="407"/>
      <w:bookmarkEnd w:id="408"/>
      <w:bookmarkEnd w:id="409"/>
      <w:bookmarkEnd w:id="410"/>
      <w:bookmarkEnd w:id="411"/>
      <w:bookmarkEnd w:id="412"/>
      <w:bookmarkEnd w:id="413"/>
      <w:bookmarkEnd w:id="414"/>
      <w:bookmarkEnd w:id="415"/>
      <w:bookmarkEnd w:id="416"/>
      <w:bookmarkEnd w:id="417"/>
    </w:p>
    <w:p w14:paraId="2EC75291" w14:textId="77777777" w:rsidR="009722D5" w:rsidRPr="007B746A" w:rsidRDefault="009722D5" w:rsidP="009722D5">
      <w:r w:rsidRPr="007B746A">
        <w:t xml:space="preserve">The </w:t>
      </w:r>
      <w:r w:rsidRPr="007B746A">
        <w:rPr>
          <w:i/>
          <w:noProof/>
        </w:rPr>
        <w:t>UL-CCCH-Message</w:t>
      </w:r>
      <w:r w:rsidRPr="007B746A">
        <w:t xml:space="preserve"> class is the set of RRC messages that may be sent from the UE to the E</w:t>
      </w:r>
      <w:r w:rsidRPr="007B746A">
        <w:noBreakHyphen/>
        <w:t>UTRAN on the uplink CCCH logical channel.</w:t>
      </w:r>
    </w:p>
    <w:p w14:paraId="2FB74EB5" w14:textId="77777777" w:rsidR="009722D5" w:rsidRPr="007B746A" w:rsidRDefault="009722D5" w:rsidP="009722D5">
      <w:pPr>
        <w:pStyle w:val="PL"/>
        <w:shd w:val="clear" w:color="auto" w:fill="E6E6E6"/>
      </w:pPr>
      <w:r w:rsidRPr="007B746A">
        <w:t>-- ASN1START</w:t>
      </w:r>
    </w:p>
    <w:p w14:paraId="26533AEA" w14:textId="77777777" w:rsidR="009722D5" w:rsidRPr="007B746A" w:rsidRDefault="009722D5" w:rsidP="009722D5">
      <w:pPr>
        <w:pStyle w:val="PL"/>
        <w:shd w:val="clear" w:color="auto" w:fill="E6E6E6"/>
        <w:rPr>
          <w:snapToGrid w:val="0"/>
        </w:rPr>
      </w:pPr>
    </w:p>
    <w:p w14:paraId="6207EF95" w14:textId="77777777" w:rsidR="009722D5" w:rsidRPr="007B746A" w:rsidRDefault="009722D5" w:rsidP="009722D5">
      <w:pPr>
        <w:pStyle w:val="PL"/>
        <w:shd w:val="clear" w:color="auto" w:fill="E6E6E6"/>
      </w:pPr>
      <w:r w:rsidRPr="007B746A">
        <w:t>UL-CCCH-Message ::= SEQUENCE {</w:t>
      </w:r>
    </w:p>
    <w:p w14:paraId="657F1965"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UL-CCCH-MessageType</w:t>
      </w:r>
    </w:p>
    <w:p w14:paraId="57FE119B" w14:textId="77777777" w:rsidR="009722D5" w:rsidRPr="007B746A" w:rsidRDefault="009722D5" w:rsidP="009722D5">
      <w:pPr>
        <w:pStyle w:val="PL"/>
        <w:shd w:val="clear" w:color="auto" w:fill="E6E6E6"/>
      </w:pPr>
      <w:r w:rsidRPr="007B746A">
        <w:t>}</w:t>
      </w:r>
    </w:p>
    <w:p w14:paraId="48F63FF3" w14:textId="77777777" w:rsidR="009722D5" w:rsidRPr="007B746A" w:rsidRDefault="009722D5" w:rsidP="009722D5">
      <w:pPr>
        <w:pStyle w:val="PL"/>
        <w:shd w:val="clear" w:color="auto" w:fill="E6E6E6"/>
      </w:pPr>
    </w:p>
    <w:p w14:paraId="2A00228C" w14:textId="77777777" w:rsidR="009722D5" w:rsidRPr="007B746A" w:rsidRDefault="009722D5" w:rsidP="009722D5">
      <w:pPr>
        <w:pStyle w:val="PL"/>
        <w:shd w:val="clear" w:color="auto" w:fill="E6E6E6"/>
      </w:pPr>
      <w:r w:rsidRPr="007B746A">
        <w:t>UL-CCCH-MessageType ::= CHOICE {</w:t>
      </w:r>
    </w:p>
    <w:p w14:paraId="623A2375"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6B6F2E19" w14:textId="77777777" w:rsidR="009722D5" w:rsidRPr="007B746A" w:rsidRDefault="009722D5" w:rsidP="009722D5">
      <w:pPr>
        <w:pStyle w:val="PL"/>
        <w:shd w:val="clear" w:color="auto" w:fill="E6E6E6"/>
      </w:pPr>
      <w:r w:rsidRPr="007B746A">
        <w:tab/>
      </w:r>
      <w:r w:rsidRPr="007B746A">
        <w:tab/>
        <w:t>rrcConnectionReestablishmentRequest</w:t>
      </w:r>
      <w:r w:rsidRPr="007B746A">
        <w:tab/>
      </w:r>
      <w:r w:rsidRPr="007B746A">
        <w:tab/>
        <w:t>RRCConnectionReestablishmentRequest,</w:t>
      </w:r>
    </w:p>
    <w:p w14:paraId="234852D2" w14:textId="77777777" w:rsidR="009722D5" w:rsidRPr="007B746A" w:rsidRDefault="009722D5" w:rsidP="009722D5">
      <w:pPr>
        <w:pStyle w:val="PL"/>
        <w:shd w:val="clear" w:color="auto" w:fill="E6E6E6"/>
      </w:pPr>
      <w:r w:rsidRPr="007B746A">
        <w:tab/>
      </w:r>
      <w:r w:rsidRPr="007B746A">
        <w:tab/>
        <w:t>rrcConnectionRequest</w:t>
      </w:r>
      <w:r w:rsidRPr="007B746A">
        <w:tab/>
      </w:r>
      <w:r w:rsidRPr="007B746A">
        <w:tab/>
      </w:r>
      <w:r w:rsidRPr="007B746A">
        <w:tab/>
      </w:r>
      <w:r w:rsidRPr="007B746A">
        <w:tab/>
      </w:r>
      <w:r w:rsidRPr="007B746A">
        <w:tab/>
        <w:t>RRCConnectionRequest</w:t>
      </w:r>
    </w:p>
    <w:p w14:paraId="289DFEC2" w14:textId="77777777" w:rsidR="009722D5" w:rsidRPr="007B746A" w:rsidRDefault="009722D5" w:rsidP="009722D5">
      <w:pPr>
        <w:pStyle w:val="PL"/>
        <w:shd w:val="clear" w:color="auto" w:fill="E6E6E6"/>
      </w:pPr>
      <w:r w:rsidRPr="007B746A">
        <w:tab/>
        <w:t>},</w:t>
      </w:r>
    </w:p>
    <w:p w14:paraId="5043225B" w14:textId="77777777" w:rsidR="009722D5" w:rsidRPr="007B746A" w:rsidRDefault="009722D5" w:rsidP="009722D5">
      <w:pPr>
        <w:pStyle w:val="PL"/>
        <w:shd w:val="clear" w:color="auto" w:fill="E6E6E6"/>
      </w:pPr>
      <w:r w:rsidRPr="007B746A">
        <w:tab/>
        <w:t>messageClassExtension</w:t>
      </w:r>
      <w:r w:rsidRPr="007B746A">
        <w:tab/>
        <w:t>CHOICE {</w:t>
      </w:r>
    </w:p>
    <w:p w14:paraId="3A89DAA5"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5595C0C2" w14:textId="77777777" w:rsidR="009722D5" w:rsidRPr="007B746A" w:rsidRDefault="009722D5" w:rsidP="009722D5">
      <w:pPr>
        <w:pStyle w:val="PL"/>
        <w:shd w:val="clear" w:color="auto" w:fill="E6E6E6"/>
      </w:pPr>
      <w:r w:rsidRPr="007B746A">
        <w:tab/>
      </w:r>
      <w:r w:rsidRPr="007B746A">
        <w:tab/>
      </w:r>
      <w:r w:rsidRPr="007B746A">
        <w:tab/>
        <w:t>rrcConnectionResumeRequest-r13</w:t>
      </w:r>
      <w:r w:rsidRPr="007B746A">
        <w:tab/>
      </w:r>
      <w:r w:rsidRPr="007B746A">
        <w:tab/>
        <w:t>RRCConnectionResumeRequest-r13</w:t>
      </w:r>
    </w:p>
    <w:p w14:paraId="6D10C3FE" w14:textId="77777777" w:rsidR="009722D5" w:rsidRPr="007B746A" w:rsidRDefault="009722D5" w:rsidP="009722D5">
      <w:pPr>
        <w:pStyle w:val="PL"/>
        <w:shd w:val="clear" w:color="auto" w:fill="E6E6E6"/>
      </w:pPr>
      <w:r w:rsidRPr="007B746A">
        <w:tab/>
      </w:r>
      <w:r w:rsidRPr="007B746A">
        <w:tab/>
        <w:t>},</w:t>
      </w:r>
    </w:p>
    <w:p w14:paraId="373BC83B" w14:textId="77777777" w:rsidR="002E2F4B" w:rsidRPr="007B746A" w:rsidRDefault="009722D5" w:rsidP="002E2F4B">
      <w:pPr>
        <w:pStyle w:val="PL"/>
        <w:shd w:val="clear" w:color="auto" w:fill="E6E6E6"/>
      </w:pPr>
      <w:r w:rsidRPr="007B746A">
        <w:tab/>
      </w:r>
      <w:r w:rsidRPr="007B746A">
        <w:tab/>
        <w:t>messageClassExtensionFuture-r13</w:t>
      </w:r>
      <w:r w:rsidRPr="007B746A">
        <w:tab/>
      </w:r>
      <w:r w:rsidR="002E2F4B" w:rsidRPr="007B746A">
        <w:t>CHOICE {</w:t>
      </w:r>
    </w:p>
    <w:p w14:paraId="0B7D5B13" w14:textId="77777777" w:rsidR="002E2F4B" w:rsidRPr="007B746A" w:rsidRDefault="002E2F4B" w:rsidP="002E2F4B">
      <w:pPr>
        <w:pStyle w:val="PL"/>
        <w:shd w:val="clear" w:color="auto" w:fill="E6E6E6"/>
      </w:pPr>
      <w:r w:rsidRPr="007B746A">
        <w:tab/>
      </w:r>
      <w:r w:rsidRPr="007B746A">
        <w:tab/>
      </w:r>
      <w:r w:rsidRPr="007B746A">
        <w:tab/>
        <w:t>c3</w:t>
      </w:r>
      <w:r w:rsidRPr="007B746A">
        <w:tab/>
      </w:r>
      <w:r w:rsidRPr="007B746A">
        <w:tab/>
      </w:r>
      <w:r w:rsidRPr="007B746A">
        <w:tab/>
      </w:r>
      <w:r w:rsidRPr="007B746A">
        <w:tab/>
      </w:r>
      <w:r w:rsidRPr="007B746A">
        <w:tab/>
      </w:r>
      <w:r w:rsidRPr="007B746A">
        <w:tab/>
        <w:t>CHOICE {</w:t>
      </w:r>
    </w:p>
    <w:p w14:paraId="631BA0FF"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rrcEarlyDataRequest-r15</w:t>
      </w:r>
      <w:r w:rsidRPr="007B746A">
        <w:tab/>
      </w:r>
      <w:r w:rsidRPr="007B746A">
        <w:tab/>
      </w:r>
      <w:r w:rsidRPr="007B746A">
        <w:tab/>
        <w:t>RRCEarlyDataRequest-r15,</w:t>
      </w:r>
    </w:p>
    <w:p w14:paraId="35FC4036"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spare3</w:t>
      </w:r>
      <w:r w:rsidRPr="007B746A">
        <w:tab/>
        <w:t>NULL, spare2</w:t>
      </w:r>
      <w:r w:rsidRPr="007B746A">
        <w:tab/>
        <w:t>NULL, spare1</w:t>
      </w:r>
      <w:r w:rsidRPr="007B746A">
        <w:tab/>
        <w:t>NULL</w:t>
      </w:r>
    </w:p>
    <w:p w14:paraId="29382ED6" w14:textId="77777777" w:rsidR="002E2F4B" w:rsidRPr="007B746A" w:rsidRDefault="002E2F4B" w:rsidP="002E2F4B">
      <w:pPr>
        <w:pStyle w:val="PL"/>
        <w:shd w:val="clear" w:color="auto" w:fill="E6E6E6"/>
      </w:pPr>
      <w:r w:rsidRPr="007B746A">
        <w:tab/>
      </w:r>
      <w:r w:rsidRPr="007B746A">
        <w:tab/>
      </w:r>
      <w:r w:rsidRPr="007B746A">
        <w:tab/>
        <w:t>},</w:t>
      </w:r>
    </w:p>
    <w:p w14:paraId="6B698BB3" w14:textId="77777777" w:rsidR="009722D5" w:rsidRPr="007B746A" w:rsidRDefault="002E2F4B" w:rsidP="002E2F4B">
      <w:pPr>
        <w:pStyle w:val="PL"/>
        <w:shd w:val="clear" w:color="auto" w:fill="E6E6E6"/>
      </w:pPr>
      <w:r w:rsidRPr="007B746A">
        <w:tab/>
      </w:r>
      <w:r w:rsidRPr="007B746A">
        <w:tab/>
      </w:r>
      <w:r w:rsidRPr="007B746A">
        <w:tab/>
        <w:t>messageClassExtensionFuture-r15</w:t>
      </w:r>
      <w:r w:rsidRPr="007B746A">
        <w:tab/>
      </w:r>
      <w:r w:rsidRPr="007B746A">
        <w:tab/>
      </w:r>
      <w:r w:rsidR="009722D5" w:rsidRPr="007B746A">
        <w:t>SEQUENCE {}</w:t>
      </w:r>
    </w:p>
    <w:p w14:paraId="4B214890" w14:textId="77777777" w:rsidR="009722D5" w:rsidRPr="007B746A" w:rsidRDefault="009722D5" w:rsidP="009722D5">
      <w:pPr>
        <w:pStyle w:val="PL"/>
        <w:shd w:val="clear" w:color="auto" w:fill="E6E6E6"/>
      </w:pPr>
      <w:r w:rsidRPr="007B746A">
        <w:tab/>
      </w:r>
      <w:r w:rsidRPr="007B746A">
        <w:tab/>
        <w:t>}</w:t>
      </w:r>
    </w:p>
    <w:p w14:paraId="56E9A3F0" w14:textId="77777777" w:rsidR="002E2F4B" w:rsidRPr="007B746A" w:rsidRDefault="002E2F4B" w:rsidP="009722D5">
      <w:pPr>
        <w:pStyle w:val="PL"/>
        <w:shd w:val="clear" w:color="auto" w:fill="E6E6E6"/>
      </w:pPr>
      <w:r w:rsidRPr="007B746A">
        <w:tab/>
        <w:t>}</w:t>
      </w:r>
    </w:p>
    <w:p w14:paraId="5C43100B" w14:textId="77777777" w:rsidR="009722D5" w:rsidRPr="007B746A" w:rsidRDefault="009722D5" w:rsidP="009722D5">
      <w:pPr>
        <w:pStyle w:val="PL"/>
        <w:shd w:val="clear" w:color="auto" w:fill="E6E6E6"/>
      </w:pPr>
      <w:r w:rsidRPr="007B746A">
        <w:t>}</w:t>
      </w:r>
    </w:p>
    <w:p w14:paraId="13CB5861" w14:textId="77777777" w:rsidR="009722D5" w:rsidRPr="007B746A" w:rsidRDefault="009722D5" w:rsidP="009722D5">
      <w:pPr>
        <w:pStyle w:val="PL"/>
        <w:shd w:val="clear" w:color="auto" w:fill="E6E6E6"/>
      </w:pPr>
    </w:p>
    <w:p w14:paraId="7B0A47AB" w14:textId="77777777" w:rsidR="009722D5" w:rsidRPr="007B746A" w:rsidRDefault="009722D5" w:rsidP="009722D5">
      <w:pPr>
        <w:pStyle w:val="PL"/>
        <w:shd w:val="clear" w:color="auto" w:fill="E6E6E6"/>
      </w:pPr>
      <w:r w:rsidRPr="007B746A">
        <w:t>-- ASN1STOP</w:t>
      </w:r>
    </w:p>
    <w:p w14:paraId="546C616F" w14:textId="77777777" w:rsidR="009722D5" w:rsidRPr="007B746A" w:rsidRDefault="009722D5" w:rsidP="009722D5">
      <w:pPr>
        <w:rPr>
          <w:iCs/>
        </w:rPr>
      </w:pPr>
    </w:p>
    <w:p w14:paraId="5CE2B1F8" w14:textId="77777777" w:rsidR="009722D5" w:rsidRPr="007B746A" w:rsidRDefault="009722D5" w:rsidP="009722D5">
      <w:pPr>
        <w:pStyle w:val="Heading4"/>
      </w:pPr>
      <w:bookmarkStart w:id="418" w:name="_Toc20487179"/>
      <w:bookmarkStart w:id="419" w:name="_Toc29342474"/>
      <w:bookmarkStart w:id="420" w:name="_Toc29343613"/>
      <w:bookmarkStart w:id="421" w:name="_Toc36566873"/>
      <w:bookmarkStart w:id="422" w:name="_Toc36810306"/>
      <w:bookmarkStart w:id="423" w:name="_Toc36846670"/>
      <w:bookmarkStart w:id="424" w:name="_Toc36939323"/>
      <w:bookmarkStart w:id="425" w:name="_Toc37082303"/>
      <w:bookmarkStart w:id="426" w:name="_Toc46480935"/>
      <w:bookmarkStart w:id="427" w:name="_Toc46482169"/>
      <w:bookmarkStart w:id="428" w:name="_Toc46483403"/>
      <w:bookmarkStart w:id="429" w:name="_Toc156168090"/>
      <w:r w:rsidRPr="007B746A">
        <w:t>–</w:t>
      </w:r>
      <w:r w:rsidRPr="007B746A">
        <w:tab/>
      </w:r>
      <w:r w:rsidRPr="007B746A">
        <w:rPr>
          <w:i/>
          <w:noProof/>
        </w:rPr>
        <w:t>UL-DCCH-Message</w:t>
      </w:r>
      <w:bookmarkEnd w:id="418"/>
      <w:bookmarkEnd w:id="419"/>
      <w:bookmarkEnd w:id="420"/>
      <w:bookmarkEnd w:id="421"/>
      <w:bookmarkEnd w:id="422"/>
      <w:bookmarkEnd w:id="423"/>
      <w:bookmarkEnd w:id="424"/>
      <w:bookmarkEnd w:id="425"/>
      <w:bookmarkEnd w:id="426"/>
      <w:bookmarkEnd w:id="427"/>
      <w:bookmarkEnd w:id="428"/>
      <w:bookmarkEnd w:id="429"/>
    </w:p>
    <w:p w14:paraId="7FD25E57" w14:textId="77777777" w:rsidR="009722D5" w:rsidRPr="007B746A" w:rsidRDefault="009722D5" w:rsidP="009722D5">
      <w:r w:rsidRPr="007B746A">
        <w:t xml:space="preserve">The </w:t>
      </w:r>
      <w:r w:rsidRPr="007B746A">
        <w:rPr>
          <w:i/>
          <w:noProof/>
        </w:rPr>
        <w:t>UL-DCCH-Message</w:t>
      </w:r>
      <w:r w:rsidRPr="007B746A">
        <w:t xml:space="preserve"> class is the set of RRC messages that may be sent from the UE to the E</w:t>
      </w:r>
      <w:r w:rsidRPr="007B746A">
        <w:noBreakHyphen/>
        <w:t>UTRAN or from the RN to the E-UTRAN on the uplink DCCH logical channel.</w:t>
      </w:r>
    </w:p>
    <w:p w14:paraId="447A3B59" w14:textId="77777777" w:rsidR="009722D5" w:rsidRPr="007B746A" w:rsidRDefault="009722D5" w:rsidP="009722D5">
      <w:pPr>
        <w:pStyle w:val="PL"/>
        <w:shd w:val="clear" w:color="auto" w:fill="E6E6E6"/>
      </w:pPr>
      <w:r w:rsidRPr="007B746A">
        <w:t>-- ASN1START</w:t>
      </w:r>
    </w:p>
    <w:p w14:paraId="20439608" w14:textId="77777777" w:rsidR="009722D5" w:rsidRPr="007B746A" w:rsidRDefault="009722D5" w:rsidP="009722D5">
      <w:pPr>
        <w:pStyle w:val="PL"/>
        <w:shd w:val="clear" w:color="auto" w:fill="E6E6E6"/>
      </w:pPr>
    </w:p>
    <w:p w14:paraId="5BDF7C6F" w14:textId="77777777" w:rsidR="009722D5" w:rsidRPr="007B746A" w:rsidRDefault="009722D5" w:rsidP="009722D5">
      <w:pPr>
        <w:pStyle w:val="PL"/>
        <w:shd w:val="clear" w:color="auto" w:fill="E6E6E6"/>
      </w:pPr>
      <w:r w:rsidRPr="007B746A">
        <w:t>UL-DCCH-Message ::= SEQUENCE {</w:t>
      </w:r>
    </w:p>
    <w:p w14:paraId="27B58BC3" w14:textId="77777777" w:rsidR="009722D5" w:rsidRPr="007B746A" w:rsidRDefault="009722D5" w:rsidP="009722D5">
      <w:pPr>
        <w:pStyle w:val="PL"/>
        <w:shd w:val="clear" w:color="auto" w:fill="E6E6E6"/>
      </w:pPr>
      <w:r w:rsidRPr="007B746A">
        <w:tab/>
        <w:t>message</w:t>
      </w:r>
      <w:r w:rsidRPr="007B746A">
        <w:tab/>
      </w:r>
      <w:r w:rsidRPr="007B746A">
        <w:tab/>
      </w:r>
      <w:r w:rsidRPr="007B746A">
        <w:tab/>
        <w:t>UL-DCCH-MessageType</w:t>
      </w:r>
    </w:p>
    <w:p w14:paraId="7ABF7EB8" w14:textId="77777777" w:rsidR="009722D5" w:rsidRPr="007B746A" w:rsidRDefault="009722D5" w:rsidP="009722D5">
      <w:pPr>
        <w:pStyle w:val="PL"/>
        <w:shd w:val="clear" w:color="auto" w:fill="E6E6E6"/>
      </w:pPr>
      <w:r w:rsidRPr="007B746A">
        <w:t>}</w:t>
      </w:r>
    </w:p>
    <w:p w14:paraId="1F6D529B" w14:textId="77777777" w:rsidR="009722D5" w:rsidRPr="007B746A" w:rsidRDefault="009722D5" w:rsidP="009722D5">
      <w:pPr>
        <w:pStyle w:val="PL"/>
        <w:shd w:val="clear" w:color="auto" w:fill="E6E6E6"/>
      </w:pPr>
    </w:p>
    <w:p w14:paraId="4006BE3A" w14:textId="77777777" w:rsidR="009722D5" w:rsidRPr="007B746A" w:rsidRDefault="009722D5" w:rsidP="009722D5">
      <w:pPr>
        <w:pStyle w:val="PL"/>
        <w:shd w:val="clear" w:color="auto" w:fill="E6E6E6"/>
      </w:pPr>
      <w:r w:rsidRPr="007B746A">
        <w:t>UL-DCCH-MessageType ::= CHOICE {</w:t>
      </w:r>
    </w:p>
    <w:p w14:paraId="5DBCA091"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868D14A" w14:textId="77777777" w:rsidR="009722D5" w:rsidRPr="007B746A" w:rsidRDefault="009722D5" w:rsidP="009722D5">
      <w:pPr>
        <w:pStyle w:val="PL"/>
        <w:shd w:val="clear" w:color="auto" w:fill="E6E6E6"/>
      </w:pPr>
      <w:r w:rsidRPr="007B746A">
        <w:tab/>
      </w:r>
      <w:r w:rsidRPr="007B746A">
        <w:tab/>
        <w:t>csfbParametersRequestCDMA2000</w:t>
      </w:r>
      <w:r w:rsidRPr="007B746A">
        <w:tab/>
      </w:r>
      <w:r w:rsidRPr="007B746A">
        <w:tab/>
      </w:r>
      <w:r w:rsidRPr="007B746A">
        <w:tab/>
      </w:r>
      <w:r w:rsidR="00845C78" w:rsidRPr="007B746A">
        <w:tab/>
      </w:r>
      <w:r w:rsidRPr="007B746A">
        <w:t>CSFBParametersRequestCDMA2000,</w:t>
      </w:r>
    </w:p>
    <w:p w14:paraId="5831CBF6" w14:textId="77777777" w:rsidR="009722D5" w:rsidRPr="007B746A" w:rsidRDefault="009722D5" w:rsidP="009722D5">
      <w:pPr>
        <w:pStyle w:val="PL"/>
        <w:shd w:val="clear" w:color="auto" w:fill="E6E6E6"/>
      </w:pPr>
      <w:r w:rsidRPr="007B746A">
        <w:tab/>
      </w:r>
      <w:r w:rsidRPr="007B746A">
        <w:tab/>
        <w:t>measurementReport</w:t>
      </w:r>
      <w:r w:rsidRPr="007B746A">
        <w:tab/>
      </w:r>
      <w:r w:rsidRPr="007B746A">
        <w:tab/>
      </w:r>
      <w:r w:rsidRPr="007B746A">
        <w:tab/>
      </w:r>
      <w:r w:rsidRPr="007B746A">
        <w:tab/>
      </w:r>
      <w:r w:rsidRPr="007B746A">
        <w:tab/>
      </w:r>
      <w:r w:rsidRPr="007B746A">
        <w:tab/>
      </w:r>
      <w:r w:rsidR="00845C78" w:rsidRPr="007B746A">
        <w:tab/>
      </w:r>
      <w:r w:rsidRPr="007B746A">
        <w:t>MeasurementReport,</w:t>
      </w:r>
    </w:p>
    <w:p w14:paraId="096A9288" w14:textId="77777777" w:rsidR="009722D5" w:rsidRPr="007B746A" w:rsidRDefault="009722D5" w:rsidP="009722D5">
      <w:pPr>
        <w:pStyle w:val="PL"/>
        <w:shd w:val="clear" w:color="auto" w:fill="E6E6E6"/>
      </w:pPr>
      <w:r w:rsidRPr="007B746A">
        <w:tab/>
      </w:r>
      <w:r w:rsidRPr="007B746A">
        <w:tab/>
        <w:t>rrcConnectionReconfigurationComplete</w:t>
      </w:r>
      <w:r w:rsidRPr="007B746A">
        <w:tab/>
      </w:r>
      <w:r w:rsidR="00845C78" w:rsidRPr="007B746A">
        <w:tab/>
      </w:r>
      <w:r w:rsidRPr="007B746A">
        <w:t>RRCConnectionReconfigurationComplete,</w:t>
      </w:r>
    </w:p>
    <w:p w14:paraId="5884300A" w14:textId="77777777" w:rsidR="009722D5" w:rsidRPr="007B746A" w:rsidRDefault="009722D5" w:rsidP="009722D5">
      <w:pPr>
        <w:pStyle w:val="PL"/>
        <w:shd w:val="clear" w:color="auto" w:fill="E6E6E6"/>
      </w:pPr>
      <w:r w:rsidRPr="007B746A">
        <w:tab/>
      </w:r>
      <w:r w:rsidRPr="007B746A">
        <w:tab/>
        <w:t>rrcConnectionReestablishmentComplete</w:t>
      </w:r>
      <w:r w:rsidRPr="007B746A">
        <w:tab/>
      </w:r>
      <w:r w:rsidR="00845C78" w:rsidRPr="007B746A">
        <w:tab/>
      </w:r>
      <w:r w:rsidRPr="007B746A">
        <w:t>RRCConnectionReestablishmentComplete,</w:t>
      </w:r>
    </w:p>
    <w:p w14:paraId="6233D828" w14:textId="77777777" w:rsidR="009722D5" w:rsidRPr="007B746A" w:rsidRDefault="009722D5" w:rsidP="009722D5">
      <w:pPr>
        <w:pStyle w:val="PL"/>
        <w:shd w:val="clear" w:color="auto" w:fill="E6E6E6"/>
      </w:pPr>
      <w:r w:rsidRPr="007B746A">
        <w:tab/>
      </w:r>
      <w:r w:rsidRPr="007B746A">
        <w:tab/>
        <w:t>rrcConnectionSetupComplete</w:t>
      </w:r>
      <w:r w:rsidRPr="007B746A">
        <w:tab/>
      </w:r>
      <w:r w:rsidRPr="007B746A">
        <w:tab/>
      </w:r>
      <w:r w:rsidRPr="007B746A">
        <w:tab/>
      </w:r>
      <w:r w:rsidR="00557504" w:rsidRPr="007B746A">
        <w:tab/>
      </w:r>
      <w:r w:rsidRPr="007B746A">
        <w:tab/>
        <w:t>RRCConnectionSetupComplete,</w:t>
      </w:r>
    </w:p>
    <w:p w14:paraId="79F85F47" w14:textId="77777777" w:rsidR="009722D5" w:rsidRPr="007B746A" w:rsidRDefault="009722D5" w:rsidP="009722D5">
      <w:pPr>
        <w:pStyle w:val="PL"/>
        <w:shd w:val="clear" w:color="auto" w:fill="E6E6E6"/>
      </w:pPr>
      <w:r w:rsidRPr="007B746A">
        <w:tab/>
      </w:r>
      <w:r w:rsidRPr="007B746A">
        <w:tab/>
        <w:t>securityModeComplete</w:t>
      </w:r>
      <w:r w:rsidRPr="007B746A">
        <w:tab/>
      </w:r>
      <w:r w:rsidRPr="007B746A">
        <w:tab/>
      </w:r>
      <w:r w:rsidRPr="007B746A">
        <w:tab/>
      </w:r>
      <w:r w:rsidRPr="007B746A">
        <w:tab/>
      </w:r>
      <w:r w:rsidRPr="007B746A">
        <w:tab/>
      </w:r>
      <w:r w:rsidR="00845C78" w:rsidRPr="007B746A">
        <w:tab/>
      </w:r>
      <w:r w:rsidRPr="007B746A">
        <w:t>SecurityModeComplete,</w:t>
      </w:r>
    </w:p>
    <w:p w14:paraId="486C2473" w14:textId="77777777" w:rsidR="009722D5" w:rsidRPr="007B746A" w:rsidRDefault="009722D5" w:rsidP="009722D5">
      <w:pPr>
        <w:pStyle w:val="PL"/>
        <w:shd w:val="clear" w:color="auto" w:fill="E6E6E6"/>
      </w:pPr>
      <w:r w:rsidRPr="007B746A">
        <w:tab/>
      </w:r>
      <w:r w:rsidRPr="007B746A">
        <w:tab/>
        <w:t>securityModeFailure</w:t>
      </w:r>
      <w:r w:rsidRPr="007B746A">
        <w:tab/>
      </w:r>
      <w:r w:rsidRPr="007B746A">
        <w:tab/>
      </w:r>
      <w:r w:rsidRPr="007B746A">
        <w:tab/>
      </w:r>
      <w:r w:rsidRPr="007B746A">
        <w:tab/>
      </w:r>
      <w:r w:rsidR="00557504" w:rsidRPr="007B746A">
        <w:tab/>
      </w:r>
      <w:r w:rsidRPr="007B746A">
        <w:tab/>
      </w:r>
      <w:r w:rsidRPr="007B746A">
        <w:tab/>
        <w:t>SecurityModeFailure,</w:t>
      </w:r>
    </w:p>
    <w:p w14:paraId="77BF1AC7" w14:textId="77777777" w:rsidR="009722D5" w:rsidRPr="007B746A" w:rsidRDefault="009722D5" w:rsidP="009722D5">
      <w:pPr>
        <w:pStyle w:val="PL"/>
        <w:shd w:val="clear" w:color="auto" w:fill="E6E6E6"/>
      </w:pPr>
      <w:r w:rsidRPr="007B746A">
        <w:tab/>
      </w:r>
      <w:r w:rsidRPr="007B746A">
        <w:tab/>
        <w:t>ueCapabilityInformation</w:t>
      </w:r>
      <w:r w:rsidRPr="007B746A">
        <w:tab/>
      </w:r>
      <w:r w:rsidRPr="007B746A">
        <w:tab/>
      </w:r>
      <w:r w:rsidRPr="007B746A">
        <w:tab/>
      </w:r>
      <w:r w:rsidRPr="007B746A">
        <w:tab/>
      </w:r>
      <w:r w:rsidR="00557504" w:rsidRPr="007B746A">
        <w:tab/>
      </w:r>
      <w:r w:rsidRPr="007B746A">
        <w:tab/>
        <w:t>UECapabilityInformation,</w:t>
      </w:r>
    </w:p>
    <w:p w14:paraId="79733DAC" w14:textId="77777777" w:rsidR="009722D5" w:rsidRPr="007B746A" w:rsidRDefault="009722D5" w:rsidP="009722D5">
      <w:pPr>
        <w:pStyle w:val="PL"/>
        <w:shd w:val="clear" w:color="auto" w:fill="E6E6E6"/>
      </w:pPr>
      <w:r w:rsidRPr="007B746A">
        <w:tab/>
      </w:r>
      <w:r w:rsidRPr="007B746A">
        <w:tab/>
        <w:t>ulHandoverPreparationTransfer</w:t>
      </w:r>
      <w:r w:rsidRPr="007B746A">
        <w:tab/>
      </w:r>
      <w:r w:rsidRPr="007B746A">
        <w:tab/>
      </w:r>
      <w:r w:rsidRPr="007B746A">
        <w:tab/>
      </w:r>
      <w:r w:rsidR="00845C78" w:rsidRPr="007B746A">
        <w:tab/>
      </w:r>
      <w:r w:rsidRPr="007B746A">
        <w:t>ULHandoverPreparationTransfer,</w:t>
      </w:r>
    </w:p>
    <w:p w14:paraId="5511F994" w14:textId="77777777" w:rsidR="009722D5" w:rsidRPr="007B746A" w:rsidRDefault="009722D5" w:rsidP="009722D5">
      <w:pPr>
        <w:pStyle w:val="PL"/>
        <w:shd w:val="clear" w:color="auto" w:fill="E6E6E6"/>
      </w:pPr>
      <w:r w:rsidRPr="007B746A">
        <w:tab/>
      </w:r>
      <w:r w:rsidRPr="007B746A">
        <w:tab/>
        <w:t>ulInformationTransfer</w:t>
      </w:r>
      <w:r w:rsidRPr="007B746A">
        <w:tab/>
      </w:r>
      <w:r w:rsidRPr="007B746A">
        <w:tab/>
      </w:r>
      <w:r w:rsidRPr="007B746A">
        <w:tab/>
      </w:r>
      <w:r w:rsidRPr="007B746A">
        <w:tab/>
      </w:r>
      <w:r w:rsidRPr="007B746A">
        <w:tab/>
      </w:r>
      <w:r w:rsidR="00845C78" w:rsidRPr="007B746A">
        <w:tab/>
      </w:r>
      <w:r w:rsidRPr="007B746A">
        <w:t>ULInformationTransfer,</w:t>
      </w:r>
    </w:p>
    <w:p w14:paraId="2DA0739D" w14:textId="77777777" w:rsidR="009722D5" w:rsidRPr="007B746A" w:rsidRDefault="009722D5" w:rsidP="009722D5">
      <w:pPr>
        <w:pStyle w:val="PL"/>
        <w:shd w:val="clear" w:color="auto" w:fill="E6E6E6"/>
      </w:pPr>
      <w:r w:rsidRPr="007B746A">
        <w:tab/>
      </w:r>
      <w:r w:rsidRPr="007B746A">
        <w:tab/>
        <w:t>counterCheckResponse</w:t>
      </w:r>
      <w:r w:rsidRPr="007B746A">
        <w:tab/>
      </w:r>
      <w:r w:rsidRPr="007B746A">
        <w:tab/>
      </w:r>
      <w:r w:rsidRPr="007B746A">
        <w:tab/>
      </w:r>
      <w:r w:rsidRPr="007B746A">
        <w:tab/>
      </w:r>
      <w:r w:rsidRPr="007B746A">
        <w:tab/>
      </w:r>
      <w:r w:rsidR="00845C78" w:rsidRPr="007B746A">
        <w:tab/>
      </w:r>
      <w:r w:rsidRPr="007B746A">
        <w:t>CounterCheckResponse,</w:t>
      </w:r>
    </w:p>
    <w:p w14:paraId="7F80277F" w14:textId="77777777" w:rsidR="009722D5" w:rsidRPr="007B746A" w:rsidRDefault="009722D5" w:rsidP="009722D5">
      <w:pPr>
        <w:pStyle w:val="PL"/>
        <w:shd w:val="clear" w:color="auto" w:fill="E6E6E6"/>
      </w:pPr>
      <w:r w:rsidRPr="007B746A">
        <w:tab/>
      </w:r>
      <w:r w:rsidRPr="007B746A">
        <w:tab/>
        <w:t>ueInformationResponse-r9</w:t>
      </w:r>
      <w:r w:rsidRPr="007B746A">
        <w:tab/>
      </w:r>
      <w:r w:rsidRPr="007B746A">
        <w:tab/>
      </w:r>
      <w:r w:rsidRPr="007B746A">
        <w:tab/>
      </w:r>
      <w:r w:rsidRPr="007B746A">
        <w:tab/>
      </w:r>
      <w:r w:rsidR="00845C78" w:rsidRPr="007B746A">
        <w:tab/>
      </w:r>
      <w:r w:rsidRPr="007B746A">
        <w:t>UEInformationResponse-r9,</w:t>
      </w:r>
    </w:p>
    <w:p w14:paraId="72782EB1" w14:textId="77777777" w:rsidR="009722D5" w:rsidRPr="007B746A" w:rsidRDefault="009722D5" w:rsidP="009722D5">
      <w:pPr>
        <w:pStyle w:val="PL"/>
        <w:shd w:val="clear" w:color="auto" w:fill="E6E6E6"/>
      </w:pPr>
      <w:r w:rsidRPr="007B746A">
        <w:tab/>
      </w:r>
      <w:r w:rsidRPr="007B746A">
        <w:tab/>
        <w:t>proximityIndication-r9</w:t>
      </w:r>
      <w:r w:rsidRPr="007B746A">
        <w:tab/>
      </w:r>
      <w:r w:rsidRPr="007B746A">
        <w:tab/>
      </w:r>
      <w:r w:rsidRPr="007B746A">
        <w:tab/>
      </w:r>
      <w:r w:rsidRPr="007B746A">
        <w:tab/>
      </w:r>
      <w:r w:rsidR="00557504" w:rsidRPr="007B746A">
        <w:tab/>
      </w:r>
      <w:r w:rsidRPr="007B746A">
        <w:tab/>
        <w:t>ProximityIndication-r9,</w:t>
      </w:r>
    </w:p>
    <w:p w14:paraId="07A42A60" w14:textId="77777777" w:rsidR="009722D5" w:rsidRPr="007B746A" w:rsidRDefault="009722D5" w:rsidP="009722D5">
      <w:pPr>
        <w:pStyle w:val="PL"/>
        <w:shd w:val="clear" w:color="auto" w:fill="E6E6E6"/>
      </w:pPr>
      <w:r w:rsidRPr="007B746A">
        <w:tab/>
      </w:r>
      <w:r w:rsidRPr="007B746A">
        <w:tab/>
        <w:t>rnReconfigurationComplete-r10</w:t>
      </w:r>
      <w:r w:rsidRPr="007B746A">
        <w:tab/>
      </w:r>
      <w:r w:rsidRPr="007B746A">
        <w:tab/>
      </w:r>
      <w:r w:rsidRPr="007B746A">
        <w:tab/>
      </w:r>
      <w:r w:rsidR="00845C78" w:rsidRPr="007B746A">
        <w:tab/>
      </w:r>
      <w:r w:rsidRPr="007B746A">
        <w:t>RNReconfigurationComplete-r10,</w:t>
      </w:r>
    </w:p>
    <w:p w14:paraId="3FFA51E8" w14:textId="77777777" w:rsidR="009722D5" w:rsidRPr="007B746A" w:rsidRDefault="009722D5" w:rsidP="009722D5">
      <w:pPr>
        <w:pStyle w:val="PL"/>
        <w:shd w:val="clear" w:color="auto" w:fill="E6E6E6"/>
      </w:pPr>
      <w:r w:rsidRPr="007B746A">
        <w:tab/>
      </w:r>
      <w:r w:rsidRPr="007B746A">
        <w:tab/>
        <w:t>mbmsCountingResponse-r10</w:t>
      </w:r>
      <w:r w:rsidRPr="007B746A">
        <w:tab/>
      </w:r>
      <w:r w:rsidRPr="007B746A">
        <w:tab/>
      </w:r>
      <w:r w:rsidRPr="007B746A">
        <w:tab/>
      </w:r>
      <w:r w:rsidRPr="007B746A">
        <w:tab/>
      </w:r>
      <w:r w:rsidR="00845C78" w:rsidRPr="007B746A">
        <w:tab/>
      </w:r>
      <w:r w:rsidRPr="007B746A">
        <w:t>MBMSCountingResponse-r10,</w:t>
      </w:r>
    </w:p>
    <w:p w14:paraId="0125117E" w14:textId="77777777" w:rsidR="009722D5" w:rsidRPr="007B746A" w:rsidRDefault="009722D5" w:rsidP="009722D5">
      <w:pPr>
        <w:pStyle w:val="PL"/>
        <w:shd w:val="clear" w:color="auto" w:fill="E6E6E6"/>
      </w:pPr>
      <w:r w:rsidRPr="007B746A">
        <w:tab/>
      </w:r>
      <w:r w:rsidRPr="007B746A">
        <w:tab/>
        <w:t>interFreqRSTDMeasurementIndication-r10</w:t>
      </w:r>
      <w:r w:rsidRPr="007B746A">
        <w:tab/>
      </w:r>
      <w:r w:rsidR="00557504" w:rsidRPr="007B746A">
        <w:tab/>
      </w:r>
      <w:r w:rsidRPr="007B746A">
        <w:t>InterFreqRSTDMeasurementIndication-r10</w:t>
      </w:r>
    </w:p>
    <w:p w14:paraId="061CCAF2" w14:textId="77777777" w:rsidR="009722D5" w:rsidRPr="007B746A" w:rsidRDefault="009722D5" w:rsidP="009722D5">
      <w:pPr>
        <w:pStyle w:val="PL"/>
        <w:shd w:val="clear" w:color="auto" w:fill="E6E6E6"/>
      </w:pPr>
      <w:r w:rsidRPr="007B746A">
        <w:tab/>
        <w:t>},</w:t>
      </w:r>
    </w:p>
    <w:p w14:paraId="19A253ED" w14:textId="77777777" w:rsidR="009722D5" w:rsidRPr="007B746A" w:rsidRDefault="009722D5" w:rsidP="009722D5">
      <w:pPr>
        <w:pStyle w:val="PL"/>
        <w:shd w:val="clear" w:color="auto" w:fill="E6E6E6"/>
      </w:pPr>
      <w:r w:rsidRPr="007B746A">
        <w:tab/>
        <w:t>messageClassExtension</w:t>
      </w:r>
      <w:r w:rsidRPr="007B746A">
        <w:tab/>
        <w:t>CHOICE {</w:t>
      </w:r>
    </w:p>
    <w:p w14:paraId="037A57F1"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078C6C89"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Pr="007B746A">
        <w:tab/>
      </w:r>
      <w:r w:rsidRPr="007B746A">
        <w:tab/>
        <w:t>UEAssistanceInformation-r11,</w:t>
      </w:r>
    </w:p>
    <w:p w14:paraId="312C8158"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t>InDeviceCoexIndication-r11,</w:t>
      </w:r>
    </w:p>
    <w:p w14:paraId="136AD423" w14:textId="77777777" w:rsidR="009722D5" w:rsidRPr="007B746A" w:rsidRDefault="009722D5" w:rsidP="009722D5">
      <w:pPr>
        <w:pStyle w:val="PL"/>
        <w:shd w:val="clear" w:color="auto" w:fill="E6E6E6"/>
      </w:pPr>
      <w:r w:rsidRPr="007B746A">
        <w:tab/>
      </w:r>
      <w:r w:rsidRPr="007B746A">
        <w:tab/>
      </w:r>
      <w:r w:rsidRPr="007B746A">
        <w:tab/>
        <w:t>mbmsInterestIndication-r11</w:t>
      </w:r>
      <w:r w:rsidRPr="007B746A">
        <w:tab/>
      </w:r>
      <w:r w:rsidRPr="007B746A">
        <w:tab/>
      </w:r>
      <w:r w:rsidRPr="007B746A">
        <w:tab/>
        <w:t>MBMSInterestIndication-r11,</w:t>
      </w:r>
    </w:p>
    <w:p w14:paraId="0458ED2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w:t>
      </w:r>
    </w:p>
    <w:p w14:paraId="628DB71F"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r>
      <w:r w:rsidRPr="007B746A">
        <w:tab/>
        <w:t>SidelinkUEInformation-r12,</w:t>
      </w:r>
    </w:p>
    <w:p w14:paraId="71B6F993"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Pr="007B746A">
        <w:tab/>
        <w:t>WLANConnectionStatusReport-r13,</w:t>
      </w:r>
    </w:p>
    <w:p w14:paraId="13916A07" w14:textId="77777777" w:rsidR="009722D5" w:rsidRPr="007B746A" w:rsidRDefault="009722D5" w:rsidP="009722D5">
      <w:pPr>
        <w:pStyle w:val="PL"/>
        <w:shd w:val="clear" w:color="auto" w:fill="E6E6E6"/>
      </w:pPr>
      <w:r w:rsidRPr="007B746A">
        <w:tab/>
      </w:r>
      <w:r w:rsidRPr="007B746A">
        <w:tab/>
      </w:r>
      <w:r w:rsidRPr="007B746A">
        <w:tab/>
        <w:t>rrcConnectionResumeComplete-r13</w:t>
      </w:r>
      <w:r w:rsidRPr="007B746A">
        <w:tab/>
      </w:r>
      <w:r w:rsidRPr="007B746A">
        <w:tab/>
        <w:t>RRCConnectionResumeComplete-r13,</w:t>
      </w:r>
    </w:p>
    <w:p w14:paraId="4C9D3821" w14:textId="77777777" w:rsidR="008C2ACD" w:rsidRPr="00830839" w:rsidRDefault="008C2ACD" w:rsidP="008C2ACD">
      <w:pPr>
        <w:pStyle w:val="PL"/>
        <w:shd w:val="clear" w:color="auto" w:fill="E6E6E6"/>
        <w:rPr>
          <w:lang w:val="fr-FR"/>
        </w:rPr>
      </w:pPr>
      <w:r w:rsidRPr="007B746A">
        <w:tab/>
      </w:r>
      <w:r w:rsidRPr="007B746A">
        <w:tab/>
      </w:r>
      <w:r w:rsidRPr="007B746A">
        <w:tab/>
      </w:r>
      <w:r w:rsidRPr="00830839">
        <w:rPr>
          <w:lang w:val="fr-FR"/>
        </w:rPr>
        <w:t>ulInformationTransfer</w:t>
      </w:r>
      <w:r w:rsidR="00251ADE" w:rsidRPr="00830839">
        <w:rPr>
          <w:lang w:val="fr-FR"/>
        </w:rPr>
        <w:t>MRDC</w:t>
      </w:r>
      <w:r w:rsidRPr="00830839">
        <w:rPr>
          <w:lang w:val="fr-FR"/>
        </w:rPr>
        <w:t>-r15</w:t>
      </w:r>
      <w:r w:rsidRPr="00830839">
        <w:rPr>
          <w:lang w:val="fr-FR"/>
        </w:rPr>
        <w:tab/>
      </w:r>
      <w:r w:rsidRPr="00830839">
        <w:rPr>
          <w:lang w:val="fr-FR"/>
        </w:rPr>
        <w:tab/>
        <w:t>ULInformationTransfer</w:t>
      </w:r>
      <w:r w:rsidR="00251ADE" w:rsidRPr="00830839">
        <w:rPr>
          <w:lang w:val="fr-FR"/>
        </w:rPr>
        <w:t>MRDC</w:t>
      </w:r>
      <w:r w:rsidRPr="00830839">
        <w:rPr>
          <w:lang w:val="fr-FR"/>
        </w:rPr>
        <w:t>-r15,</w:t>
      </w:r>
    </w:p>
    <w:p w14:paraId="467F1C8F" w14:textId="77777777" w:rsidR="00B77D0C" w:rsidRPr="00830839" w:rsidRDefault="00B77D0C" w:rsidP="008C2ACD">
      <w:pPr>
        <w:pStyle w:val="PL"/>
        <w:shd w:val="clear" w:color="auto" w:fill="E6E6E6"/>
        <w:rPr>
          <w:lang w:val="fr-FR"/>
        </w:rPr>
      </w:pPr>
      <w:r w:rsidRPr="00830839">
        <w:rPr>
          <w:lang w:val="fr-FR"/>
        </w:rPr>
        <w:tab/>
      </w:r>
      <w:r w:rsidRPr="00830839">
        <w:rPr>
          <w:lang w:val="fr-FR"/>
        </w:rPr>
        <w:tab/>
      </w:r>
      <w:r w:rsidRPr="00830839">
        <w:rPr>
          <w:lang w:val="fr-FR"/>
        </w:rPr>
        <w:tab/>
        <w:t>scgFailureInformationNR-r15</w:t>
      </w:r>
      <w:r w:rsidRPr="00830839">
        <w:rPr>
          <w:lang w:val="fr-FR"/>
        </w:rPr>
        <w:tab/>
      </w:r>
      <w:r w:rsidRPr="00830839">
        <w:rPr>
          <w:lang w:val="fr-FR"/>
        </w:rPr>
        <w:tab/>
      </w:r>
      <w:r w:rsidRPr="00830839">
        <w:rPr>
          <w:lang w:val="fr-FR"/>
        </w:rPr>
        <w:tab/>
        <w:t>SCGFailureInformationNR-r15,</w:t>
      </w:r>
    </w:p>
    <w:p w14:paraId="15777A3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B81B8F" w:rsidRPr="00830839">
        <w:rPr>
          <w:lang w:val="fr-FR"/>
        </w:rPr>
        <w:t>measReportAppLayer-r15</w:t>
      </w:r>
      <w:r w:rsidR="00B81B8F" w:rsidRPr="00830839">
        <w:rPr>
          <w:lang w:val="fr-FR"/>
        </w:rPr>
        <w:tab/>
      </w:r>
      <w:r w:rsidR="00B81B8F" w:rsidRPr="00830839">
        <w:rPr>
          <w:lang w:val="fr-FR"/>
        </w:rPr>
        <w:tab/>
      </w:r>
      <w:r w:rsidR="00B81B8F" w:rsidRPr="00830839">
        <w:rPr>
          <w:lang w:val="fr-FR"/>
        </w:rPr>
        <w:tab/>
      </w:r>
      <w:r w:rsidR="00B81B8F" w:rsidRPr="00830839">
        <w:rPr>
          <w:lang w:val="fr-FR"/>
        </w:rPr>
        <w:tab/>
        <w:t>MeasReportAppLayer-r15</w:t>
      </w:r>
      <w:r w:rsidRPr="00830839">
        <w:rPr>
          <w:lang w:val="fr-FR"/>
        </w:rPr>
        <w:t>,</w:t>
      </w:r>
    </w:p>
    <w:p w14:paraId="239912EF" w14:textId="77777777" w:rsidR="00155652"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155652" w:rsidRPr="00830839">
        <w:rPr>
          <w:lang w:val="fr-FR"/>
        </w:rPr>
        <w:t>failureInformation-r15</w:t>
      </w:r>
      <w:r w:rsidR="00155652" w:rsidRPr="00830839">
        <w:rPr>
          <w:lang w:val="fr-FR"/>
        </w:rPr>
        <w:tab/>
      </w:r>
      <w:r w:rsidR="00155652" w:rsidRPr="00830839">
        <w:rPr>
          <w:lang w:val="fr-FR"/>
        </w:rPr>
        <w:tab/>
      </w:r>
      <w:r w:rsidR="00155652" w:rsidRPr="00830839">
        <w:rPr>
          <w:lang w:val="fr-FR"/>
        </w:rPr>
        <w:tab/>
      </w:r>
      <w:r w:rsidR="00155652" w:rsidRPr="00830839">
        <w:rPr>
          <w:lang w:val="fr-FR"/>
        </w:rPr>
        <w:tab/>
        <w:t>FailureInformation-r15</w:t>
      </w:r>
      <w:r w:rsidRPr="00830839">
        <w:rPr>
          <w:lang w:val="fr-FR"/>
        </w:rPr>
        <w:t>,</w:t>
      </w:r>
    </w:p>
    <w:p w14:paraId="42782B13" w14:textId="77777777" w:rsidR="00A15042" w:rsidRPr="00830839" w:rsidRDefault="00A15042" w:rsidP="009722D5">
      <w:pPr>
        <w:pStyle w:val="PL"/>
        <w:shd w:val="clear" w:color="auto" w:fill="E6E6E6"/>
        <w:rPr>
          <w:lang w:val="fr-FR"/>
        </w:rPr>
      </w:pPr>
      <w:r w:rsidRPr="00830839">
        <w:rPr>
          <w:lang w:val="fr-FR"/>
        </w:rPr>
        <w:tab/>
      </w:r>
      <w:r w:rsidRPr="00830839">
        <w:rPr>
          <w:lang w:val="fr-FR"/>
        </w:rPr>
        <w:tab/>
      </w:r>
      <w:r w:rsidRPr="00830839">
        <w:rPr>
          <w:lang w:val="fr-FR"/>
        </w:rPr>
        <w:tab/>
        <w:t>ulDedicatedMessageSegment-r16</w:t>
      </w:r>
      <w:r w:rsidRPr="00830839">
        <w:rPr>
          <w:lang w:val="fr-FR"/>
        </w:rPr>
        <w:tab/>
      </w:r>
      <w:r w:rsidRPr="00830839">
        <w:rPr>
          <w:lang w:val="fr-FR"/>
        </w:rPr>
        <w:tab/>
        <w:t>ULDedicatedMessageSegment-r16,</w:t>
      </w:r>
    </w:p>
    <w:p w14:paraId="17193FFC" w14:textId="77777777" w:rsidR="00AA5063" w:rsidRPr="00830839" w:rsidRDefault="00AA5063" w:rsidP="00AA5063">
      <w:pPr>
        <w:pStyle w:val="PL"/>
        <w:shd w:val="clear" w:color="auto" w:fill="E6E6E6"/>
        <w:rPr>
          <w:lang w:val="fr-FR"/>
        </w:rPr>
      </w:pPr>
      <w:r w:rsidRPr="00830839">
        <w:rPr>
          <w:lang w:val="fr-FR"/>
        </w:rPr>
        <w:tab/>
      </w:r>
      <w:r w:rsidRPr="00830839">
        <w:rPr>
          <w:lang w:val="fr-FR"/>
        </w:rPr>
        <w:tab/>
      </w:r>
      <w:r w:rsidRPr="00830839">
        <w:rPr>
          <w:lang w:val="fr-FR"/>
        </w:rPr>
        <w:tab/>
        <w:t>purConfigurationRequest-r16</w:t>
      </w:r>
      <w:r w:rsidRPr="00830839">
        <w:rPr>
          <w:lang w:val="fr-FR"/>
        </w:rPr>
        <w:tab/>
      </w:r>
      <w:r w:rsidRPr="00830839">
        <w:rPr>
          <w:lang w:val="fr-FR"/>
        </w:rPr>
        <w:tab/>
      </w:r>
      <w:r w:rsidRPr="00830839">
        <w:rPr>
          <w:lang w:val="fr-FR"/>
        </w:rPr>
        <w:tab/>
        <w:t>PURConfigurationRequest-r16,</w:t>
      </w:r>
    </w:p>
    <w:p w14:paraId="3EB87659" w14:textId="77777777" w:rsidR="00AA4F15" w:rsidRPr="00830839" w:rsidRDefault="00AA4F15" w:rsidP="009722D5">
      <w:pPr>
        <w:pStyle w:val="PL"/>
        <w:shd w:val="clear" w:color="auto" w:fill="E6E6E6"/>
        <w:rPr>
          <w:lang w:val="fr-FR"/>
        </w:rPr>
      </w:pPr>
      <w:r w:rsidRPr="00830839">
        <w:rPr>
          <w:lang w:val="fr-FR"/>
        </w:rPr>
        <w:tab/>
      </w: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w:t>
      </w:r>
    </w:p>
    <w:p w14:paraId="45A0F8F7" w14:textId="77777777" w:rsidR="005C4197" w:rsidRPr="00830839" w:rsidRDefault="005C4197" w:rsidP="005C4197">
      <w:pPr>
        <w:pStyle w:val="PL"/>
        <w:shd w:val="clear" w:color="auto" w:fill="E6E6E6"/>
        <w:rPr>
          <w:lang w:val="fr-FR"/>
        </w:rPr>
      </w:pPr>
      <w:r w:rsidRPr="00830839">
        <w:rPr>
          <w:lang w:val="fr-FR"/>
        </w:rPr>
        <w:tab/>
      </w:r>
      <w:r w:rsidRPr="00830839">
        <w:rPr>
          <w:lang w:val="fr-FR"/>
        </w:rPr>
        <w:tab/>
      </w:r>
      <w:r w:rsidRPr="00830839">
        <w:rPr>
          <w:lang w:val="fr-FR"/>
        </w:rPr>
        <w:tab/>
        <w:t>mcgFailureInformation-r16</w:t>
      </w:r>
      <w:r w:rsidRPr="00830839">
        <w:rPr>
          <w:lang w:val="fr-FR"/>
        </w:rPr>
        <w:tab/>
      </w:r>
      <w:r w:rsidRPr="00830839">
        <w:rPr>
          <w:lang w:val="fr-FR"/>
        </w:rPr>
        <w:tab/>
      </w:r>
      <w:r w:rsidRPr="00830839">
        <w:rPr>
          <w:lang w:val="fr-FR"/>
        </w:rPr>
        <w:tab/>
        <w:t>MCGFailureInformation-r16,</w:t>
      </w:r>
    </w:p>
    <w:p w14:paraId="4B7C0441" w14:textId="77777777" w:rsidR="0063361F" w:rsidRPr="00830839" w:rsidRDefault="0063361F" w:rsidP="0063361F">
      <w:pPr>
        <w:pStyle w:val="PL"/>
        <w:shd w:val="clear" w:color="auto" w:fill="E6E6E6"/>
        <w:rPr>
          <w:lang w:val="fr-FR"/>
        </w:rPr>
      </w:pPr>
      <w:r w:rsidRPr="00830839">
        <w:rPr>
          <w:lang w:val="fr-FR"/>
        </w:rPr>
        <w:tab/>
      </w:r>
      <w:r w:rsidRPr="00830839">
        <w:rPr>
          <w:lang w:val="fr-FR"/>
        </w:rPr>
        <w:tab/>
      </w:r>
      <w:r w:rsidRPr="00830839">
        <w:rPr>
          <w:lang w:val="fr-FR"/>
        </w:rPr>
        <w:tab/>
        <w:t>ulInformationTransferIRAT-r16</w:t>
      </w:r>
      <w:r w:rsidRPr="00830839">
        <w:rPr>
          <w:lang w:val="fr-FR"/>
        </w:rPr>
        <w:tab/>
      </w:r>
      <w:r w:rsidRPr="00830839">
        <w:rPr>
          <w:lang w:val="fr-FR"/>
        </w:rPr>
        <w:tab/>
        <w:t>ULInformationTransferIRAT-r16</w:t>
      </w:r>
    </w:p>
    <w:p w14:paraId="6FBC1A5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w:t>
      </w:r>
    </w:p>
    <w:p w14:paraId="1E4C3914" w14:textId="77777777" w:rsidR="00F450A4" w:rsidRPr="007B746A" w:rsidRDefault="009722D5" w:rsidP="009722D5">
      <w:pPr>
        <w:pStyle w:val="PL"/>
        <w:shd w:val="clear" w:color="auto" w:fill="E6E6E6"/>
      </w:pPr>
      <w:r w:rsidRPr="007B746A">
        <w:tab/>
      </w:r>
      <w:r w:rsidRPr="007B746A">
        <w:tab/>
        <w:t>messageClassExtension</w:t>
      </w:r>
      <w:r w:rsidR="00116758" w:rsidRPr="007B746A">
        <w:t>Future-r11</w:t>
      </w:r>
    </w:p>
    <w:p w14:paraId="6D367F44" w14:textId="77777777" w:rsidR="00F450A4" w:rsidRPr="007B746A" w:rsidRDefault="00F450A4" w:rsidP="00F450A4">
      <w:pPr>
        <w:pStyle w:val="PL"/>
        <w:shd w:val="clear" w:color="auto" w:fill="E6E6E6"/>
      </w:pPr>
      <w:r w:rsidRPr="007B746A">
        <w:tab/>
        <w:t>SEQUENCE {}</w:t>
      </w:r>
    </w:p>
    <w:p w14:paraId="5EBD4D16" w14:textId="77777777" w:rsidR="009722D5" w:rsidRPr="007B746A" w:rsidRDefault="009722D5" w:rsidP="009722D5">
      <w:pPr>
        <w:pStyle w:val="PL"/>
        <w:shd w:val="clear" w:color="auto" w:fill="E6E6E6"/>
      </w:pPr>
      <w:r w:rsidRPr="007B746A">
        <w:tab/>
        <w:t>}</w:t>
      </w:r>
    </w:p>
    <w:p w14:paraId="1F4328B9" w14:textId="77777777" w:rsidR="009722D5" w:rsidRPr="007B746A" w:rsidRDefault="009722D5" w:rsidP="009722D5">
      <w:pPr>
        <w:pStyle w:val="PL"/>
        <w:shd w:val="clear" w:color="auto" w:fill="E6E6E6"/>
      </w:pPr>
      <w:r w:rsidRPr="007B746A">
        <w:t>}</w:t>
      </w:r>
    </w:p>
    <w:p w14:paraId="6E7E11FA" w14:textId="77777777" w:rsidR="009722D5" w:rsidRPr="007B746A" w:rsidRDefault="009722D5" w:rsidP="009722D5">
      <w:pPr>
        <w:pStyle w:val="PL"/>
        <w:shd w:val="clear" w:color="auto" w:fill="E6E6E6"/>
      </w:pPr>
    </w:p>
    <w:p w14:paraId="75849CAD" w14:textId="77777777" w:rsidR="009722D5" w:rsidRPr="007B746A" w:rsidRDefault="009722D5" w:rsidP="009722D5">
      <w:pPr>
        <w:pStyle w:val="PL"/>
        <w:shd w:val="clear" w:color="auto" w:fill="E6E6E6"/>
      </w:pPr>
      <w:r w:rsidRPr="007B746A">
        <w:t>-- ASN1STOP</w:t>
      </w:r>
    </w:p>
    <w:p w14:paraId="7B7B9899" w14:textId="77777777" w:rsidR="009722D5" w:rsidRPr="007B746A" w:rsidRDefault="009722D5" w:rsidP="009722D5"/>
    <w:p w14:paraId="4F9A1A3F" w14:textId="77777777" w:rsidR="009722D5" w:rsidRPr="007B746A" w:rsidRDefault="009722D5" w:rsidP="009722D5">
      <w:pPr>
        <w:pStyle w:val="Heading4"/>
      </w:pPr>
      <w:bookmarkStart w:id="430" w:name="_Toc20487180"/>
      <w:bookmarkStart w:id="431" w:name="_Toc29342475"/>
      <w:bookmarkStart w:id="432" w:name="_Toc29343614"/>
      <w:bookmarkStart w:id="433" w:name="_Toc36566874"/>
      <w:bookmarkStart w:id="434" w:name="_Toc36810307"/>
      <w:bookmarkStart w:id="435" w:name="_Toc36846671"/>
      <w:bookmarkStart w:id="436" w:name="_Toc36939324"/>
      <w:bookmarkStart w:id="437" w:name="_Toc37082304"/>
      <w:bookmarkStart w:id="438" w:name="_Toc46480936"/>
      <w:bookmarkStart w:id="439" w:name="_Toc46482170"/>
      <w:bookmarkStart w:id="440" w:name="_Toc46483404"/>
      <w:bookmarkStart w:id="441" w:name="_Toc156168091"/>
      <w:r w:rsidRPr="007B746A">
        <w:t>–</w:t>
      </w:r>
      <w:r w:rsidRPr="007B746A">
        <w:tab/>
      </w:r>
      <w:r w:rsidRPr="007B746A">
        <w:rPr>
          <w:i/>
          <w:noProof/>
        </w:rPr>
        <w:t>SC-MCCH-Message</w:t>
      </w:r>
      <w:bookmarkEnd w:id="430"/>
      <w:bookmarkEnd w:id="431"/>
      <w:bookmarkEnd w:id="432"/>
      <w:bookmarkEnd w:id="433"/>
      <w:bookmarkEnd w:id="434"/>
      <w:bookmarkEnd w:id="435"/>
      <w:bookmarkEnd w:id="436"/>
      <w:bookmarkEnd w:id="437"/>
      <w:bookmarkEnd w:id="438"/>
      <w:bookmarkEnd w:id="439"/>
      <w:bookmarkEnd w:id="440"/>
      <w:bookmarkEnd w:id="441"/>
    </w:p>
    <w:p w14:paraId="65EDB5AE" w14:textId="77777777" w:rsidR="009722D5" w:rsidRPr="007B746A" w:rsidRDefault="009722D5" w:rsidP="009722D5">
      <w:pPr>
        <w:rPr>
          <w:lang w:eastAsia="zh-CN"/>
        </w:rPr>
      </w:pPr>
      <w:r w:rsidRPr="007B746A">
        <w:rPr>
          <w:lang w:eastAsia="zh-CN"/>
        </w:rPr>
        <w:t xml:space="preserve">The </w:t>
      </w:r>
      <w:r w:rsidRPr="007B746A">
        <w:rPr>
          <w:i/>
          <w:noProof/>
          <w:lang w:eastAsia="zh-CN"/>
        </w:rPr>
        <w:t>SC-MCCH-Message</w:t>
      </w:r>
      <w:r w:rsidRPr="007B746A">
        <w:rPr>
          <w:lang w:eastAsia="zh-CN"/>
        </w:rPr>
        <w:t xml:space="preserve"> class is the set of RRC messages that may be sent from the E</w:t>
      </w:r>
      <w:r w:rsidRPr="007B746A">
        <w:rPr>
          <w:lang w:eastAsia="zh-CN"/>
        </w:rPr>
        <w:noBreakHyphen/>
        <w:t>UTRAN to the UE on the SC-MCCH logical channel.</w:t>
      </w:r>
    </w:p>
    <w:p w14:paraId="6B5FC965" w14:textId="77777777" w:rsidR="009722D5" w:rsidRPr="007B746A" w:rsidRDefault="009722D5" w:rsidP="009722D5">
      <w:pPr>
        <w:pStyle w:val="PL"/>
        <w:shd w:val="clear" w:color="auto" w:fill="E6E6E6"/>
      </w:pPr>
      <w:r w:rsidRPr="007B746A">
        <w:t>-- ASN1START</w:t>
      </w:r>
    </w:p>
    <w:p w14:paraId="54BE2B31" w14:textId="77777777" w:rsidR="009722D5" w:rsidRPr="007B746A" w:rsidRDefault="009722D5" w:rsidP="009722D5">
      <w:pPr>
        <w:pStyle w:val="PL"/>
        <w:shd w:val="clear" w:color="auto" w:fill="E6E6E6"/>
      </w:pPr>
    </w:p>
    <w:p w14:paraId="1E8BC840" w14:textId="77777777" w:rsidR="009722D5" w:rsidRPr="007B746A" w:rsidRDefault="009722D5" w:rsidP="009722D5">
      <w:pPr>
        <w:pStyle w:val="PL"/>
        <w:shd w:val="clear" w:color="auto" w:fill="E6E6E6"/>
      </w:pPr>
      <w:r w:rsidRPr="007B746A">
        <w:t>SC-MCCH-Message-r13 ::= SEQUENCE {</w:t>
      </w:r>
    </w:p>
    <w:p w14:paraId="738E03BB"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SC-MCCH-MessageType-r13</w:t>
      </w:r>
    </w:p>
    <w:p w14:paraId="2A321DE3" w14:textId="77777777" w:rsidR="009722D5" w:rsidRPr="007B746A" w:rsidRDefault="009722D5" w:rsidP="009722D5">
      <w:pPr>
        <w:pStyle w:val="PL"/>
        <w:shd w:val="clear" w:color="auto" w:fill="E6E6E6"/>
      </w:pPr>
      <w:r w:rsidRPr="007B746A">
        <w:t>}</w:t>
      </w:r>
    </w:p>
    <w:p w14:paraId="5FB1582B" w14:textId="77777777" w:rsidR="009722D5" w:rsidRPr="007B746A" w:rsidRDefault="009722D5" w:rsidP="009722D5">
      <w:pPr>
        <w:pStyle w:val="PL"/>
        <w:shd w:val="clear" w:color="auto" w:fill="E6E6E6"/>
      </w:pPr>
    </w:p>
    <w:p w14:paraId="31904722" w14:textId="77777777" w:rsidR="009722D5" w:rsidRPr="007B746A" w:rsidRDefault="009722D5" w:rsidP="009722D5">
      <w:pPr>
        <w:pStyle w:val="PL"/>
        <w:shd w:val="clear" w:color="auto" w:fill="E6E6E6"/>
      </w:pPr>
    </w:p>
    <w:p w14:paraId="0705B135" w14:textId="77777777" w:rsidR="009722D5" w:rsidRPr="007B746A" w:rsidRDefault="009722D5" w:rsidP="009722D5">
      <w:pPr>
        <w:pStyle w:val="PL"/>
        <w:shd w:val="clear" w:color="auto" w:fill="E6E6E6"/>
      </w:pPr>
      <w:r w:rsidRPr="007B746A">
        <w:t>SC-MCCH-MessageType-r13 ::= CHOICE {</w:t>
      </w:r>
    </w:p>
    <w:p w14:paraId="006BE72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469016D7" w14:textId="77777777" w:rsidR="009722D5" w:rsidRPr="007B746A" w:rsidRDefault="009722D5" w:rsidP="009722D5">
      <w:pPr>
        <w:pStyle w:val="PL"/>
        <w:shd w:val="clear" w:color="auto" w:fill="E6E6E6"/>
      </w:pPr>
      <w:r w:rsidRPr="007B746A">
        <w:tab/>
      </w:r>
      <w:r w:rsidRPr="007B746A">
        <w:tab/>
        <w:t>scptmConfiguration-r13</w:t>
      </w:r>
      <w:r w:rsidRPr="007B746A">
        <w:tab/>
      </w:r>
      <w:r w:rsidRPr="007B746A">
        <w:tab/>
      </w:r>
      <w:r w:rsidRPr="007B746A">
        <w:tab/>
      </w:r>
      <w:r w:rsidRPr="007B746A">
        <w:tab/>
      </w:r>
      <w:r w:rsidRPr="007B746A">
        <w:tab/>
      </w:r>
      <w:r w:rsidRPr="007B746A">
        <w:tab/>
        <w:t>SCPTMConfiguration-r13</w:t>
      </w:r>
    </w:p>
    <w:p w14:paraId="20C9151E" w14:textId="77777777" w:rsidR="009722D5" w:rsidRPr="007B746A" w:rsidRDefault="009722D5" w:rsidP="009722D5">
      <w:pPr>
        <w:pStyle w:val="PL"/>
        <w:shd w:val="clear" w:color="auto" w:fill="E6E6E6"/>
      </w:pPr>
      <w:r w:rsidRPr="007B746A">
        <w:lastRenderedPageBreak/>
        <w:tab/>
        <w:t>},</w:t>
      </w:r>
    </w:p>
    <w:p w14:paraId="5D3BEB20" w14:textId="77777777" w:rsidR="009722D5" w:rsidRPr="007B746A" w:rsidRDefault="009722D5" w:rsidP="009722D5">
      <w:pPr>
        <w:pStyle w:val="PL"/>
        <w:shd w:val="clear" w:color="auto" w:fill="E6E6E6"/>
      </w:pPr>
      <w:r w:rsidRPr="007B746A">
        <w:tab/>
        <w:t>messageClassExtension</w:t>
      </w:r>
      <w:r w:rsidRPr="007B746A">
        <w:tab/>
        <w:t>CHOICE {</w:t>
      </w:r>
    </w:p>
    <w:p w14:paraId="5EB8128D"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56AC8297" w14:textId="77777777" w:rsidR="005050B0" w:rsidRPr="007B746A" w:rsidRDefault="009722D5" w:rsidP="005050B0">
      <w:pPr>
        <w:pStyle w:val="PL"/>
        <w:shd w:val="clear" w:color="auto" w:fill="E6E6E6"/>
      </w:pPr>
      <w:r w:rsidRPr="007B746A">
        <w:tab/>
      </w:r>
      <w:r w:rsidRPr="007B746A">
        <w:tab/>
      </w:r>
      <w:r w:rsidRPr="007B746A">
        <w:tab/>
        <w:t>scptmConfiguration-BR-r14</w:t>
      </w:r>
      <w:r w:rsidRPr="007B746A">
        <w:tab/>
      </w:r>
      <w:r w:rsidRPr="007B746A">
        <w:tab/>
      </w:r>
      <w:r w:rsidRPr="007B746A">
        <w:tab/>
      </w:r>
      <w:r w:rsidRPr="007B746A">
        <w:tab/>
        <w:t>SCPTMConfiguration-BR-r14</w:t>
      </w:r>
      <w:r w:rsidR="005050B0" w:rsidRPr="007B746A">
        <w:t>,</w:t>
      </w:r>
    </w:p>
    <w:p w14:paraId="331AACC1" w14:textId="77777777" w:rsidR="009722D5" w:rsidRPr="007B746A" w:rsidRDefault="005050B0" w:rsidP="005050B0">
      <w:pPr>
        <w:pStyle w:val="PL"/>
        <w:shd w:val="clear" w:color="auto" w:fill="E6E6E6"/>
      </w:pPr>
      <w:r w:rsidRPr="007B746A">
        <w:tab/>
      </w:r>
      <w:r w:rsidRPr="007B746A">
        <w:tab/>
      </w: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162300C" w14:textId="77777777" w:rsidR="009722D5" w:rsidRPr="007B746A" w:rsidRDefault="009722D5" w:rsidP="009722D5">
      <w:pPr>
        <w:pStyle w:val="PL"/>
        <w:shd w:val="clear" w:color="auto" w:fill="E6E6E6"/>
      </w:pPr>
      <w:r w:rsidRPr="007B746A">
        <w:tab/>
      </w:r>
      <w:r w:rsidRPr="007B746A">
        <w:tab/>
        <w:t>},</w:t>
      </w:r>
    </w:p>
    <w:p w14:paraId="4ED9FE39" w14:textId="77777777" w:rsidR="009722D5" w:rsidRPr="007B746A" w:rsidRDefault="009722D5" w:rsidP="009722D5">
      <w:pPr>
        <w:pStyle w:val="PL"/>
        <w:shd w:val="clear" w:color="auto" w:fill="E6E6E6"/>
      </w:pPr>
      <w:r w:rsidRPr="007B746A">
        <w:tab/>
      </w:r>
      <w:r w:rsidRPr="007B746A">
        <w:tab/>
        <w:t>messageClassExtensionFuture-r14</w:t>
      </w:r>
      <w:r w:rsidRPr="007B746A">
        <w:tab/>
        <w:t>SEQUENCE {}</w:t>
      </w:r>
    </w:p>
    <w:p w14:paraId="1BFA9D96" w14:textId="77777777" w:rsidR="009722D5" w:rsidRPr="007B746A" w:rsidRDefault="009722D5" w:rsidP="009722D5">
      <w:pPr>
        <w:pStyle w:val="PL"/>
        <w:shd w:val="clear" w:color="auto" w:fill="E6E6E6"/>
      </w:pPr>
      <w:r w:rsidRPr="007B746A">
        <w:tab/>
        <w:t>}</w:t>
      </w:r>
    </w:p>
    <w:p w14:paraId="787C44E7" w14:textId="77777777" w:rsidR="009722D5" w:rsidRPr="007B746A" w:rsidRDefault="009722D5" w:rsidP="009722D5">
      <w:pPr>
        <w:pStyle w:val="PL"/>
        <w:shd w:val="clear" w:color="auto" w:fill="E6E6E6"/>
      </w:pPr>
      <w:r w:rsidRPr="007B746A">
        <w:t>}</w:t>
      </w:r>
    </w:p>
    <w:p w14:paraId="526C41B6" w14:textId="77777777" w:rsidR="009722D5" w:rsidRPr="007B746A" w:rsidRDefault="009722D5" w:rsidP="009722D5">
      <w:pPr>
        <w:pStyle w:val="PL"/>
        <w:shd w:val="clear" w:color="auto" w:fill="E6E6E6"/>
      </w:pPr>
    </w:p>
    <w:p w14:paraId="1E21BD42" w14:textId="77777777" w:rsidR="009722D5" w:rsidRPr="007B746A" w:rsidRDefault="009722D5" w:rsidP="009722D5">
      <w:pPr>
        <w:pStyle w:val="PL"/>
        <w:shd w:val="clear" w:color="auto" w:fill="E6E6E6"/>
      </w:pPr>
      <w:r w:rsidRPr="007B746A">
        <w:t>-- ASN1STOP</w:t>
      </w:r>
    </w:p>
    <w:p w14:paraId="0F665429" w14:textId="77777777" w:rsidR="009722D5" w:rsidRPr="007B746A" w:rsidRDefault="009722D5" w:rsidP="009722D5"/>
    <w:p w14:paraId="63B771CC" w14:textId="77777777" w:rsidR="009722D5" w:rsidRPr="007B746A" w:rsidRDefault="009722D5" w:rsidP="009722D5">
      <w:pPr>
        <w:pStyle w:val="Heading3"/>
      </w:pPr>
      <w:bookmarkStart w:id="442" w:name="_Toc20487181"/>
      <w:bookmarkStart w:id="443" w:name="_Toc29342476"/>
      <w:bookmarkStart w:id="444" w:name="_Toc29343615"/>
      <w:bookmarkStart w:id="445" w:name="_Toc36566875"/>
      <w:bookmarkStart w:id="446" w:name="_Toc36810308"/>
      <w:bookmarkStart w:id="447" w:name="_Toc36846672"/>
      <w:bookmarkStart w:id="448" w:name="_Toc36939325"/>
      <w:bookmarkStart w:id="449" w:name="_Toc37082305"/>
      <w:bookmarkStart w:id="450" w:name="_Toc46480937"/>
      <w:bookmarkStart w:id="451" w:name="_Toc46482171"/>
      <w:bookmarkStart w:id="452" w:name="_Toc46483405"/>
      <w:bookmarkStart w:id="453" w:name="_Toc156168092"/>
      <w:r w:rsidRPr="007B746A">
        <w:t>6.2.2</w:t>
      </w:r>
      <w:r w:rsidRPr="007B746A">
        <w:tab/>
        <w:t>Message definitions</w:t>
      </w:r>
      <w:bookmarkEnd w:id="442"/>
      <w:bookmarkEnd w:id="443"/>
      <w:bookmarkEnd w:id="444"/>
      <w:bookmarkEnd w:id="445"/>
      <w:bookmarkEnd w:id="446"/>
      <w:bookmarkEnd w:id="447"/>
      <w:bookmarkEnd w:id="448"/>
      <w:bookmarkEnd w:id="449"/>
      <w:bookmarkEnd w:id="450"/>
      <w:bookmarkEnd w:id="451"/>
      <w:bookmarkEnd w:id="452"/>
      <w:bookmarkEnd w:id="453"/>
    </w:p>
    <w:p w14:paraId="0F959533" w14:textId="77777777" w:rsidR="009722D5" w:rsidRPr="007B746A" w:rsidRDefault="009722D5" w:rsidP="009722D5">
      <w:pPr>
        <w:pStyle w:val="Heading4"/>
        <w:rPr>
          <w:rFonts w:eastAsia="SimSun"/>
          <w:lang w:eastAsia="zh-CN"/>
        </w:rPr>
      </w:pPr>
      <w:bookmarkStart w:id="454" w:name="_Toc20487182"/>
      <w:bookmarkStart w:id="455" w:name="_Toc29342477"/>
      <w:bookmarkStart w:id="456" w:name="_Toc29343616"/>
      <w:bookmarkStart w:id="457" w:name="_Toc36566876"/>
      <w:bookmarkStart w:id="458" w:name="_Toc36810309"/>
      <w:bookmarkStart w:id="459" w:name="_Toc36846673"/>
      <w:bookmarkStart w:id="460" w:name="_Toc36939326"/>
      <w:bookmarkStart w:id="461" w:name="_Toc37082306"/>
      <w:bookmarkStart w:id="462" w:name="_Toc46480938"/>
      <w:bookmarkStart w:id="463" w:name="_Toc46482172"/>
      <w:bookmarkStart w:id="464" w:name="_Toc46483406"/>
      <w:bookmarkStart w:id="465" w:name="_Toc156168093"/>
      <w:r w:rsidRPr="007B746A">
        <w:t>–</w:t>
      </w:r>
      <w:r w:rsidRPr="007B746A">
        <w:tab/>
      </w:r>
      <w:r w:rsidRPr="007B746A">
        <w:rPr>
          <w:rFonts w:eastAsia="SimSun"/>
          <w:i/>
          <w:noProof/>
          <w:lang w:eastAsia="zh-CN"/>
        </w:rPr>
        <w:t>CounterCheck</w:t>
      </w:r>
      <w:bookmarkEnd w:id="454"/>
      <w:bookmarkEnd w:id="455"/>
      <w:bookmarkEnd w:id="456"/>
      <w:bookmarkEnd w:id="457"/>
      <w:bookmarkEnd w:id="458"/>
      <w:bookmarkEnd w:id="459"/>
      <w:bookmarkEnd w:id="460"/>
      <w:bookmarkEnd w:id="461"/>
      <w:bookmarkEnd w:id="462"/>
      <w:bookmarkEnd w:id="463"/>
      <w:bookmarkEnd w:id="464"/>
      <w:bookmarkEnd w:id="465"/>
    </w:p>
    <w:p w14:paraId="78898331" w14:textId="77777777" w:rsidR="009722D5" w:rsidRPr="007B746A" w:rsidRDefault="009722D5" w:rsidP="009722D5">
      <w:pPr>
        <w:keepNext/>
        <w:keepLines/>
        <w:rPr>
          <w:iCs/>
        </w:rPr>
      </w:pPr>
      <w:r w:rsidRPr="007B746A">
        <w:t xml:space="preserve">The </w:t>
      </w:r>
      <w:r w:rsidRPr="007B746A">
        <w:rPr>
          <w:rFonts w:eastAsia="SimSun"/>
          <w:i/>
          <w:noProof/>
          <w:lang w:eastAsia="zh-CN"/>
        </w:rPr>
        <w:t>CounterCheck</w:t>
      </w:r>
      <w:r w:rsidRPr="007B746A">
        <w:rPr>
          <w:iCs/>
        </w:rPr>
        <w:t xml:space="preserve"> message </w:t>
      </w:r>
      <w:r w:rsidRPr="007B746A">
        <w:t xml:space="preserve">is used by the </w:t>
      </w:r>
      <w:r w:rsidRPr="007B746A">
        <w:rPr>
          <w:rFonts w:eastAsia="SimSun"/>
          <w:lang w:eastAsia="zh-CN"/>
        </w:rPr>
        <w:t>E-</w:t>
      </w:r>
      <w:r w:rsidRPr="007B746A">
        <w:t xml:space="preserve">UTRAN to indicate the current COUNT MSB values associated to each </w:t>
      </w:r>
      <w:r w:rsidRPr="007B746A">
        <w:rPr>
          <w:rFonts w:eastAsia="SimSun"/>
          <w:lang w:eastAsia="zh-CN"/>
        </w:rPr>
        <w:t>DRB</w:t>
      </w:r>
      <w:r w:rsidRPr="007B746A">
        <w:t xml:space="preserve"> and to request the UE to compare these to its COUNT MSB values and to report the comparison results to </w:t>
      </w:r>
      <w:r w:rsidRPr="007B746A">
        <w:rPr>
          <w:rFonts w:eastAsia="SimSun"/>
          <w:lang w:eastAsia="zh-CN"/>
        </w:rPr>
        <w:t>E-</w:t>
      </w:r>
      <w:r w:rsidRPr="007B746A">
        <w:t>UTRAN.</w:t>
      </w:r>
    </w:p>
    <w:p w14:paraId="4E7ADB72" w14:textId="77777777" w:rsidR="009722D5" w:rsidRPr="007B746A" w:rsidRDefault="009722D5" w:rsidP="009722D5">
      <w:pPr>
        <w:pStyle w:val="B1"/>
        <w:keepNext/>
        <w:keepLines/>
      </w:pPr>
      <w:r w:rsidRPr="007B746A">
        <w:t>Signalling radio bearer: SRB1</w:t>
      </w:r>
    </w:p>
    <w:p w14:paraId="5A418CF0" w14:textId="77777777" w:rsidR="009722D5" w:rsidRPr="007B746A" w:rsidRDefault="009722D5" w:rsidP="009722D5">
      <w:pPr>
        <w:pStyle w:val="B1"/>
        <w:keepNext/>
        <w:keepLines/>
      </w:pPr>
      <w:r w:rsidRPr="007B746A">
        <w:t>RLC-SAP: AM</w:t>
      </w:r>
    </w:p>
    <w:p w14:paraId="1FC8BBF1" w14:textId="77777777" w:rsidR="009722D5" w:rsidRPr="007B746A" w:rsidRDefault="009722D5" w:rsidP="009722D5">
      <w:pPr>
        <w:pStyle w:val="B1"/>
        <w:keepNext/>
        <w:keepLines/>
      </w:pPr>
      <w:r w:rsidRPr="007B746A">
        <w:t>Logical channel: DCCH</w:t>
      </w:r>
    </w:p>
    <w:p w14:paraId="72DEBD7A" w14:textId="77777777" w:rsidR="009722D5" w:rsidRPr="007B746A" w:rsidRDefault="009722D5" w:rsidP="009722D5">
      <w:pPr>
        <w:pStyle w:val="B1"/>
        <w:keepNext/>
        <w:keepLines/>
      </w:pPr>
      <w:r w:rsidRPr="007B746A">
        <w:t>Direction: E</w:t>
      </w:r>
      <w:r w:rsidRPr="007B746A">
        <w:noBreakHyphen/>
        <w:t>UTRAN to UE</w:t>
      </w:r>
    </w:p>
    <w:p w14:paraId="6617E29C" w14:textId="77777777" w:rsidR="009722D5" w:rsidRPr="007B746A" w:rsidRDefault="009722D5" w:rsidP="009722D5">
      <w:pPr>
        <w:pStyle w:val="TH"/>
        <w:rPr>
          <w:bCs/>
          <w:i/>
          <w:iCs/>
        </w:rPr>
      </w:pPr>
      <w:r w:rsidRPr="007B746A">
        <w:rPr>
          <w:rFonts w:eastAsia="SimSun"/>
          <w:bCs/>
          <w:i/>
          <w:iCs/>
          <w:noProof/>
          <w:lang w:eastAsia="zh-CN"/>
        </w:rPr>
        <w:t>CounterCheck</w:t>
      </w:r>
      <w:r w:rsidRPr="007B746A">
        <w:rPr>
          <w:bCs/>
          <w:i/>
          <w:iCs/>
          <w:noProof/>
        </w:rPr>
        <w:t xml:space="preserve"> message</w:t>
      </w:r>
    </w:p>
    <w:p w14:paraId="3D5D6D16" w14:textId="77777777" w:rsidR="009722D5" w:rsidRPr="007B746A" w:rsidRDefault="009722D5" w:rsidP="009722D5">
      <w:pPr>
        <w:pStyle w:val="PL"/>
        <w:shd w:val="clear" w:color="auto" w:fill="E6E6E6"/>
      </w:pPr>
      <w:r w:rsidRPr="007B746A">
        <w:t>-- ASN1START</w:t>
      </w:r>
    </w:p>
    <w:p w14:paraId="442ECCD8" w14:textId="77777777" w:rsidR="009722D5" w:rsidRPr="007B746A" w:rsidRDefault="009722D5" w:rsidP="009722D5">
      <w:pPr>
        <w:pStyle w:val="PL"/>
        <w:shd w:val="clear" w:color="auto" w:fill="E6E6E6"/>
      </w:pPr>
    </w:p>
    <w:p w14:paraId="52754ADE" w14:textId="77777777" w:rsidR="009722D5" w:rsidRPr="007B746A" w:rsidRDefault="009722D5" w:rsidP="009722D5">
      <w:pPr>
        <w:pStyle w:val="PL"/>
        <w:shd w:val="clear" w:color="auto" w:fill="E6E6E6"/>
      </w:pPr>
      <w:r w:rsidRPr="007B746A">
        <w:t>CounterCheck ::=</w:t>
      </w:r>
      <w:r w:rsidRPr="007B746A">
        <w:tab/>
      </w:r>
      <w:r w:rsidRPr="007B746A">
        <w:tab/>
      </w:r>
      <w:r w:rsidRPr="007B746A">
        <w:tab/>
        <w:t>SEQUENCE {</w:t>
      </w:r>
    </w:p>
    <w:p w14:paraId="78C5FCA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5E7AF3A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DE31FA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D42CB91" w14:textId="77777777" w:rsidR="009722D5" w:rsidRPr="007B746A" w:rsidRDefault="009722D5" w:rsidP="009722D5">
      <w:pPr>
        <w:pStyle w:val="PL"/>
        <w:shd w:val="clear" w:color="auto" w:fill="E6E6E6"/>
      </w:pPr>
      <w:r w:rsidRPr="007B746A">
        <w:tab/>
      </w:r>
      <w:r w:rsidRPr="007B746A">
        <w:tab/>
      </w:r>
      <w:r w:rsidRPr="007B746A">
        <w:tab/>
        <w:t>counterCheck-r8</w:t>
      </w:r>
      <w:r w:rsidRPr="007B746A">
        <w:tab/>
      </w:r>
      <w:r w:rsidRPr="007B746A">
        <w:tab/>
      </w:r>
      <w:r w:rsidRPr="007B746A">
        <w:tab/>
      </w:r>
      <w:r w:rsidRPr="007B746A">
        <w:tab/>
      </w:r>
      <w:r w:rsidRPr="007B746A">
        <w:tab/>
      </w:r>
      <w:r w:rsidRPr="007B746A">
        <w:tab/>
        <w:t>CounterCheck-r8-IEs,</w:t>
      </w:r>
    </w:p>
    <w:p w14:paraId="068881D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DE930C7" w14:textId="77777777" w:rsidR="009722D5" w:rsidRPr="007B746A" w:rsidRDefault="009722D5" w:rsidP="009722D5">
      <w:pPr>
        <w:pStyle w:val="PL"/>
        <w:shd w:val="clear" w:color="auto" w:fill="E6E6E6"/>
      </w:pPr>
      <w:r w:rsidRPr="007B746A">
        <w:tab/>
      </w:r>
      <w:r w:rsidRPr="007B746A">
        <w:tab/>
        <w:t>},</w:t>
      </w:r>
    </w:p>
    <w:p w14:paraId="360113D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2620460" w14:textId="77777777" w:rsidR="009722D5" w:rsidRPr="007B746A" w:rsidRDefault="009722D5" w:rsidP="009722D5">
      <w:pPr>
        <w:pStyle w:val="PL"/>
        <w:shd w:val="clear" w:color="auto" w:fill="E6E6E6"/>
      </w:pPr>
      <w:r w:rsidRPr="007B746A">
        <w:tab/>
        <w:t>}</w:t>
      </w:r>
    </w:p>
    <w:p w14:paraId="654ED3B4" w14:textId="77777777" w:rsidR="009722D5" w:rsidRPr="007B746A" w:rsidRDefault="009722D5" w:rsidP="009722D5">
      <w:pPr>
        <w:pStyle w:val="PL"/>
        <w:shd w:val="clear" w:color="auto" w:fill="E6E6E6"/>
      </w:pPr>
      <w:r w:rsidRPr="007B746A">
        <w:t>}</w:t>
      </w:r>
    </w:p>
    <w:p w14:paraId="1C1C91C2" w14:textId="77777777" w:rsidR="009722D5" w:rsidRPr="007B746A" w:rsidRDefault="009722D5" w:rsidP="009722D5">
      <w:pPr>
        <w:pStyle w:val="PL"/>
        <w:shd w:val="clear" w:color="auto" w:fill="E6E6E6"/>
      </w:pPr>
    </w:p>
    <w:p w14:paraId="0F109280" w14:textId="77777777" w:rsidR="009722D5" w:rsidRPr="007B746A" w:rsidRDefault="009722D5" w:rsidP="009722D5">
      <w:pPr>
        <w:pStyle w:val="PL"/>
        <w:shd w:val="clear" w:color="auto" w:fill="E6E6E6"/>
      </w:pPr>
      <w:r w:rsidRPr="007B746A">
        <w:t>CounterCheck-r8-IEs ::=</w:t>
      </w:r>
      <w:r w:rsidRPr="007B746A">
        <w:tab/>
        <w:t>SEQUENCE {</w:t>
      </w:r>
    </w:p>
    <w:p w14:paraId="09D0F5DF" w14:textId="77777777" w:rsidR="009722D5" w:rsidRPr="007B746A" w:rsidRDefault="009722D5" w:rsidP="009722D5">
      <w:pPr>
        <w:pStyle w:val="PL"/>
        <w:shd w:val="clear" w:color="auto" w:fill="E6E6E6"/>
      </w:pPr>
      <w:r w:rsidRPr="007B746A">
        <w:tab/>
        <w:t>drb-CountMSB-InfoList</w:t>
      </w:r>
      <w:r w:rsidRPr="007B746A">
        <w:tab/>
      </w:r>
      <w:r w:rsidRPr="007B746A">
        <w:tab/>
      </w:r>
      <w:r w:rsidRPr="007B746A">
        <w:tab/>
      </w:r>
      <w:r w:rsidRPr="007B746A">
        <w:tab/>
        <w:t>DRB-CountMSB-InfoList,</w:t>
      </w:r>
    </w:p>
    <w:p w14:paraId="3075166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v8a0-IEs</w:t>
      </w:r>
      <w:r w:rsidRPr="007B746A">
        <w:tab/>
      </w:r>
      <w:r w:rsidRPr="007B746A">
        <w:tab/>
      </w:r>
      <w:r w:rsidRPr="007B746A">
        <w:tab/>
      </w:r>
      <w:r w:rsidRPr="007B746A">
        <w:tab/>
        <w:t>OPTIONAL</w:t>
      </w:r>
    </w:p>
    <w:p w14:paraId="16E9FFBC" w14:textId="77777777" w:rsidR="009722D5" w:rsidRPr="007B746A" w:rsidRDefault="009722D5" w:rsidP="009722D5">
      <w:pPr>
        <w:pStyle w:val="PL"/>
        <w:shd w:val="clear" w:color="auto" w:fill="E6E6E6"/>
      </w:pPr>
      <w:r w:rsidRPr="007B746A">
        <w:t>}</w:t>
      </w:r>
    </w:p>
    <w:p w14:paraId="2A048240" w14:textId="77777777" w:rsidR="009722D5" w:rsidRPr="007B746A" w:rsidRDefault="009722D5" w:rsidP="009722D5">
      <w:pPr>
        <w:pStyle w:val="PL"/>
        <w:shd w:val="clear" w:color="auto" w:fill="E6E6E6"/>
      </w:pPr>
    </w:p>
    <w:p w14:paraId="0A059883" w14:textId="77777777" w:rsidR="009722D5" w:rsidRPr="007B746A" w:rsidRDefault="009722D5" w:rsidP="009722D5">
      <w:pPr>
        <w:pStyle w:val="PL"/>
        <w:shd w:val="clear" w:color="auto" w:fill="E6E6E6"/>
      </w:pPr>
      <w:r w:rsidRPr="007B746A">
        <w:t>CounterCheck-v8a0-IEs ::= SEQUENCE {</w:t>
      </w:r>
    </w:p>
    <w:p w14:paraId="13B8831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88A48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v</w:t>
      </w:r>
      <w:r w:rsidR="00E25AFD" w:rsidRPr="007B746A">
        <w:t>1530</w:t>
      </w:r>
      <w:r w:rsidR="00563E89" w:rsidRPr="007B746A">
        <w:t>-IEs</w:t>
      </w:r>
      <w:r w:rsidRPr="007B746A">
        <w:tab/>
      </w:r>
      <w:r w:rsidRPr="007B746A">
        <w:tab/>
      </w:r>
      <w:r w:rsidRPr="007B746A">
        <w:tab/>
      </w:r>
      <w:r w:rsidRPr="007B746A">
        <w:tab/>
        <w:t>OPTIONAL</w:t>
      </w:r>
    </w:p>
    <w:p w14:paraId="5BFAD8C3" w14:textId="77777777" w:rsidR="009722D5" w:rsidRPr="007B746A" w:rsidRDefault="009722D5" w:rsidP="009722D5">
      <w:pPr>
        <w:pStyle w:val="PL"/>
        <w:shd w:val="clear" w:color="auto" w:fill="E6E6E6"/>
      </w:pPr>
      <w:r w:rsidRPr="007B746A">
        <w:t>}</w:t>
      </w:r>
    </w:p>
    <w:p w14:paraId="415A99F7" w14:textId="77777777" w:rsidR="00563E89" w:rsidRPr="007B746A" w:rsidRDefault="00563E89" w:rsidP="00563E89">
      <w:pPr>
        <w:pStyle w:val="PL"/>
        <w:shd w:val="clear" w:color="auto" w:fill="E6E6E6"/>
      </w:pPr>
    </w:p>
    <w:p w14:paraId="4BD16C80" w14:textId="77777777" w:rsidR="00563E89" w:rsidRPr="007B746A" w:rsidRDefault="00563E89" w:rsidP="00563E89">
      <w:pPr>
        <w:pStyle w:val="PL"/>
        <w:shd w:val="clear" w:color="auto" w:fill="E6E6E6"/>
      </w:pPr>
      <w:r w:rsidRPr="007B746A">
        <w:t>CounterCheck-v</w:t>
      </w:r>
      <w:r w:rsidR="00E25AFD" w:rsidRPr="007B746A">
        <w:t>1530</w:t>
      </w:r>
      <w:r w:rsidRPr="007B746A">
        <w:t>-IEs ::= SEQUENCE {</w:t>
      </w:r>
    </w:p>
    <w:p w14:paraId="3C3C4730" w14:textId="77777777" w:rsidR="00563E89" w:rsidRPr="007B746A" w:rsidRDefault="00563E89" w:rsidP="00563E89">
      <w:pPr>
        <w:pStyle w:val="PL"/>
        <w:shd w:val="clear" w:color="auto" w:fill="E6E6E6"/>
      </w:pPr>
      <w:r w:rsidRPr="007B746A">
        <w:tab/>
        <w:t>drb-CountMSB-InfoListExt-r15</w:t>
      </w:r>
      <w:r w:rsidRPr="007B746A">
        <w:tab/>
      </w:r>
      <w:r w:rsidRPr="007B746A">
        <w:tab/>
        <w:t>DRB-CountMSB-InfoListExt-r15</w:t>
      </w:r>
      <w:r w:rsidRPr="007B746A">
        <w:tab/>
      </w:r>
      <w:r w:rsidRPr="007B746A">
        <w:tab/>
        <w:t>OPTIONAL,</w:t>
      </w:r>
      <w:r w:rsidRPr="007B746A">
        <w:tab/>
        <w:t>-- Need ON</w:t>
      </w:r>
    </w:p>
    <w:p w14:paraId="6F83CA5C"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DF72807" w14:textId="77777777" w:rsidR="00563E89" w:rsidRPr="007B746A" w:rsidRDefault="00563E89" w:rsidP="00563E89">
      <w:pPr>
        <w:pStyle w:val="PL"/>
        <w:shd w:val="clear" w:color="auto" w:fill="E6E6E6"/>
      </w:pPr>
      <w:r w:rsidRPr="007B746A">
        <w:t>}</w:t>
      </w:r>
    </w:p>
    <w:p w14:paraId="7DC77113" w14:textId="77777777" w:rsidR="009722D5" w:rsidRPr="007B746A" w:rsidRDefault="009722D5" w:rsidP="009722D5">
      <w:pPr>
        <w:pStyle w:val="PL"/>
        <w:shd w:val="clear" w:color="auto" w:fill="E6E6E6"/>
      </w:pPr>
    </w:p>
    <w:p w14:paraId="6749F29E" w14:textId="77777777" w:rsidR="00563E89" w:rsidRPr="007B746A" w:rsidRDefault="009722D5" w:rsidP="00563E89">
      <w:pPr>
        <w:pStyle w:val="PL"/>
        <w:shd w:val="clear" w:color="auto" w:fill="E6E6E6"/>
      </w:pPr>
      <w:r w:rsidRPr="007B746A">
        <w:t>DRB-CountMSB-InfoList ::=</w:t>
      </w:r>
      <w:r w:rsidRPr="007B746A">
        <w:tab/>
      </w:r>
      <w:r w:rsidRPr="007B746A">
        <w:tab/>
        <w:t>SEQUENCE (SIZE (1..maxDRB)) OF DRB-CountMSB-Info</w:t>
      </w:r>
    </w:p>
    <w:p w14:paraId="1AED7609" w14:textId="77777777" w:rsidR="00563E89" w:rsidRPr="007B746A" w:rsidRDefault="00563E89" w:rsidP="00563E89">
      <w:pPr>
        <w:pStyle w:val="PL"/>
        <w:shd w:val="clear" w:color="auto" w:fill="E6E6E6"/>
      </w:pPr>
    </w:p>
    <w:p w14:paraId="22D5FA8F" w14:textId="77777777" w:rsidR="009722D5" w:rsidRPr="007B746A" w:rsidRDefault="00563E89" w:rsidP="00563E89">
      <w:pPr>
        <w:pStyle w:val="PL"/>
        <w:shd w:val="clear" w:color="auto" w:fill="E6E6E6"/>
      </w:pPr>
      <w:r w:rsidRPr="007B746A">
        <w:t>DRB-CountMSB-InfoListExt-r15 ::=</w:t>
      </w:r>
      <w:r w:rsidRPr="007B746A">
        <w:tab/>
        <w:t>SEQUENCE (SIZE (1..maxDRBExt-r15)) OF DRB-CountMSB-Info</w:t>
      </w:r>
    </w:p>
    <w:p w14:paraId="05F9F7C6" w14:textId="77777777" w:rsidR="009722D5" w:rsidRPr="007B746A" w:rsidRDefault="009722D5" w:rsidP="009722D5">
      <w:pPr>
        <w:pStyle w:val="PL"/>
        <w:shd w:val="clear" w:color="auto" w:fill="E6E6E6"/>
      </w:pPr>
    </w:p>
    <w:p w14:paraId="61A326C4" w14:textId="77777777" w:rsidR="009722D5" w:rsidRPr="007B746A" w:rsidRDefault="009722D5" w:rsidP="009722D5">
      <w:pPr>
        <w:pStyle w:val="PL"/>
        <w:shd w:val="clear" w:color="auto" w:fill="E6E6E6"/>
      </w:pPr>
      <w:r w:rsidRPr="007B746A">
        <w:t>DRB-CountMSB-Info ::=</w:t>
      </w:r>
      <w:r w:rsidRPr="007B746A">
        <w:tab/>
        <w:t>SEQUENCE {</w:t>
      </w:r>
    </w:p>
    <w:p w14:paraId="4B13241D" w14:textId="77777777" w:rsidR="009722D5" w:rsidRPr="007B746A" w:rsidRDefault="009722D5" w:rsidP="009722D5">
      <w:pPr>
        <w:pStyle w:val="PL"/>
        <w:shd w:val="clear" w:color="auto" w:fill="E6E6E6"/>
        <w:tabs>
          <w:tab w:val="clear" w:pos="8064"/>
          <w:tab w:val="left" w:pos="8045"/>
        </w:tabs>
      </w:pPr>
      <w:r w:rsidRPr="007B746A">
        <w:tab/>
        <w:t>drb-Identity</w:t>
      </w:r>
      <w:r w:rsidRPr="007B746A">
        <w:tab/>
      </w:r>
      <w:r w:rsidRPr="007B746A">
        <w:tab/>
      </w:r>
      <w:r w:rsidRPr="007B746A">
        <w:tab/>
      </w:r>
      <w:r w:rsidRPr="007B746A">
        <w:tab/>
      </w:r>
      <w:r w:rsidRPr="007B746A">
        <w:tab/>
        <w:t>DRB-Identity,</w:t>
      </w:r>
    </w:p>
    <w:p w14:paraId="385D507E" w14:textId="77777777" w:rsidR="009722D5" w:rsidRPr="007B746A" w:rsidRDefault="009722D5" w:rsidP="009722D5">
      <w:pPr>
        <w:pStyle w:val="PL"/>
        <w:shd w:val="clear" w:color="auto" w:fill="E6E6E6"/>
      </w:pPr>
      <w:r w:rsidRPr="007B746A">
        <w:tab/>
        <w:t>countMSB-Uplink</w:t>
      </w:r>
      <w:r w:rsidRPr="007B746A">
        <w:tab/>
      </w:r>
      <w:r w:rsidRPr="007B746A">
        <w:tab/>
      </w:r>
      <w:r w:rsidRPr="007B746A">
        <w:tab/>
      </w:r>
      <w:r w:rsidRPr="007B746A">
        <w:tab/>
      </w:r>
      <w:r w:rsidRPr="007B746A">
        <w:tab/>
        <w:t>INTEGER(0..33554431),</w:t>
      </w:r>
    </w:p>
    <w:p w14:paraId="6EE5B116" w14:textId="77777777" w:rsidR="009722D5" w:rsidRPr="007B746A" w:rsidRDefault="009722D5" w:rsidP="009722D5">
      <w:pPr>
        <w:pStyle w:val="PL"/>
        <w:shd w:val="clear" w:color="auto" w:fill="E6E6E6"/>
      </w:pPr>
      <w:r w:rsidRPr="007B746A">
        <w:tab/>
        <w:t>countMSB-Downlink</w:t>
      </w:r>
      <w:r w:rsidRPr="007B746A">
        <w:tab/>
      </w:r>
      <w:r w:rsidRPr="007B746A">
        <w:tab/>
      </w:r>
      <w:r w:rsidRPr="007B746A">
        <w:tab/>
      </w:r>
      <w:r w:rsidRPr="007B746A">
        <w:tab/>
        <w:t>INTEGER(0..33554431)</w:t>
      </w:r>
    </w:p>
    <w:p w14:paraId="7CC7857C" w14:textId="77777777" w:rsidR="009722D5" w:rsidRPr="007B746A" w:rsidRDefault="009722D5" w:rsidP="009722D5">
      <w:pPr>
        <w:pStyle w:val="PL"/>
        <w:shd w:val="clear" w:color="auto" w:fill="E6E6E6"/>
      </w:pPr>
      <w:r w:rsidRPr="007B746A">
        <w:t>}</w:t>
      </w:r>
    </w:p>
    <w:p w14:paraId="0D58E6DA" w14:textId="77777777" w:rsidR="009722D5" w:rsidRPr="007B746A" w:rsidRDefault="009722D5" w:rsidP="009722D5">
      <w:pPr>
        <w:pStyle w:val="PL"/>
        <w:shd w:val="clear" w:color="auto" w:fill="E6E6E6"/>
      </w:pPr>
    </w:p>
    <w:p w14:paraId="269CF5F7" w14:textId="77777777" w:rsidR="009722D5" w:rsidRPr="007B746A" w:rsidRDefault="009722D5" w:rsidP="009722D5">
      <w:pPr>
        <w:pStyle w:val="PL"/>
        <w:shd w:val="clear" w:color="auto" w:fill="E6E6E6"/>
      </w:pPr>
      <w:r w:rsidRPr="007B746A">
        <w:t>-- ASN1STOP</w:t>
      </w:r>
    </w:p>
    <w:p w14:paraId="6E94C41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ADF142D" w14:textId="77777777" w:rsidTr="005411BB">
        <w:trPr>
          <w:cantSplit/>
          <w:tblHeader/>
        </w:trPr>
        <w:tc>
          <w:tcPr>
            <w:tcW w:w="9639" w:type="dxa"/>
          </w:tcPr>
          <w:p w14:paraId="5C34A65D" w14:textId="77777777" w:rsidR="009722D5" w:rsidRPr="007B746A" w:rsidRDefault="009722D5" w:rsidP="005411BB">
            <w:pPr>
              <w:pStyle w:val="TAH"/>
              <w:rPr>
                <w:lang w:eastAsia="en-GB"/>
              </w:rPr>
            </w:pPr>
            <w:r w:rsidRPr="007B746A">
              <w:rPr>
                <w:rFonts w:eastAsia="SimSun"/>
                <w:i/>
                <w:noProof/>
                <w:lang w:eastAsia="zh-CN"/>
              </w:rPr>
              <w:lastRenderedPageBreak/>
              <w:t>CounterCheck</w:t>
            </w:r>
            <w:r w:rsidRPr="007B746A">
              <w:rPr>
                <w:iCs/>
                <w:noProof/>
                <w:lang w:eastAsia="en-GB"/>
              </w:rPr>
              <w:t xml:space="preserve"> field descriptions</w:t>
            </w:r>
          </w:p>
        </w:tc>
      </w:tr>
      <w:tr w:rsidR="007B746A" w:rsidRPr="007B746A" w14:paraId="18274867" w14:textId="77777777" w:rsidTr="005411BB">
        <w:trPr>
          <w:cantSplit/>
        </w:trPr>
        <w:tc>
          <w:tcPr>
            <w:tcW w:w="9639" w:type="dxa"/>
          </w:tcPr>
          <w:p w14:paraId="0B15ECC0" w14:textId="77777777" w:rsidR="009722D5" w:rsidRPr="007B746A" w:rsidRDefault="009722D5" w:rsidP="005411BB">
            <w:pPr>
              <w:pStyle w:val="TAL"/>
              <w:rPr>
                <w:b/>
                <w:i/>
                <w:noProof/>
                <w:lang w:eastAsia="en-GB"/>
              </w:rPr>
            </w:pPr>
            <w:r w:rsidRPr="007B746A">
              <w:rPr>
                <w:rFonts w:eastAsia="SimSun"/>
                <w:b/>
                <w:i/>
                <w:lang w:eastAsia="zh-CN"/>
              </w:rPr>
              <w:t>count-</w:t>
            </w:r>
            <w:r w:rsidRPr="007B746A">
              <w:rPr>
                <w:b/>
                <w:i/>
                <w:lang w:eastAsia="en-GB"/>
              </w:rPr>
              <w:t>MSB</w:t>
            </w:r>
            <w:r w:rsidRPr="007B746A">
              <w:rPr>
                <w:rFonts w:eastAsia="SimSun"/>
                <w:b/>
                <w:i/>
                <w:lang w:eastAsia="zh-CN"/>
              </w:rPr>
              <w:t>-Down</w:t>
            </w:r>
            <w:r w:rsidRPr="007B746A">
              <w:rPr>
                <w:b/>
                <w:i/>
                <w:lang w:eastAsia="en-GB"/>
              </w:rPr>
              <w:t>link</w:t>
            </w:r>
          </w:p>
          <w:p w14:paraId="63283287" w14:textId="77777777" w:rsidR="009722D5" w:rsidRPr="007B746A" w:rsidRDefault="009B46C8" w:rsidP="005411BB">
            <w:pPr>
              <w:pStyle w:val="TAL"/>
              <w:rPr>
                <w:noProof/>
                <w:lang w:eastAsia="en-GB"/>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SimSun"/>
                <w:lang w:eastAsia="zh-CN"/>
              </w:rPr>
              <w:t xml:space="preserve">down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the value of 25 MSBs from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7B746A" w:rsidRPr="007B746A" w14:paraId="0733CFC5" w14:textId="77777777" w:rsidTr="005411BB">
        <w:trPr>
          <w:cantSplit/>
        </w:trPr>
        <w:tc>
          <w:tcPr>
            <w:tcW w:w="9639" w:type="dxa"/>
          </w:tcPr>
          <w:p w14:paraId="3611455A" w14:textId="77777777" w:rsidR="009722D5" w:rsidRPr="007B746A" w:rsidRDefault="009722D5" w:rsidP="005411BB">
            <w:pPr>
              <w:pStyle w:val="TAL"/>
              <w:rPr>
                <w:b/>
                <w:i/>
                <w:noProof/>
                <w:lang w:eastAsia="en-GB"/>
              </w:rPr>
            </w:pPr>
            <w:r w:rsidRPr="007B746A">
              <w:rPr>
                <w:rFonts w:eastAsia="SimSun"/>
                <w:b/>
                <w:i/>
                <w:lang w:eastAsia="zh-CN"/>
              </w:rPr>
              <w:t>count-</w:t>
            </w:r>
            <w:r w:rsidRPr="007B746A">
              <w:rPr>
                <w:b/>
                <w:i/>
                <w:lang w:eastAsia="en-GB"/>
              </w:rPr>
              <w:t>MSB</w:t>
            </w:r>
            <w:r w:rsidRPr="007B746A">
              <w:rPr>
                <w:rFonts w:eastAsia="SimSun"/>
                <w:b/>
                <w:i/>
                <w:lang w:eastAsia="zh-CN"/>
              </w:rPr>
              <w:t>-U</w:t>
            </w:r>
            <w:r w:rsidRPr="007B746A">
              <w:rPr>
                <w:b/>
                <w:i/>
                <w:lang w:eastAsia="en-GB"/>
              </w:rPr>
              <w:t>plink</w:t>
            </w:r>
          </w:p>
          <w:p w14:paraId="4F9E4E6F" w14:textId="77777777" w:rsidR="009722D5" w:rsidRPr="007B746A" w:rsidRDefault="009B46C8" w:rsidP="005411BB">
            <w:pPr>
              <w:pStyle w:val="TAL"/>
              <w:rPr>
                <w:rFonts w:eastAsia="SimSun"/>
                <w:noProof/>
                <w:lang w:eastAsia="zh-CN"/>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SimSun"/>
                <w:lang w:eastAsia="zh-CN"/>
              </w:rPr>
              <w:t xml:space="preserve">up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009722D5" w:rsidRPr="007B746A">
              <w:rPr>
                <w:rFonts w:eastAsia="SimSun"/>
                <w:lang w:eastAsia="zh-CN"/>
              </w:rPr>
              <w:t>.</w:t>
            </w:r>
            <w:r w:rsidRPr="007B746A">
              <w:rPr>
                <w:lang w:eastAsia="ko-KR"/>
              </w:rPr>
              <w:t xml:space="preserve"> If configured with NR PDCP, it indicates </w:t>
            </w:r>
            <w:r w:rsidRPr="007B746A">
              <w:rPr>
                <w:lang w:eastAsia="en-GB"/>
              </w:rPr>
              <w:t xml:space="preserve">the value of 25 MSBs from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SimSun"/>
                <w:lang w:eastAsia="zh-CN"/>
              </w:rPr>
              <w:t>.</w:t>
            </w:r>
          </w:p>
        </w:tc>
      </w:tr>
      <w:tr w:rsidR="009722D5" w:rsidRPr="007B746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7B746A" w:rsidRDefault="009722D5" w:rsidP="005411BB">
            <w:pPr>
              <w:pStyle w:val="TAL"/>
              <w:rPr>
                <w:rFonts w:eastAsia="SimSun"/>
                <w:b/>
                <w:i/>
                <w:lang w:eastAsia="zh-CN"/>
              </w:rPr>
            </w:pPr>
            <w:r w:rsidRPr="007B746A">
              <w:rPr>
                <w:rFonts w:eastAsia="SimSun"/>
                <w:b/>
                <w:i/>
                <w:lang w:eastAsia="zh-CN"/>
              </w:rPr>
              <w:t>drb-CountMSB-InfoList</w:t>
            </w:r>
          </w:p>
          <w:p w14:paraId="1636555A" w14:textId="77777777" w:rsidR="009722D5" w:rsidRPr="007B746A" w:rsidRDefault="009722D5" w:rsidP="005411BB">
            <w:pPr>
              <w:pStyle w:val="TAL"/>
              <w:rPr>
                <w:rFonts w:eastAsia="SimSun"/>
                <w:lang w:eastAsia="zh-CN"/>
              </w:rPr>
            </w:pPr>
            <w:r w:rsidRPr="007B746A">
              <w:rPr>
                <w:rFonts w:eastAsia="SimSun"/>
                <w:lang w:eastAsia="zh-CN"/>
              </w:rPr>
              <w:t>Indicates the MSBs of the COUNT values of the DRBs.</w:t>
            </w:r>
          </w:p>
        </w:tc>
      </w:tr>
    </w:tbl>
    <w:p w14:paraId="5156DD2E" w14:textId="77777777" w:rsidR="009722D5" w:rsidRPr="007B746A" w:rsidRDefault="009722D5" w:rsidP="009722D5">
      <w:pPr>
        <w:rPr>
          <w:lang w:eastAsia="zh-CN"/>
        </w:rPr>
      </w:pPr>
    </w:p>
    <w:p w14:paraId="0C7000E3" w14:textId="77777777" w:rsidR="009722D5" w:rsidRPr="007B746A" w:rsidRDefault="009722D5" w:rsidP="009722D5">
      <w:pPr>
        <w:pStyle w:val="Heading4"/>
        <w:rPr>
          <w:rFonts w:eastAsia="SimSun"/>
          <w:lang w:eastAsia="zh-CN"/>
        </w:rPr>
      </w:pPr>
      <w:bookmarkStart w:id="466" w:name="_Toc20487183"/>
      <w:bookmarkStart w:id="467" w:name="_Toc29342478"/>
      <w:bookmarkStart w:id="468" w:name="_Toc29343617"/>
      <w:bookmarkStart w:id="469" w:name="_Toc36566877"/>
      <w:bookmarkStart w:id="470" w:name="_Toc36810310"/>
      <w:bookmarkStart w:id="471" w:name="_Toc36846674"/>
      <w:bookmarkStart w:id="472" w:name="_Toc36939327"/>
      <w:bookmarkStart w:id="473" w:name="_Toc37082307"/>
      <w:bookmarkStart w:id="474" w:name="_Toc46480939"/>
      <w:bookmarkStart w:id="475" w:name="_Toc46482173"/>
      <w:bookmarkStart w:id="476" w:name="_Toc46483407"/>
      <w:bookmarkStart w:id="477" w:name="_Toc156168094"/>
      <w:r w:rsidRPr="007B746A">
        <w:t>–</w:t>
      </w:r>
      <w:r w:rsidRPr="007B746A">
        <w:tab/>
      </w:r>
      <w:r w:rsidRPr="007B746A">
        <w:rPr>
          <w:rFonts w:eastAsia="SimSun"/>
          <w:i/>
          <w:noProof/>
          <w:lang w:eastAsia="zh-CN"/>
        </w:rPr>
        <w:t>CounterCheckResponse</w:t>
      </w:r>
      <w:bookmarkEnd w:id="466"/>
      <w:bookmarkEnd w:id="467"/>
      <w:bookmarkEnd w:id="468"/>
      <w:bookmarkEnd w:id="469"/>
      <w:bookmarkEnd w:id="470"/>
      <w:bookmarkEnd w:id="471"/>
      <w:bookmarkEnd w:id="472"/>
      <w:bookmarkEnd w:id="473"/>
      <w:bookmarkEnd w:id="474"/>
      <w:bookmarkEnd w:id="475"/>
      <w:bookmarkEnd w:id="476"/>
      <w:bookmarkEnd w:id="477"/>
    </w:p>
    <w:p w14:paraId="3FDEA968" w14:textId="77777777" w:rsidR="009722D5" w:rsidRPr="007B746A" w:rsidRDefault="009722D5" w:rsidP="009722D5">
      <w:pPr>
        <w:keepNext/>
        <w:keepLines/>
        <w:rPr>
          <w:iCs/>
        </w:rPr>
      </w:pPr>
      <w:r w:rsidRPr="007B746A">
        <w:t xml:space="preserve">The </w:t>
      </w:r>
      <w:r w:rsidRPr="007B746A">
        <w:rPr>
          <w:rFonts w:eastAsia="SimSun"/>
          <w:i/>
          <w:noProof/>
          <w:lang w:eastAsia="zh-CN"/>
        </w:rPr>
        <w:t>CounterCheckResponse</w:t>
      </w:r>
      <w:r w:rsidRPr="007B746A">
        <w:rPr>
          <w:iCs/>
        </w:rPr>
        <w:t xml:space="preserve"> message </w:t>
      </w:r>
      <w:r w:rsidRPr="007B746A">
        <w:t xml:space="preserve">is used by the UE to respond to a </w:t>
      </w:r>
      <w:r w:rsidRPr="007B746A">
        <w:rPr>
          <w:rFonts w:eastAsia="SimSun"/>
          <w:i/>
          <w:lang w:eastAsia="zh-CN"/>
        </w:rPr>
        <w:t>CounterCheck</w:t>
      </w:r>
      <w:r w:rsidRPr="007B746A">
        <w:t xml:space="preserve"> message.</w:t>
      </w:r>
    </w:p>
    <w:p w14:paraId="5C15C34F" w14:textId="77777777" w:rsidR="009722D5" w:rsidRPr="007B746A" w:rsidRDefault="009722D5" w:rsidP="009722D5">
      <w:pPr>
        <w:pStyle w:val="B1"/>
        <w:keepNext/>
        <w:keepLines/>
      </w:pPr>
      <w:r w:rsidRPr="007B746A">
        <w:t>Signalling radio bearer: SRB1</w:t>
      </w:r>
    </w:p>
    <w:p w14:paraId="49F2A74F" w14:textId="77777777" w:rsidR="009722D5" w:rsidRPr="007B746A" w:rsidRDefault="009722D5" w:rsidP="009722D5">
      <w:pPr>
        <w:pStyle w:val="B1"/>
        <w:keepNext/>
        <w:keepLines/>
      </w:pPr>
      <w:r w:rsidRPr="007B746A">
        <w:t>RLC-SAP: AM</w:t>
      </w:r>
    </w:p>
    <w:p w14:paraId="7D0953F8" w14:textId="77777777" w:rsidR="009722D5" w:rsidRPr="007B746A" w:rsidRDefault="009722D5" w:rsidP="009722D5">
      <w:pPr>
        <w:pStyle w:val="B1"/>
        <w:keepNext/>
        <w:keepLines/>
      </w:pPr>
      <w:r w:rsidRPr="007B746A">
        <w:t>Logical channel: DCCH</w:t>
      </w:r>
    </w:p>
    <w:p w14:paraId="69E73BDD" w14:textId="77777777" w:rsidR="009722D5" w:rsidRPr="007B746A" w:rsidRDefault="009722D5" w:rsidP="009722D5">
      <w:pPr>
        <w:pStyle w:val="B1"/>
        <w:keepNext/>
        <w:keepLines/>
      </w:pPr>
      <w:r w:rsidRPr="007B746A">
        <w:t>Direction: UE to E</w:t>
      </w:r>
      <w:r w:rsidRPr="007B746A">
        <w:noBreakHyphen/>
        <w:t>UTRAN</w:t>
      </w:r>
    </w:p>
    <w:p w14:paraId="66F08757" w14:textId="77777777" w:rsidR="009722D5" w:rsidRPr="007B746A" w:rsidRDefault="009722D5" w:rsidP="009722D5">
      <w:pPr>
        <w:pStyle w:val="TH"/>
        <w:rPr>
          <w:bCs/>
          <w:i/>
          <w:iCs/>
        </w:rPr>
      </w:pPr>
      <w:r w:rsidRPr="007B746A">
        <w:rPr>
          <w:rFonts w:eastAsia="SimSun"/>
          <w:bCs/>
          <w:i/>
          <w:iCs/>
          <w:noProof/>
          <w:lang w:eastAsia="zh-CN"/>
        </w:rPr>
        <w:t>CounterCheckResponse</w:t>
      </w:r>
      <w:r w:rsidRPr="007B746A">
        <w:rPr>
          <w:bCs/>
          <w:i/>
          <w:iCs/>
          <w:noProof/>
        </w:rPr>
        <w:t xml:space="preserve"> message</w:t>
      </w:r>
    </w:p>
    <w:p w14:paraId="348510B0" w14:textId="77777777" w:rsidR="009722D5" w:rsidRPr="007B746A" w:rsidRDefault="009722D5" w:rsidP="009722D5">
      <w:pPr>
        <w:pStyle w:val="PL"/>
        <w:shd w:val="clear" w:color="auto" w:fill="E6E6E6"/>
      </w:pPr>
      <w:r w:rsidRPr="007B746A">
        <w:t>-- ASN1START</w:t>
      </w:r>
    </w:p>
    <w:p w14:paraId="6FDE01FB" w14:textId="77777777" w:rsidR="009722D5" w:rsidRPr="007B746A" w:rsidRDefault="009722D5" w:rsidP="009722D5">
      <w:pPr>
        <w:pStyle w:val="PL"/>
        <w:shd w:val="clear" w:color="auto" w:fill="E6E6E6"/>
      </w:pPr>
    </w:p>
    <w:p w14:paraId="32FEF66A" w14:textId="77777777" w:rsidR="009722D5" w:rsidRPr="007B746A" w:rsidRDefault="009722D5" w:rsidP="009722D5">
      <w:pPr>
        <w:pStyle w:val="PL"/>
        <w:shd w:val="clear" w:color="auto" w:fill="E6E6E6"/>
      </w:pPr>
      <w:r w:rsidRPr="007B746A">
        <w:rPr>
          <w:rFonts w:eastAsia="SimSun"/>
        </w:rPr>
        <w:t>CounterCheckResponse</w:t>
      </w:r>
      <w:r w:rsidRPr="007B746A">
        <w:t xml:space="preserve"> ::=</w:t>
      </w:r>
      <w:r w:rsidRPr="007B746A">
        <w:tab/>
      </w:r>
      <w:r w:rsidRPr="007B746A">
        <w:tab/>
      </w:r>
      <w:r w:rsidRPr="007B746A">
        <w:tab/>
        <w:t>SEQUENCE {</w:t>
      </w:r>
    </w:p>
    <w:p w14:paraId="7A4020A3"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9310F25" w14:textId="77777777" w:rsidR="009722D5" w:rsidRPr="00830839" w:rsidRDefault="009722D5" w:rsidP="009722D5">
      <w:pPr>
        <w:pStyle w:val="PL"/>
        <w:shd w:val="clear" w:color="auto" w:fill="E6E6E6"/>
        <w:rPr>
          <w:rFonts w:eastAsia="SimSun"/>
          <w:lang w:val="fr-FR"/>
        </w:rPr>
      </w:pPr>
      <w:r w:rsidRPr="00830839">
        <w:rPr>
          <w:rFonts w:eastAsia="SimSun"/>
          <w:lang w:val="fr-FR"/>
        </w:rPr>
        <w:tab/>
        <w:t>criticalExtensions</w:t>
      </w:r>
      <w:r w:rsidRPr="00830839">
        <w:rPr>
          <w:rFonts w:eastAsia="SimSun"/>
          <w:lang w:val="fr-FR"/>
        </w:rPr>
        <w:tab/>
      </w:r>
      <w:r w:rsidRPr="00830839">
        <w:rPr>
          <w:rFonts w:eastAsia="SimSun"/>
          <w:lang w:val="fr-FR"/>
        </w:rPr>
        <w:tab/>
      </w:r>
      <w:r w:rsidRPr="00830839">
        <w:rPr>
          <w:rFonts w:eastAsia="SimSun"/>
          <w:lang w:val="fr-FR"/>
        </w:rPr>
        <w:tab/>
      </w:r>
      <w:r w:rsidRPr="00830839">
        <w:rPr>
          <w:rFonts w:eastAsia="SimSun"/>
          <w:lang w:val="fr-FR"/>
        </w:rPr>
        <w:tab/>
      </w:r>
      <w:r w:rsidRPr="00830839">
        <w:rPr>
          <w:rFonts w:eastAsia="SimSun"/>
          <w:lang w:val="fr-FR"/>
        </w:rPr>
        <w:tab/>
        <w:t>CHOICE {</w:t>
      </w:r>
    </w:p>
    <w:p w14:paraId="3A1EB0B8" w14:textId="77777777" w:rsidR="009722D5" w:rsidRPr="007B746A" w:rsidRDefault="009722D5" w:rsidP="009722D5">
      <w:pPr>
        <w:pStyle w:val="PL"/>
        <w:shd w:val="clear" w:color="auto" w:fill="E6E6E6"/>
        <w:rPr>
          <w:rFonts w:eastAsia="SimSun"/>
        </w:rPr>
      </w:pPr>
      <w:r w:rsidRPr="00830839">
        <w:rPr>
          <w:rFonts w:eastAsia="SimSun"/>
          <w:lang w:val="fr-FR"/>
        </w:rPr>
        <w:tab/>
      </w:r>
      <w:r w:rsidRPr="00830839">
        <w:rPr>
          <w:rFonts w:eastAsia="SimSun"/>
          <w:lang w:val="fr-FR"/>
        </w:rPr>
        <w:tab/>
      </w:r>
      <w:r w:rsidRPr="007B746A">
        <w:rPr>
          <w:rFonts w:eastAsia="SimSun"/>
        </w:rPr>
        <w:t>counterCheckResponse-r8</w:t>
      </w:r>
      <w:r w:rsidRPr="007B746A">
        <w:rPr>
          <w:rFonts w:eastAsia="SimSun"/>
        </w:rPr>
        <w:tab/>
      </w:r>
      <w:r w:rsidRPr="007B746A">
        <w:rPr>
          <w:rFonts w:eastAsia="SimSun"/>
        </w:rPr>
        <w:tab/>
      </w:r>
      <w:r w:rsidRPr="007B746A">
        <w:rPr>
          <w:rFonts w:eastAsia="SimSun"/>
        </w:rPr>
        <w:tab/>
      </w:r>
      <w:r w:rsidRPr="007B746A">
        <w:rPr>
          <w:rFonts w:eastAsia="SimSun"/>
        </w:rPr>
        <w:tab/>
        <w:t>CounterCheckResponse-r8-IEs,</w:t>
      </w:r>
    </w:p>
    <w:p w14:paraId="466E581D" w14:textId="77777777" w:rsidR="009722D5" w:rsidRPr="007B746A" w:rsidRDefault="009722D5" w:rsidP="009722D5">
      <w:pPr>
        <w:pStyle w:val="PL"/>
        <w:shd w:val="clear" w:color="auto" w:fill="E6E6E6"/>
        <w:rPr>
          <w:rFonts w:eastAsia="SimSun"/>
        </w:rPr>
      </w:pPr>
      <w:r w:rsidRPr="007B746A">
        <w:rPr>
          <w:rFonts w:eastAsia="SimSun"/>
        </w:rPr>
        <w:tab/>
      </w:r>
      <w:r w:rsidRPr="007B746A">
        <w:rPr>
          <w:rFonts w:eastAsia="SimSun"/>
        </w:rPr>
        <w:tab/>
        <w:t>criticalExtensions</w:t>
      </w:r>
      <w:r w:rsidRPr="007B746A">
        <w:t>Future</w:t>
      </w:r>
      <w:r w:rsidRPr="007B746A">
        <w:rPr>
          <w:rFonts w:eastAsia="SimSun"/>
        </w:rPr>
        <w:tab/>
      </w:r>
      <w:r w:rsidRPr="007B746A">
        <w:rPr>
          <w:rFonts w:eastAsia="SimSun"/>
        </w:rPr>
        <w:tab/>
      </w:r>
      <w:r w:rsidRPr="007B746A">
        <w:rPr>
          <w:rFonts w:eastAsia="SimSun"/>
        </w:rPr>
        <w:tab/>
        <w:t>SEQUENCE {}</w:t>
      </w:r>
    </w:p>
    <w:p w14:paraId="12371F23" w14:textId="77777777" w:rsidR="009722D5" w:rsidRPr="007B746A" w:rsidRDefault="009722D5" w:rsidP="009722D5">
      <w:pPr>
        <w:pStyle w:val="PL"/>
        <w:shd w:val="clear" w:color="auto" w:fill="E6E6E6"/>
        <w:rPr>
          <w:rFonts w:eastAsia="SimSun"/>
        </w:rPr>
      </w:pPr>
      <w:r w:rsidRPr="007B746A">
        <w:rPr>
          <w:rFonts w:eastAsia="SimSun"/>
        </w:rPr>
        <w:tab/>
        <w:t>}</w:t>
      </w:r>
    </w:p>
    <w:p w14:paraId="67B249F2" w14:textId="77777777" w:rsidR="009722D5" w:rsidRPr="007B746A" w:rsidRDefault="009722D5" w:rsidP="009722D5">
      <w:pPr>
        <w:pStyle w:val="PL"/>
        <w:shd w:val="clear" w:color="auto" w:fill="E6E6E6"/>
      </w:pPr>
      <w:r w:rsidRPr="007B746A">
        <w:t>}</w:t>
      </w:r>
    </w:p>
    <w:p w14:paraId="3DCBA6A6" w14:textId="77777777" w:rsidR="009722D5" w:rsidRPr="007B746A" w:rsidRDefault="009722D5" w:rsidP="009722D5">
      <w:pPr>
        <w:pStyle w:val="PL"/>
        <w:shd w:val="clear" w:color="auto" w:fill="E6E6E6"/>
      </w:pPr>
    </w:p>
    <w:p w14:paraId="48C5110F" w14:textId="77777777" w:rsidR="009722D5" w:rsidRPr="007B746A" w:rsidRDefault="009722D5" w:rsidP="009722D5">
      <w:pPr>
        <w:pStyle w:val="PL"/>
        <w:shd w:val="clear" w:color="auto" w:fill="E6E6E6"/>
      </w:pPr>
      <w:r w:rsidRPr="007B746A">
        <w:rPr>
          <w:rFonts w:eastAsia="SimSun"/>
        </w:rPr>
        <w:t>CounterCheckResponse</w:t>
      </w:r>
      <w:r w:rsidRPr="007B746A">
        <w:t>-r8-IEs ::=</w:t>
      </w:r>
      <w:r w:rsidRPr="007B746A">
        <w:tab/>
        <w:t>SEQUENCE {</w:t>
      </w:r>
    </w:p>
    <w:p w14:paraId="4B2C55B9" w14:textId="77777777" w:rsidR="009722D5" w:rsidRPr="007B746A" w:rsidRDefault="009722D5" w:rsidP="009722D5">
      <w:pPr>
        <w:pStyle w:val="PL"/>
        <w:shd w:val="clear" w:color="auto" w:fill="E6E6E6"/>
        <w:rPr>
          <w:rFonts w:eastAsia="SimSun"/>
        </w:rPr>
      </w:pPr>
      <w:r w:rsidRPr="007B746A">
        <w:tab/>
        <w:t>drb-CountInfoList</w:t>
      </w:r>
      <w:r w:rsidRPr="007B746A">
        <w:tab/>
      </w:r>
      <w:r w:rsidRPr="007B746A">
        <w:tab/>
      </w:r>
      <w:r w:rsidRPr="007B746A">
        <w:tab/>
      </w:r>
      <w:r w:rsidRPr="007B746A">
        <w:tab/>
      </w:r>
      <w:r w:rsidRPr="007B746A">
        <w:rPr>
          <w:rFonts w:eastAsia="SimSun"/>
        </w:rPr>
        <w:tab/>
        <w:t>DRB-</w:t>
      </w:r>
      <w:r w:rsidRPr="007B746A">
        <w:t>CountInfoList</w:t>
      </w:r>
      <w:r w:rsidRPr="007B746A">
        <w:rPr>
          <w:rFonts w:eastAsia="SimSun"/>
        </w:rPr>
        <w:t>,</w:t>
      </w:r>
    </w:p>
    <w:p w14:paraId="7EE17BE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Response-v8a0-IEs</w:t>
      </w:r>
      <w:r w:rsidRPr="007B746A">
        <w:tab/>
      </w:r>
      <w:r w:rsidRPr="007B746A">
        <w:tab/>
        <w:t>OPTIONAL</w:t>
      </w:r>
    </w:p>
    <w:p w14:paraId="2B5B9474" w14:textId="77777777" w:rsidR="009722D5" w:rsidRPr="007B746A" w:rsidRDefault="009722D5" w:rsidP="009722D5">
      <w:pPr>
        <w:pStyle w:val="PL"/>
        <w:shd w:val="clear" w:color="auto" w:fill="E6E6E6"/>
      </w:pPr>
      <w:r w:rsidRPr="007B746A">
        <w:t>}</w:t>
      </w:r>
    </w:p>
    <w:p w14:paraId="735AF4E3" w14:textId="77777777" w:rsidR="009722D5" w:rsidRPr="007B746A" w:rsidRDefault="009722D5" w:rsidP="009722D5">
      <w:pPr>
        <w:pStyle w:val="PL"/>
        <w:shd w:val="clear" w:color="auto" w:fill="E6E6E6"/>
      </w:pPr>
    </w:p>
    <w:p w14:paraId="0371A500" w14:textId="77777777" w:rsidR="009722D5" w:rsidRPr="007B746A" w:rsidRDefault="009722D5" w:rsidP="009722D5">
      <w:pPr>
        <w:pStyle w:val="PL"/>
        <w:shd w:val="clear" w:color="auto" w:fill="E6E6E6"/>
      </w:pPr>
      <w:r w:rsidRPr="007B746A">
        <w:t>CounterCheck</w:t>
      </w:r>
      <w:r w:rsidRPr="007B746A">
        <w:rPr>
          <w:rFonts w:eastAsia="SimSun"/>
        </w:rPr>
        <w:t>Response</w:t>
      </w:r>
      <w:r w:rsidRPr="007B746A">
        <w:t>-v8a0-IEs ::= SEQUENCE {</w:t>
      </w:r>
    </w:p>
    <w:p w14:paraId="39D3A04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6B8B5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Response-v</w:t>
      </w:r>
      <w:r w:rsidR="00E25AFD" w:rsidRPr="007B746A">
        <w:t>1530</w:t>
      </w:r>
      <w:r w:rsidR="00563E89" w:rsidRPr="007B746A">
        <w:t>-IEs</w:t>
      </w:r>
      <w:r w:rsidRPr="007B746A">
        <w:tab/>
      </w:r>
      <w:r w:rsidRPr="007B746A">
        <w:tab/>
        <w:t>OPTIONAL</w:t>
      </w:r>
    </w:p>
    <w:p w14:paraId="770D98C8" w14:textId="77777777" w:rsidR="009722D5" w:rsidRPr="007B746A" w:rsidRDefault="009722D5" w:rsidP="009722D5">
      <w:pPr>
        <w:pStyle w:val="PL"/>
        <w:shd w:val="clear" w:color="auto" w:fill="E6E6E6"/>
      </w:pPr>
      <w:r w:rsidRPr="007B746A">
        <w:t>}</w:t>
      </w:r>
    </w:p>
    <w:p w14:paraId="5FAB36A0" w14:textId="77777777" w:rsidR="009722D5" w:rsidRPr="007B746A" w:rsidRDefault="009722D5" w:rsidP="009722D5">
      <w:pPr>
        <w:pStyle w:val="PL"/>
        <w:shd w:val="clear" w:color="auto" w:fill="E6E6E6"/>
      </w:pPr>
    </w:p>
    <w:p w14:paraId="465B8FA3" w14:textId="77777777" w:rsidR="00563E89" w:rsidRPr="007B746A" w:rsidRDefault="00563E89" w:rsidP="00563E89">
      <w:pPr>
        <w:pStyle w:val="PL"/>
        <w:shd w:val="clear" w:color="auto" w:fill="E6E6E6"/>
      </w:pPr>
      <w:r w:rsidRPr="007B746A">
        <w:t>CounterCheckResponse-v</w:t>
      </w:r>
      <w:r w:rsidR="00E25AFD" w:rsidRPr="007B746A">
        <w:t>1530</w:t>
      </w:r>
      <w:r w:rsidRPr="007B746A">
        <w:t>-IEs ::= SEQUENCE {</w:t>
      </w:r>
    </w:p>
    <w:p w14:paraId="41A22F31" w14:textId="77777777" w:rsidR="00563E89" w:rsidRPr="007B746A" w:rsidRDefault="00563E89" w:rsidP="00563E89">
      <w:pPr>
        <w:pStyle w:val="PL"/>
        <w:shd w:val="clear" w:color="auto" w:fill="E6E6E6"/>
      </w:pPr>
      <w:r w:rsidRPr="007B746A">
        <w:tab/>
        <w:t>drb-CountInfoListExt-r15</w:t>
      </w:r>
      <w:r w:rsidRPr="007B746A">
        <w:tab/>
      </w:r>
      <w:r w:rsidRPr="007B746A">
        <w:tab/>
      </w:r>
      <w:r w:rsidRPr="007B746A">
        <w:tab/>
        <w:t>DRB-CountInfoListExt-r15</w:t>
      </w:r>
      <w:r w:rsidRPr="007B746A">
        <w:tab/>
      </w:r>
      <w:r w:rsidRPr="007B746A">
        <w:tab/>
      </w:r>
      <w:r w:rsidRPr="007B746A">
        <w:tab/>
        <w:t>OPTIONAL,</w:t>
      </w:r>
    </w:p>
    <w:p w14:paraId="05F92F84"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3A07DB8" w14:textId="77777777" w:rsidR="00563E89" w:rsidRPr="007B746A" w:rsidRDefault="00563E89" w:rsidP="00563E89">
      <w:pPr>
        <w:pStyle w:val="PL"/>
        <w:shd w:val="clear" w:color="auto" w:fill="E6E6E6"/>
      </w:pPr>
      <w:r w:rsidRPr="007B746A">
        <w:t>}</w:t>
      </w:r>
    </w:p>
    <w:p w14:paraId="7F03E078" w14:textId="77777777" w:rsidR="00563E89" w:rsidRPr="007B746A" w:rsidRDefault="00563E89" w:rsidP="009722D5">
      <w:pPr>
        <w:pStyle w:val="PL"/>
        <w:shd w:val="clear" w:color="auto" w:fill="E6E6E6"/>
      </w:pPr>
    </w:p>
    <w:p w14:paraId="52C7599F" w14:textId="77777777" w:rsidR="009722D5" w:rsidRPr="007B746A" w:rsidRDefault="009722D5" w:rsidP="009722D5">
      <w:pPr>
        <w:pStyle w:val="PL"/>
        <w:shd w:val="clear" w:color="auto" w:fill="E6E6E6"/>
      </w:pPr>
      <w:r w:rsidRPr="007B746A">
        <w:rPr>
          <w:rFonts w:eastAsia="SimSun"/>
        </w:rPr>
        <w:t>DRB-</w:t>
      </w:r>
      <w:r w:rsidRPr="007B746A">
        <w:t>Count</w:t>
      </w:r>
      <w:r w:rsidRPr="007B746A">
        <w:rPr>
          <w:rFonts w:eastAsia="SimSun"/>
        </w:rPr>
        <w:t>I</w:t>
      </w:r>
      <w:r w:rsidRPr="007B746A">
        <w:t>nfoList</w:t>
      </w:r>
      <w:r w:rsidRPr="007B746A">
        <w:rPr>
          <w:rFonts w:eastAsia="SimSun"/>
        </w:rPr>
        <w:t xml:space="preserve"> </w:t>
      </w:r>
      <w:r w:rsidRPr="007B746A">
        <w:t>::=</w:t>
      </w:r>
      <w:r w:rsidRPr="007B746A">
        <w:tab/>
      </w:r>
      <w:r w:rsidRPr="007B746A">
        <w:tab/>
      </w:r>
      <w:r w:rsidRPr="007B746A">
        <w:tab/>
        <w:t xml:space="preserve">SEQUENCE (SIZE (0..maxDRB)) OF </w:t>
      </w:r>
      <w:r w:rsidRPr="007B746A">
        <w:rPr>
          <w:rFonts w:eastAsia="SimSun"/>
        </w:rPr>
        <w:t>DRB-</w:t>
      </w:r>
      <w:r w:rsidRPr="007B746A">
        <w:t>Count</w:t>
      </w:r>
      <w:r w:rsidRPr="007B746A">
        <w:rPr>
          <w:rFonts w:eastAsia="SimSun"/>
        </w:rPr>
        <w:t>I</w:t>
      </w:r>
      <w:r w:rsidRPr="007B746A">
        <w:t>nfo</w:t>
      </w:r>
    </w:p>
    <w:p w14:paraId="44C616AE" w14:textId="77777777" w:rsidR="00563E89" w:rsidRPr="007B746A" w:rsidRDefault="00563E89" w:rsidP="00563E89">
      <w:pPr>
        <w:pStyle w:val="PL"/>
        <w:shd w:val="clear" w:color="auto" w:fill="E6E6E6"/>
      </w:pPr>
    </w:p>
    <w:p w14:paraId="7E60FCF4" w14:textId="77777777" w:rsidR="00563E89" w:rsidRPr="007B746A" w:rsidRDefault="00563E89" w:rsidP="00563E89">
      <w:pPr>
        <w:pStyle w:val="PL"/>
        <w:shd w:val="clear" w:color="auto" w:fill="E6E6E6"/>
      </w:pPr>
      <w:r w:rsidRPr="007B746A">
        <w:t>DRB-CountInfoListExt-r15 ::=</w:t>
      </w:r>
      <w:r w:rsidRPr="007B746A">
        <w:tab/>
        <w:t>SEQUENCE (SIZE (1..maxDRBExt-r15)) OF DRB-CountInfo</w:t>
      </w:r>
    </w:p>
    <w:p w14:paraId="69D5247C" w14:textId="77777777" w:rsidR="00563E89" w:rsidRPr="007B746A" w:rsidRDefault="00563E89" w:rsidP="00563E89">
      <w:pPr>
        <w:pStyle w:val="PL"/>
        <w:shd w:val="clear" w:color="auto" w:fill="E6E6E6"/>
      </w:pPr>
    </w:p>
    <w:p w14:paraId="30E58F07" w14:textId="77777777" w:rsidR="009722D5" w:rsidRPr="007B746A" w:rsidRDefault="009722D5" w:rsidP="009722D5">
      <w:pPr>
        <w:pStyle w:val="PL"/>
        <w:shd w:val="clear" w:color="auto" w:fill="E6E6E6"/>
      </w:pPr>
      <w:r w:rsidRPr="007B746A">
        <w:rPr>
          <w:rFonts w:eastAsia="SimSun"/>
        </w:rPr>
        <w:t>DRB-</w:t>
      </w:r>
      <w:r w:rsidRPr="007B746A">
        <w:t>Count</w:t>
      </w:r>
      <w:r w:rsidRPr="007B746A">
        <w:rPr>
          <w:rFonts w:eastAsia="SimSun"/>
        </w:rPr>
        <w:t>I</w:t>
      </w:r>
      <w:r w:rsidRPr="007B746A">
        <w:t>nfo ::=</w:t>
      </w:r>
      <w:r w:rsidRPr="007B746A">
        <w:tab/>
        <w:t>SEQUENCE {</w:t>
      </w:r>
    </w:p>
    <w:p w14:paraId="71ACBB2F" w14:textId="77777777" w:rsidR="009722D5" w:rsidRPr="007B746A" w:rsidRDefault="009722D5" w:rsidP="009722D5">
      <w:pPr>
        <w:pStyle w:val="PL"/>
        <w:shd w:val="clear" w:color="auto" w:fill="E6E6E6"/>
        <w:tabs>
          <w:tab w:val="clear" w:pos="7680"/>
          <w:tab w:val="clear" w:pos="8064"/>
          <w:tab w:val="clear" w:pos="8448"/>
          <w:tab w:val="left" w:pos="8435"/>
        </w:tabs>
      </w:pPr>
      <w:r w:rsidRPr="007B746A">
        <w:tab/>
        <w:t>drb-Identity</w:t>
      </w:r>
      <w:r w:rsidRPr="007B746A">
        <w:tab/>
      </w:r>
      <w:r w:rsidRPr="007B746A">
        <w:tab/>
      </w:r>
      <w:r w:rsidRPr="007B746A">
        <w:tab/>
      </w:r>
      <w:r w:rsidRPr="007B746A">
        <w:tab/>
      </w:r>
      <w:r w:rsidRPr="007B746A">
        <w:tab/>
        <w:t>DRB-Identity,</w:t>
      </w:r>
    </w:p>
    <w:p w14:paraId="0A95EA65" w14:textId="77777777" w:rsidR="009722D5" w:rsidRPr="007B746A" w:rsidRDefault="009722D5" w:rsidP="009722D5">
      <w:pPr>
        <w:pStyle w:val="PL"/>
        <w:shd w:val="clear" w:color="auto" w:fill="E6E6E6"/>
        <w:tabs>
          <w:tab w:val="clear" w:pos="3840"/>
          <w:tab w:val="clear" w:pos="4224"/>
          <w:tab w:val="left" w:pos="4220"/>
        </w:tabs>
        <w:rPr>
          <w:rFonts w:eastAsia="SimSun"/>
        </w:rPr>
      </w:pPr>
      <w:r w:rsidRPr="007B746A">
        <w:rPr>
          <w:rFonts w:eastAsia="SimSun"/>
        </w:rPr>
        <w:tab/>
        <w:t>count-U</w:t>
      </w:r>
      <w:r w:rsidRPr="007B746A">
        <w:t>plink</w:t>
      </w:r>
      <w:r w:rsidRPr="007B746A">
        <w:tab/>
      </w:r>
      <w:r w:rsidRPr="007B746A">
        <w:tab/>
      </w:r>
      <w:r w:rsidRPr="007B746A">
        <w:tab/>
      </w:r>
      <w:r w:rsidRPr="007B746A">
        <w:tab/>
      </w:r>
      <w:r w:rsidRPr="007B746A">
        <w:tab/>
        <w:t>INTEGER</w:t>
      </w:r>
      <w:r w:rsidRPr="007B746A">
        <w:rPr>
          <w:rFonts w:eastAsia="SimSun"/>
        </w:rPr>
        <w:t>(0..4294967295)</w:t>
      </w:r>
      <w:r w:rsidRPr="007B746A">
        <w:t>,</w:t>
      </w:r>
    </w:p>
    <w:p w14:paraId="344DE2F5" w14:textId="77777777" w:rsidR="009722D5" w:rsidRPr="007B746A" w:rsidRDefault="009722D5" w:rsidP="009722D5">
      <w:pPr>
        <w:pStyle w:val="PL"/>
        <w:shd w:val="clear" w:color="auto" w:fill="E6E6E6"/>
        <w:tabs>
          <w:tab w:val="clear" w:pos="3840"/>
          <w:tab w:val="clear" w:pos="4224"/>
          <w:tab w:val="left" w:pos="4220"/>
        </w:tabs>
        <w:rPr>
          <w:rFonts w:eastAsia="SimSun"/>
        </w:rPr>
      </w:pPr>
      <w:r w:rsidRPr="007B746A">
        <w:rPr>
          <w:rFonts w:eastAsia="SimSun"/>
        </w:rPr>
        <w:tab/>
        <w:t>count-Down</w:t>
      </w:r>
      <w:r w:rsidRPr="007B746A">
        <w:t>link</w:t>
      </w:r>
      <w:r w:rsidRPr="007B746A">
        <w:tab/>
      </w:r>
      <w:r w:rsidRPr="007B746A">
        <w:tab/>
      </w:r>
      <w:r w:rsidRPr="007B746A">
        <w:tab/>
      </w:r>
      <w:r w:rsidRPr="007B746A">
        <w:tab/>
      </w:r>
      <w:r w:rsidRPr="007B746A">
        <w:tab/>
        <w:t>INTEGER</w:t>
      </w:r>
      <w:r w:rsidRPr="007B746A">
        <w:rPr>
          <w:rFonts w:eastAsia="SimSun"/>
        </w:rPr>
        <w:t>(0..4294967295)</w:t>
      </w:r>
    </w:p>
    <w:p w14:paraId="2B08A8AC" w14:textId="77777777" w:rsidR="009722D5" w:rsidRPr="007B746A" w:rsidRDefault="009722D5" w:rsidP="009722D5">
      <w:pPr>
        <w:pStyle w:val="PL"/>
        <w:shd w:val="clear" w:color="auto" w:fill="E6E6E6"/>
      </w:pPr>
      <w:r w:rsidRPr="007B746A">
        <w:t>}</w:t>
      </w:r>
    </w:p>
    <w:p w14:paraId="063B95E5" w14:textId="77777777" w:rsidR="009722D5" w:rsidRPr="007B746A" w:rsidRDefault="009722D5" w:rsidP="009722D5">
      <w:pPr>
        <w:pStyle w:val="PL"/>
        <w:shd w:val="clear" w:color="auto" w:fill="E6E6E6"/>
      </w:pPr>
    </w:p>
    <w:p w14:paraId="36F229A4" w14:textId="77777777" w:rsidR="009722D5" w:rsidRPr="007B746A" w:rsidRDefault="009722D5" w:rsidP="009722D5">
      <w:pPr>
        <w:pStyle w:val="PL"/>
        <w:shd w:val="clear" w:color="auto" w:fill="E6E6E6"/>
        <w:rPr>
          <w:rFonts w:eastAsia="SimSun"/>
        </w:rPr>
      </w:pPr>
      <w:r w:rsidRPr="007B746A">
        <w:t>-- ASN1STOP</w:t>
      </w:r>
    </w:p>
    <w:p w14:paraId="03343BF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132AB0" w14:textId="77777777" w:rsidTr="005411BB">
        <w:trPr>
          <w:cantSplit/>
          <w:tblHeader/>
        </w:trPr>
        <w:tc>
          <w:tcPr>
            <w:tcW w:w="9639" w:type="dxa"/>
          </w:tcPr>
          <w:p w14:paraId="05EC4B58" w14:textId="77777777" w:rsidR="009722D5" w:rsidRPr="007B746A" w:rsidRDefault="009722D5" w:rsidP="005411BB">
            <w:pPr>
              <w:pStyle w:val="TAH"/>
              <w:rPr>
                <w:lang w:eastAsia="en-GB"/>
              </w:rPr>
            </w:pPr>
            <w:r w:rsidRPr="007B746A">
              <w:rPr>
                <w:rFonts w:eastAsia="SimSun"/>
                <w:i/>
                <w:noProof/>
                <w:lang w:eastAsia="zh-CN"/>
              </w:rPr>
              <w:lastRenderedPageBreak/>
              <w:t>CounterCheckResponse</w:t>
            </w:r>
            <w:r w:rsidRPr="007B746A">
              <w:rPr>
                <w:iCs/>
                <w:noProof/>
                <w:lang w:eastAsia="en-GB"/>
              </w:rPr>
              <w:t xml:space="preserve"> field descriptions</w:t>
            </w:r>
          </w:p>
        </w:tc>
      </w:tr>
      <w:tr w:rsidR="007B746A" w:rsidRPr="007B746A" w14:paraId="49DD8960" w14:textId="77777777" w:rsidTr="005411BB">
        <w:trPr>
          <w:cantSplit/>
        </w:trPr>
        <w:tc>
          <w:tcPr>
            <w:tcW w:w="9639" w:type="dxa"/>
          </w:tcPr>
          <w:p w14:paraId="5B5989DA" w14:textId="77777777" w:rsidR="009722D5" w:rsidRPr="007B746A" w:rsidRDefault="009722D5" w:rsidP="005411BB">
            <w:pPr>
              <w:pStyle w:val="TAL"/>
              <w:rPr>
                <w:b/>
                <w:i/>
                <w:noProof/>
                <w:lang w:eastAsia="en-GB"/>
              </w:rPr>
            </w:pPr>
            <w:r w:rsidRPr="007B746A">
              <w:rPr>
                <w:rFonts w:eastAsia="SimSun"/>
                <w:b/>
                <w:i/>
                <w:lang w:eastAsia="zh-CN"/>
              </w:rPr>
              <w:t>count-Down</w:t>
            </w:r>
            <w:r w:rsidRPr="007B746A">
              <w:rPr>
                <w:b/>
                <w:i/>
                <w:lang w:eastAsia="en-GB"/>
              </w:rPr>
              <w:t>link</w:t>
            </w:r>
          </w:p>
          <w:p w14:paraId="150A5EA4" w14:textId="77777777" w:rsidR="009722D5" w:rsidRPr="007B746A" w:rsidRDefault="00555BF9" w:rsidP="005411BB">
            <w:pPr>
              <w:pStyle w:val="TAL"/>
              <w:rPr>
                <w:noProof/>
                <w:lang w:eastAsia="en-GB"/>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SimSun"/>
                <w:lang w:eastAsia="zh-CN"/>
              </w:rPr>
              <w:t xml:space="preserve">down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009722D5" w:rsidRPr="007B746A">
              <w:rPr>
                <w:rFonts w:eastAsia="SimSun"/>
                <w:lang w:eastAsia="zh-CN"/>
              </w:rPr>
              <w:t>.</w:t>
            </w:r>
            <w:r w:rsidRPr="007B746A">
              <w:rPr>
                <w:rFonts w:eastAsia="SimSun"/>
                <w:lang w:eastAsia="zh-CN"/>
              </w:rPr>
              <w:t xml:space="preserve"> </w:t>
            </w:r>
            <w:r w:rsidRPr="007B746A">
              <w:rPr>
                <w:lang w:eastAsia="ko-KR"/>
              </w:rPr>
              <w:t xml:space="preserve">If configured with NR PDCP, it indicates </w:t>
            </w:r>
            <w:r w:rsidRPr="007B746A">
              <w:rPr>
                <w:lang w:eastAsia="en-GB"/>
              </w:rPr>
              <w:t>the value of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SimSun"/>
                <w:lang w:eastAsia="zh-CN"/>
              </w:rPr>
              <w:t>.</w:t>
            </w:r>
          </w:p>
        </w:tc>
      </w:tr>
      <w:tr w:rsidR="007B746A" w:rsidRPr="007B746A" w14:paraId="2DEBB985" w14:textId="77777777" w:rsidTr="005411BB">
        <w:trPr>
          <w:cantSplit/>
          <w:trHeight w:val="210"/>
        </w:trPr>
        <w:tc>
          <w:tcPr>
            <w:tcW w:w="9639" w:type="dxa"/>
          </w:tcPr>
          <w:p w14:paraId="52EC12DF" w14:textId="77777777" w:rsidR="009722D5" w:rsidRPr="007B746A" w:rsidRDefault="009722D5" w:rsidP="005411BB">
            <w:pPr>
              <w:pStyle w:val="TAL"/>
              <w:rPr>
                <w:b/>
                <w:i/>
                <w:noProof/>
                <w:lang w:eastAsia="en-GB"/>
              </w:rPr>
            </w:pPr>
            <w:r w:rsidRPr="007B746A">
              <w:rPr>
                <w:rFonts w:eastAsia="SimSun"/>
                <w:b/>
                <w:i/>
                <w:lang w:eastAsia="zh-CN"/>
              </w:rPr>
              <w:t>count-U</w:t>
            </w:r>
            <w:r w:rsidRPr="007B746A">
              <w:rPr>
                <w:b/>
                <w:i/>
                <w:lang w:eastAsia="en-GB"/>
              </w:rPr>
              <w:t>plink</w:t>
            </w:r>
          </w:p>
          <w:p w14:paraId="459CDD89" w14:textId="77777777" w:rsidR="009722D5" w:rsidRPr="007B746A" w:rsidRDefault="00555BF9" w:rsidP="005411BB">
            <w:pPr>
              <w:pStyle w:val="TAL"/>
              <w:rPr>
                <w:rFonts w:eastAsia="SimSun"/>
                <w:b/>
                <w:i/>
                <w:lang w:eastAsia="zh-CN"/>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SimSun"/>
                <w:lang w:eastAsia="zh-CN"/>
              </w:rPr>
              <w:t xml:space="preserve">up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 xml:space="preserve">the value of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9722D5" w:rsidRPr="007B746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7B746A" w:rsidRDefault="009722D5" w:rsidP="005411BB">
            <w:pPr>
              <w:pStyle w:val="TAL"/>
              <w:rPr>
                <w:rFonts w:eastAsia="SimSun"/>
                <w:b/>
                <w:i/>
                <w:lang w:eastAsia="zh-CN"/>
              </w:rPr>
            </w:pPr>
            <w:r w:rsidRPr="007B746A">
              <w:rPr>
                <w:rFonts w:eastAsia="SimSun"/>
                <w:b/>
                <w:i/>
                <w:lang w:eastAsia="zh-CN"/>
              </w:rPr>
              <w:t>drb-CountInfoList</w:t>
            </w:r>
          </w:p>
          <w:p w14:paraId="6FF2FD99" w14:textId="77777777" w:rsidR="009722D5" w:rsidRPr="007B746A" w:rsidRDefault="009722D5" w:rsidP="005411BB">
            <w:pPr>
              <w:pStyle w:val="TAL"/>
              <w:rPr>
                <w:rFonts w:eastAsia="SimSun"/>
                <w:lang w:eastAsia="zh-CN"/>
              </w:rPr>
            </w:pPr>
            <w:r w:rsidRPr="007B746A">
              <w:rPr>
                <w:rFonts w:eastAsia="SimSun"/>
                <w:lang w:eastAsia="zh-CN"/>
              </w:rPr>
              <w:t>Indicates the COUNT values of the DRBs.</w:t>
            </w:r>
          </w:p>
        </w:tc>
      </w:tr>
    </w:tbl>
    <w:p w14:paraId="57E6C690" w14:textId="77777777" w:rsidR="009722D5" w:rsidRPr="007B746A" w:rsidRDefault="009722D5" w:rsidP="009722D5">
      <w:pPr>
        <w:rPr>
          <w:rFonts w:ascii="Arial" w:eastAsia="SimSun" w:hAnsi="Arial" w:cs="Arial"/>
          <w:kern w:val="2"/>
          <w:lang w:eastAsia="zh-CN"/>
        </w:rPr>
      </w:pPr>
    </w:p>
    <w:p w14:paraId="4B5C59AE" w14:textId="77777777" w:rsidR="009722D5" w:rsidRPr="007B746A" w:rsidRDefault="009722D5" w:rsidP="009722D5">
      <w:pPr>
        <w:pStyle w:val="Heading4"/>
      </w:pPr>
      <w:bookmarkStart w:id="478" w:name="_Toc20487184"/>
      <w:bookmarkStart w:id="479" w:name="_Toc29342479"/>
      <w:bookmarkStart w:id="480" w:name="_Toc29343618"/>
      <w:bookmarkStart w:id="481" w:name="_Toc36566878"/>
      <w:bookmarkStart w:id="482" w:name="_Toc36810311"/>
      <w:bookmarkStart w:id="483" w:name="_Toc36846675"/>
      <w:bookmarkStart w:id="484" w:name="_Toc36939328"/>
      <w:bookmarkStart w:id="485" w:name="_Toc37082308"/>
      <w:bookmarkStart w:id="486" w:name="_Toc46480940"/>
      <w:bookmarkStart w:id="487" w:name="_Toc46482174"/>
      <w:bookmarkStart w:id="488" w:name="_Toc46483408"/>
      <w:bookmarkStart w:id="489" w:name="_Toc156168095"/>
      <w:r w:rsidRPr="007B746A">
        <w:t>–</w:t>
      </w:r>
      <w:r w:rsidRPr="007B746A">
        <w:tab/>
      </w:r>
      <w:r w:rsidRPr="007B746A">
        <w:rPr>
          <w:i/>
        </w:rPr>
        <w:t>CSFBParametersRequestCDMA2000</w:t>
      </w:r>
      <w:bookmarkEnd w:id="478"/>
      <w:bookmarkEnd w:id="479"/>
      <w:bookmarkEnd w:id="480"/>
      <w:bookmarkEnd w:id="481"/>
      <w:bookmarkEnd w:id="482"/>
      <w:bookmarkEnd w:id="483"/>
      <w:bookmarkEnd w:id="484"/>
      <w:bookmarkEnd w:id="485"/>
      <w:bookmarkEnd w:id="486"/>
      <w:bookmarkEnd w:id="487"/>
      <w:bookmarkEnd w:id="488"/>
      <w:bookmarkEnd w:id="489"/>
    </w:p>
    <w:p w14:paraId="30E93A1C" w14:textId="77777777" w:rsidR="009722D5" w:rsidRPr="007B746A" w:rsidRDefault="009722D5" w:rsidP="009722D5">
      <w:pPr>
        <w:rPr>
          <w:iCs/>
        </w:rPr>
      </w:pPr>
      <w:r w:rsidRPr="007B746A">
        <w:t xml:space="preserve">The </w:t>
      </w:r>
      <w:r w:rsidRPr="007B746A">
        <w:rPr>
          <w:i/>
        </w:rPr>
        <w:t xml:space="preserve">CSFBParametersRequestCDMA2000 </w:t>
      </w:r>
      <w:r w:rsidRPr="007B746A">
        <w:rPr>
          <w:iCs/>
        </w:rPr>
        <w:t xml:space="preserve">message is used by the UE to obtain the </w:t>
      </w:r>
      <w:r w:rsidRPr="007B746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7B746A" w:rsidRDefault="009722D5" w:rsidP="009722D5">
      <w:pPr>
        <w:pStyle w:val="B1"/>
        <w:keepNext/>
        <w:keepLines/>
      </w:pPr>
      <w:r w:rsidRPr="007B746A">
        <w:t>Signalling radio bearer: SRB1</w:t>
      </w:r>
    </w:p>
    <w:p w14:paraId="524829AB" w14:textId="77777777" w:rsidR="009722D5" w:rsidRPr="007B746A" w:rsidRDefault="009722D5" w:rsidP="009722D5">
      <w:pPr>
        <w:pStyle w:val="B1"/>
        <w:keepNext/>
        <w:keepLines/>
      </w:pPr>
      <w:r w:rsidRPr="007B746A">
        <w:t>RLC-SAP: AM</w:t>
      </w:r>
    </w:p>
    <w:p w14:paraId="35737870" w14:textId="77777777" w:rsidR="009722D5" w:rsidRPr="007B746A" w:rsidRDefault="009722D5" w:rsidP="009722D5">
      <w:pPr>
        <w:pStyle w:val="B1"/>
        <w:keepNext/>
        <w:keepLines/>
      </w:pPr>
      <w:r w:rsidRPr="007B746A">
        <w:t>Logical channel: DCCH</w:t>
      </w:r>
    </w:p>
    <w:p w14:paraId="29E02912" w14:textId="77777777" w:rsidR="009722D5" w:rsidRPr="007B746A" w:rsidRDefault="009722D5" w:rsidP="009722D5">
      <w:pPr>
        <w:pStyle w:val="B1"/>
        <w:keepNext/>
        <w:keepLines/>
      </w:pPr>
      <w:r w:rsidRPr="007B746A">
        <w:t>Direction: UE to E</w:t>
      </w:r>
      <w:r w:rsidRPr="007B746A">
        <w:noBreakHyphen/>
        <w:t>UTRAN</w:t>
      </w:r>
    </w:p>
    <w:p w14:paraId="17945CDA" w14:textId="77777777" w:rsidR="009722D5" w:rsidRPr="007B746A" w:rsidRDefault="009722D5" w:rsidP="009722D5">
      <w:pPr>
        <w:pStyle w:val="TH"/>
        <w:rPr>
          <w:bCs/>
          <w:i/>
          <w:iCs/>
        </w:rPr>
      </w:pPr>
      <w:r w:rsidRPr="007B746A">
        <w:rPr>
          <w:bCs/>
          <w:i/>
          <w:iCs/>
        </w:rPr>
        <w:t>CSFBParametersRequestCDMA2000</w:t>
      </w:r>
      <w:r w:rsidRPr="007B746A">
        <w:rPr>
          <w:bCs/>
          <w:i/>
          <w:iCs/>
          <w:noProof/>
        </w:rPr>
        <w:t xml:space="preserve"> message</w:t>
      </w:r>
    </w:p>
    <w:p w14:paraId="31BACB59" w14:textId="77777777" w:rsidR="009722D5" w:rsidRPr="007B746A" w:rsidRDefault="009722D5" w:rsidP="009722D5">
      <w:pPr>
        <w:pStyle w:val="PL"/>
        <w:shd w:val="clear" w:color="auto" w:fill="E6E6E6"/>
      </w:pPr>
      <w:r w:rsidRPr="007B746A">
        <w:t>-- ASN1START</w:t>
      </w:r>
    </w:p>
    <w:p w14:paraId="6617D8FE" w14:textId="77777777" w:rsidR="009722D5" w:rsidRPr="007B746A" w:rsidRDefault="009722D5" w:rsidP="009722D5">
      <w:pPr>
        <w:pStyle w:val="PL"/>
        <w:shd w:val="clear" w:color="auto" w:fill="E6E6E6"/>
      </w:pPr>
    </w:p>
    <w:p w14:paraId="3BEC62F0" w14:textId="77777777" w:rsidR="009722D5" w:rsidRPr="007B746A" w:rsidRDefault="009722D5" w:rsidP="009722D5">
      <w:pPr>
        <w:pStyle w:val="PL"/>
        <w:shd w:val="clear" w:color="auto" w:fill="E6E6E6"/>
      </w:pPr>
      <w:r w:rsidRPr="007B746A">
        <w:t>CSFBParametersRequestCDMA2000 ::= SEQUENCE {</w:t>
      </w:r>
    </w:p>
    <w:p w14:paraId="769C62C8"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8868B70" w14:textId="77777777" w:rsidR="009722D5" w:rsidRPr="007B746A" w:rsidRDefault="009722D5" w:rsidP="009722D5">
      <w:pPr>
        <w:pStyle w:val="PL"/>
        <w:shd w:val="clear" w:color="auto" w:fill="E6E6E6"/>
      </w:pPr>
      <w:r w:rsidRPr="007B746A">
        <w:tab/>
      </w:r>
      <w:r w:rsidRPr="007B746A">
        <w:tab/>
        <w:t>csfbParametersRequestCDMA2000-r8</w:t>
      </w:r>
      <w:r w:rsidRPr="007B746A">
        <w:tab/>
        <w:t>CSFBParametersRequestCDMA2000-r8-IEs,</w:t>
      </w:r>
    </w:p>
    <w:p w14:paraId="0CA0406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AD3546E" w14:textId="77777777" w:rsidR="009722D5" w:rsidRPr="007B746A" w:rsidRDefault="009722D5" w:rsidP="009722D5">
      <w:pPr>
        <w:pStyle w:val="PL"/>
        <w:shd w:val="clear" w:color="auto" w:fill="E6E6E6"/>
      </w:pPr>
      <w:r w:rsidRPr="007B746A">
        <w:tab/>
        <w:t>}</w:t>
      </w:r>
    </w:p>
    <w:p w14:paraId="185AF5D3" w14:textId="77777777" w:rsidR="009722D5" w:rsidRPr="007B746A" w:rsidRDefault="009722D5" w:rsidP="009722D5">
      <w:pPr>
        <w:pStyle w:val="PL"/>
        <w:shd w:val="clear" w:color="auto" w:fill="E6E6E6"/>
      </w:pPr>
      <w:r w:rsidRPr="007B746A">
        <w:t>}</w:t>
      </w:r>
    </w:p>
    <w:p w14:paraId="74956ED9" w14:textId="77777777" w:rsidR="009722D5" w:rsidRPr="007B746A" w:rsidRDefault="009722D5" w:rsidP="009722D5">
      <w:pPr>
        <w:pStyle w:val="PL"/>
        <w:shd w:val="clear" w:color="auto" w:fill="E6E6E6"/>
      </w:pPr>
    </w:p>
    <w:p w14:paraId="23CA7AD0" w14:textId="77777777" w:rsidR="009722D5" w:rsidRPr="007B746A" w:rsidRDefault="009722D5" w:rsidP="009722D5">
      <w:pPr>
        <w:pStyle w:val="PL"/>
        <w:shd w:val="clear" w:color="auto" w:fill="E6E6E6"/>
      </w:pPr>
      <w:r w:rsidRPr="007B746A">
        <w:t>CSFBParametersRequestCDMA2000-r8-IEs ::= SEQUENCE {</w:t>
      </w:r>
    </w:p>
    <w:p w14:paraId="29D63A5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questCDMA2000-v8a0-IEs</w:t>
      </w:r>
      <w:r w:rsidRPr="007B746A">
        <w:tab/>
        <w:t>OPTIONAL</w:t>
      </w:r>
    </w:p>
    <w:p w14:paraId="1A888E45" w14:textId="77777777" w:rsidR="009722D5" w:rsidRPr="007B746A" w:rsidRDefault="009722D5" w:rsidP="009722D5">
      <w:pPr>
        <w:pStyle w:val="PL"/>
        <w:shd w:val="clear" w:color="auto" w:fill="E6E6E6"/>
      </w:pPr>
      <w:r w:rsidRPr="007B746A">
        <w:t>}</w:t>
      </w:r>
    </w:p>
    <w:p w14:paraId="03C6BA2C" w14:textId="77777777" w:rsidR="009722D5" w:rsidRPr="007B746A" w:rsidRDefault="009722D5" w:rsidP="009722D5">
      <w:pPr>
        <w:pStyle w:val="PL"/>
        <w:shd w:val="clear" w:color="auto" w:fill="E6E6E6"/>
      </w:pPr>
    </w:p>
    <w:p w14:paraId="79E0D9EF" w14:textId="77777777" w:rsidR="009722D5" w:rsidRPr="007B746A" w:rsidRDefault="009722D5" w:rsidP="009722D5">
      <w:pPr>
        <w:pStyle w:val="PL"/>
        <w:shd w:val="clear" w:color="auto" w:fill="E6E6E6"/>
      </w:pPr>
      <w:r w:rsidRPr="007B746A">
        <w:t>CSFBParametersRequestCDMA2000-v8a0-IEs ::= SEQUENCE {</w:t>
      </w:r>
    </w:p>
    <w:p w14:paraId="4215AF9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4FF1BB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9D7E53F" w14:textId="77777777" w:rsidR="009722D5" w:rsidRPr="007B746A" w:rsidRDefault="009722D5" w:rsidP="009722D5">
      <w:pPr>
        <w:pStyle w:val="PL"/>
        <w:shd w:val="clear" w:color="auto" w:fill="E6E6E6"/>
      </w:pPr>
      <w:r w:rsidRPr="007B746A">
        <w:t>}</w:t>
      </w:r>
    </w:p>
    <w:p w14:paraId="4A827595" w14:textId="77777777" w:rsidR="009722D5" w:rsidRPr="007B746A" w:rsidRDefault="009722D5" w:rsidP="009722D5">
      <w:pPr>
        <w:pStyle w:val="PL"/>
        <w:shd w:val="clear" w:color="auto" w:fill="E6E6E6"/>
      </w:pPr>
    </w:p>
    <w:p w14:paraId="09E5AADA" w14:textId="77777777" w:rsidR="009722D5" w:rsidRPr="007B746A" w:rsidRDefault="009722D5" w:rsidP="009722D5">
      <w:pPr>
        <w:pStyle w:val="PL"/>
        <w:shd w:val="clear" w:color="auto" w:fill="E6E6E6"/>
      </w:pPr>
      <w:r w:rsidRPr="007B746A">
        <w:t>-- ASN1STOP</w:t>
      </w:r>
    </w:p>
    <w:p w14:paraId="4AD818E1" w14:textId="77777777" w:rsidR="009722D5" w:rsidRPr="007B746A" w:rsidRDefault="009722D5" w:rsidP="009722D5">
      <w:pPr>
        <w:rPr>
          <w:iCs/>
        </w:rPr>
      </w:pPr>
    </w:p>
    <w:p w14:paraId="5F3F459B" w14:textId="77777777" w:rsidR="009722D5" w:rsidRPr="007B746A" w:rsidRDefault="009722D5" w:rsidP="009722D5">
      <w:pPr>
        <w:pStyle w:val="Heading4"/>
      </w:pPr>
      <w:bookmarkStart w:id="490" w:name="_Toc20487185"/>
      <w:bookmarkStart w:id="491" w:name="_Toc29342480"/>
      <w:bookmarkStart w:id="492" w:name="_Toc29343619"/>
      <w:bookmarkStart w:id="493" w:name="_Toc36566879"/>
      <w:bookmarkStart w:id="494" w:name="_Toc36810312"/>
      <w:bookmarkStart w:id="495" w:name="_Toc36846676"/>
      <w:bookmarkStart w:id="496" w:name="_Toc36939329"/>
      <w:bookmarkStart w:id="497" w:name="_Toc37082309"/>
      <w:bookmarkStart w:id="498" w:name="_Toc46480941"/>
      <w:bookmarkStart w:id="499" w:name="_Toc46482175"/>
      <w:bookmarkStart w:id="500" w:name="_Toc46483409"/>
      <w:bookmarkStart w:id="501" w:name="_Toc156168096"/>
      <w:r w:rsidRPr="007B746A">
        <w:t>–</w:t>
      </w:r>
      <w:r w:rsidRPr="007B746A">
        <w:tab/>
      </w:r>
      <w:r w:rsidRPr="007B746A">
        <w:rPr>
          <w:i/>
        </w:rPr>
        <w:t>CSFBParametersResponseCDMA2000</w:t>
      </w:r>
      <w:bookmarkEnd w:id="490"/>
      <w:bookmarkEnd w:id="491"/>
      <w:bookmarkEnd w:id="492"/>
      <w:bookmarkEnd w:id="493"/>
      <w:bookmarkEnd w:id="494"/>
      <w:bookmarkEnd w:id="495"/>
      <w:bookmarkEnd w:id="496"/>
      <w:bookmarkEnd w:id="497"/>
      <w:bookmarkEnd w:id="498"/>
      <w:bookmarkEnd w:id="499"/>
      <w:bookmarkEnd w:id="500"/>
      <w:bookmarkEnd w:id="501"/>
    </w:p>
    <w:p w14:paraId="195E2B4B" w14:textId="77777777" w:rsidR="009722D5" w:rsidRPr="007B746A" w:rsidRDefault="009722D5" w:rsidP="009722D5">
      <w:pPr>
        <w:rPr>
          <w:iCs/>
        </w:rPr>
      </w:pPr>
      <w:r w:rsidRPr="007B746A">
        <w:t xml:space="preserve">The </w:t>
      </w:r>
      <w:r w:rsidRPr="007B746A">
        <w:rPr>
          <w:i/>
        </w:rPr>
        <w:t xml:space="preserve">CSFBParametersResponseCDMA2000 </w:t>
      </w:r>
      <w:r w:rsidRPr="007B746A">
        <w:rPr>
          <w:iCs/>
        </w:rPr>
        <w:t>message is used to</w:t>
      </w:r>
      <w:r w:rsidRPr="007B746A">
        <w:t xml:space="preserve"> provide the CDMA2000 1xRTT Parameters to the UE so the UE can register with the CDMA2000 1xRTT Network to support CSFB to CDMA2000 1xRTT.</w:t>
      </w:r>
    </w:p>
    <w:p w14:paraId="4CAFA9DF" w14:textId="77777777" w:rsidR="009722D5" w:rsidRPr="007B746A" w:rsidRDefault="009722D5" w:rsidP="009722D5">
      <w:pPr>
        <w:pStyle w:val="B1"/>
        <w:keepNext/>
        <w:keepLines/>
      </w:pPr>
      <w:r w:rsidRPr="007B746A">
        <w:t>Signalling radio bearer: SRB1</w:t>
      </w:r>
    </w:p>
    <w:p w14:paraId="0A14B0BF" w14:textId="77777777" w:rsidR="009722D5" w:rsidRPr="007B746A" w:rsidRDefault="009722D5" w:rsidP="009722D5">
      <w:pPr>
        <w:pStyle w:val="B1"/>
        <w:keepNext/>
        <w:keepLines/>
      </w:pPr>
      <w:r w:rsidRPr="007B746A">
        <w:t>RLC-SAP: AM</w:t>
      </w:r>
    </w:p>
    <w:p w14:paraId="56CD55F8" w14:textId="77777777" w:rsidR="009722D5" w:rsidRPr="007B746A" w:rsidRDefault="009722D5" w:rsidP="009722D5">
      <w:pPr>
        <w:pStyle w:val="B1"/>
        <w:keepNext/>
        <w:keepLines/>
      </w:pPr>
      <w:r w:rsidRPr="007B746A">
        <w:t>Logical channel: DCCH</w:t>
      </w:r>
    </w:p>
    <w:p w14:paraId="1E67E8FB" w14:textId="77777777" w:rsidR="009722D5" w:rsidRPr="007B746A" w:rsidRDefault="009722D5" w:rsidP="009722D5">
      <w:pPr>
        <w:pStyle w:val="B1"/>
        <w:keepNext/>
        <w:keepLines/>
      </w:pPr>
      <w:r w:rsidRPr="007B746A">
        <w:t>Direction: E</w:t>
      </w:r>
      <w:r w:rsidRPr="007B746A">
        <w:noBreakHyphen/>
        <w:t>UTRAN to UE</w:t>
      </w:r>
    </w:p>
    <w:p w14:paraId="1361AF84" w14:textId="77777777" w:rsidR="00994F5F" w:rsidRPr="007B746A" w:rsidRDefault="00994F5F" w:rsidP="003C3DB4">
      <w:pPr>
        <w:pStyle w:val="TH"/>
      </w:pPr>
      <w:r w:rsidRPr="007B746A">
        <w:rPr>
          <w:bCs/>
          <w:i/>
          <w:iCs/>
        </w:rPr>
        <w:t xml:space="preserve">CSFBParametersResponseCDMA2000 </w:t>
      </w:r>
      <w:r w:rsidRPr="007B746A">
        <w:t>message</w:t>
      </w:r>
    </w:p>
    <w:p w14:paraId="259715A0" w14:textId="77777777" w:rsidR="009722D5" w:rsidRPr="007B746A" w:rsidRDefault="009722D5" w:rsidP="009722D5">
      <w:pPr>
        <w:pStyle w:val="PL"/>
        <w:shd w:val="clear" w:color="auto" w:fill="E6E6E6"/>
      </w:pPr>
      <w:r w:rsidRPr="007B746A">
        <w:t>-- ASN1START</w:t>
      </w:r>
    </w:p>
    <w:p w14:paraId="30255738" w14:textId="77777777" w:rsidR="009722D5" w:rsidRPr="007B746A" w:rsidRDefault="009722D5" w:rsidP="009722D5">
      <w:pPr>
        <w:pStyle w:val="PL"/>
        <w:shd w:val="clear" w:color="auto" w:fill="E6E6E6"/>
      </w:pPr>
    </w:p>
    <w:p w14:paraId="238FCCBF" w14:textId="77777777" w:rsidR="009722D5" w:rsidRPr="007B746A" w:rsidRDefault="009722D5" w:rsidP="009722D5">
      <w:pPr>
        <w:pStyle w:val="PL"/>
        <w:shd w:val="clear" w:color="auto" w:fill="E6E6E6"/>
      </w:pPr>
      <w:r w:rsidRPr="007B746A">
        <w:t>CSFBParametersResponseCDMA2000 ::= SEQUENCE {</w:t>
      </w:r>
    </w:p>
    <w:p w14:paraId="5EAE8736"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68861BE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EA2FDB"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sfbParametersResponseCDMA2000-r8</w:t>
      </w:r>
      <w:r w:rsidRPr="007B746A">
        <w:tab/>
      </w:r>
      <w:r w:rsidRPr="007B746A">
        <w:tab/>
        <w:t>CSFBParametersResponseCDMA2000-r8-IEs,</w:t>
      </w:r>
    </w:p>
    <w:p w14:paraId="623ADFD0" w14:textId="77777777" w:rsidR="009722D5" w:rsidRPr="007B746A" w:rsidRDefault="009722D5" w:rsidP="009722D5">
      <w:pPr>
        <w:pStyle w:val="PL"/>
        <w:shd w:val="clear" w:color="auto" w:fill="E6E6E6"/>
      </w:pPr>
      <w:r w:rsidRPr="007B746A">
        <w:lastRenderedPageBreak/>
        <w:tab/>
      </w:r>
      <w:r w:rsidRPr="007B746A">
        <w:tab/>
        <w:t>criticalExtensionsFuture</w:t>
      </w:r>
      <w:r w:rsidRPr="007B746A">
        <w:tab/>
      </w:r>
      <w:r w:rsidRPr="007B746A">
        <w:tab/>
      </w:r>
      <w:r w:rsidRPr="007B746A">
        <w:tab/>
      </w:r>
      <w:r w:rsidRPr="007B746A">
        <w:tab/>
        <w:t>SEQUENCE {}</w:t>
      </w:r>
    </w:p>
    <w:p w14:paraId="07A92720" w14:textId="77777777" w:rsidR="009722D5" w:rsidRPr="007B746A" w:rsidRDefault="009722D5" w:rsidP="009722D5">
      <w:pPr>
        <w:pStyle w:val="PL"/>
        <w:shd w:val="clear" w:color="auto" w:fill="E6E6E6"/>
      </w:pPr>
      <w:r w:rsidRPr="007B746A">
        <w:tab/>
        <w:t>}</w:t>
      </w:r>
    </w:p>
    <w:p w14:paraId="7F4EB410" w14:textId="77777777" w:rsidR="009722D5" w:rsidRPr="007B746A" w:rsidRDefault="009722D5" w:rsidP="009722D5">
      <w:pPr>
        <w:pStyle w:val="PL"/>
        <w:shd w:val="clear" w:color="auto" w:fill="E6E6E6"/>
      </w:pPr>
      <w:r w:rsidRPr="007B746A">
        <w:t>}</w:t>
      </w:r>
    </w:p>
    <w:p w14:paraId="095EC7EC" w14:textId="77777777" w:rsidR="009722D5" w:rsidRPr="007B746A" w:rsidRDefault="009722D5" w:rsidP="009722D5">
      <w:pPr>
        <w:pStyle w:val="PL"/>
        <w:shd w:val="clear" w:color="auto" w:fill="E6E6E6"/>
      </w:pPr>
    </w:p>
    <w:p w14:paraId="142850D3" w14:textId="77777777" w:rsidR="009722D5" w:rsidRPr="007B746A" w:rsidRDefault="009722D5" w:rsidP="009722D5">
      <w:pPr>
        <w:pStyle w:val="PL"/>
        <w:shd w:val="clear" w:color="auto" w:fill="E6E6E6"/>
      </w:pPr>
      <w:r w:rsidRPr="007B746A">
        <w:t>CSFBParametersResponseCDMA2000-r8-IEs ::= SEQUENCE {</w:t>
      </w:r>
    </w:p>
    <w:p w14:paraId="69B168F2"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r>
      <w:r w:rsidRPr="007B746A">
        <w:tab/>
        <w:t>RAND-CDMA2000,</w:t>
      </w:r>
    </w:p>
    <w:p w14:paraId="5613F1E4"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r>
      <w:r w:rsidRPr="007B746A">
        <w:tab/>
        <w:t>MobilityParametersCDMA2000,</w:t>
      </w:r>
    </w:p>
    <w:p w14:paraId="563399D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sponseCDMA2000-v8a0-IEs</w:t>
      </w:r>
      <w:r w:rsidRPr="007B746A">
        <w:tab/>
        <w:t>OPTIONAL</w:t>
      </w:r>
    </w:p>
    <w:p w14:paraId="14A170B3" w14:textId="77777777" w:rsidR="009722D5" w:rsidRPr="007B746A" w:rsidRDefault="009722D5" w:rsidP="009722D5">
      <w:pPr>
        <w:pStyle w:val="PL"/>
        <w:shd w:val="clear" w:color="auto" w:fill="E6E6E6"/>
      </w:pPr>
      <w:r w:rsidRPr="007B746A">
        <w:t>}</w:t>
      </w:r>
    </w:p>
    <w:p w14:paraId="106D4139" w14:textId="77777777" w:rsidR="009722D5" w:rsidRPr="007B746A" w:rsidRDefault="009722D5" w:rsidP="009722D5">
      <w:pPr>
        <w:pStyle w:val="PL"/>
        <w:shd w:val="clear" w:color="auto" w:fill="E6E6E6"/>
      </w:pPr>
    </w:p>
    <w:p w14:paraId="4A6BD20B" w14:textId="77777777" w:rsidR="009722D5" w:rsidRPr="007B746A" w:rsidRDefault="009722D5" w:rsidP="009722D5">
      <w:pPr>
        <w:pStyle w:val="PL"/>
        <w:shd w:val="clear" w:color="auto" w:fill="E6E6E6"/>
      </w:pPr>
      <w:r w:rsidRPr="007B746A">
        <w:t>CSFBParametersResponseCDMA2000-v8a0-IEs ::= SEQUENCE {</w:t>
      </w:r>
    </w:p>
    <w:p w14:paraId="2565BB8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D7E11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6E402C8" w14:textId="77777777" w:rsidR="009722D5" w:rsidRPr="007B746A" w:rsidRDefault="009722D5" w:rsidP="009722D5">
      <w:pPr>
        <w:pStyle w:val="PL"/>
        <w:shd w:val="clear" w:color="auto" w:fill="E6E6E6"/>
      </w:pPr>
      <w:r w:rsidRPr="007B746A">
        <w:t>}</w:t>
      </w:r>
    </w:p>
    <w:p w14:paraId="044B860E" w14:textId="77777777" w:rsidR="009722D5" w:rsidRPr="007B746A" w:rsidRDefault="009722D5" w:rsidP="009722D5">
      <w:pPr>
        <w:pStyle w:val="PL"/>
        <w:shd w:val="clear" w:color="auto" w:fill="E6E6E6"/>
      </w:pPr>
    </w:p>
    <w:p w14:paraId="606280EE" w14:textId="77777777" w:rsidR="009722D5" w:rsidRPr="007B746A" w:rsidRDefault="009722D5" w:rsidP="009722D5">
      <w:pPr>
        <w:pStyle w:val="PL"/>
        <w:shd w:val="clear" w:color="auto" w:fill="E6E6E6"/>
      </w:pPr>
      <w:r w:rsidRPr="007B746A">
        <w:t>-- ASN1STOP</w:t>
      </w:r>
    </w:p>
    <w:p w14:paraId="3DF90CFE" w14:textId="77777777" w:rsidR="009722D5" w:rsidRPr="007B746A" w:rsidRDefault="009722D5" w:rsidP="009722D5">
      <w:pPr>
        <w:rPr>
          <w:iCs/>
        </w:rPr>
      </w:pPr>
    </w:p>
    <w:p w14:paraId="167440A5" w14:textId="77777777" w:rsidR="00215CDD" w:rsidRPr="007B746A" w:rsidRDefault="00215CDD" w:rsidP="001628A2">
      <w:pPr>
        <w:pStyle w:val="Heading4"/>
        <w:rPr>
          <w:rFonts w:eastAsia="SimSun"/>
          <w:i/>
          <w:iCs/>
          <w:lang w:eastAsia="zh-CN"/>
        </w:rPr>
      </w:pPr>
      <w:bookmarkStart w:id="502" w:name="_Toc36810313"/>
      <w:bookmarkStart w:id="503" w:name="_Toc36846677"/>
      <w:bookmarkStart w:id="504" w:name="_Toc36939330"/>
      <w:bookmarkStart w:id="505" w:name="_Toc37082310"/>
      <w:bookmarkStart w:id="506" w:name="_Toc46480942"/>
      <w:bookmarkStart w:id="507" w:name="_Toc46482176"/>
      <w:bookmarkStart w:id="508" w:name="_Toc46483410"/>
      <w:bookmarkStart w:id="509" w:name="_Toc156168097"/>
      <w:r w:rsidRPr="007B746A">
        <w:t>–</w:t>
      </w:r>
      <w:r w:rsidRPr="007B746A">
        <w:tab/>
      </w:r>
      <w:r w:rsidRPr="007B746A">
        <w:rPr>
          <w:i/>
          <w:iCs/>
        </w:rPr>
        <w:t>DLDedicatedMessageSegment</w:t>
      </w:r>
      <w:bookmarkEnd w:id="502"/>
      <w:bookmarkEnd w:id="503"/>
      <w:bookmarkEnd w:id="504"/>
      <w:bookmarkEnd w:id="505"/>
      <w:bookmarkEnd w:id="506"/>
      <w:bookmarkEnd w:id="507"/>
      <w:bookmarkEnd w:id="508"/>
      <w:bookmarkEnd w:id="509"/>
    </w:p>
    <w:p w14:paraId="04E0C1A7" w14:textId="77777777" w:rsidR="00215CDD" w:rsidRPr="007B746A" w:rsidRDefault="00215CDD" w:rsidP="00215CDD">
      <w:pPr>
        <w:rPr>
          <w:iCs/>
        </w:rPr>
      </w:pPr>
      <w:r w:rsidRPr="007B746A">
        <w:t xml:space="preserve">The </w:t>
      </w:r>
      <w:r w:rsidRPr="007B746A">
        <w:rPr>
          <w:i/>
          <w:iCs/>
        </w:rPr>
        <w:t>DLDedicatedMessageSegment</w:t>
      </w:r>
      <w:r w:rsidRPr="007B746A">
        <w:t xml:space="preserve"> message </w:t>
      </w:r>
      <w:r w:rsidRPr="007B746A">
        <w:rPr>
          <w:rFonts w:eastAsia="SimSun"/>
          <w:noProof/>
          <w:lang w:eastAsia="zh-CN"/>
        </w:rPr>
        <w:t xml:space="preserve">is used to transfer one segment of the </w:t>
      </w:r>
      <w:r w:rsidRPr="007B746A">
        <w:rPr>
          <w:rFonts w:eastAsia="SimSun"/>
          <w:i/>
          <w:iCs/>
          <w:noProof/>
          <w:lang w:eastAsia="zh-CN"/>
        </w:rPr>
        <w:t>RRCConnectionResume</w:t>
      </w:r>
      <w:r w:rsidRPr="007B746A">
        <w:rPr>
          <w:rFonts w:eastAsia="SimSun"/>
          <w:noProof/>
          <w:lang w:eastAsia="zh-CN"/>
        </w:rPr>
        <w:t xml:space="preserve"> or </w:t>
      </w:r>
      <w:r w:rsidRPr="007B746A">
        <w:rPr>
          <w:rFonts w:eastAsia="SimSun"/>
          <w:i/>
          <w:iCs/>
          <w:noProof/>
          <w:lang w:eastAsia="zh-CN"/>
        </w:rPr>
        <w:t>RRCConnectionReconfiguration</w:t>
      </w:r>
      <w:r w:rsidRPr="007B746A">
        <w:rPr>
          <w:rFonts w:eastAsia="SimSun"/>
          <w:noProof/>
          <w:lang w:eastAsia="zh-CN"/>
        </w:rPr>
        <w:t xml:space="preserve"> messages.</w:t>
      </w:r>
    </w:p>
    <w:p w14:paraId="3D71D0A0" w14:textId="77777777" w:rsidR="00215CDD" w:rsidRPr="007B746A" w:rsidRDefault="00215CDD" w:rsidP="00C07609">
      <w:pPr>
        <w:pStyle w:val="B1"/>
      </w:pPr>
      <w:r w:rsidRPr="007B746A">
        <w:t>Signalling radio bearer: SRB1</w:t>
      </w:r>
    </w:p>
    <w:p w14:paraId="525D635D" w14:textId="77777777" w:rsidR="00215CDD" w:rsidRPr="007B746A" w:rsidRDefault="00215CDD" w:rsidP="00C07609">
      <w:pPr>
        <w:pStyle w:val="B1"/>
      </w:pPr>
      <w:r w:rsidRPr="007B746A">
        <w:t>RLC-SAP: AM</w:t>
      </w:r>
    </w:p>
    <w:p w14:paraId="63B9CD6F" w14:textId="77777777" w:rsidR="00215CDD" w:rsidRPr="007B746A" w:rsidRDefault="00215CDD" w:rsidP="00C07609">
      <w:pPr>
        <w:pStyle w:val="B1"/>
      </w:pPr>
      <w:r w:rsidRPr="007B746A">
        <w:t>Logical channel: DCCH</w:t>
      </w:r>
    </w:p>
    <w:p w14:paraId="6A0B15AE" w14:textId="195EC953" w:rsidR="00215CDD" w:rsidRPr="007B746A" w:rsidRDefault="00215CDD" w:rsidP="00C07609">
      <w:pPr>
        <w:pStyle w:val="B1"/>
      </w:pPr>
      <w:r w:rsidRPr="007B746A">
        <w:t xml:space="preserve">Direction: </w:t>
      </w:r>
      <w:r w:rsidR="006F1744" w:rsidRPr="007B746A">
        <w:t>E-UTRAN</w:t>
      </w:r>
      <w:r w:rsidRPr="007B746A">
        <w:t xml:space="preserve"> to UE</w:t>
      </w:r>
    </w:p>
    <w:p w14:paraId="464BA5CD" w14:textId="77777777" w:rsidR="00215CDD" w:rsidRPr="007B746A" w:rsidRDefault="00215CDD" w:rsidP="001628A2">
      <w:pPr>
        <w:pStyle w:val="TH"/>
      </w:pPr>
      <w:r w:rsidRPr="007B746A">
        <w:rPr>
          <w:rFonts w:eastAsia="SimSun"/>
          <w:i/>
          <w:iCs/>
          <w:noProof/>
          <w:lang w:eastAsia="zh-CN"/>
        </w:rPr>
        <w:t>DLDedicatedMessageSegment</w:t>
      </w:r>
      <w:r w:rsidRPr="007B746A">
        <w:rPr>
          <w:rFonts w:eastAsia="SimSun"/>
          <w:noProof/>
          <w:lang w:eastAsia="zh-CN"/>
        </w:rPr>
        <w:t xml:space="preserve"> </w:t>
      </w:r>
      <w:r w:rsidRPr="007B746A">
        <w:rPr>
          <w:noProof/>
        </w:rPr>
        <w:t>message</w:t>
      </w:r>
    </w:p>
    <w:p w14:paraId="5F249166" w14:textId="77777777" w:rsidR="00215CDD" w:rsidRPr="007B746A" w:rsidRDefault="00215CDD" w:rsidP="00215CDD">
      <w:pPr>
        <w:pStyle w:val="PL"/>
        <w:shd w:val="clear" w:color="auto" w:fill="E6E6E6"/>
      </w:pPr>
      <w:r w:rsidRPr="007B746A">
        <w:t>-- ASN1START</w:t>
      </w:r>
    </w:p>
    <w:p w14:paraId="18EACD6C" w14:textId="77777777" w:rsidR="00215CDD" w:rsidRPr="007B746A" w:rsidRDefault="00215CDD" w:rsidP="00215CDD">
      <w:pPr>
        <w:pStyle w:val="PL"/>
        <w:shd w:val="clear" w:color="auto" w:fill="E6E6E6"/>
      </w:pPr>
    </w:p>
    <w:p w14:paraId="02D77A23" w14:textId="77777777" w:rsidR="00215CDD" w:rsidRPr="007B746A" w:rsidRDefault="00215CDD" w:rsidP="00215CDD">
      <w:pPr>
        <w:pStyle w:val="PL"/>
        <w:shd w:val="clear" w:color="auto" w:fill="E6E6E6"/>
      </w:pPr>
      <w:r w:rsidRPr="007B746A">
        <w:t>DLDedicatedMessageSegment-r16 ::=</w:t>
      </w:r>
      <w:r w:rsidRPr="007B746A">
        <w:tab/>
      </w:r>
      <w:r w:rsidRPr="007B746A">
        <w:tab/>
        <w:t>SEQUENCE {</w:t>
      </w:r>
    </w:p>
    <w:p w14:paraId="1F753249" w14:textId="77777777" w:rsidR="00215CDD" w:rsidRPr="007B746A" w:rsidRDefault="00215CDD" w:rsidP="00215CDD">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6E16DC62" w14:textId="77777777" w:rsidR="00215CDD" w:rsidRPr="007B746A" w:rsidRDefault="00215CDD" w:rsidP="00215CDD">
      <w:pPr>
        <w:pStyle w:val="PL"/>
        <w:shd w:val="clear" w:color="auto" w:fill="E6E6E6"/>
      </w:pPr>
      <w:r w:rsidRPr="007B746A">
        <w:tab/>
      </w:r>
      <w:r w:rsidRPr="007B746A">
        <w:tab/>
        <w:t>dlDedicatedMessageSegment-r16</w:t>
      </w:r>
      <w:r w:rsidRPr="007B746A">
        <w:tab/>
      </w:r>
      <w:r w:rsidRPr="007B746A">
        <w:tab/>
      </w:r>
      <w:r w:rsidRPr="007B746A">
        <w:tab/>
        <w:t>DLDedicatedMessageSegment-r16-IEs,</w:t>
      </w:r>
    </w:p>
    <w:p w14:paraId="7E117F7A" w14:textId="77777777" w:rsidR="00215CDD" w:rsidRPr="007B746A" w:rsidRDefault="00215CDD" w:rsidP="00215CDD">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00547079" w14:textId="77777777" w:rsidR="00215CDD" w:rsidRPr="007B746A" w:rsidRDefault="00215CDD" w:rsidP="00215CDD">
      <w:pPr>
        <w:pStyle w:val="PL"/>
        <w:shd w:val="clear" w:color="auto" w:fill="E6E6E6"/>
      </w:pPr>
      <w:r w:rsidRPr="007B746A">
        <w:tab/>
        <w:t>}</w:t>
      </w:r>
    </w:p>
    <w:p w14:paraId="426B7CE4" w14:textId="77777777" w:rsidR="00215CDD" w:rsidRPr="007B746A" w:rsidRDefault="00215CDD" w:rsidP="00215CDD">
      <w:pPr>
        <w:pStyle w:val="PL"/>
        <w:shd w:val="clear" w:color="auto" w:fill="E6E6E6"/>
      </w:pPr>
      <w:r w:rsidRPr="007B746A">
        <w:t>}</w:t>
      </w:r>
    </w:p>
    <w:p w14:paraId="30A313BE" w14:textId="77777777" w:rsidR="00215CDD" w:rsidRPr="007B746A" w:rsidRDefault="00215CDD" w:rsidP="00215CDD">
      <w:pPr>
        <w:pStyle w:val="PL"/>
        <w:shd w:val="clear" w:color="auto" w:fill="E6E6E6"/>
      </w:pPr>
    </w:p>
    <w:p w14:paraId="7B392AE0" w14:textId="77777777" w:rsidR="00215CDD" w:rsidRPr="007B746A" w:rsidRDefault="00215CDD" w:rsidP="00215CDD">
      <w:pPr>
        <w:pStyle w:val="PL"/>
        <w:shd w:val="clear" w:color="auto" w:fill="E6E6E6"/>
      </w:pPr>
      <w:r w:rsidRPr="007B746A">
        <w:t>DLDedicatedMessageSegment-r16-IEs ::=</w:t>
      </w:r>
      <w:r w:rsidRPr="007B746A">
        <w:tab/>
        <w:t>SEQUENCE {</w:t>
      </w:r>
    </w:p>
    <w:p w14:paraId="5B2EBED2" w14:textId="77777777" w:rsidR="00215CDD" w:rsidRPr="007B746A" w:rsidRDefault="00215CDD" w:rsidP="00215CDD">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4),</w:t>
      </w:r>
    </w:p>
    <w:p w14:paraId="2B5B6A6A" w14:textId="77777777" w:rsidR="00215CDD" w:rsidRPr="007B746A" w:rsidRDefault="00215CDD" w:rsidP="00215CDD">
      <w:pPr>
        <w:pStyle w:val="PL"/>
        <w:shd w:val="clear" w:color="auto" w:fill="E6E6E6"/>
      </w:pPr>
      <w:r w:rsidRPr="007B746A">
        <w:tab/>
        <w:t>rrc-MessageSegmentContainer-r16</w:t>
      </w:r>
      <w:r w:rsidRPr="007B746A">
        <w:tab/>
      </w:r>
      <w:r w:rsidRPr="007B746A">
        <w:tab/>
      </w:r>
      <w:r w:rsidRPr="007B746A">
        <w:tab/>
        <w:t>OCTET STRING,</w:t>
      </w:r>
    </w:p>
    <w:p w14:paraId="6D0E1C1A" w14:textId="77777777" w:rsidR="00215CDD" w:rsidRPr="007B746A" w:rsidRDefault="00215CDD" w:rsidP="00215CDD">
      <w:pPr>
        <w:pStyle w:val="PL"/>
        <w:shd w:val="clear" w:color="auto" w:fill="E6E6E6"/>
      </w:pPr>
      <w:r w:rsidRPr="007B746A">
        <w:tab/>
        <w:t>rrc-MessageSegmentType-r16</w:t>
      </w:r>
      <w:r w:rsidRPr="007B746A">
        <w:tab/>
      </w:r>
      <w:r w:rsidRPr="007B746A">
        <w:tab/>
      </w:r>
      <w:r w:rsidRPr="007B746A">
        <w:tab/>
      </w:r>
      <w:r w:rsidRPr="007B746A">
        <w:tab/>
        <w:t>ENUMERATED {notLastSegment, lastSegment},</w:t>
      </w:r>
    </w:p>
    <w:p w14:paraId="5159091B" w14:textId="1BC77FC1" w:rsidR="00215CDD" w:rsidRPr="007B746A" w:rsidRDefault="00215CDD" w:rsidP="00215CDD">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5FBF2DCB" w14:textId="77777777" w:rsidR="00215CDD" w:rsidRPr="007B746A" w:rsidRDefault="00215CDD" w:rsidP="00215CDD">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44CAE8B" w14:textId="77777777" w:rsidR="00215CDD" w:rsidRPr="007B746A" w:rsidRDefault="00215CDD" w:rsidP="00215CDD">
      <w:pPr>
        <w:pStyle w:val="PL"/>
        <w:shd w:val="clear" w:color="auto" w:fill="E6E6E6"/>
      </w:pPr>
      <w:r w:rsidRPr="007B746A">
        <w:t>}</w:t>
      </w:r>
    </w:p>
    <w:p w14:paraId="4CD0F69E" w14:textId="77777777" w:rsidR="00215CDD" w:rsidRPr="007B746A" w:rsidRDefault="00215CDD" w:rsidP="00215CDD">
      <w:pPr>
        <w:pStyle w:val="PL"/>
        <w:shd w:val="clear" w:color="auto" w:fill="E6E6E6"/>
      </w:pPr>
    </w:p>
    <w:p w14:paraId="0791E95D" w14:textId="77777777" w:rsidR="00215CDD" w:rsidRPr="007B746A" w:rsidRDefault="00215CDD" w:rsidP="00215CDD">
      <w:pPr>
        <w:pStyle w:val="PL"/>
        <w:shd w:val="clear" w:color="auto" w:fill="E6E6E6"/>
      </w:pPr>
      <w:r w:rsidRPr="007B746A">
        <w:t>-- ASN1STOP</w:t>
      </w:r>
    </w:p>
    <w:p w14:paraId="03B23FB9" w14:textId="77777777" w:rsidR="00215CDD" w:rsidRPr="007B746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7B746A" w:rsidRPr="007B746A" w14:paraId="79CA98F1" w14:textId="77777777" w:rsidTr="003C0A8B">
        <w:tc>
          <w:tcPr>
            <w:tcW w:w="9639" w:type="dxa"/>
          </w:tcPr>
          <w:p w14:paraId="684352C1" w14:textId="77777777" w:rsidR="00215CDD" w:rsidRPr="007B746A" w:rsidRDefault="00215CDD" w:rsidP="001628A2">
            <w:pPr>
              <w:pStyle w:val="TAH"/>
              <w:rPr>
                <w:lang w:eastAsia="zh-CN"/>
              </w:rPr>
            </w:pPr>
            <w:r w:rsidRPr="007B746A">
              <w:rPr>
                <w:i/>
                <w:iCs/>
                <w:lang w:eastAsia="zh-CN"/>
              </w:rPr>
              <w:t xml:space="preserve">DLDedicatedMessageSegment </w:t>
            </w:r>
            <w:r w:rsidRPr="007B746A">
              <w:rPr>
                <w:lang w:eastAsia="zh-CN"/>
              </w:rPr>
              <w:t>field descriptions</w:t>
            </w:r>
          </w:p>
        </w:tc>
      </w:tr>
      <w:tr w:rsidR="007B746A" w:rsidRPr="007B746A" w14:paraId="19800384" w14:textId="77777777" w:rsidTr="003C0A8B">
        <w:tc>
          <w:tcPr>
            <w:tcW w:w="9639" w:type="dxa"/>
          </w:tcPr>
          <w:p w14:paraId="6C5A45CA" w14:textId="77777777" w:rsidR="00215CDD" w:rsidRPr="007B746A" w:rsidRDefault="00215CDD" w:rsidP="001628A2">
            <w:pPr>
              <w:pStyle w:val="TAL"/>
              <w:rPr>
                <w:b/>
                <w:bCs/>
                <w:i/>
                <w:iCs/>
                <w:lang w:eastAsia="zh-CN"/>
              </w:rPr>
            </w:pPr>
            <w:r w:rsidRPr="007B746A">
              <w:rPr>
                <w:b/>
                <w:bCs/>
                <w:i/>
                <w:iCs/>
                <w:lang w:eastAsia="zh-CN"/>
              </w:rPr>
              <w:t>segmentNumber</w:t>
            </w:r>
          </w:p>
          <w:p w14:paraId="5E345A7B" w14:textId="77777777" w:rsidR="00215CDD" w:rsidRPr="007B746A" w:rsidRDefault="00215CDD" w:rsidP="001628A2">
            <w:pPr>
              <w:pStyle w:val="TAL"/>
              <w:rPr>
                <w:lang w:eastAsia="zh-CN"/>
              </w:rPr>
            </w:pPr>
            <w:r w:rsidRPr="007B746A">
              <w:rPr>
                <w:lang w:eastAsia="zh-CN"/>
              </w:rPr>
              <w:t>Identifies the sequence number of a segment within the encoded DL DCCH message.</w:t>
            </w:r>
            <w:r w:rsidRPr="007B746A">
              <w:t xml:space="preserve"> </w:t>
            </w:r>
            <w:r w:rsidRPr="007B746A">
              <w:rPr>
                <w:lang w:eastAsia="zh-CN"/>
              </w:rPr>
              <w:t xml:space="preserve">The network transmits the segments with continuously increasing </w:t>
            </w:r>
            <w:r w:rsidRPr="007B746A">
              <w:rPr>
                <w:i/>
                <w:iCs/>
                <w:lang w:eastAsia="zh-CN"/>
              </w:rPr>
              <w:t>segmentNumber</w:t>
            </w:r>
            <w:r w:rsidRPr="007B746A">
              <w:rPr>
                <w:lang w:eastAsia="zh-CN"/>
              </w:rPr>
              <w:t xml:space="preserve"> order so that the UE</w:t>
            </w:r>
            <w:r w:rsidR="00156A1B" w:rsidRPr="007B746A">
              <w:rPr>
                <w:lang w:eastAsia="zh-CN"/>
              </w:rPr>
              <w:t>'</w:t>
            </w:r>
            <w:r w:rsidRPr="007B746A">
              <w:rPr>
                <w:lang w:eastAsia="zh-CN"/>
              </w:rPr>
              <w:t>s RRC layer may expect to obtain them from lower layers in the correct order. Hence, the UE is not required to perform segment re-ordering on RRC level.</w:t>
            </w:r>
          </w:p>
        </w:tc>
      </w:tr>
      <w:tr w:rsidR="007B746A" w:rsidRPr="007B746A" w14:paraId="219D688D" w14:textId="77777777" w:rsidTr="003C0A8B">
        <w:tc>
          <w:tcPr>
            <w:tcW w:w="9639" w:type="dxa"/>
          </w:tcPr>
          <w:p w14:paraId="5F13A8D5" w14:textId="77777777" w:rsidR="00215CDD" w:rsidRPr="007B746A" w:rsidRDefault="00215CDD" w:rsidP="001628A2">
            <w:pPr>
              <w:pStyle w:val="TAL"/>
              <w:rPr>
                <w:b/>
                <w:bCs/>
                <w:i/>
                <w:iCs/>
                <w:lang w:eastAsia="zh-CN"/>
              </w:rPr>
            </w:pPr>
            <w:r w:rsidRPr="007B746A">
              <w:rPr>
                <w:b/>
                <w:bCs/>
                <w:i/>
                <w:iCs/>
                <w:lang w:eastAsia="zh-CN"/>
              </w:rPr>
              <w:t>rrc-MessageSegmentContainer</w:t>
            </w:r>
          </w:p>
          <w:p w14:paraId="1040D0F8" w14:textId="77777777" w:rsidR="00215CDD" w:rsidRPr="007B746A" w:rsidRDefault="00215CDD" w:rsidP="001628A2">
            <w:pPr>
              <w:pStyle w:val="TAL"/>
              <w:rPr>
                <w:lang w:eastAsia="zh-CN"/>
              </w:rPr>
            </w:pPr>
            <w:r w:rsidRPr="007B746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7B746A" w14:paraId="463771DE" w14:textId="77777777" w:rsidTr="003C0A8B">
        <w:tc>
          <w:tcPr>
            <w:tcW w:w="9639" w:type="dxa"/>
          </w:tcPr>
          <w:p w14:paraId="2EC0B461" w14:textId="77777777" w:rsidR="00215CDD" w:rsidRPr="007B746A" w:rsidRDefault="00215CDD" w:rsidP="00215CDD">
            <w:pPr>
              <w:pStyle w:val="TAL"/>
              <w:rPr>
                <w:b/>
                <w:bCs/>
                <w:i/>
                <w:iCs/>
                <w:lang w:eastAsia="zh-CN"/>
              </w:rPr>
            </w:pPr>
            <w:r w:rsidRPr="007B746A">
              <w:rPr>
                <w:b/>
                <w:bCs/>
                <w:i/>
                <w:iCs/>
                <w:lang w:eastAsia="zh-CN"/>
              </w:rPr>
              <w:t>rrc-MessageSegmentType</w:t>
            </w:r>
          </w:p>
          <w:p w14:paraId="31D4A7D5" w14:textId="77777777" w:rsidR="00215CDD" w:rsidRPr="007B746A" w:rsidRDefault="00215CDD" w:rsidP="001628A2">
            <w:pPr>
              <w:pStyle w:val="TAL"/>
              <w:rPr>
                <w:lang w:eastAsia="zh-CN"/>
              </w:rPr>
            </w:pPr>
            <w:r w:rsidRPr="007B746A">
              <w:rPr>
                <w:lang w:eastAsia="zh-CN"/>
              </w:rPr>
              <w:t>Indicates whether the included DL DCCH message segment is the last segment of the message or not.</w:t>
            </w:r>
          </w:p>
        </w:tc>
      </w:tr>
    </w:tbl>
    <w:p w14:paraId="5818232B" w14:textId="77777777" w:rsidR="00215CDD" w:rsidRPr="007B746A" w:rsidRDefault="00215CDD" w:rsidP="009722D5">
      <w:pPr>
        <w:rPr>
          <w:iCs/>
        </w:rPr>
      </w:pPr>
    </w:p>
    <w:p w14:paraId="310A1A70" w14:textId="77777777" w:rsidR="009722D5" w:rsidRPr="007B746A" w:rsidRDefault="009722D5" w:rsidP="009722D5">
      <w:pPr>
        <w:pStyle w:val="Heading4"/>
      </w:pPr>
      <w:bookmarkStart w:id="510" w:name="_Toc20487186"/>
      <w:bookmarkStart w:id="511" w:name="_Toc29342481"/>
      <w:bookmarkStart w:id="512" w:name="_Toc29343620"/>
      <w:bookmarkStart w:id="513" w:name="_Toc36566880"/>
      <w:bookmarkStart w:id="514" w:name="_Toc36810314"/>
      <w:bookmarkStart w:id="515" w:name="_Toc36846678"/>
      <w:bookmarkStart w:id="516" w:name="_Toc36939331"/>
      <w:bookmarkStart w:id="517" w:name="_Toc37082311"/>
      <w:bookmarkStart w:id="518" w:name="_Toc46480943"/>
      <w:bookmarkStart w:id="519" w:name="_Toc46482177"/>
      <w:bookmarkStart w:id="520" w:name="_Toc46483411"/>
      <w:bookmarkStart w:id="521" w:name="_Toc156168098"/>
      <w:r w:rsidRPr="007B746A">
        <w:t>–</w:t>
      </w:r>
      <w:r w:rsidRPr="007B746A">
        <w:tab/>
      </w:r>
      <w:r w:rsidRPr="007B746A">
        <w:rPr>
          <w:i/>
          <w:noProof/>
        </w:rPr>
        <w:t>DLInformationTransfer</w:t>
      </w:r>
      <w:bookmarkEnd w:id="510"/>
      <w:bookmarkEnd w:id="511"/>
      <w:bookmarkEnd w:id="512"/>
      <w:bookmarkEnd w:id="513"/>
      <w:bookmarkEnd w:id="514"/>
      <w:bookmarkEnd w:id="515"/>
      <w:bookmarkEnd w:id="516"/>
      <w:bookmarkEnd w:id="517"/>
      <w:bookmarkEnd w:id="518"/>
      <w:bookmarkEnd w:id="519"/>
      <w:bookmarkEnd w:id="520"/>
      <w:bookmarkEnd w:id="521"/>
    </w:p>
    <w:p w14:paraId="6BA51127" w14:textId="305D3332" w:rsidR="00F93C2E" w:rsidRPr="007B746A" w:rsidRDefault="009722D5" w:rsidP="00F93C2E">
      <w:r w:rsidRPr="007B746A">
        <w:t xml:space="preserve">The </w:t>
      </w:r>
      <w:r w:rsidRPr="007B746A">
        <w:rPr>
          <w:i/>
          <w:noProof/>
        </w:rPr>
        <w:t>DLInformationTransfer</w:t>
      </w:r>
      <w:r w:rsidRPr="007B746A">
        <w:t xml:space="preserve"> message is used for the downlink transfer of NAS</w:t>
      </w:r>
      <w:r w:rsidR="00576879" w:rsidRPr="007B746A">
        <w:t>,</w:t>
      </w:r>
      <w:r w:rsidRPr="007B746A">
        <w:t xml:space="preserve"> non-3GPP dedicated information</w:t>
      </w:r>
      <w:r w:rsidR="00C0145A" w:rsidRPr="007B746A">
        <w:t>, IAB-DU specific F1-C related information,</w:t>
      </w:r>
      <w:r w:rsidR="00576879" w:rsidRPr="007B746A">
        <w:t xml:space="preserve"> or time reference information</w:t>
      </w:r>
      <w:r w:rsidRPr="007B746A">
        <w:t>.</w:t>
      </w:r>
    </w:p>
    <w:p w14:paraId="368FF689" w14:textId="77777777" w:rsidR="009722D5" w:rsidRPr="007B746A" w:rsidRDefault="00F93C2E" w:rsidP="00CE6B8B">
      <w:pPr>
        <w:pStyle w:val="NO"/>
      </w:pPr>
      <w:r w:rsidRPr="007B746A">
        <w:rPr>
          <w:rFonts w:eastAsia="MS Mincho"/>
          <w:noProof/>
        </w:rPr>
        <w:lastRenderedPageBreak/>
        <w:t>NOTE:</w:t>
      </w:r>
      <w:r w:rsidRPr="007B746A">
        <w:rPr>
          <w:rFonts w:eastAsia="MS Mincho"/>
          <w:noProof/>
        </w:rPr>
        <w:tab/>
        <w:t xml:space="preserve">The UE may use the time reference information provided in the </w:t>
      </w:r>
      <w:r w:rsidRPr="007B746A">
        <w:rPr>
          <w:i/>
        </w:rPr>
        <w:t>timeReferenceInfo</w:t>
      </w:r>
      <w:r w:rsidRPr="007B746A">
        <w:t xml:space="preserve"> IE</w:t>
      </w:r>
      <w:r w:rsidRPr="007B746A">
        <w:rPr>
          <w:rFonts w:eastAsia="MS Mincho"/>
          <w:noProof/>
        </w:rPr>
        <w:t xml:space="preserve"> for numerous purposes, possibly involving upper layers e.g. to synchronise the UE clock.</w:t>
      </w:r>
    </w:p>
    <w:p w14:paraId="4BF1B8DD" w14:textId="79AB74BD" w:rsidR="009722D5" w:rsidRPr="007B746A" w:rsidRDefault="009722D5" w:rsidP="009722D5">
      <w:pPr>
        <w:pStyle w:val="B1"/>
        <w:keepNext/>
        <w:keepLines/>
      </w:pPr>
      <w:r w:rsidRPr="007B746A">
        <w:t>Signalling radio bearer: SRB2 or SRB1</w:t>
      </w:r>
      <w:r w:rsidR="00576879" w:rsidRPr="007B746A">
        <w:t xml:space="preserve">. If only </w:t>
      </w:r>
      <w:r w:rsidR="00576879" w:rsidRPr="007B746A">
        <w:rPr>
          <w:i/>
        </w:rPr>
        <w:t>timeReferenceInfo</w:t>
      </w:r>
      <w:r w:rsidR="00576879" w:rsidRPr="007B746A">
        <w:t xml:space="preserve"> is included in the message, SRB1 is used.</w:t>
      </w:r>
      <w:r w:rsidRPr="007B746A">
        <w:t xml:space="preserve"> </w:t>
      </w:r>
      <w:bookmarkStart w:id="522" w:name="OLE_LINK27"/>
      <w:bookmarkStart w:id="523" w:name="OLE_LINK28"/>
      <w:r w:rsidR="00576879" w:rsidRPr="007B746A">
        <w:t xml:space="preserve">Otherwise, SRB1 is used </w:t>
      </w:r>
      <w:r w:rsidRPr="007B746A">
        <w:t>only if SRB2 not established yet</w:t>
      </w:r>
      <w:r w:rsidR="00576879" w:rsidRPr="007B746A">
        <w:t>, and</w:t>
      </w:r>
      <w:r w:rsidRPr="007B746A">
        <w:t xml:space="preserve"> </w:t>
      </w:r>
      <w:r w:rsidR="00576879" w:rsidRPr="007B746A">
        <w:t>i</w:t>
      </w:r>
      <w:r w:rsidRPr="007B746A">
        <w:t>f SRB2 is suspended, E-UTRAN does not send this message until SRB2 is resumed</w:t>
      </w:r>
      <w:r w:rsidR="00212E62" w:rsidRPr="007B746A">
        <w:t>.</w:t>
      </w:r>
      <w:r w:rsidR="00C0145A" w:rsidRPr="007B746A">
        <w:t xml:space="preserve"> If only </w:t>
      </w:r>
      <w:r w:rsidR="00C0145A" w:rsidRPr="007B746A">
        <w:rPr>
          <w:i/>
          <w:iCs/>
        </w:rPr>
        <w:t>dedicatedInfoF1c</w:t>
      </w:r>
      <w:r w:rsidR="00C0145A" w:rsidRPr="007B746A">
        <w:t xml:space="preserve"> is included, SRB2 is used</w:t>
      </w:r>
      <w:r w:rsidRPr="007B746A">
        <w:t>.</w:t>
      </w:r>
      <w:bookmarkEnd w:id="522"/>
      <w:bookmarkEnd w:id="523"/>
    </w:p>
    <w:p w14:paraId="134DE0FC" w14:textId="77777777" w:rsidR="009722D5" w:rsidRPr="007B746A" w:rsidRDefault="009722D5" w:rsidP="009722D5">
      <w:pPr>
        <w:pStyle w:val="B1"/>
      </w:pPr>
      <w:r w:rsidRPr="007B746A">
        <w:t>RLC-SAP: AM</w:t>
      </w:r>
    </w:p>
    <w:p w14:paraId="2DBCF033" w14:textId="77777777" w:rsidR="009722D5" w:rsidRPr="007B746A" w:rsidRDefault="009722D5" w:rsidP="009722D5">
      <w:pPr>
        <w:pStyle w:val="B1"/>
      </w:pPr>
      <w:r w:rsidRPr="007B746A">
        <w:t>Logical channel: DCCH</w:t>
      </w:r>
    </w:p>
    <w:p w14:paraId="4457A766" w14:textId="77777777" w:rsidR="009722D5" w:rsidRPr="007B746A" w:rsidRDefault="009722D5" w:rsidP="009722D5">
      <w:pPr>
        <w:pStyle w:val="B1"/>
      </w:pPr>
      <w:r w:rsidRPr="007B746A">
        <w:t>Direction: E</w:t>
      </w:r>
      <w:r w:rsidRPr="007B746A">
        <w:noBreakHyphen/>
        <w:t>UTRAN to UE</w:t>
      </w:r>
    </w:p>
    <w:p w14:paraId="71BDC9D8" w14:textId="77777777" w:rsidR="009722D5" w:rsidRPr="007B746A" w:rsidRDefault="009722D5" w:rsidP="009722D5">
      <w:pPr>
        <w:pStyle w:val="TH"/>
        <w:rPr>
          <w:bCs/>
          <w:i/>
          <w:iCs/>
        </w:rPr>
      </w:pPr>
      <w:r w:rsidRPr="007B746A">
        <w:rPr>
          <w:bCs/>
          <w:i/>
          <w:iCs/>
          <w:noProof/>
        </w:rPr>
        <w:t>DLInformationTransfer message</w:t>
      </w:r>
    </w:p>
    <w:p w14:paraId="18F562D9" w14:textId="77777777" w:rsidR="009722D5" w:rsidRPr="007B746A" w:rsidRDefault="009722D5" w:rsidP="009722D5">
      <w:pPr>
        <w:pStyle w:val="PL"/>
        <w:shd w:val="clear" w:color="auto" w:fill="E6E6E6"/>
      </w:pPr>
      <w:r w:rsidRPr="007B746A">
        <w:t>-- ASN1START</w:t>
      </w:r>
    </w:p>
    <w:p w14:paraId="18DDF095" w14:textId="77777777" w:rsidR="009722D5" w:rsidRPr="007B746A" w:rsidRDefault="009722D5" w:rsidP="009722D5">
      <w:pPr>
        <w:pStyle w:val="PL"/>
        <w:shd w:val="clear" w:color="auto" w:fill="E6E6E6"/>
      </w:pPr>
    </w:p>
    <w:p w14:paraId="15633E20" w14:textId="77777777" w:rsidR="009722D5" w:rsidRPr="007B746A" w:rsidRDefault="009722D5" w:rsidP="009722D5">
      <w:pPr>
        <w:pStyle w:val="PL"/>
        <w:shd w:val="clear" w:color="auto" w:fill="E6E6E6"/>
      </w:pPr>
      <w:r w:rsidRPr="007B746A">
        <w:t>DLInformationTransfer ::=</w:t>
      </w:r>
      <w:r w:rsidRPr="007B746A">
        <w:tab/>
      </w:r>
      <w:r w:rsidRPr="007B746A">
        <w:tab/>
      </w:r>
      <w:r w:rsidRPr="007B746A">
        <w:tab/>
        <w:t>SEQUENCE {</w:t>
      </w:r>
    </w:p>
    <w:p w14:paraId="1B531BB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5E5BA10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C3EAB4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B3D4259" w14:textId="77777777" w:rsidR="009722D5" w:rsidRPr="007B746A" w:rsidRDefault="009722D5" w:rsidP="009722D5">
      <w:pPr>
        <w:pStyle w:val="PL"/>
        <w:shd w:val="clear" w:color="auto" w:fill="E6E6E6"/>
      </w:pPr>
      <w:r w:rsidRPr="007B746A">
        <w:tab/>
      </w:r>
      <w:r w:rsidRPr="007B746A">
        <w:tab/>
      </w:r>
      <w:r w:rsidRPr="007B746A">
        <w:tab/>
        <w:t>dlInformationTransfer-r8</w:t>
      </w:r>
      <w:r w:rsidRPr="007B746A">
        <w:tab/>
      </w:r>
      <w:r w:rsidRPr="007B746A">
        <w:tab/>
      </w:r>
      <w:r w:rsidRPr="007B746A">
        <w:tab/>
        <w:t>DLInformationTransfer-r8-IEs,</w:t>
      </w:r>
    </w:p>
    <w:p w14:paraId="48270083" w14:textId="77777777" w:rsidR="00576879" w:rsidRPr="007B746A" w:rsidRDefault="009722D5" w:rsidP="009722D5">
      <w:pPr>
        <w:pStyle w:val="PL"/>
        <w:shd w:val="clear" w:color="auto" w:fill="E6E6E6"/>
      </w:pPr>
      <w:r w:rsidRPr="007B746A">
        <w:tab/>
      </w:r>
      <w:r w:rsidRPr="007B746A">
        <w:tab/>
      </w:r>
      <w:r w:rsidRPr="007B746A">
        <w:tab/>
      </w:r>
      <w:r w:rsidR="00576879" w:rsidRPr="007B746A">
        <w:t>dlInformationTransfer-r15</w:t>
      </w:r>
      <w:r w:rsidR="00576879" w:rsidRPr="007B746A">
        <w:tab/>
      </w:r>
      <w:r w:rsidR="00576879" w:rsidRPr="007B746A">
        <w:tab/>
      </w:r>
      <w:r w:rsidR="00576879" w:rsidRPr="007B746A">
        <w:tab/>
        <w:t>DLInformationTransfer-r15-IEs</w:t>
      </w:r>
      <w:r w:rsidRPr="007B746A">
        <w:t>,</w:t>
      </w:r>
    </w:p>
    <w:p w14:paraId="1B4B7390" w14:textId="77777777" w:rsidR="009722D5" w:rsidRPr="007B746A" w:rsidRDefault="00576879" w:rsidP="009722D5">
      <w:pPr>
        <w:pStyle w:val="PL"/>
        <w:shd w:val="clear" w:color="auto" w:fill="E6E6E6"/>
      </w:pPr>
      <w:r w:rsidRPr="007B746A">
        <w:tab/>
      </w:r>
      <w:r w:rsidRPr="007B746A">
        <w:tab/>
      </w:r>
      <w:r w:rsidRPr="007B746A">
        <w:tab/>
      </w:r>
      <w:r w:rsidR="009722D5" w:rsidRPr="007B746A">
        <w:t>spare2 NULL, spare1 NULL</w:t>
      </w:r>
    </w:p>
    <w:p w14:paraId="389D2A36" w14:textId="77777777" w:rsidR="009722D5" w:rsidRPr="007B746A" w:rsidRDefault="009722D5" w:rsidP="009722D5">
      <w:pPr>
        <w:pStyle w:val="PL"/>
        <w:shd w:val="clear" w:color="auto" w:fill="E6E6E6"/>
      </w:pPr>
      <w:r w:rsidRPr="007B746A">
        <w:tab/>
      </w:r>
      <w:r w:rsidRPr="007B746A">
        <w:tab/>
        <w:t>},</w:t>
      </w:r>
    </w:p>
    <w:p w14:paraId="00693DB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071AF75" w14:textId="77777777" w:rsidR="009722D5" w:rsidRPr="007B746A" w:rsidRDefault="009722D5" w:rsidP="009722D5">
      <w:pPr>
        <w:pStyle w:val="PL"/>
        <w:shd w:val="clear" w:color="auto" w:fill="E6E6E6"/>
      </w:pPr>
      <w:r w:rsidRPr="007B746A">
        <w:tab/>
        <w:t>}</w:t>
      </w:r>
    </w:p>
    <w:p w14:paraId="0464FFC3" w14:textId="77777777" w:rsidR="009722D5" w:rsidRPr="007B746A" w:rsidRDefault="009722D5" w:rsidP="009722D5">
      <w:pPr>
        <w:pStyle w:val="PL"/>
        <w:shd w:val="clear" w:color="auto" w:fill="E6E6E6"/>
      </w:pPr>
      <w:r w:rsidRPr="007B746A">
        <w:t>}</w:t>
      </w:r>
    </w:p>
    <w:p w14:paraId="31B49F0D" w14:textId="77777777" w:rsidR="009722D5" w:rsidRPr="007B746A" w:rsidRDefault="009722D5" w:rsidP="009722D5">
      <w:pPr>
        <w:pStyle w:val="PL"/>
        <w:shd w:val="clear" w:color="auto" w:fill="E6E6E6"/>
      </w:pPr>
    </w:p>
    <w:p w14:paraId="79468CF0" w14:textId="77777777" w:rsidR="009722D5" w:rsidRPr="007B746A" w:rsidRDefault="009722D5" w:rsidP="009722D5">
      <w:pPr>
        <w:pStyle w:val="PL"/>
        <w:shd w:val="clear" w:color="auto" w:fill="E6E6E6"/>
      </w:pPr>
      <w:r w:rsidRPr="007B746A">
        <w:t>DLInformationTransfer-r8-IEs ::=</w:t>
      </w:r>
      <w:r w:rsidRPr="007B746A">
        <w:tab/>
        <w:t>SEQUENCE {</w:t>
      </w:r>
    </w:p>
    <w:p w14:paraId="2299BD83" w14:textId="77777777" w:rsidR="009722D5" w:rsidRPr="007B746A" w:rsidRDefault="009722D5" w:rsidP="009722D5">
      <w:pPr>
        <w:pStyle w:val="PL"/>
        <w:shd w:val="clear" w:color="auto" w:fill="E6E6E6"/>
      </w:pPr>
      <w:r w:rsidRPr="007B746A">
        <w:tab/>
        <w:t>dedicatedInfoType</w:t>
      </w:r>
      <w:r w:rsidRPr="007B746A">
        <w:tab/>
      </w:r>
      <w:r w:rsidRPr="007B746A">
        <w:tab/>
      </w:r>
      <w:r w:rsidRPr="007B746A">
        <w:tab/>
      </w:r>
      <w:r w:rsidRPr="007B746A">
        <w:tab/>
      </w:r>
      <w:r w:rsidRPr="007B746A">
        <w:tab/>
        <w:t>CHOICE {</w:t>
      </w:r>
    </w:p>
    <w:p w14:paraId="7F081AD6"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74FA722F"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46FB6B63"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653879D" w14:textId="77777777" w:rsidR="009722D5" w:rsidRPr="007B746A" w:rsidRDefault="009722D5" w:rsidP="009722D5">
      <w:pPr>
        <w:pStyle w:val="PL"/>
        <w:shd w:val="clear" w:color="auto" w:fill="E6E6E6"/>
      </w:pPr>
      <w:r w:rsidRPr="007B746A">
        <w:tab/>
        <w:t>},</w:t>
      </w:r>
    </w:p>
    <w:p w14:paraId="3D8652E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DLInformationTransfer-v8a0-IEs</w:t>
      </w:r>
      <w:r w:rsidRPr="007B746A">
        <w:tab/>
      </w:r>
      <w:r w:rsidRPr="007B746A">
        <w:tab/>
        <w:t>OPTIONAL</w:t>
      </w:r>
    </w:p>
    <w:p w14:paraId="65280D1C" w14:textId="77777777" w:rsidR="009722D5" w:rsidRPr="007B746A" w:rsidRDefault="009722D5" w:rsidP="009722D5">
      <w:pPr>
        <w:pStyle w:val="PL"/>
        <w:shd w:val="clear" w:color="auto" w:fill="E6E6E6"/>
      </w:pPr>
      <w:r w:rsidRPr="007B746A">
        <w:t>}</w:t>
      </w:r>
    </w:p>
    <w:p w14:paraId="4C8BE228" w14:textId="77777777" w:rsidR="009722D5" w:rsidRPr="007B746A" w:rsidRDefault="009722D5" w:rsidP="009722D5">
      <w:pPr>
        <w:pStyle w:val="PL"/>
        <w:shd w:val="clear" w:color="auto" w:fill="E6E6E6"/>
      </w:pPr>
    </w:p>
    <w:p w14:paraId="2D700375" w14:textId="77777777" w:rsidR="009722D5" w:rsidRPr="007B746A" w:rsidRDefault="009722D5" w:rsidP="009722D5">
      <w:pPr>
        <w:pStyle w:val="PL"/>
        <w:shd w:val="clear" w:color="auto" w:fill="E6E6E6"/>
      </w:pPr>
      <w:r w:rsidRPr="007B746A">
        <w:t>DLInformationTransfer-v8a0-IEs ::= SEQUENCE {</w:t>
      </w:r>
    </w:p>
    <w:p w14:paraId="3D415AB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414B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37653C" w:rsidRPr="007B746A">
        <w:t>DLInformationTransfer</w:t>
      </w:r>
      <w:r w:rsidR="0029285D" w:rsidRPr="007B746A">
        <w:t>-v1610</w:t>
      </w:r>
      <w:r w:rsidR="0037653C" w:rsidRPr="007B746A">
        <w:t>-IEs</w:t>
      </w:r>
      <w:r w:rsidRPr="007B746A">
        <w:tab/>
      </w:r>
      <w:r w:rsidRPr="007B746A">
        <w:tab/>
        <w:t>OPTIONAL</w:t>
      </w:r>
    </w:p>
    <w:p w14:paraId="56FB9DAF" w14:textId="77777777" w:rsidR="009722D5" w:rsidRPr="007B746A" w:rsidRDefault="009722D5" w:rsidP="009722D5">
      <w:pPr>
        <w:pStyle w:val="PL"/>
        <w:shd w:val="clear" w:color="auto" w:fill="E6E6E6"/>
      </w:pPr>
      <w:r w:rsidRPr="007B746A">
        <w:t>}</w:t>
      </w:r>
    </w:p>
    <w:p w14:paraId="0DDD3764" w14:textId="77777777" w:rsidR="00576879" w:rsidRPr="007B746A" w:rsidRDefault="00576879" w:rsidP="00576879">
      <w:pPr>
        <w:pStyle w:val="PL"/>
        <w:shd w:val="clear" w:color="auto" w:fill="E6E6E6"/>
      </w:pPr>
    </w:p>
    <w:p w14:paraId="7AA2B19E" w14:textId="77777777" w:rsidR="00576879" w:rsidRPr="007B746A" w:rsidRDefault="00576879" w:rsidP="00576879">
      <w:pPr>
        <w:pStyle w:val="PL"/>
        <w:shd w:val="clear" w:color="auto" w:fill="E6E6E6"/>
      </w:pPr>
      <w:r w:rsidRPr="007B746A">
        <w:t>DLInformationTransfer-r15-IEs ::=</w:t>
      </w:r>
      <w:r w:rsidRPr="007B746A">
        <w:tab/>
        <w:t>SEQUENCE {</w:t>
      </w:r>
    </w:p>
    <w:p w14:paraId="4E8506BD" w14:textId="77777777" w:rsidR="00576879" w:rsidRPr="007B746A" w:rsidRDefault="00576879" w:rsidP="00576879">
      <w:pPr>
        <w:pStyle w:val="PL"/>
        <w:shd w:val="clear" w:color="auto" w:fill="E6E6E6"/>
      </w:pPr>
      <w:r w:rsidRPr="007B746A">
        <w:tab/>
        <w:t>dedicatedInfoType-r15</w:t>
      </w:r>
      <w:r w:rsidRPr="007B746A">
        <w:tab/>
      </w:r>
      <w:r w:rsidRPr="007B746A">
        <w:tab/>
      </w:r>
      <w:r w:rsidRPr="007B746A">
        <w:tab/>
      </w:r>
      <w:r w:rsidRPr="007B746A">
        <w:tab/>
        <w:t>CHOICE {</w:t>
      </w:r>
    </w:p>
    <w:p w14:paraId="606062BD" w14:textId="10CBC029" w:rsidR="00576879" w:rsidRPr="007B746A" w:rsidRDefault="00576879" w:rsidP="00576879">
      <w:pPr>
        <w:pStyle w:val="PL"/>
        <w:shd w:val="clear" w:color="auto" w:fill="E6E6E6"/>
      </w:pPr>
      <w:r w:rsidRPr="007B746A">
        <w:tab/>
      </w:r>
      <w:r w:rsidRPr="007B746A">
        <w:tab/>
        <w:t>dedicatedInfoNAS</w:t>
      </w:r>
      <w:r w:rsidRPr="007B746A">
        <w:tab/>
      </w:r>
      <w:r w:rsidRPr="007B746A">
        <w:tab/>
      </w:r>
      <w:r w:rsidRPr="007B746A">
        <w:tab/>
      </w:r>
      <w:r w:rsidRPr="007B746A">
        <w:tab/>
      </w:r>
      <w:r w:rsidR="002D44F1" w:rsidRPr="007B746A">
        <w:tab/>
      </w:r>
      <w:r w:rsidRPr="007B746A">
        <w:t>DedicatedInfoNAS,</w:t>
      </w:r>
    </w:p>
    <w:p w14:paraId="6CB8E3F2" w14:textId="4F5BA727" w:rsidR="00576879" w:rsidRPr="007B746A" w:rsidRDefault="00576879" w:rsidP="00576879">
      <w:pPr>
        <w:pStyle w:val="PL"/>
        <w:shd w:val="clear" w:color="auto" w:fill="E6E6E6"/>
      </w:pPr>
      <w:r w:rsidRPr="007B746A">
        <w:tab/>
      </w:r>
      <w:r w:rsidRPr="007B746A">
        <w:tab/>
        <w:t>dedicatedInfoCDMA2000-1XRTT</w:t>
      </w:r>
      <w:r w:rsidRPr="007B746A">
        <w:tab/>
      </w:r>
      <w:r w:rsidRPr="007B746A">
        <w:tab/>
      </w:r>
      <w:r w:rsidR="002D44F1" w:rsidRPr="007B746A">
        <w:tab/>
      </w:r>
      <w:r w:rsidRPr="007B746A">
        <w:t>DedicatedInfoCDMA2000,</w:t>
      </w:r>
    </w:p>
    <w:p w14:paraId="0C0D9B5A" w14:textId="0A2851EC" w:rsidR="00576879" w:rsidRPr="007B746A" w:rsidRDefault="00576879" w:rsidP="00576879">
      <w:pPr>
        <w:pStyle w:val="PL"/>
        <w:shd w:val="clear" w:color="auto" w:fill="E6E6E6"/>
      </w:pPr>
      <w:r w:rsidRPr="007B746A">
        <w:tab/>
      </w:r>
      <w:r w:rsidRPr="007B746A">
        <w:tab/>
        <w:t>dedicatedInfoCDMA2000-HRPD</w:t>
      </w:r>
      <w:r w:rsidRPr="007B746A">
        <w:tab/>
      </w:r>
      <w:r w:rsidRPr="007B746A">
        <w:tab/>
      </w:r>
      <w:r w:rsidR="002D44F1" w:rsidRPr="007B746A">
        <w:tab/>
      </w:r>
      <w:r w:rsidRPr="007B746A">
        <w:t>DedicatedInfoCDMA2000</w:t>
      </w:r>
    </w:p>
    <w:p w14:paraId="010D767C" w14:textId="77777777" w:rsidR="00576879" w:rsidRPr="007B746A" w:rsidRDefault="00576879" w:rsidP="00576879">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C871BA8" w14:textId="77777777" w:rsidR="00576879" w:rsidRPr="007B746A" w:rsidRDefault="00576879" w:rsidP="00576879">
      <w:pPr>
        <w:pStyle w:val="PL"/>
        <w:shd w:val="clear" w:color="auto" w:fill="E6E6E6"/>
      </w:pPr>
      <w:r w:rsidRPr="007B746A">
        <w:tab/>
        <w:t>timeReferenceInfo-r15</w:t>
      </w:r>
      <w:r w:rsidRPr="007B746A">
        <w:tab/>
      </w:r>
      <w:r w:rsidRPr="007B746A">
        <w:tab/>
      </w:r>
      <w:r w:rsidRPr="007B746A">
        <w:tab/>
      </w:r>
      <w:r w:rsidRPr="007B746A">
        <w:tab/>
        <w:t>TimeReferenceInfo-r15</w:t>
      </w:r>
      <w:r w:rsidRPr="007B746A">
        <w:tab/>
      </w:r>
      <w:r w:rsidRPr="007B746A">
        <w:tab/>
      </w:r>
      <w:r w:rsidRPr="007B746A">
        <w:tab/>
      </w:r>
      <w:r w:rsidRPr="007B746A">
        <w:tab/>
        <w:t>OPTIONAL,</w:t>
      </w:r>
      <w:r w:rsidRPr="007B746A">
        <w:tab/>
        <w:t>-- Need ON</w:t>
      </w:r>
    </w:p>
    <w:p w14:paraId="663CE71A" w14:textId="77777777" w:rsidR="00576879" w:rsidRPr="007B746A" w:rsidRDefault="00576879" w:rsidP="00576879">
      <w:pPr>
        <w:pStyle w:val="PL"/>
        <w:shd w:val="clear" w:color="auto" w:fill="E6E6E6"/>
      </w:pPr>
      <w:r w:rsidRPr="007B746A">
        <w:tab/>
        <w:t>nonCriticalExtension</w:t>
      </w:r>
      <w:r w:rsidRPr="007B746A">
        <w:tab/>
      </w:r>
      <w:r w:rsidRPr="007B746A">
        <w:tab/>
      </w:r>
      <w:r w:rsidRPr="007B746A">
        <w:tab/>
      </w:r>
      <w:r w:rsidRPr="007B746A">
        <w:tab/>
        <w:t>DLInformationTransfer-v8a0-IEs</w:t>
      </w:r>
      <w:r w:rsidRPr="007B746A">
        <w:tab/>
      </w:r>
      <w:r w:rsidRPr="007B746A">
        <w:tab/>
        <w:t>OPTIONAL</w:t>
      </w:r>
    </w:p>
    <w:p w14:paraId="497ACB8D" w14:textId="77777777" w:rsidR="00576879" w:rsidRPr="007B746A" w:rsidRDefault="00576879" w:rsidP="00576879">
      <w:pPr>
        <w:pStyle w:val="PL"/>
        <w:shd w:val="clear" w:color="auto" w:fill="E6E6E6"/>
      </w:pPr>
      <w:r w:rsidRPr="007B746A">
        <w:t>}</w:t>
      </w:r>
    </w:p>
    <w:p w14:paraId="06DFCAC6" w14:textId="77777777" w:rsidR="009722D5" w:rsidRPr="007B746A" w:rsidRDefault="009722D5" w:rsidP="009722D5">
      <w:pPr>
        <w:pStyle w:val="PL"/>
        <w:shd w:val="clear" w:color="auto" w:fill="E6E6E6"/>
      </w:pPr>
    </w:p>
    <w:p w14:paraId="5272CCA5" w14:textId="77777777" w:rsidR="0037653C" w:rsidRPr="007B746A" w:rsidRDefault="0037653C" w:rsidP="0037653C">
      <w:pPr>
        <w:pStyle w:val="PL"/>
        <w:shd w:val="clear" w:color="auto" w:fill="E6E6E6"/>
      </w:pPr>
      <w:r w:rsidRPr="007B746A">
        <w:t>DLInformationTransfer</w:t>
      </w:r>
      <w:r w:rsidR="0029285D" w:rsidRPr="007B746A">
        <w:t>-v1610</w:t>
      </w:r>
      <w:r w:rsidRPr="007B746A">
        <w:t>-IEs ::= SEQUENCE {</w:t>
      </w:r>
    </w:p>
    <w:p w14:paraId="1921B10F" w14:textId="77777777"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r w:rsidRPr="007B746A">
        <w:tab/>
        <w:t>-- Need ON</w:t>
      </w:r>
    </w:p>
    <w:p w14:paraId="3C923B21"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F3410C" w14:textId="77777777" w:rsidR="0037653C" w:rsidRPr="007B746A" w:rsidRDefault="0037653C" w:rsidP="0037653C">
      <w:pPr>
        <w:pStyle w:val="PL"/>
        <w:shd w:val="clear" w:color="auto" w:fill="E6E6E6"/>
      </w:pPr>
      <w:r w:rsidRPr="007B746A">
        <w:t>}</w:t>
      </w:r>
    </w:p>
    <w:p w14:paraId="1F133DF5" w14:textId="77777777" w:rsidR="0037653C" w:rsidRPr="007B746A" w:rsidRDefault="0037653C" w:rsidP="009722D5">
      <w:pPr>
        <w:pStyle w:val="PL"/>
        <w:shd w:val="clear" w:color="auto" w:fill="E6E6E6"/>
      </w:pPr>
    </w:p>
    <w:p w14:paraId="403C9641" w14:textId="77777777" w:rsidR="009722D5" w:rsidRPr="007B746A" w:rsidRDefault="009722D5" w:rsidP="009722D5">
      <w:pPr>
        <w:pStyle w:val="PL"/>
        <w:shd w:val="clear" w:color="auto" w:fill="E6E6E6"/>
      </w:pPr>
      <w:r w:rsidRPr="007B746A">
        <w:t>-- ASN1STOP</w:t>
      </w:r>
    </w:p>
    <w:p w14:paraId="6F5D0291" w14:textId="77777777" w:rsidR="009722D5" w:rsidRPr="007B746A" w:rsidRDefault="009722D5" w:rsidP="009722D5">
      <w:pPr>
        <w:rPr>
          <w:iCs/>
        </w:rPr>
      </w:pPr>
    </w:p>
    <w:p w14:paraId="5E387567" w14:textId="77777777" w:rsidR="00155652" w:rsidRPr="007B746A" w:rsidRDefault="00155652" w:rsidP="00155652">
      <w:pPr>
        <w:pStyle w:val="Heading4"/>
      </w:pPr>
      <w:bookmarkStart w:id="524" w:name="_Toc20487187"/>
      <w:bookmarkStart w:id="525" w:name="_Toc29342482"/>
      <w:bookmarkStart w:id="526" w:name="_Toc29343621"/>
      <w:bookmarkStart w:id="527" w:name="_Toc36566881"/>
      <w:bookmarkStart w:id="528" w:name="_Toc36810315"/>
      <w:bookmarkStart w:id="529" w:name="_Toc36846679"/>
      <w:bookmarkStart w:id="530" w:name="_Toc36939332"/>
      <w:bookmarkStart w:id="531" w:name="_Toc37082312"/>
      <w:bookmarkStart w:id="532" w:name="_Toc46480944"/>
      <w:bookmarkStart w:id="533" w:name="_Toc46482178"/>
      <w:bookmarkStart w:id="534" w:name="_Toc46483412"/>
      <w:bookmarkStart w:id="535" w:name="_Toc156168099"/>
      <w:bookmarkStart w:id="536" w:name="_Hlk523061826"/>
      <w:r w:rsidRPr="007B746A">
        <w:t>–</w:t>
      </w:r>
      <w:r w:rsidRPr="007B746A">
        <w:tab/>
      </w:r>
      <w:r w:rsidRPr="007B746A">
        <w:rPr>
          <w:i/>
          <w:iCs/>
        </w:rPr>
        <w:t>FailureInformation</w:t>
      </w:r>
      <w:bookmarkEnd w:id="524"/>
      <w:bookmarkEnd w:id="525"/>
      <w:bookmarkEnd w:id="526"/>
      <w:bookmarkEnd w:id="527"/>
      <w:bookmarkEnd w:id="528"/>
      <w:bookmarkEnd w:id="529"/>
      <w:bookmarkEnd w:id="530"/>
      <w:bookmarkEnd w:id="531"/>
      <w:bookmarkEnd w:id="532"/>
      <w:bookmarkEnd w:id="533"/>
      <w:bookmarkEnd w:id="534"/>
      <w:bookmarkEnd w:id="535"/>
    </w:p>
    <w:p w14:paraId="36FCCCA8" w14:textId="77777777" w:rsidR="00155652" w:rsidRPr="007B746A" w:rsidRDefault="00155652" w:rsidP="00155652">
      <w:r w:rsidRPr="007B746A">
        <w:t xml:space="preserve">The </w:t>
      </w:r>
      <w:r w:rsidRPr="007B746A">
        <w:rPr>
          <w:i/>
          <w:iCs/>
        </w:rPr>
        <w:t>FailureInformation</w:t>
      </w:r>
      <w:r w:rsidRPr="007B746A">
        <w:rPr>
          <w:i/>
          <w:noProof/>
        </w:rPr>
        <w:t xml:space="preserve"> </w:t>
      </w:r>
      <w:r w:rsidRPr="007B746A">
        <w:t>message is used to provide information regarding failures detected by the UE, e.g. radio link failure for one of the RLC entities configured with PDCP duplication</w:t>
      </w:r>
      <w:r w:rsidR="00191D75" w:rsidRPr="007B746A">
        <w:t xml:space="preserve"> or failure of a DAPS HO</w:t>
      </w:r>
      <w:r w:rsidRPr="007B746A">
        <w:t>.</w:t>
      </w:r>
    </w:p>
    <w:p w14:paraId="1B441383" w14:textId="77777777" w:rsidR="00155652" w:rsidRPr="007B746A" w:rsidRDefault="00155652" w:rsidP="00155652">
      <w:pPr>
        <w:pStyle w:val="B1"/>
        <w:keepNext/>
        <w:keepLines/>
      </w:pPr>
      <w:r w:rsidRPr="007B746A">
        <w:lastRenderedPageBreak/>
        <w:t>Signalling radio bearer: SRB1</w:t>
      </w:r>
    </w:p>
    <w:p w14:paraId="1DAD5133" w14:textId="77777777" w:rsidR="00155652" w:rsidRPr="007B746A" w:rsidRDefault="00155652" w:rsidP="00155652">
      <w:pPr>
        <w:pStyle w:val="B1"/>
        <w:keepNext/>
        <w:keepLines/>
      </w:pPr>
      <w:r w:rsidRPr="007B746A">
        <w:t>RLC-SAP: AM</w:t>
      </w:r>
    </w:p>
    <w:p w14:paraId="1D10C561" w14:textId="77777777" w:rsidR="00155652" w:rsidRPr="007B746A" w:rsidRDefault="00155652" w:rsidP="00155652">
      <w:pPr>
        <w:pStyle w:val="B1"/>
        <w:keepNext/>
        <w:keepLines/>
      </w:pPr>
      <w:r w:rsidRPr="007B746A">
        <w:t>Logical channel: DCCH</w:t>
      </w:r>
    </w:p>
    <w:p w14:paraId="2770E864" w14:textId="77777777" w:rsidR="00155652" w:rsidRPr="007B746A" w:rsidRDefault="00155652" w:rsidP="00155652">
      <w:pPr>
        <w:pStyle w:val="B1"/>
        <w:keepNext/>
        <w:keepLines/>
      </w:pPr>
      <w:r w:rsidRPr="007B746A">
        <w:t>Direction: UE to E</w:t>
      </w:r>
      <w:r w:rsidRPr="007B746A">
        <w:noBreakHyphen/>
        <w:t>UTRAN</w:t>
      </w:r>
    </w:p>
    <w:p w14:paraId="3190091D" w14:textId="77777777" w:rsidR="00155652" w:rsidRPr="007B746A" w:rsidRDefault="00155652" w:rsidP="00155652">
      <w:pPr>
        <w:pStyle w:val="TH"/>
        <w:rPr>
          <w:bCs/>
          <w:i/>
          <w:iCs/>
        </w:rPr>
      </w:pPr>
      <w:r w:rsidRPr="007B746A">
        <w:rPr>
          <w:bCs/>
          <w:i/>
          <w:iCs/>
          <w:noProof/>
        </w:rPr>
        <w:t>FailureInformation message</w:t>
      </w:r>
    </w:p>
    <w:p w14:paraId="7DBA6DA1" w14:textId="77777777" w:rsidR="00155652" w:rsidRPr="007B746A" w:rsidRDefault="00155652" w:rsidP="00155652">
      <w:pPr>
        <w:pStyle w:val="PL"/>
        <w:shd w:val="clear" w:color="auto" w:fill="E6E6E6"/>
      </w:pPr>
      <w:r w:rsidRPr="007B746A">
        <w:t>-- ASN1START</w:t>
      </w:r>
    </w:p>
    <w:p w14:paraId="740CC05B" w14:textId="77777777" w:rsidR="00155652" w:rsidRPr="007B746A" w:rsidRDefault="00155652" w:rsidP="00155652">
      <w:pPr>
        <w:pStyle w:val="PL"/>
        <w:shd w:val="clear" w:color="auto" w:fill="E6E6E6"/>
      </w:pPr>
    </w:p>
    <w:p w14:paraId="283C6177" w14:textId="77777777" w:rsidR="00155652" w:rsidRPr="007B746A" w:rsidRDefault="00155652" w:rsidP="00155652">
      <w:pPr>
        <w:pStyle w:val="PL"/>
        <w:shd w:val="clear" w:color="auto" w:fill="E6E6E6"/>
      </w:pPr>
      <w:r w:rsidRPr="007B746A">
        <w:t>FailureInformation-r15 ::=</w:t>
      </w:r>
      <w:r w:rsidRPr="007B746A">
        <w:tab/>
      </w:r>
      <w:r w:rsidRPr="007B746A">
        <w:tab/>
        <w:t>SEQUENCE {</w:t>
      </w:r>
    </w:p>
    <w:p w14:paraId="2F73D631" w14:textId="77777777" w:rsidR="00155652" w:rsidRPr="007B746A" w:rsidRDefault="00155652" w:rsidP="00155652">
      <w:pPr>
        <w:pStyle w:val="PL"/>
        <w:shd w:val="clear" w:color="auto" w:fill="E6E6E6"/>
      </w:pPr>
      <w:r w:rsidRPr="007B746A">
        <w:tab/>
        <w:t>failedLogicalChannelInfo-r15</w:t>
      </w:r>
      <w:r w:rsidRPr="007B746A">
        <w:tab/>
        <w:t>FailedLogicalChannelInfo-r15</w:t>
      </w:r>
      <w:r w:rsidR="00D90522" w:rsidRPr="007B746A">
        <w:tab/>
      </w:r>
      <w:r w:rsidR="00D90522" w:rsidRPr="007B746A">
        <w:tab/>
        <w:t>OPTIONAL</w:t>
      </w:r>
    </w:p>
    <w:p w14:paraId="09ECE5FA" w14:textId="77777777" w:rsidR="006C356A" w:rsidRPr="007B746A" w:rsidRDefault="006C356A" w:rsidP="00155652">
      <w:pPr>
        <w:pStyle w:val="PL"/>
        <w:shd w:val="clear" w:color="auto" w:fill="E6E6E6"/>
      </w:pPr>
      <w:r w:rsidRPr="007B746A">
        <w:tab/>
        <w:t>-- nonCriticalExtension is removed in this version as OPTIONAL was missing</w:t>
      </w:r>
    </w:p>
    <w:p w14:paraId="603F68EE" w14:textId="77777777" w:rsidR="00155652" w:rsidRPr="00830839" w:rsidRDefault="00155652" w:rsidP="00155652">
      <w:pPr>
        <w:pStyle w:val="PL"/>
        <w:shd w:val="clear" w:color="auto" w:fill="E6E6E6"/>
        <w:rPr>
          <w:lang w:val="fr-FR"/>
        </w:rPr>
      </w:pPr>
      <w:r w:rsidRPr="00830839">
        <w:rPr>
          <w:lang w:val="fr-FR"/>
        </w:rPr>
        <w:t>}</w:t>
      </w:r>
    </w:p>
    <w:p w14:paraId="7BA96CBE" w14:textId="77777777" w:rsidR="00191D75" w:rsidRPr="00830839" w:rsidRDefault="00191D75" w:rsidP="00191D75">
      <w:pPr>
        <w:pStyle w:val="PL"/>
        <w:shd w:val="clear" w:color="auto" w:fill="E6E6E6"/>
        <w:rPr>
          <w:lang w:val="fr-FR"/>
        </w:rPr>
      </w:pPr>
    </w:p>
    <w:p w14:paraId="2DBD9FA6" w14:textId="77777777" w:rsidR="00191D75" w:rsidRPr="00830839" w:rsidRDefault="00191D75" w:rsidP="00191D75">
      <w:pPr>
        <w:pStyle w:val="PL"/>
        <w:shd w:val="clear" w:color="auto" w:fill="E6E6E6"/>
        <w:rPr>
          <w:lang w:val="fr-FR"/>
        </w:rPr>
      </w:pPr>
      <w:r w:rsidRPr="00830839">
        <w:rPr>
          <w:lang w:val="fr-FR"/>
        </w:rPr>
        <w:t>FailureInformation-r16 ::=</w:t>
      </w:r>
      <w:r w:rsidRPr="00830839">
        <w:rPr>
          <w:lang w:val="fr-FR"/>
        </w:rPr>
        <w:tab/>
      </w:r>
      <w:r w:rsidRPr="00830839">
        <w:rPr>
          <w:lang w:val="fr-FR"/>
        </w:rPr>
        <w:tab/>
        <w:t>SEQUENCE {</w:t>
      </w:r>
    </w:p>
    <w:p w14:paraId="5EA26910" w14:textId="77777777" w:rsidR="00191D75" w:rsidRPr="00830839" w:rsidRDefault="00191D75" w:rsidP="00191D7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7A568C6" w14:textId="77777777" w:rsidR="00191D75" w:rsidRPr="00830839" w:rsidRDefault="00191D75" w:rsidP="00191D75">
      <w:pPr>
        <w:pStyle w:val="PL"/>
        <w:shd w:val="clear" w:color="auto" w:fill="E6E6E6"/>
        <w:rPr>
          <w:lang w:val="fr-FR"/>
        </w:rPr>
      </w:pP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IEs,</w:t>
      </w:r>
    </w:p>
    <w:p w14:paraId="3FB1453A" w14:textId="77777777" w:rsidR="00191D75" w:rsidRPr="007B746A" w:rsidRDefault="00191D75" w:rsidP="00191D75">
      <w:pPr>
        <w:pStyle w:val="PL"/>
        <w:shd w:val="clear" w:color="auto" w:fill="E6E6E6"/>
      </w:pPr>
      <w:r w:rsidRPr="00830839">
        <w:rPr>
          <w:lang w:val="fr-FR"/>
        </w:rPr>
        <w:tab/>
      </w:r>
      <w:r w:rsidRPr="00830839">
        <w:rPr>
          <w:lang w:val="fr-FR"/>
        </w:rPr>
        <w:tab/>
      </w:r>
      <w:r w:rsidRPr="007B746A">
        <w:t>criticalExtensionsFuture</w:t>
      </w:r>
      <w:r w:rsidRPr="007B746A">
        <w:tab/>
      </w:r>
      <w:r w:rsidRPr="007B746A">
        <w:tab/>
      </w:r>
      <w:r w:rsidRPr="007B746A">
        <w:tab/>
        <w:t>SEQUENCE {}</w:t>
      </w:r>
    </w:p>
    <w:p w14:paraId="0EB99EFC" w14:textId="77777777" w:rsidR="00191D75" w:rsidRPr="007B746A" w:rsidRDefault="00191D75" w:rsidP="00191D75">
      <w:pPr>
        <w:pStyle w:val="PL"/>
        <w:shd w:val="clear" w:color="auto" w:fill="E6E6E6"/>
      </w:pPr>
      <w:r w:rsidRPr="007B746A">
        <w:tab/>
        <w:t>}</w:t>
      </w:r>
    </w:p>
    <w:p w14:paraId="0214E605" w14:textId="77777777" w:rsidR="00191D75" w:rsidRPr="007B746A" w:rsidRDefault="00191D75" w:rsidP="00191D75">
      <w:pPr>
        <w:pStyle w:val="PL"/>
        <w:shd w:val="clear" w:color="auto" w:fill="E6E6E6"/>
      </w:pPr>
      <w:r w:rsidRPr="007B746A">
        <w:t>}</w:t>
      </w:r>
    </w:p>
    <w:p w14:paraId="76C8F154" w14:textId="77777777" w:rsidR="00155652" w:rsidRPr="007B746A" w:rsidRDefault="00155652" w:rsidP="00155652">
      <w:pPr>
        <w:pStyle w:val="PL"/>
        <w:shd w:val="clear" w:color="auto" w:fill="E6E6E6"/>
      </w:pPr>
    </w:p>
    <w:p w14:paraId="15DF2778" w14:textId="77777777" w:rsidR="00155652" w:rsidRPr="007B746A" w:rsidRDefault="00155652" w:rsidP="00155652">
      <w:pPr>
        <w:pStyle w:val="PL"/>
        <w:shd w:val="clear" w:color="auto" w:fill="E6E6E6"/>
      </w:pPr>
      <w:r w:rsidRPr="007B746A">
        <w:t>FailedLogicalChannelInfo-r15 ::=</w:t>
      </w:r>
      <w:r w:rsidRPr="007B746A">
        <w:tab/>
        <w:t>SEQUENCE {</w:t>
      </w:r>
    </w:p>
    <w:p w14:paraId="2CF9EC0E" w14:textId="77777777" w:rsidR="00155652" w:rsidRPr="007B746A" w:rsidRDefault="00155652" w:rsidP="00155652">
      <w:pPr>
        <w:pStyle w:val="PL"/>
        <w:shd w:val="clear" w:color="auto" w:fill="E6E6E6"/>
      </w:pPr>
      <w:r w:rsidRPr="007B746A">
        <w:tab/>
        <w:t>failedLogicalChannelIdentity-r15</w:t>
      </w:r>
      <w:r w:rsidRPr="007B746A">
        <w:tab/>
      </w:r>
      <w:r w:rsidRPr="007B746A">
        <w:tab/>
        <w:t>SEQUENCE {</w:t>
      </w:r>
    </w:p>
    <w:p w14:paraId="0AE1972D" w14:textId="77777777" w:rsidR="00155652" w:rsidRPr="007B746A" w:rsidRDefault="00155652" w:rsidP="00155652">
      <w:pPr>
        <w:pStyle w:val="PL"/>
        <w:shd w:val="clear" w:color="auto" w:fill="E6E6E6"/>
        <w:rPr>
          <w:rFonts w:eastAsia="SimSun"/>
          <w:lang w:eastAsia="zh-CN"/>
        </w:rPr>
      </w:pPr>
      <w:r w:rsidRPr="007B746A">
        <w:rPr>
          <w:rFonts w:eastAsia="SimSun"/>
          <w:lang w:eastAsia="zh-CN"/>
        </w:rPr>
        <w:tab/>
      </w:r>
      <w:r w:rsidRPr="007B746A">
        <w:rPr>
          <w:rFonts w:eastAsia="SimSun"/>
          <w:lang w:eastAsia="zh-CN"/>
        </w:rPr>
        <w:tab/>
        <w:t>cellGroupIndication-r15</w:t>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t>ENUMERATED {</w:t>
      </w:r>
      <w:r w:rsidRPr="007B746A">
        <w:rPr>
          <w:rFonts w:eastAsia="SimSun"/>
          <w:lang w:eastAsia="zh-CN"/>
        </w:rPr>
        <w:t>mn, sn</w:t>
      </w:r>
      <w:r w:rsidRPr="007B746A">
        <w:t>}</w:t>
      </w:r>
      <w:r w:rsidRPr="007B746A">
        <w:rPr>
          <w:rFonts w:eastAsia="SimSun"/>
          <w:lang w:eastAsia="zh-CN"/>
        </w:rPr>
        <w:t>,</w:t>
      </w:r>
    </w:p>
    <w:p w14:paraId="0B7154C5" w14:textId="77777777" w:rsidR="00155652" w:rsidRPr="007B746A" w:rsidRDefault="00155652" w:rsidP="00155652">
      <w:pPr>
        <w:pStyle w:val="PL"/>
        <w:shd w:val="clear" w:color="auto" w:fill="E6E6E6"/>
      </w:pPr>
      <w:r w:rsidRPr="007B746A">
        <w:tab/>
      </w:r>
      <w:r w:rsidRPr="007B746A">
        <w:tab/>
        <w:t>logicalChannelIdentity-r15</w:t>
      </w:r>
      <w:r w:rsidRPr="007B746A">
        <w:tab/>
      </w:r>
      <w:r w:rsidRPr="007B746A">
        <w:tab/>
      </w:r>
      <w:r w:rsidRPr="007B746A">
        <w:tab/>
        <w:t>INTEGER (1..10)</w:t>
      </w:r>
      <w:r w:rsidRPr="007B746A">
        <w:tab/>
      </w:r>
      <w:r w:rsidRPr="007B746A">
        <w:tab/>
      </w:r>
      <w:r w:rsidRPr="007B746A">
        <w:tab/>
      </w:r>
      <w:r w:rsidRPr="007B746A">
        <w:tab/>
        <w:t>OPTIONAL,</w:t>
      </w:r>
    </w:p>
    <w:p w14:paraId="15CDBE9E" w14:textId="77777777" w:rsidR="00155652" w:rsidRPr="007B746A" w:rsidRDefault="00155652" w:rsidP="00155652">
      <w:pPr>
        <w:pStyle w:val="PL"/>
        <w:shd w:val="clear" w:color="auto" w:fill="E6E6E6"/>
      </w:pPr>
      <w:r w:rsidRPr="007B746A">
        <w:tab/>
      </w:r>
      <w:r w:rsidRPr="007B746A">
        <w:tab/>
        <w:t>logicalChannelIdentityExt-r15</w:t>
      </w:r>
      <w:r w:rsidRPr="007B746A">
        <w:tab/>
      </w:r>
      <w:r w:rsidRPr="007B746A">
        <w:tab/>
        <w:t>INTEGER (32..38)</w:t>
      </w:r>
      <w:r w:rsidRPr="007B746A">
        <w:tab/>
      </w:r>
      <w:r w:rsidRPr="007B746A">
        <w:tab/>
      </w:r>
      <w:r w:rsidRPr="007B746A">
        <w:tab/>
        <w:t>OPTIONAL</w:t>
      </w:r>
    </w:p>
    <w:p w14:paraId="11167DF5" w14:textId="77777777" w:rsidR="00155652" w:rsidRPr="007B746A" w:rsidRDefault="00155652" w:rsidP="00155652">
      <w:pPr>
        <w:pStyle w:val="PL"/>
        <w:shd w:val="clear" w:color="auto" w:fill="E6E6E6"/>
      </w:pPr>
      <w:r w:rsidRPr="007B746A">
        <w:tab/>
        <w:t>},</w:t>
      </w:r>
    </w:p>
    <w:p w14:paraId="26EAC937" w14:textId="77777777" w:rsidR="00155652" w:rsidRPr="007B746A" w:rsidRDefault="00155652" w:rsidP="00155652">
      <w:pPr>
        <w:pStyle w:val="PL"/>
        <w:shd w:val="clear" w:color="auto" w:fill="E6E6E6"/>
      </w:pPr>
      <w:r w:rsidRPr="007B746A">
        <w:tab/>
        <w:t>failureType</w:t>
      </w:r>
      <w:r w:rsidRPr="007B746A">
        <w:tab/>
        <w:t>ENUMERATED {duplication, spare3, spare2, spare1}</w:t>
      </w:r>
    </w:p>
    <w:p w14:paraId="18361913" w14:textId="77777777" w:rsidR="00155652" w:rsidRPr="007B746A" w:rsidRDefault="00155652" w:rsidP="00155652">
      <w:pPr>
        <w:pStyle w:val="PL"/>
        <w:shd w:val="clear" w:color="auto" w:fill="E5E5E5"/>
      </w:pPr>
      <w:r w:rsidRPr="007B746A">
        <w:t>}</w:t>
      </w:r>
    </w:p>
    <w:p w14:paraId="6E6CBC6D" w14:textId="77777777" w:rsidR="00191D75" w:rsidRPr="007B746A" w:rsidRDefault="00191D75" w:rsidP="00191D75">
      <w:pPr>
        <w:pStyle w:val="PL"/>
        <w:shd w:val="pct10" w:color="auto" w:fill="auto"/>
      </w:pPr>
    </w:p>
    <w:p w14:paraId="5C858939" w14:textId="77777777" w:rsidR="00191D75" w:rsidRPr="007B746A" w:rsidRDefault="00191D75" w:rsidP="00191D75">
      <w:pPr>
        <w:pStyle w:val="PL"/>
        <w:shd w:val="clear" w:color="auto" w:fill="E6E6E6"/>
      </w:pPr>
      <w:r w:rsidRPr="007B746A">
        <w:t>FailureInformation-r16-IEs ::=</w:t>
      </w:r>
      <w:r w:rsidRPr="007B746A">
        <w:tab/>
        <w:t>SEQUENCE {</w:t>
      </w:r>
    </w:p>
    <w:p w14:paraId="09EE31A4" w14:textId="77777777" w:rsidR="00191D75" w:rsidRPr="007B746A" w:rsidRDefault="00191D75" w:rsidP="00191D75">
      <w:pPr>
        <w:pStyle w:val="PL"/>
        <w:shd w:val="pct10" w:color="auto" w:fill="auto"/>
      </w:pPr>
      <w:r w:rsidRPr="007B746A">
        <w:tab/>
        <w:t>failedLogicalChannelIdentity-r16</w:t>
      </w:r>
      <w:r w:rsidRPr="007B746A">
        <w:tab/>
        <w:t>FailedLogicalChannelIdentity-r16</w:t>
      </w:r>
      <w:r w:rsidRPr="007B746A">
        <w:tab/>
        <w:t>OPTIONAL,</w:t>
      </w:r>
    </w:p>
    <w:p w14:paraId="11F32391" w14:textId="77777777" w:rsidR="00191D75" w:rsidRPr="007B746A" w:rsidRDefault="00191D75" w:rsidP="00191D75">
      <w:pPr>
        <w:pStyle w:val="PL"/>
        <w:shd w:val="pct10" w:color="auto" w:fill="auto"/>
        <w:rPr>
          <w:rFonts w:eastAsia="SimSun"/>
          <w:lang w:eastAsia="zh-CN"/>
        </w:rPr>
      </w:pPr>
      <w:r w:rsidRPr="007B746A">
        <w:tab/>
        <w:t>failureType-r16</w:t>
      </w:r>
      <w:r w:rsidRPr="007B746A">
        <w:tab/>
      </w:r>
      <w:r w:rsidRPr="007B746A">
        <w:tab/>
      </w:r>
      <w:r w:rsidRPr="007B746A">
        <w:tab/>
      </w:r>
      <w:r w:rsidRPr="007B746A">
        <w:tab/>
      </w:r>
      <w:r w:rsidRPr="007B746A">
        <w:tab/>
      </w:r>
      <w:r w:rsidRPr="007B746A">
        <w:tab/>
        <w:t>ENUMERATED {</w:t>
      </w:r>
      <w:r w:rsidRPr="007B746A">
        <w:rPr>
          <w:rFonts w:eastAsia="SimSun"/>
          <w:lang w:eastAsia="zh-CN"/>
        </w:rPr>
        <w:t>duplication, dapsHO-failure,</w:t>
      </w:r>
    </w:p>
    <w:p w14:paraId="37A833FD" w14:textId="77777777" w:rsidR="00191D75" w:rsidRPr="007B746A" w:rsidRDefault="00191D75" w:rsidP="00191D75">
      <w:pPr>
        <w:pStyle w:val="PL"/>
        <w:shd w:val="pct10" w:color="auto" w:fill="auto"/>
        <w:rPr>
          <w:rFonts w:eastAsia="SimSun"/>
          <w:lang w:eastAsia="zh-CN"/>
        </w:rPr>
      </w:pP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t>spare2, spare1</w:t>
      </w:r>
      <w:r w:rsidRPr="007B746A">
        <w:t>}</w:t>
      </w:r>
      <w:r w:rsidRPr="007B746A">
        <w:tab/>
      </w:r>
      <w:r w:rsidRPr="007B746A">
        <w:tab/>
      </w:r>
      <w:r w:rsidRPr="007B746A">
        <w:tab/>
      </w:r>
      <w:r w:rsidRPr="007B746A">
        <w:tab/>
      </w:r>
      <w:r w:rsidRPr="007B746A">
        <w:tab/>
        <w:t>OPTIONAL</w:t>
      </w:r>
      <w:r w:rsidRPr="007B746A">
        <w:rPr>
          <w:rFonts w:eastAsia="SimSun"/>
          <w:lang w:eastAsia="zh-CN"/>
        </w:rPr>
        <w:t>,</w:t>
      </w:r>
    </w:p>
    <w:p w14:paraId="4ADF413C" w14:textId="77777777" w:rsidR="00191D75" w:rsidRPr="007B746A" w:rsidRDefault="00191D75" w:rsidP="00191D7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D669D8" w14:textId="77777777" w:rsidR="00191D75" w:rsidRPr="007B746A" w:rsidRDefault="00191D75" w:rsidP="00191D75">
      <w:pPr>
        <w:pStyle w:val="PL"/>
        <w:shd w:val="pct10" w:color="auto" w:fill="auto"/>
      </w:pPr>
      <w:r w:rsidRPr="007B746A">
        <w:t>}</w:t>
      </w:r>
    </w:p>
    <w:p w14:paraId="49A77582" w14:textId="77777777" w:rsidR="00191D75" w:rsidRPr="007B746A" w:rsidRDefault="00191D75" w:rsidP="00191D75">
      <w:pPr>
        <w:pStyle w:val="PL"/>
        <w:shd w:val="pct10" w:color="auto" w:fill="auto"/>
      </w:pPr>
    </w:p>
    <w:p w14:paraId="3853E7C0" w14:textId="77777777" w:rsidR="00191D75" w:rsidRPr="007B746A" w:rsidRDefault="00191D75" w:rsidP="00191D75">
      <w:pPr>
        <w:pStyle w:val="PL"/>
        <w:shd w:val="pct10" w:color="auto" w:fill="auto"/>
      </w:pPr>
      <w:r w:rsidRPr="007B746A">
        <w:t>FailedLogicalChannelIdentity-r16 ::=</w:t>
      </w:r>
      <w:r w:rsidRPr="007B746A">
        <w:tab/>
        <w:t>SEQUENCE {</w:t>
      </w:r>
    </w:p>
    <w:p w14:paraId="05EE7D55" w14:textId="77777777" w:rsidR="00191D75" w:rsidRPr="007B746A" w:rsidRDefault="00191D75" w:rsidP="00191D75">
      <w:pPr>
        <w:pStyle w:val="PL"/>
        <w:shd w:val="clear" w:color="auto" w:fill="E6E6E6"/>
        <w:rPr>
          <w:rFonts w:eastAsia="SimSun"/>
          <w:lang w:eastAsia="zh-CN"/>
        </w:rPr>
      </w:pPr>
      <w:r w:rsidRPr="007B746A">
        <w:tab/>
      </w:r>
      <w:r w:rsidRPr="007B746A">
        <w:rPr>
          <w:rFonts w:eastAsia="SimSun"/>
          <w:lang w:eastAsia="zh-CN"/>
        </w:rPr>
        <w:t>cellGroupIndication-r16</w:t>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t>ENUMERATED {</w:t>
      </w:r>
      <w:r w:rsidRPr="007B746A">
        <w:rPr>
          <w:rFonts w:eastAsia="SimSun"/>
          <w:lang w:eastAsia="zh-CN"/>
        </w:rPr>
        <w:t>mn, sn</w:t>
      </w:r>
      <w:r w:rsidRPr="007B746A">
        <w:t>}</w:t>
      </w:r>
      <w:r w:rsidRPr="007B746A">
        <w:rPr>
          <w:rFonts w:eastAsia="SimSun"/>
          <w:lang w:eastAsia="zh-CN"/>
        </w:rPr>
        <w:t>,</w:t>
      </w:r>
    </w:p>
    <w:p w14:paraId="294ACB6B" w14:textId="77777777" w:rsidR="00191D75" w:rsidRPr="007B746A" w:rsidRDefault="00191D75" w:rsidP="00191D75">
      <w:pPr>
        <w:pStyle w:val="PL"/>
        <w:shd w:val="clear" w:color="auto" w:fill="E6E6E6"/>
      </w:pPr>
      <w:r w:rsidRPr="007B746A">
        <w:tab/>
        <w:t>logicalChannelIdentity-r16</w:t>
      </w:r>
      <w:r w:rsidRPr="007B746A">
        <w:tab/>
      </w:r>
      <w:r w:rsidRPr="007B746A">
        <w:tab/>
      </w:r>
      <w:r w:rsidRPr="007B746A">
        <w:tab/>
        <w:t>INTEGER (1..10)</w:t>
      </w:r>
      <w:r w:rsidRPr="007B746A">
        <w:tab/>
      </w:r>
      <w:r w:rsidRPr="007B746A">
        <w:tab/>
      </w:r>
      <w:r w:rsidRPr="007B746A">
        <w:tab/>
      </w:r>
      <w:r w:rsidRPr="007B746A">
        <w:tab/>
        <w:t>OPTIONAL,</w:t>
      </w:r>
    </w:p>
    <w:p w14:paraId="356AA1C9" w14:textId="77777777" w:rsidR="00191D75" w:rsidRPr="007B746A" w:rsidRDefault="00191D75" w:rsidP="00191D75">
      <w:pPr>
        <w:pStyle w:val="PL"/>
        <w:shd w:val="clear" w:color="auto" w:fill="E6E6E6"/>
      </w:pPr>
      <w:r w:rsidRPr="007B746A">
        <w:tab/>
        <w:t>logicalChannelIdentityExt-r16</w:t>
      </w:r>
      <w:r w:rsidRPr="007B746A">
        <w:tab/>
      </w:r>
      <w:r w:rsidRPr="007B746A">
        <w:tab/>
        <w:t>INTEGER (32..38)</w:t>
      </w:r>
      <w:r w:rsidRPr="007B746A">
        <w:tab/>
      </w:r>
      <w:r w:rsidRPr="007B746A">
        <w:tab/>
      </w:r>
      <w:r w:rsidRPr="007B746A">
        <w:tab/>
        <w:t>OPTIONAL</w:t>
      </w:r>
    </w:p>
    <w:p w14:paraId="56CD74A9" w14:textId="77777777" w:rsidR="00191D75" w:rsidRPr="007B746A" w:rsidRDefault="00191D75" w:rsidP="00191D75">
      <w:pPr>
        <w:pStyle w:val="PL"/>
        <w:shd w:val="pct10" w:color="auto" w:fill="auto"/>
      </w:pPr>
      <w:r w:rsidRPr="007B746A">
        <w:t>}</w:t>
      </w:r>
    </w:p>
    <w:p w14:paraId="23014CAA" w14:textId="77777777" w:rsidR="00155652" w:rsidRPr="007B746A" w:rsidRDefault="00155652" w:rsidP="00155652">
      <w:pPr>
        <w:pStyle w:val="PL"/>
        <w:shd w:val="pct10" w:color="auto" w:fill="auto"/>
      </w:pPr>
    </w:p>
    <w:p w14:paraId="03E6E45D" w14:textId="77777777" w:rsidR="00155652" w:rsidRPr="007B746A" w:rsidRDefault="00155652" w:rsidP="00155652">
      <w:pPr>
        <w:pStyle w:val="PL"/>
        <w:shd w:val="clear" w:color="auto" w:fill="E6E6E6"/>
      </w:pPr>
      <w:r w:rsidRPr="007B746A">
        <w:t>-- ASN1STOP</w:t>
      </w:r>
    </w:p>
    <w:p w14:paraId="4BD365A7" w14:textId="77777777" w:rsidR="00155652" w:rsidRPr="007B746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43732D" w14:textId="77777777" w:rsidTr="00252C55">
        <w:trPr>
          <w:cantSplit/>
          <w:tblHeader/>
        </w:trPr>
        <w:tc>
          <w:tcPr>
            <w:tcW w:w="9639" w:type="dxa"/>
          </w:tcPr>
          <w:p w14:paraId="07EF9568" w14:textId="77777777" w:rsidR="00155652" w:rsidRPr="007B746A" w:rsidRDefault="00155652" w:rsidP="00252C55">
            <w:pPr>
              <w:pStyle w:val="TAH"/>
              <w:rPr>
                <w:lang w:eastAsia="en-GB"/>
              </w:rPr>
            </w:pPr>
            <w:r w:rsidRPr="007B746A">
              <w:rPr>
                <w:bCs/>
                <w:i/>
                <w:iCs/>
                <w:noProof/>
              </w:rPr>
              <w:t>FailureInformation</w:t>
            </w:r>
            <w:r w:rsidRPr="007B746A">
              <w:rPr>
                <w:iCs/>
                <w:noProof/>
                <w:lang w:eastAsia="en-GB"/>
              </w:rPr>
              <w:t xml:space="preserve"> field descriptions</w:t>
            </w:r>
          </w:p>
        </w:tc>
      </w:tr>
      <w:tr w:rsidR="007B746A" w:rsidRPr="007B746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7B746A" w:rsidRDefault="00155652" w:rsidP="00252C55">
            <w:pPr>
              <w:pStyle w:val="TAL"/>
              <w:jc w:val="both"/>
              <w:rPr>
                <w:rFonts w:eastAsia="SimSun"/>
                <w:b/>
                <w:i/>
                <w:lang w:eastAsia="zh-CN"/>
              </w:rPr>
            </w:pPr>
            <w:r w:rsidRPr="007B746A">
              <w:rPr>
                <w:rFonts w:eastAsia="SimSun"/>
                <w:b/>
                <w:i/>
                <w:lang w:eastAsia="zh-CN"/>
              </w:rPr>
              <w:t>cellGroupIndication</w:t>
            </w:r>
          </w:p>
          <w:p w14:paraId="592EEDAF" w14:textId="77777777" w:rsidR="00155652" w:rsidRPr="007B746A" w:rsidRDefault="00155652" w:rsidP="00252C55">
            <w:pPr>
              <w:pStyle w:val="TAL"/>
              <w:jc w:val="both"/>
              <w:rPr>
                <w:b/>
                <w:i/>
              </w:rPr>
            </w:pPr>
            <w:r w:rsidRPr="007B746A">
              <w:rPr>
                <w:rFonts w:eastAsia="Malgun Gothic"/>
              </w:rPr>
              <w:t xml:space="preserve">This </w:t>
            </w:r>
            <w:r w:rsidRPr="007B746A">
              <w:rPr>
                <w:rFonts w:eastAsia="SimSun"/>
                <w:lang w:eastAsia="zh-CN"/>
              </w:rPr>
              <w:t>field indicates the cell group (MCG, SCG) of the RLC entity for which the PDCP duplication failure occurred.</w:t>
            </w:r>
          </w:p>
        </w:tc>
      </w:tr>
      <w:tr w:rsidR="007B746A" w:rsidRPr="007B746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7B746A" w:rsidRDefault="00155652" w:rsidP="00252C55">
            <w:pPr>
              <w:pStyle w:val="TAL"/>
              <w:jc w:val="both"/>
              <w:rPr>
                <w:b/>
                <w:i/>
              </w:rPr>
            </w:pPr>
            <w:r w:rsidRPr="007B746A">
              <w:rPr>
                <w:b/>
                <w:i/>
              </w:rPr>
              <w:t>failureType</w:t>
            </w:r>
          </w:p>
          <w:p w14:paraId="4932E61F" w14:textId="77777777" w:rsidR="00155652" w:rsidRPr="007B746A" w:rsidRDefault="00155652" w:rsidP="00252C55">
            <w:pPr>
              <w:pStyle w:val="TAL"/>
              <w:jc w:val="both"/>
              <w:rPr>
                <w:b/>
                <w:i/>
              </w:rPr>
            </w:pPr>
            <w:r w:rsidRPr="007B746A">
              <w:t>This field indicates the type of failure reported</w:t>
            </w:r>
            <w:r w:rsidRPr="007B746A">
              <w:rPr>
                <w:rFonts w:eastAsia="SimSun"/>
              </w:rPr>
              <w:t xml:space="preserve">. Value </w:t>
            </w:r>
            <w:r w:rsidRPr="007B746A">
              <w:rPr>
                <w:rFonts w:eastAsia="SimSun"/>
                <w:i/>
              </w:rPr>
              <w:t>duplication</w:t>
            </w:r>
            <w:r w:rsidRPr="007B746A">
              <w:rPr>
                <w:rFonts w:eastAsia="SimSun"/>
              </w:rPr>
              <w:t xml:space="preserve"> indicates that a radio link failure for one of the RLC entities configured with PDCP duplication has been detected.</w:t>
            </w:r>
            <w:r w:rsidR="00191D75" w:rsidRPr="007B746A">
              <w:rPr>
                <w:rFonts w:eastAsia="SimSun"/>
              </w:rPr>
              <w:t xml:space="preserve"> Value </w:t>
            </w:r>
            <w:r w:rsidR="00191D75" w:rsidRPr="007B746A">
              <w:rPr>
                <w:rFonts w:eastAsia="SimSun"/>
                <w:i/>
                <w:iCs/>
              </w:rPr>
              <w:t>dapsHO-failure</w:t>
            </w:r>
            <w:r w:rsidR="00191D75" w:rsidRPr="007B746A">
              <w:rPr>
                <w:rFonts w:eastAsia="SimSun"/>
              </w:rPr>
              <w:t xml:space="preserve"> indicates that timer T304 expired during a DAPS HO.</w:t>
            </w:r>
          </w:p>
        </w:tc>
      </w:tr>
      <w:tr w:rsidR="00994F5F" w:rsidRPr="007B746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7B746A" w:rsidRDefault="00994F5F" w:rsidP="00994F5F">
            <w:pPr>
              <w:pStyle w:val="TAL"/>
              <w:jc w:val="both"/>
              <w:rPr>
                <w:b/>
                <w:i/>
              </w:rPr>
            </w:pPr>
            <w:r w:rsidRPr="007B746A">
              <w:rPr>
                <w:b/>
                <w:i/>
              </w:rPr>
              <w:t>logicalChannelIdentity, logicalChannelIdentityExt</w:t>
            </w:r>
          </w:p>
          <w:p w14:paraId="6FD1BA47" w14:textId="77777777" w:rsidR="00994F5F" w:rsidRPr="007B746A" w:rsidRDefault="00994F5F" w:rsidP="00994F5F">
            <w:pPr>
              <w:pStyle w:val="TAL"/>
              <w:jc w:val="both"/>
            </w:pPr>
            <w:r w:rsidRPr="007B746A">
              <w:t>This field indicates the logical channel identity of the RLC entity for which the PDCP duplication failure occurred.</w:t>
            </w:r>
          </w:p>
        </w:tc>
      </w:tr>
      <w:bookmarkEnd w:id="536"/>
    </w:tbl>
    <w:p w14:paraId="5A016B86" w14:textId="77777777" w:rsidR="00155652" w:rsidRPr="007B746A" w:rsidRDefault="00155652" w:rsidP="009722D5">
      <w:pPr>
        <w:rPr>
          <w:iCs/>
        </w:rPr>
      </w:pPr>
    </w:p>
    <w:p w14:paraId="0386E1D4" w14:textId="77777777" w:rsidR="00191D75" w:rsidRPr="007B746A" w:rsidRDefault="00191D75" w:rsidP="00191D75">
      <w:pPr>
        <w:pStyle w:val="NO"/>
      </w:pPr>
      <w:r w:rsidRPr="007B746A">
        <w:t>NOTE:</w:t>
      </w:r>
      <w:r w:rsidRPr="007B746A">
        <w:tab/>
        <w:t xml:space="preserve">The UE may apply the </w:t>
      </w:r>
      <w:r w:rsidRPr="007B746A">
        <w:rPr>
          <w:i/>
          <w:iCs/>
        </w:rPr>
        <w:t>FailureInformation-r16</w:t>
      </w:r>
      <w:r w:rsidRPr="007B746A">
        <w:t xml:space="preserve"> message to report a failure defined in REL-15, but only if it is configured with a feature incorporating a failure that can only be reported by the </w:t>
      </w:r>
      <w:r w:rsidRPr="007B746A">
        <w:rPr>
          <w:i/>
          <w:iCs/>
        </w:rPr>
        <w:t>FailureInformation-r16</w:t>
      </w:r>
      <w:r w:rsidRPr="007B746A">
        <w:t xml:space="preserve"> message.</w:t>
      </w:r>
    </w:p>
    <w:p w14:paraId="689235F0" w14:textId="77777777" w:rsidR="00191D75" w:rsidRPr="007B746A" w:rsidRDefault="00191D75" w:rsidP="009722D5">
      <w:pPr>
        <w:rPr>
          <w:iCs/>
        </w:rPr>
      </w:pPr>
    </w:p>
    <w:p w14:paraId="4C2C33AB" w14:textId="77777777" w:rsidR="009722D5" w:rsidRPr="007B746A" w:rsidRDefault="009722D5" w:rsidP="009722D5">
      <w:pPr>
        <w:pStyle w:val="Heading4"/>
        <w:rPr>
          <w:iCs/>
        </w:rPr>
      </w:pPr>
      <w:bookmarkStart w:id="537" w:name="_Toc20487188"/>
      <w:bookmarkStart w:id="538" w:name="_Toc29342483"/>
      <w:bookmarkStart w:id="539" w:name="_Toc29343622"/>
      <w:bookmarkStart w:id="540" w:name="_Toc36566882"/>
      <w:bookmarkStart w:id="541" w:name="_Toc36810317"/>
      <w:bookmarkStart w:id="542" w:name="_Toc36846681"/>
      <w:bookmarkStart w:id="543" w:name="_Toc36939334"/>
      <w:bookmarkStart w:id="544" w:name="_Toc37082314"/>
      <w:bookmarkStart w:id="545" w:name="_Toc46480945"/>
      <w:bookmarkStart w:id="546" w:name="_Toc46482179"/>
      <w:bookmarkStart w:id="547" w:name="_Toc46483413"/>
      <w:bookmarkStart w:id="548" w:name="_Toc156168100"/>
      <w:r w:rsidRPr="007B746A">
        <w:t>–</w:t>
      </w:r>
      <w:r w:rsidRPr="007B746A">
        <w:tab/>
      </w:r>
      <w:r w:rsidRPr="007B746A">
        <w:rPr>
          <w:i/>
          <w:noProof/>
        </w:rPr>
        <w:t xml:space="preserve">HandoverFromEUTRAPreparationRequest </w:t>
      </w:r>
      <w:r w:rsidRPr="007B746A">
        <w:rPr>
          <w:iCs/>
        </w:rPr>
        <w:t>(CDMA2000)</w:t>
      </w:r>
      <w:bookmarkEnd w:id="537"/>
      <w:bookmarkEnd w:id="538"/>
      <w:bookmarkEnd w:id="539"/>
      <w:bookmarkEnd w:id="540"/>
      <w:bookmarkEnd w:id="541"/>
      <w:bookmarkEnd w:id="542"/>
      <w:bookmarkEnd w:id="543"/>
      <w:bookmarkEnd w:id="544"/>
      <w:bookmarkEnd w:id="545"/>
      <w:bookmarkEnd w:id="546"/>
      <w:bookmarkEnd w:id="547"/>
      <w:bookmarkEnd w:id="548"/>
    </w:p>
    <w:p w14:paraId="56C70E25" w14:textId="77777777" w:rsidR="009722D5" w:rsidRPr="007B746A" w:rsidRDefault="009722D5" w:rsidP="009722D5">
      <w:pPr>
        <w:rPr>
          <w:iCs/>
        </w:rPr>
      </w:pPr>
      <w:r w:rsidRPr="007B746A">
        <w:t xml:space="preserve">The </w:t>
      </w:r>
      <w:r w:rsidRPr="007B746A">
        <w:rPr>
          <w:i/>
          <w:noProof/>
        </w:rPr>
        <w:t>HandoverFromEUTRAPreparationRequest</w:t>
      </w:r>
      <w:r w:rsidRPr="007B746A">
        <w:rPr>
          <w:iCs/>
        </w:rPr>
        <w:t xml:space="preserve"> message is used to </w:t>
      </w:r>
      <w:r w:rsidRPr="007B746A">
        <w:t xml:space="preserve">trigger the handover preparation procedure with a CDMA2000 RAT. This message is also </w:t>
      </w:r>
      <w:r w:rsidRPr="007B746A">
        <w:rPr>
          <w:iCs/>
        </w:rPr>
        <w:t xml:space="preserve">used to </w:t>
      </w:r>
      <w:r w:rsidRPr="007B746A">
        <w:t xml:space="preserve">trigger a tunneled preparation procedure with a CDMA2000 1xRTT RAT to obtain traffic channel resources for the enhanced CS fallback to CDMA2000 1xRTT, which may also involve a </w:t>
      </w:r>
      <w:r w:rsidRPr="007B746A">
        <w:lastRenderedPageBreak/>
        <w:t>concurrent preparation for handover to CDMA2000 HRPD. Also, this message is used to trigger the dual Rx/Tx redirection procedure with a CDMA2000 1xRTT RAT.</w:t>
      </w:r>
    </w:p>
    <w:p w14:paraId="2D769847" w14:textId="77777777" w:rsidR="009722D5" w:rsidRPr="007B746A" w:rsidRDefault="009722D5" w:rsidP="009722D5">
      <w:pPr>
        <w:pStyle w:val="B1"/>
        <w:keepNext/>
        <w:keepLines/>
      </w:pPr>
      <w:r w:rsidRPr="007B746A">
        <w:t>Signalling radio bearer: SRB1</w:t>
      </w:r>
    </w:p>
    <w:p w14:paraId="39BCB8C8" w14:textId="77777777" w:rsidR="009722D5" w:rsidRPr="007B746A" w:rsidRDefault="009722D5" w:rsidP="009722D5">
      <w:pPr>
        <w:pStyle w:val="B1"/>
        <w:keepNext/>
        <w:keepLines/>
      </w:pPr>
      <w:r w:rsidRPr="007B746A">
        <w:t>RLC-SAP: AM</w:t>
      </w:r>
    </w:p>
    <w:p w14:paraId="18099418" w14:textId="77777777" w:rsidR="009722D5" w:rsidRPr="007B746A" w:rsidRDefault="009722D5" w:rsidP="009722D5">
      <w:pPr>
        <w:pStyle w:val="B1"/>
        <w:keepNext/>
        <w:keepLines/>
      </w:pPr>
      <w:r w:rsidRPr="007B746A">
        <w:t>Logical channel: DCCH</w:t>
      </w:r>
    </w:p>
    <w:p w14:paraId="4283227A" w14:textId="77777777" w:rsidR="009722D5" w:rsidRPr="007B746A" w:rsidRDefault="009722D5" w:rsidP="009722D5">
      <w:pPr>
        <w:pStyle w:val="B1"/>
        <w:keepNext/>
        <w:keepLines/>
      </w:pPr>
      <w:r w:rsidRPr="007B746A">
        <w:t>Direction: E</w:t>
      </w:r>
      <w:r w:rsidRPr="007B746A">
        <w:noBreakHyphen/>
        <w:t>UTRAN to UE</w:t>
      </w:r>
    </w:p>
    <w:p w14:paraId="3BCE8048" w14:textId="77777777" w:rsidR="009722D5" w:rsidRPr="007B746A" w:rsidRDefault="009722D5" w:rsidP="009722D5">
      <w:pPr>
        <w:pStyle w:val="TH"/>
        <w:rPr>
          <w:bCs/>
          <w:i/>
          <w:iCs/>
        </w:rPr>
      </w:pPr>
      <w:r w:rsidRPr="007B746A">
        <w:rPr>
          <w:bCs/>
          <w:i/>
          <w:iCs/>
          <w:noProof/>
        </w:rPr>
        <w:t>HandoverFromEUTRAPreparationRequest message</w:t>
      </w:r>
    </w:p>
    <w:p w14:paraId="7C1C1B73" w14:textId="77777777" w:rsidR="009722D5" w:rsidRPr="007B746A" w:rsidRDefault="009722D5" w:rsidP="009722D5">
      <w:pPr>
        <w:pStyle w:val="PL"/>
        <w:shd w:val="clear" w:color="auto" w:fill="E6E6E6"/>
      </w:pPr>
      <w:r w:rsidRPr="007B746A">
        <w:t>-- ASN1START</w:t>
      </w:r>
    </w:p>
    <w:p w14:paraId="5D560E0D" w14:textId="77777777" w:rsidR="009722D5" w:rsidRPr="007B746A" w:rsidRDefault="009722D5" w:rsidP="009722D5">
      <w:pPr>
        <w:pStyle w:val="PL"/>
        <w:shd w:val="clear" w:color="auto" w:fill="E6E6E6"/>
      </w:pPr>
    </w:p>
    <w:p w14:paraId="4965EB8E" w14:textId="77777777" w:rsidR="009722D5" w:rsidRPr="007B746A" w:rsidRDefault="009722D5" w:rsidP="009722D5">
      <w:pPr>
        <w:pStyle w:val="PL"/>
        <w:shd w:val="clear" w:color="auto" w:fill="E6E6E6"/>
      </w:pPr>
      <w:r w:rsidRPr="007B746A">
        <w:t>HandoverFromEUTRAPreparationRequest ::= SEQUENCE {</w:t>
      </w:r>
    </w:p>
    <w:p w14:paraId="660A7077"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t>RRC-TransactionIdentifier,</w:t>
      </w:r>
    </w:p>
    <w:p w14:paraId="398962D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6A0C0B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00F2A8A" w14:textId="77777777" w:rsidR="009722D5" w:rsidRPr="007B746A" w:rsidRDefault="009722D5" w:rsidP="009722D5">
      <w:pPr>
        <w:pStyle w:val="PL"/>
        <w:shd w:val="clear" w:color="auto" w:fill="E6E6E6"/>
      </w:pPr>
      <w:r w:rsidRPr="007B746A">
        <w:tab/>
      </w:r>
      <w:r w:rsidRPr="007B746A">
        <w:tab/>
      </w:r>
      <w:r w:rsidRPr="007B746A">
        <w:tab/>
        <w:t>handoverFromEUTRAPreparationRequest-r8</w:t>
      </w:r>
      <w:r w:rsidR="00557504" w:rsidRPr="007B746A">
        <w:tab/>
      </w:r>
      <w:r w:rsidRPr="007B746A">
        <w:tab/>
        <w:t>HandoverFromEUTRAPreparationRequest-r8-IEs,</w:t>
      </w:r>
    </w:p>
    <w:p w14:paraId="20DFD118"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653AD8" w14:textId="77777777" w:rsidR="009722D5" w:rsidRPr="007B746A" w:rsidRDefault="009722D5" w:rsidP="009722D5">
      <w:pPr>
        <w:pStyle w:val="PL"/>
        <w:shd w:val="clear" w:color="auto" w:fill="E6E6E6"/>
      </w:pPr>
      <w:r w:rsidRPr="007B746A">
        <w:tab/>
      </w:r>
      <w:r w:rsidRPr="007B746A">
        <w:tab/>
        <w:t>},</w:t>
      </w:r>
    </w:p>
    <w:p w14:paraId="578F41F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DE378BA" w14:textId="77777777" w:rsidR="009722D5" w:rsidRPr="007B746A" w:rsidRDefault="009722D5" w:rsidP="009722D5">
      <w:pPr>
        <w:pStyle w:val="PL"/>
        <w:shd w:val="clear" w:color="auto" w:fill="E6E6E6"/>
      </w:pPr>
      <w:r w:rsidRPr="007B746A">
        <w:tab/>
        <w:t>}</w:t>
      </w:r>
    </w:p>
    <w:p w14:paraId="0A9B4E0B" w14:textId="77777777" w:rsidR="009722D5" w:rsidRPr="007B746A" w:rsidRDefault="009722D5" w:rsidP="009722D5">
      <w:pPr>
        <w:pStyle w:val="PL"/>
        <w:shd w:val="clear" w:color="auto" w:fill="E6E6E6"/>
      </w:pPr>
      <w:r w:rsidRPr="007B746A">
        <w:t>}</w:t>
      </w:r>
    </w:p>
    <w:p w14:paraId="030DA0A4" w14:textId="77777777" w:rsidR="009722D5" w:rsidRPr="007B746A" w:rsidRDefault="009722D5" w:rsidP="009722D5">
      <w:pPr>
        <w:pStyle w:val="PL"/>
        <w:shd w:val="clear" w:color="auto" w:fill="E6E6E6"/>
      </w:pPr>
    </w:p>
    <w:p w14:paraId="3CD8603C" w14:textId="77777777" w:rsidR="009722D5" w:rsidRPr="007B746A" w:rsidRDefault="009722D5" w:rsidP="009722D5">
      <w:pPr>
        <w:pStyle w:val="PL"/>
        <w:shd w:val="clear" w:color="auto" w:fill="E6E6E6"/>
      </w:pPr>
      <w:r w:rsidRPr="007B746A">
        <w:t>HandoverFromEUTRAPreparationRequest-r8-IEs ::= SEQUENCE {</w:t>
      </w:r>
    </w:p>
    <w:p w14:paraId="53F0C187"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t>CDMA2000-Type,</w:t>
      </w:r>
    </w:p>
    <w:p w14:paraId="563D3FD1"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t>RAND-CDMA2000</w:t>
      </w:r>
      <w:r w:rsidRPr="007B746A">
        <w:tab/>
      </w:r>
      <w:r w:rsidRPr="007B746A">
        <w:tab/>
      </w:r>
      <w:r w:rsidRPr="007B746A">
        <w:tab/>
      </w:r>
      <w:r w:rsidRPr="007B746A">
        <w:tab/>
        <w:t>OPTIONAL,</w:t>
      </w:r>
      <w:r w:rsidRPr="007B746A">
        <w:tab/>
        <w:t>-- Cond cdma2000-Type</w:t>
      </w:r>
    </w:p>
    <w:p w14:paraId="06C624B9"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t>MobilityParametersCDMA2000</w:t>
      </w:r>
      <w:r w:rsidRPr="007B746A">
        <w:tab/>
        <w:t>OPTIONAL,</w:t>
      </w:r>
      <w:r w:rsidRPr="007B746A">
        <w:tab/>
        <w:t>-- Cond cdma2000-Type</w:t>
      </w:r>
    </w:p>
    <w:p w14:paraId="7A7B80F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890-IEs</w:t>
      </w:r>
      <w:r w:rsidRPr="007B746A">
        <w:tab/>
        <w:t>OPTIONAL</w:t>
      </w:r>
    </w:p>
    <w:p w14:paraId="6F100ABA" w14:textId="77777777" w:rsidR="009722D5" w:rsidRPr="007B746A" w:rsidRDefault="009722D5" w:rsidP="009722D5">
      <w:pPr>
        <w:pStyle w:val="PL"/>
        <w:shd w:val="clear" w:color="auto" w:fill="E6E6E6"/>
      </w:pPr>
      <w:r w:rsidRPr="007B746A">
        <w:t>}</w:t>
      </w:r>
    </w:p>
    <w:p w14:paraId="557870FD" w14:textId="77777777" w:rsidR="009722D5" w:rsidRPr="007B746A" w:rsidRDefault="009722D5" w:rsidP="009722D5">
      <w:pPr>
        <w:pStyle w:val="PL"/>
        <w:shd w:val="clear" w:color="auto" w:fill="E6E6E6"/>
      </w:pPr>
    </w:p>
    <w:p w14:paraId="089377A6" w14:textId="77777777" w:rsidR="009722D5" w:rsidRPr="007B746A" w:rsidRDefault="009722D5" w:rsidP="009722D5">
      <w:pPr>
        <w:pStyle w:val="PL"/>
        <w:shd w:val="clear" w:color="auto" w:fill="E6E6E6"/>
      </w:pPr>
      <w:r w:rsidRPr="007B746A">
        <w:t>HandoverFromEUTRAPreparationRequest-v890-IEs ::= SEQUENCE {</w:t>
      </w:r>
    </w:p>
    <w:p w14:paraId="1C61D7B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t>OPTIONAL,</w:t>
      </w:r>
    </w:p>
    <w:p w14:paraId="709CB0F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920-IEs</w:t>
      </w:r>
      <w:r w:rsidRPr="007B746A">
        <w:tab/>
        <w:t>OPTIONAL</w:t>
      </w:r>
    </w:p>
    <w:p w14:paraId="463CC8E5" w14:textId="77777777" w:rsidR="009722D5" w:rsidRPr="007B746A" w:rsidRDefault="009722D5" w:rsidP="009722D5">
      <w:pPr>
        <w:pStyle w:val="PL"/>
        <w:shd w:val="clear" w:color="auto" w:fill="E6E6E6"/>
      </w:pPr>
      <w:r w:rsidRPr="007B746A">
        <w:t>}</w:t>
      </w:r>
    </w:p>
    <w:p w14:paraId="24F3CDA3" w14:textId="77777777" w:rsidR="009722D5" w:rsidRPr="007B746A" w:rsidRDefault="009722D5" w:rsidP="009722D5">
      <w:pPr>
        <w:pStyle w:val="PL"/>
        <w:shd w:val="clear" w:color="auto" w:fill="E6E6E6"/>
      </w:pPr>
    </w:p>
    <w:p w14:paraId="3824B4E4" w14:textId="77777777" w:rsidR="009722D5" w:rsidRPr="007B746A" w:rsidRDefault="009722D5" w:rsidP="009722D5">
      <w:pPr>
        <w:pStyle w:val="PL"/>
        <w:shd w:val="clear" w:color="auto" w:fill="E6E6E6"/>
      </w:pPr>
      <w:r w:rsidRPr="007B746A">
        <w:t>HandoverFromEUTRAPreparationRequest-v920-IEs ::= SEQUENCE {</w:t>
      </w:r>
    </w:p>
    <w:p w14:paraId="733C5E06" w14:textId="77777777" w:rsidR="009722D5" w:rsidRPr="007B746A" w:rsidRDefault="009722D5" w:rsidP="009722D5">
      <w:pPr>
        <w:pStyle w:val="PL"/>
        <w:shd w:val="clear" w:color="auto" w:fill="E6E6E6"/>
      </w:pPr>
      <w:r w:rsidRPr="007B746A">
        <w:tab/>
        <w:t>concurrPrepCDMA2000-HRPD-r9</w:t>
      </w:r>
      <w:r w:rsidRPr="007B746A">
        <w:tab/>
      </w:r>
      <w:r w:rsidRPr="007B746A">
        <w:tab/>
        <w:t>BOOLEAN</w:t>
      </w:r>
      <w:r w:rsidRPr="007B746A">
        <w:tab/>
      </w:r>
      <w:r w:rsidRPr="007B746A">
        <w:tab/>
      </w:r>
      <w:r w:rsidRPr="007B746A">
        <w:tab/>
      </w:r>
      <w:r w:rsidRPr="007B746A">
        <w:tab/>
      </w:r>
      <w:r w:rsidRPr="007B746A">
        <w:tab/>
        <w:t>OPTIONAL,</w:t>
      </w:r>
      <w:r w:rsidRPr="007B746A">
        <w:tab/>
        <w:t>-- Cond cdma2000-Type</w:t>
      </w:r>
    </w:p>
    <w:p w14:paraId="6DF00C2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1020-IEs</w:t>
      </w:r>
      <w:r w:rsidRPr="007B746A">
        <w:tab/>
        <w:t>OPTIONAL</w:t>
      </w:r>
    </w:p>
    <w:p w14:paraId="2D0F3DAA" w14:textId="77777777" w:rsidR="009722D5" w:rsidRPr="007B746A" w:rsidRDefault="009722D5" w:rsidP="009722D5">
      <w:pPr>
        <w:pStyle w:val="PL"/>
        <w:shd w:val="clear" w:color="auto" w:fill="E6E6E6"/>
      </w:pPr>
      <w:r w:rsidRPr="007B746A">
        <w:t>}</w:t>
      </w:r>
    </w:p>
    <w:p w14:paraId="3CBD6239" w14:textId="77777777" w:rsidR="009722D5" w:rsidRPr="007B746A" w:rsidRDefault="009722D5" w:rsidP="009722D5">
      <w:pPr>
        <w:pStyle w:val="PL"/>
        <w:shd w:val="clear" w:color="auto" w:fill="E6E6E6"/>
      </w:pPr>
    </w:p>
    <w:p w14:paraId="486DF8C7" w14:textId="77777777" w:rsidR="009722D5" w:rsidRPr="007B746A" w:rsidRDefault="009722D5" w:rsidP="009722D5">
      <w:pPr>
        <w:pStyle w:val="PL"/>
        <w:shd w:val="clear" w:color="auto" w:fill="E6E6E6"/>
      </w:pPr>
      <w:r w:rsidRPr="007B746A">
        <w:t>HandoverFromEUTRAPreparationRequest-v1020-IEs ::= SEQUENCE {</w:t>
      </w:r>
    </w:p>
    <w:p w14:paraId="3DEDBC7D" w14:textId="77777777" w:rsidR="009722D5" w:rsidRPr="007B746A" w:rsidRDefault="009722D5" w:rsidP="009722D5">
      <w:pPr>
        <w:pStyle w:val="PL"/>
        <w:shd w:val="clear" w:color="auto" w:fill="E6E6E6"/>
      </w:pPr>
      <w:r w:rsidRPr="007B746A">
        <w:tab/>
        <w:t>dualRxTxRedirectIndicator-r10</w:t>
      </w:r>
      <w:r w:rsidRPr="007B746A">
        <w:tab/>
      </w:r>
      <w:r w:rsidRPr="007B746A">
        <w:tab/>
        <w:t>ENUMERATED {true}</w:t>
      </w:r>
      <w:r w:rsidRPr="007B746A">
        <w:tab/>
      </w:r>
      <w:r w:rsidRPr="007B746A">
        <w:tab/>
        <w:t>OPTIONAL,</w:t>
      </w:r>
      <w:r w:rsidRPr="007B746A">
        <w:tab/>
        <w:t>-- Cond cdma2000-1XRTT</w:t>
      </w:r>
    </w:p>
    <w:p w14:paraId="6464EB36" w14:textId="77777777" w:rsidR="009722D5" w:rsidRPr="007B746A" w:rsidRDefault="009722D5" w:rsidP="009722D5">
      <w:pPr>
        <w:pStyle w:val="PL"/>
        <w:shd w:val="clear" w:color="auto" w:fill="E6E6E6"/>
      </w:pPr>
      <w:r w:rsidRPr="007B746A">
        <w:tab/>
        <w:t>redirectCarrierCDMA2000-1XRTT-r10</w:t>
      </w:r>
      <w:r w:rsidRPr="007B746A">
        <w:tab/>
        <w:t>CarrierFreqCDMA2000</w:t>
      </w:r>
      <w:r w:rsidRPr="007B746A">
        <w:tab/>
      </w:r>
      <w:r w:rsidRPr="007B746A">
        <w:tab/>
        <w:t>OPTIONAL,</w:t>
      </w:r>
      <w:r w:rsidRPr="007B746A">
        <w:tab/>
        <w:t>-- Cond dualRxTxRedirect</w:t>
      </w:r>
    </w:p>
    <w:p w14:paraId="0EA074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3CAAAB95" w14:textId="77777777" w:rsidR="009722D5" w:rsidRPr="007B746A" w:rsidRDefault="009722D5" w:rsidP="009722D5">
      <w:pPr>
        <w:pStyle w:val="PL"/>
        <w:shd w:val="clear" w:color="auto" w:fill="E6E6E6"/>
      </w:pPr>
      <w:r w:rsidRPr="007B746A">
        <w:t>}</w:t>
      </w:r>
    </w:p>
    <w:p w14:paraId="7A854CD1" w14:textId="77777777" w:rsidR="009722D5" w:rsidRPr="007B746A" w:rsidRDefault="009722D5" w:rsidP="009722D5">
      <w:pPr>
        <w:pStyle w:val="PL"/>
        <w:shd w:val="clear" w:color="auto" w:fill="E6E6E6"/>
      </w:pPr>
    </w:p>
    <w:p w14:paraId="66E0D806" w14:textId="77777777" w:rsidR="009722D5" w:rsidRPr="007B746A" w:rsidRDefault="009722D5" w:rsidP="009722D5">
      <w:pPr>
        <w:pStyle w:val="PL"/>
        <w:shd w:val="clear" w:color="auto" w:fill="E6E6E6"/>
      </w:pPr>
      <w:r w:rsidRPr="007B746A">
        <w:t>-- ASN1STOP</w:t>
      </w:r>
    </w:p>
    <w:p w14:paraId="5ACC3FC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DE3E6E" w14:textId="77777777" w:rsidTr="005411BB">
        <w:trPr>
          <w:cantSplit/>
          <w:tblHeader/>
        </w:trPr>
        <w:tc>
          <w:tcPr>
            <w:tcW w:w="9639" w:type="dxa"/>
          </w:tcPr>
          <w:p w14:paraId="68B8DC09" w14:textId="77777777" w:rsidR="009722D5" w:rsidRPr="007B746A" w:rsidRDefault="009722D5" w:rsidP="004E6D61">
            <w:pPr>
              <w:pStyle w:val="TAH"/>
              <w:rPr>
                <w:lang w:eastAsia="en-GB"/>
              </w:rPr>
            </w:pPr>
            <w:r w:rsidRPr="007B746A">
              <w:rPr>
                <w:i/>
                <w:iCs/>
                <w:noProof/>
                <w:lang w:eastAsia="en-GB"/>
              </w:rPr>
              <w:t>HandoverFromEUTRAPreparationRequest</w:t>
            </w:r>
            <w:r w:rsidRPr="007B746A">
              <w:rPr>
                <w:iCs/>
                <w:noProof/>
                <w:lang w:eastAsia="en-GB"/>
              </w:rPr>
              <w:t xml:space="preserve"> field descriptions</w:t>
            </w:r>
          </w:p>
        </w:tc>
      </w:tr>
      <w:tr w:rsidR="007B746A" w:rsidRPr="007B746A" w14:paraId="2780ABE8" w14:textId="77777777" w:rsidTr="005411BB">
        <w:trPr>
          <w:cantSplit/>
        </w:trPr>
        <w:tc>
          <w:tcPr>
            <w:tcW w:w="9639" w:type="dxa"/>
          </w:tcPr>
          <w:p w14:paraId="670DD0C9" w14:textId="77777777" w:rsidR="009722D5" w:rsidRPr="007B746A" w:rsidRDefault="009722D5" w:rsidP="005411BB">
            <w:pPr>
              <w:pStyle w:val="TAL"/>
              <w:rPr>
                <w:b/>
                <w:i/>
                <w:lang w:eastAsia="en-GB"/>
              </w:rPr>
            </w:pPr>
            <w:r w:rsidRPr="007B746A">
              <w:rPr>
                <w:b/>
                <w:i/>
                <w:lang w:eastAsia="en-GB"/>
              </w:rPr>
              <w:t>concurrPrepCDMA2000-HRPD</w:t>
            </w:r>
          </w:p>
          <w:p w14:paraId="180F8C28" w14:textId="77777777" w:rsidR="009722D5" w:rsidRPr="007B746A" w:rsidRDefault="009722D5" w:rsidP="005411BB">
            <w:pPr>
              <w:pStyle w:val="TAL"/>
              <w:jc w:val="both"/>
              <w:rPr>
                <w:lang w:eastAsia="en-GB"/>
              </w:rPr>
            </w:pPr>
            <w:r w:rsidRPr="007B746A">
              <w:rPr>
                <w:lang w:eastAsia="en-GB"/>
              </w:rPr>
              <w:t>Value TRUE indicates that upper layers should initiate concurrent preparation for handover to CDMA2000 HRPD in addition to preparation for enhanced CS fallback to CDMA2000 1xRTT.</w:t>
            </w:r>
          </w:p>
        </w:tc>
      </w:tr>
      <w:tr w:rsidR="007B746A" w:rsidRPr="007B746A" w14:paraId="5238928B" w14:textId="77777777" w:rsidTr="005411BB">
        <w:trPr>
          <w:cantSplit/>
        </w:trPr>
        <w:tc>
          <w:tcPr>
            <w:tcW w:w="9639" w:type="dxa"/>
          </w:tcPr>
          <w:p w14:paraId="0E4FA0CD" w14:textId="77777777" w:rsidR="009722D5" w:rsidRPr="007B746A" w:rsidRDefault="009722D5" w:rsidP="005411BB">
            <w:pPr>
              <w:pStyle w:val="TAL"/>
              <w:rPr>
                <w:b/>
                <w:i/>
                <w:lang w:eastAsia="en-GB"/>
              </w:rPr>
            </w:pPr>
            <w:r w:rsidRPr="007B746A">
              <w:rPr>
                <w:b/>
                <w:i/>
                <w:lang w:eastAsia="en-GB"/>
              </w:rPr>
              <w:t>dualRxTxRedirectIndicator</w:t>
            </w:r>
          </w:p>
          <w:p w14:paraId="1FD890D2" w14:textId="77777777" w:rsidR="009722D5" w:rsidRPr="007B746A" w:rsidRDefault="009722D5" w:rsidP="005411BB">
            <w:pPr>
              <w:pStyle w:val="TAL"/>
              <w:rPr>
                <w:b/>
                <w:i/>
                <w:lang w:eastAsia="en-GB"/>
              </w:rPr>
            </w:pPr>
            <w:r w:rsidRPr="007B746A">
              <w:rPr>
                <w:bCs/>
                <w:iCs/>
                <w:lang w:eastAsia="en-GB"/>
              </w:rPr>
              <w:t>Value TRUE indicates that the second radio of the dual Rx/Tx UE is being redirected to CDMA2000 1xRTT</w:t>
            </w:r>
            <w:r w:rsidR="002224A0" w:rsidRPr="007B746A">
              <w:rPr>
                <w:bCs/>
                <w:iCs/>
                <w:lang w:eastAsia="en-GB"/>
              </w:rPr>
              <w:t xml:space="preserve">, as specified in </w:t>
            </w:r>
            <w:r w:rsidR="002224A0" w:rsidRPr="007B746A">
              <w:rPr>
                <w:noProof/>
              </w:rPr>
              <w:t>TS 23.272</w:t>
            </w:r>
            <w:r w:rsidRPr="007B746A">
              <w:rPr>
                <w:bCs/>
                <w:iCs/>
                <w:lang w:eastAsia="en-GB"/>
              </w:rPr>
              <w:t xml:space="preserve"> [51].</w:t>
            </w:r>
          </w:p>
        </w:tc>
      </w:tr>
      <w:tr w:rsidR="009722D5" w:rsidRPr="007B746A" w14:paraId="2F240412" w14:textId="77777777" w:rsidTr="005411BB">
        <w:trPr>
          <w:cantSplit/>
        </w:trPr>
        <w:tc>
          <w:tcPr>
            <w:tcW w:w="9639" w:type="dxa"/>
          </w:tcPr>
          <w:p w14:paraId="5F5AB88F" w14:textId="77777777" w:rsidR="009722D5" w:rsidRPr="007B746A" w:rsidRDefault="009722D5" w:rsidP="005411BB">
            <w:pPr>
              <w:pStyle w:val="TAL"/>
              <w:rPr>
                <w:b/>
                <w:i/>
                <w:lang w:eastAsia="en-GB"/>
              </w:rPr>
            </w:pPr>
            <w:r w:rsidRPr="007B746A">
              <w:rPr>
                <w:b/>
                <w:i/>
                <w:lang w:eastAsia="en-GB"/>
              </w:rPr>
              <w:t>redirectCarrierCDMA2000-1XRTT</w:t>
            </w:r>
          </w:p>
          <w:p w14:paraId="36672C87" w14:textId="77777777" w:rsidR="009722D5" w:rsidRPr="007B746A" w:rsidRDefault="009722D5" w:rsidP="005411BB">
            <w:pPr>
              <w:pStyle w:val="TAL"/>
              <w:rPr>
                <w:b/>
                <w:i/>
                <w:lang w:eastAsia="en-GB"/>
              </w:rPr>
            </w:pPr>
            <w:r w:rsidRPr="007B746A">
              <w:rPr>
                <w:lang w:eastAsia="en-GB"/>
              </w:rPr>
              <w:t>Used to indicate the CDMA2000 1xRTT carrier frequency where the UE is being redirected to.</w:t>
            </w:r>
          </w:p>
        </w:tc>
      </w:tr>
    </w:tbl>
    <w:p w14:paraId="13BCF5E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61291B" w14:textId="77777777" w:rsidTr="005411BB">
        <w:trPr>
          <w:cantSplit/>
          <w:tblHeader/>
        </w:trPr>
        <w:tc>
          <w:tcPr>
            <w:tcW w:w="2268" w:type="dxa"/>
          </w:tcPr>
          <w:p w14:paraId="5331ED04" w14:textId="77777777" w:rsidR="009722D5" w:rsidRPr="007B746A" w:rsidRDefault="009722D5" w:rsidP="005411BB">
            <w:pPr>
              <w:pStyle w:val="TAH"/>
              <w:rPr>
                <w:lang w:eastAsia="en-GB"/>
              </w:rPr>
            </w:pPr>
            <w:r w:rsidRPr="007B746A">
              <w:rPr>
                <w:lang w:eastAsia="en-GB"/>
              </w:rPr>
              <w:t>Conditional presence</w:t>
            </w:r>
          </w:p>
        </w:tc>
        <w:tc>
          <w:tcPr>
            <w:tcW w:w="7371" w:type="dxa"/>
          </w:tcPr>
          <w:p w14:paraId="3D5E8D57" w14:textId="77777777" w:rsidR="009722D5" w:rsidRPr="007B746A" w:rsidRDefault="009722D5" w:rsidP="005411BB">
            <w:pPr>
              <w:pStyle w:val="TAH"/>
              <w:rPr>
                <w:lang w:eastAsia="en-GB"/>
              </w:rPr>
            </w:pPr>
            <w:r w:rsidRPr="007B746A">
              <w:rPr>
                <w:lang w:eastAsia="en-GB"/>
              </w:rPr>
              <w:t>Explanation</w:t>
            </w:r>
          </w:p>
        </w:tc>
      </w:tr>
      <w:tr w:rsidR="007B746A" w:rsidRPr="007B746A" w14:paraId="58A5AC0A" w14:textId="77777777" w:rsidTr="005411BB">
        <w:trPr>
          <w:cantSplit/>
        </w:trPr>
        <w:tc>
          <w:tcPr>
            <w:tcW w:w="2268" w:type="dxa"/>
          </w:tcPr>
          <w:p w14:paraId="7D72DD3A" w14:textId="77777777" w:rsidR="009722D5" w:rsidRPr="007B746A" w:rsidRDefault="009722D5" w:rsidP="005411BB">
            <w:pPr>
              <w:pStyle w:val="TAL"/>
              <w:rPr>
                <w:i/>
                <w:lang w:eastAsia="en-GB"/>
              </w:rPr>
            </w:pPr>
            <w:r w:rsidRPr="007B746A">
              <w:rPr>
                <w:i/>
                <w:lang w:eastAsia="en-GB"/>
              </w:rPr>
              <w:t>cdma2000-1XRTT</w:t>
            </w:r>
          </w:p>
        </w:tc>
        <w:tc>
          <w:tcPr>
            <w:tcW w:w="7371" w:type="dxa"/>
          </w:tcPr>
          <w:p w14:paraId="3A9DF3FB" w14:textId="77777777" w:rsidR="009722D5" w:rsidRPr="007B746A" w:rsidRDefault="009722D5" w:rsidP="005411BB">
            <w:pPr>
              <w:pStyle w:val="TAL"/>
              <w:rPr>
                <w:lang w:eastAsia="en-GB"/>
              </w:rPr>
            </w:pPr>
            <w:r w:rsidRPr="007B746A">
              <w:rPr>
                <w:lang w:eastAsia="en-GB"/>
              </w:rPr>
              <w:t xml:space="preserve">The field is optionally present, need ON,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7B746A" w:rsidRPr="007B746A" w14:paraId="5D45710D" w14:textId="77777777" w:rsidTr="005411BB">
        <w:trPr>
          <w:cantSplit/>
        </w:trPr>
        <w:tc>
          <w:tcPr>
            <w:tcW w:w="2268" w:type="dxa"/>
          </w:tcPr>
          <w:p w14:paraId="66C5DCE3" w14:textId="77777777" w:rsidR="009722D5" w:rsidRPr="007B746A" w:rsidRDefault="009722D5" w:rsidP="005411BB">
            <w:pPr>
              <w:pStyle w:val="TAL"/>
              <w:rPr>
                <w:i/>
                <w:noProof/>
                <w:lang w:eastAsia="en-GB"/>
              </w:rPr>
            </w:pPr>
            <w:r w:rsidRPr="007B746A">
              <w:rPr>
                <w:i/>
                <w:lang w:eastAsia="en-GB"/>
              </w:rPr>
              <w:t>cdma2000-Type</w:t>
            </w:r>
          </w:p>
        </w:tc>
        <w:tc>
          <w:tcPr>
            <w:tcW w:w="7371" w:type="dxa"/>
          </w:tcPr>
          <w:p w14:paraId="4FB7E7D3"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9722D5" w:rsidRPr="007B746A" w14:paraId="1C1151C4" w14:textId="77777777" w:rsidTr="005411BB">
        <w:trPr>
          <w:cantSplit/>
        </w:trPr>
        <w:tc>
          <w:tcPr>
            <w:tcW w:w="2268" w:type="dxa"/>
          </w:tcPr>
          <w:p w14:paraId="4C0EF309" w14:textId="77777777" w:rsidR="009722D5" w:rsidRPr="007B746A" w:rsidRDefault="009722D5" w:rsidP="005411BB">
            <w:pPr>
              <w:pStyle w:val="TAL"/>
              <w:rPr>
                <w:i/>
                <w:lang w:eastAsia="en-GB"/>
              </w:rPr>
            </w:pPr>
            <w:r w:rsidRPr="007B746A">
              <w:rPr>
                <w:i/>
                <w:lang w:eastAsia="en-GB"/>
              </w:rPr>
              <w:t>dualRxTxRedirect</w:t>
            </w:r>
          </w:p>
        </w:tc>
        <w:tc>
          <w:tcPr>
            <w:tcW w:w="7371" w:type="dxa"/>
          </w:tcPr>
          <w:p w14:paraId="748E8F03"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dualRxTxRedirectIndicator</w:t>
            </w:r>
            <w:r w:rsidRPr="007B746A">
              <w:rPr>
                <w:lang w:eastAsia="en-GB"/>
              </w:rPr>
              <w:t xml:space="preserve"> is present; otherwise it is not present.</w:t>
            </w:r>
          </w:p>
        </w:tc>
      </w:tr>
    </w:tbl>
    <w:p w14:paraId="5F7A806D" w14:textId="77777777" w:rsidR="009722D5" w:rsidRPr="007B746A" w:rsidRDefault="009722D5" w:rsidP="009722D5"/>
    <w:p w14:paraId="799DC696" w14:textId="77777777" w:rsidR="009722D5" w:rsidRPr="007B746A" w:rsidRDefault="009722D5" w:rsidP="009722D5">
      <w:pPr>
        <w:pStyle w:val="Heading4"/>
        <w:rPr>
          <w:rFonts w:eastAsia="Malgun Gothic"/>
          <w:i/>
          <w:noProof/>
          <w:lang w:eastAsia="ko-KR"/>
        </w:rPr>
      </w:pPr>
      <w:bookmarkStart w:id="549" w:name="_Toc20487189"/>
      <w:bookmarkStart w:id="550" w:name="_Toc29342484"/>
      <w:bookmarkStart w:id="551" w:name="_Toc29343623"/>
      <w:bookmarkStart w:id="552" w:name="_Toc36566883"/>
      <w:bookmarkStart w:id="553" w:name="_Toc36810318"/>
      <w:bookmarkStart w:id="554" w:name="_Toc36846682"/>
      <w:bookmarkStart w:id="555" w:name="_Toc36939335"/>
      <w:bookmarkStart w:id="556" w:name="_Toc37082315"/>
      <w:bookmarkStart w:id="557" w:name="_Toc46480946"/>
      <w:bookmarkStart w:id="558" w:name="_Toc46482180"/>
      <w:bookmarkStart w:id="559" w:name="_Toc46483414"/>
      <w:bookmarkStart w:id="560" w:name="_Toc156168101"/>
      <w:r w:rsidRPr="007B746A">
        <w:rPr>
          <w:rFonts w:eastAsia="Malgun Gothic"/>
          <w:i/>
          <w:noProof/>
          <w:lang w:eastAsia="ko-KR"/>
        </w:rPr>
        <w:lastRenderedPageBreak/>
        <w:t>–</w:t>
      </w:r>
      <w:r w:rsidRPr="007B746A">
        <w:rPr>
          <w:rFonts w:eastAsia="Malgun Gothic"/>
          <w:i/>
          <w:noProof/>
          <w:lang w:eastAsia="ko-KR"/>
        </w:rPr>
        <w:tab/>
        <w:t>InDeviceCoexIndication</w:t>
      </w:r>
      <w:bookmarkEnd w:id="549"/>
      <w:bookmarkEnd w:id="550"/>
      <w:bookmarkEnd w:id="551"/>
      <w:bookmarkEnd w:id="552"/>
      <w:bookmarkEnd w:id="553"/>
      <w:bookmarkEnd w:id="554"/>
      <w:bookmarkEnd w:id="555"/>
      <w:bookmarkEnd w:id="556"/>
      <w:bookmarkEnd w:id="557"/>
      <w:bookmarkEnd w:id="558"/>
      <w:bookmarkEnd w:id="559"/>
      <w:bookmarkEnd w:id="560"/>
    </w:p>
    <w:p w14:paraId="34D86566" w14:textId="77777777" w:rsidR="009722D5" w:rsidRPr="007B746A" w:rsidRDefault="009722D5" w:rsidP="009722D5">
      <w:pPr>
        <w:keepNext/>
        <w:keepLines/>
      </w:pPr>
      <w:r w:rsidRPr="007B746A">
        <w:t xml:space="preserve">The </w:t>
      </w:r>
      <w:r w:rsidRPr="007B746A">
        <w:rPr>
          <w:i/>
          <w:lang w:eastAsia="zh-CN"/>
        </w:rPr>
        <w:t>InDeviceCoexIndication</w:t>
      </w:r>
      <w:r w:rsidRPr="007B746A">
        <w:rPr>
          <w:lang w:eastAsia="zh-CN"/>
        </w:rPr>
        <w:t xml:space="preserve"> </w:t>
      </w:r>
      <w:r w:rsidRPr="007B746A">
        <w:t xml:space="preserve">message is used to inform E-UTRAN about </w:t>
      </w:r>
      <w:r w:rsidRPr="007B746A">
        <w:rPr>
          <w:lang w:eastAsia="zh-CN"/>
        </w:rPr>
        <w:t>IDC</w:t>
      </w:r>
      <w:r w:rsidRPr="007B746A">
        <w:t xml:space="preserve"> </w:t>
      </w:r>
      <w:r w:rsidRPr="007B746A">
        <w:rPr>
          <w:lang w:eastAsia="zh-CN"/>
        </w:rPr>
        <w:t>problems</w:t>
      </w:r>
      <w:r w:rsidRPr="007B746A">
        <w:t xml:space="preserve"> </w:t>
      </w:r>
      <w:r w:rsidRPr="007B746A">
        <w:rPr>
          <w:lang w:eastAsia="zh-CN"/>
        </w:rPr>
        <w:t>which can not be solved</w:t>
      </w:r>
      <w:r w:rsidRPr="007B746A">
        <w:t xml:space="preserve"> by the UE</w:t>
      </w:r>
      <w:r w:rsidRPr="007B746A">
        <w:rPr>
          <w:lang w:eastAsia="zh-CN"/>
        </w:rPr>
        <w:t xml:space="preserve"> itself</w:t>
      </w:r>
      <w:r w:rsidRPr="007B746A">
        <w:t xml:space="preserve">, </w:t>
      </w:r>
      <w:r w:rsidRPr="007B746A">
        <w:rPr>
          <w:lang w:eastAsia="zh-CN"/>
        </w:rPr>
        <w:t>as well as</w:t>
      </w:r>
      <w:r w:rsidRPr="007B746A">
        <w:t xml:space="preserve"> to provide information</w:t>
      </w:r>
      <w:r w:rsidRPr="007B746A">
        <w:rPr>
          <w:lang w:eastAsia="zh-CN"/>
        </w:rPr>
        <w:t xml:space="preserve"> that may assist E-UTRAN when resolving these problems</w:t>
      </w:r>
      <w:r w:rsidRPr="007B746A">
        <w:t>.</w:t>
      </w:r>
    </w:p>
    <w:p w14:paraId="6CB6CC19" w14:textId="77777777" w:rsidR="009722D5" w:rsidRPr="007B746A" w:rsidRDefault="009722D5" w:rsidP="009722D5">
      <w:pPr>
        <w:pStyle w:val="B1"/>
        <w:keepNext/>
        <w:keepLines/>
      </w:pPr>
      <w:r w:rsidRPr="007B746A">
        <w:t>Signalling radio bearer: SRB1</w:t>
      </w:r>
    </w:p>
    <w:p w14:paraId="3BC0D750" w14:textId="77777777" w:rsidR="009722D5" w:rsidRPr="007B746A" w:rsidRDefault="009722D5" w:rsidP="009722D5">
      <w:pPr>
        <w:pStyle w:val="B1"/>
        <w:keepNext/>
        <w:keepLines/>
      </w:pPr>
      <w:r w:rsidRPr="007B746A">
        <w:t>RLC-SAP: AM</w:t>
      </w:r>
    </w:p>
    <w:p w14:paraId="7010F831" w14:textId="77777777" w:rsidR="009722D5" w:rsidRPr="007B746A" w:rsidRDefault="009722D5" w:rsidP="009722D5">
      <w:pPr>
        <w:pStyle w:val="B1"/>
        <w:keepNext/>
        <w:keepLines/>
      </w:pPr>
      <w:r w:rsidRPr="007B746A">
        <w:t>Logical channel: DCCH</w:t>
      </w:r>
    </w:p>
    <w:p w14:paraId="560E71BA" w14:textId="77777777" w:rsidR="009722D5" w:rsidRPr="007B746A" w:rsidRDefault="009722D5" w:rsidP="009722D5">
      <w:pPr>
        <w:pStyle w:val="B1"/>
        <w:keepNext/>
        <w:keepLines/>
      </w:pPr>
      <w:r w:rsidRPr="007B746A">
        <w:t>Direction: UE to E</w:t>
      </w:r>
      <w:r w:rsidRPr="007B746A">
        <w:noBreakHyphen/>
        <w:t>UTRAN</w:t>
      </w:r>
    </w:p>
    <w:p w14:paraId="032DC537" w14:textId="77777777" w:rsidR="009722D5" w:rsidRPr="007B746A" w:rsidRDefault="009722D5" w:rsidP="009722D5">
      <w:pPr>
        <w:pStyle w:val="TH"/>
        <w:rPr>
          <w:bCs/>
          <w:i/>
          <w:iCs/>
        </w:rPr>
      </w:pPr>
      <w:r w:rsidRPr="007B746A">
        <w:rPr>
          <w:bCs/>
          <w:i/>
          <w:iCs/>
          <w:lang w:eastAsia="zh-CN"/>
        </w:rPr>
        <w:t>InDeviceCoexIndication</w:t>
      </w:r>
      <w:r w:rsidRPr="007B746A">
        <w:rPr>
          <w:bCs/>
          <w:i/>
          <w:iCs/>
        </w:rPr>
        <w:t xml:space="preserve"> message</w:t>
      </w:r>
    </w:p>
    <w:p w14:paraId="0DF37DE4" w14:textId="77777777" w:rsidR="009722D5" w:rsidRPr="007B746A" w:rsidRDefault="009722D5" w:rsidP="009722D5">
      <w:pPr>
        <w:pStyle w:val="PL"/>
        <w:shd w:val="clear" w:color="auto" w:fill="E6E6E6"/>
      </w:pPr>
      <w:r w:rsidRPr="007B746A">
        <w:t>-- ASN1START</w:t>
      </w:r>
    </w:p>
    <w:p w14:paraId="51313C11" w14:textId="77777777" w:rsidR="009722D5" w:rsidRPr="007B746A" w:rsidRDefault="009722D5" w:rsidP="009722D5">
      <w:pPr>
        <w:pStyle w:val="PL"/>
        <w:shd w:val="clear" w:color="auto" w:fill="E6E6E6"/>
      </w:pPr>
    </w:p>
    <w:p w14:paraId="68DA3768" w14:textId="77777777" w:rsidR="009722D5" w:rsidRPr="007B746A" w:rsidRDefault="009722D5" w:rsidP="009722D5">
      <w:pPr>
        <w:pStyle w:val="PL"/>
        <w:shd w:val="clear" w:color="auto" w:fill="E6E6E6"/>
      </w:pPr>
      <w:r w:rsidRPr="007B746A">
        <w:t>InDeviceCoexIndication-r11 ::=</w:t>
      </w:r>
      <w:r w:rsidRPr="007B746A">
        <w:tab/>
      </w:r>
      <w:r w:rsidRPr="007B746A">
        <w:tab/>
        <w:t>SEQUENCE {</w:t>
      </w:r>
    </w:p>
    <w:p w14:paraId="168C8BD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DC8E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045E447"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r>
      <w:r w:rsidRPr="007B746A">
        <w:tab/>
        <w:t>InDeviceCoexIndication-r11-IEs,</w:t>
      </w:r>
    </w:p>
    <w:p w14:paraId="0453528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B9203FA" w14:textId="77777777" w:rsidR="009722D5" w:rsidRPr="007B746A" w:rsidRDefault="009722D5" w:rsidP="009722D5">
      <w:pPr>
        <w:pStyle w:val="PL"/>
        <w:shd w:val="clear" w:color="auto" w:fill="E6E6E6"/>
      </w:pPr>
      <w:r w:rsidRPr="007B746A">
        <w:tab/>
      </w:r>
      <w:r w:rsidRPr="007B746A">
        <w:tab/>
        <w:t>},</w:t>
      </w:r>
    </w:p>
    <w:p w14:paraId="7BAF35C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BAE2633" w14:textId="77777777" w:rsidR="009722D5" w:rsidRPr="007B746A" w:rsidRDefault="009722D5" w:rsidP="009722D5">
      <w:pPr>
        <w:pStyle w:val="PL"/>
        <w:shd w:val="clear" w:color="auto" w:fill="E6E6E6"/>
      </w:pPr>
      <w:r w:rsidRPr="007B746A">
        <w:tab/>
        <w:t>}</w:t>
      </w:r>
    </w:p>
    <w:p w14:paraId="32FC3A62" w14:textId="77777777" w:rsidR="009722D5" w:rsidRPr="007B746A" w:rsidRDefault="009722D5" w:rsidP="009722D5">
      <w:pPr>
        <w:pStyle w:val="PL"/>
        <w:shd w:val="clear" w:color="auto" w:fill="E6E6E6"/>
      </w:pPr>
      <w:r w:rsidRPr="007B746A">
        <w:t>}</w:t>
      </w:r>
    </w:p>
    <w:p w14:paraId="1158A2DD" w14:textId="77777777" w:rsidR="009722D5" w:rsidRPr="007B746A" w:rsidRDefault="009722D5" w:rsidP="009722D5">
      <w:pPr>
        <w:pStyle w:val="PL"/>
        <w:shd w:val="clear" w:color="auto" w:fill="E6E6E6"/>
      </w:pPr>
    </w:p>
    <w:p w14:paraId="106CA2EC" w14:textId="77777777" w:rsidR="009722D5" w:rsidRPr="007B746A" w:rsidRDefault="009722D5" w:rsidP="009722D5">
      <w:pPr>
        <w:pStyle w:val="PL"/>
        <w:shd w:val="clear" w:color="auto" w:fill="E6E6E6"/>
      </w:pPr>
      <w:r w:rsidRPr="007B746A">
        <w:t>InDeviceCoexIndication-r11-IEs ::=</w:t>
      </w:r>
      <w:r w:rsidRPr="007B746A">
        <w:tab/>
        <w:t>SEQUENCE {</w:t>
      </w:r>
    </w:p>
    <w:p w14:paraId="32B2F8C6" w14:textId="77777777" w:rsidR="009722D5" w:rsidRPr="007B746A" w:rsidRDefault="009722D5" w:rsidP="009722D5">
      <w:pPr>
        <w:pStyle w:val="PL"/>
        <w:shd w:val="clear" w:color="auto" w:fill="E6E6E6"/>
      </w:pPr>
      <w:r w:rsidRPr="007B746A">
        <w:tab/>
        <w:t>affectedCarrierFreqList-r11</w:t>
      </w:r>
      <w:r w:rsidRPr="007B746A">
        <w:tab/>
      </w:r>
      <w:r w:rsidRPr="007B746A">
        <w:tab/>
      </w:r>
      <w:r w:rsidRPr="007B746A">
        <w:tab/>
        <w:t>AffectedCarrierFreqList-r11</w:t>
      </w:r>
      <w:r w:rsidRPr="007B746A">
        <w:tab/>
      </w:r>
      <w:r w:rsidRPr="007B746A">
        <w:tab/>
      </w:r>
      <w:r w:rsidRPr="007B746A">
        <w:tab/>
      </w:r>
      <w:r w:rsidRPr="007B746A">
        <w:tab/>
      </w:r>
      <w:r w:rsidRPr="007B746A">
        <w:tab/>
        <w:t>OPTIONAL,</w:t>
      </w:r>
    </w:p>
    <w:p w14:paraId="16FE90E2" w14:textId="77777777" w:rsidR="009722D5" w:rsidRPr="007B746A" w:rsidRDefault="009722D5" w:rsidP="009722D5">
      <w:pPr>
        <w:pStyle w:val="PL"/>
        <w:shd w:val="clear" w:color="auto" w:fill="E6E6E6"/>
      </w:pPr>
      <w:r w:rsidRPr="007B746A">
        <w:tab/>
        <w:t>tdm-AssistanceInfo-r11</w:t>
      </w:r>
      <w:r w:rsidRPr="007B746A">
        <w:tab/>
      </w:r>
      <w:r w:rsidRPr="007B746A">
        <w:tab/>
      </w:r>
      <w:r w:rsidRPr="007B746A">
        <w:tab/>
      </w:r>
      <w:r w:rsidRPr="007B746A">
        <w:tab/>
        <w:t>TDM-AssistanceInfo-r11</w:t>
      </w:r>
      <w:r w:rsidRPr="007B746A">
        <w:tab/>
      </w:r>
      <w:r w:rsidRPr="007B746A">
        <w:tab/>
      </w:r>
      <w:r w:rsidRPr="007B746A">
        <w:tab/>
      </w:r>
      <w:r w:rsidRPr="007B746A">
        <w:tab/>
      </w:r>
      <w:r w:rsidRPr="007B746A">
        <w:tab/>
      </w:r>
      <w:r w:rsidRPr="007B746A">
        <w:tab/>
        <w:t>OPTIONAL,</w:t>
      </w:r>
    </w:p>
    <w:p w14:paraId="3F08F67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55E4B8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InDeviceCoexIndication-v11d0-IEs</w:t>
      </w:r>
      <w:r w:rsidRPr="007B746A">
        <w:tab/>
      </w:r>
      <w:r w:rsidRPr="007B746A">
        <w:tab/>
      </w:r>
      <w:r w:rsidRPr="007B746A">
        <w:tab/>
        <w:t>OPTIONAL</w:t>
      </w:r>
    </w:p>
    <w:p w14:paraId="42815592" w14:textId="77777777" w:rsidR="009722D5" w:rsidRPr="007B746A" w:rsidRDefault="009722D5" w:rsidP="009722D5">
      <w:pPr>
        <w:pStyle w:val="PL"/>
        <w:shd w:val="clear" w:color="auto" w:fill="E6E6E6"/>
      </w:pPr>
      <w:r w:rsidRPr="007B746A">
        <w:t>}</w:t>
      </w:r>
    </w:p>
    <w:p w14:paraId="76BCAC0F" w14:textId="77777777" w:rsidR="009722D5" w:rsidRPr="007B746A" w:rsidRDefault="009722D5" w:rsidP="009722D5">
      <w:pPr>
        <w:pStyle w:val="PL"/>
        <w:shd w:val="clear" w:color="auto" w:fill="E6E6E6"/>
      </w:pPr>
    </w:p>
    <w:p w14:paraId="3F21BC7A" w14:textId="77777777" w:rsidR="009722D5" w:rsidRPr="007B746A" w:rsidRDefault="009722D5" w:rsidP="009722D5">
      <w:pPr>
        <w:pStyle w:val="PL"/>
        <w:shd w:val="clear" w:color="auto" w:fill="E6E6E6"/>
      </w:pPr>
      <w:r w:rsidRPr="007B746A">
        <w:t>InDeviceCoexIndication-v11d0-IEs ::=</w:t>
      </w:r>
      <w:r w:rsidRPr="007B746A">
        <w:tab/>
        <w:t>SEQUENCE {</w:t>
      </w:r>
    </w:p>
    <w:p w14:paraId="0C486612" w14:textId="77777777" w:rsidR="009722D5" w:rsidRPr="007B746A" w:rsidRDefault="009722D5" w:rsidP="009722D5">
      <w:pPr>
        <w:pStyle w:val="PL"/>
        <w:shd w:val="clear" w:color="auto" w:fill="E6E6E6"/>
      </w:pPr>
      <w:r w:rsidRPr="007B746A">
        <w:tab/>
        <w:t>ul-CA-AssistanceInfo-r11</w:t>
      </w:r>
      <w:r w:rsidRPr="007B746A">
        <w:tab/>
      </w:r>
      <w:r w:rsidRPr="007B746A">
        <w:tab/>
      </w:r>
      <w:r w:rsidRPr="007B746A">
        <w:tab/>
        <w:t>SEQUENCE {</w:t>
      </w:r>
    </w:p>
    <w:p w14:paraId="50807A88" w14:textId="77777777" w:rsidR="009722D5" w:rsidRPr="007B746A" w:rsidRDefault="009722D5" w:rsidP="009722D5">
      <w:pPr>
        <w:pStyle w:val="PL"/>
        <w:shd w:val="clear" w:color="auto" w:fill="E6E6E6"/>
      </w:pPr>
      <w:r w:rsidRPr="007B746A">
        <w:tab/>
      </w:r>
      <w:r w:rsidRPr="007B746A">
        <w:tab/>
        <w:t>affectedCarrierFreqCombList-r11</w:t>
      </w:r>
      <w:r w:rsidRPr="007B746A">
        <w:tab/>
      </w:r>
      <w:r w:rsidR="00557504" w:rsidRPr="007B746A">
        <w:tab/>
      </w:r>
      <w:r w:rsidRPr="007B746A">
        <w:t>AffectedCarrierFreqCombList-r11</w:t>
      </w:r>
      <w:r w:rsidRPr="007B746A">
        <w:tab/>
      </w:r>
      <w:r w:rsidRPr="007B746A">
        <w:tab/>
        <w:t>OPTIONAL,</w:t>
      </w:r>
    </w:p>
    <w:p w14:paraId="6BE9A3DF" w14:textId="77777777" w:rsidR="009722D5" w:rsidRPr="007B746A" w:rsidRDefault="009722D5" w:rsidP="009722D5">
      <w:pPr>
        <w:pStyle w:val="PL"/>
        <w:shd w:val="clear" w:color="auto" w:fill="E6E6E6"/>
      </w:pPr>
      <w:r w:rsidRPr="007B746A">
        <w:tab/>
      </w:r>
      <w:r w:rsidRPr="007B746A">
        <w:tab/>
        <w:t>victimSystemType-r11</w:t>
      </w:r>
      <w:r w:rsidRPr="007B746A">
        <w:tab/>
      </w:r>
      <w:r w:rsidRPr="007B746A">
        <w:tab/>
      </w:r>
      <w:r w:rsidRPr="007B746A">
        <w:tab/>
      </w:r>
      <w:r w:rsidRPr="007B746A">
        <w:tab/>
        <w:t>VictimSystemType-r11</w:t>
      </w:r>
    </w:p>
    <w:p w14:paraId="7D40948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18DE152"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InDeviceCoexIndication-v1310-IEs</w:t>
      </w:r>
      <w:r w:rsidR="00497FBE" w:rsidRPr="00830839">
        <w:rPr>
          <w:lang w:val="fr-FR"/>
        </w:rPr>
        <w:tab/>
      </w:r>
      <w:r w:rsidRPr="00830839">
        <w:rPr>
          <w:lang w:val="fr-FR"/>
        </w:rPr>
        <w:tab/>
        <w:t>OPTIONAL</w:t>
      </w:r>
    </w:p>
    <w:p w14:paraId="2B09D325" w14:textId="77777777" w:rsidR="009722D5" w:rsidRPr="00830839" w:rsidRDefault="009722D5" w:rsidP="009722D5">
      <w:pPr>
        <w:pStyle w:val="PL"/>
        <w:shd w:val="clear" w:color="auto" w:fill="E6E6E6"/>
        <w:rPr>
          <w:lang w:val="fr-FR"/>
        </w:rPr>
      </w:pPr>
      <w:r w:rsidRPr="00830839">
        <w:rPr>
          <w:lang w:val="fr-FR"/>
        </w:rPr>
        <w:t>}</w:t>
      </w:r>
    </w:p>
    <w:p w14:paraId="32F5E971" w14:textId="77777777" w:rsidR="009722D5" w:rsidRPr="00830839" w:rsidRDefault="009722D5" w:rsidP="009722D5">
      <w:pPr>
        <w:pStyle w:val="PL"/>
        <w:shd w:val="clear" w:color="auto" w:fill="E6E6E6"/>
        <w:rPr>
          <w:lang w:val="fr-FR"/>
        </w:rPr>
      </w:pPr>
    </w:p>
    <w:p w14:paraId="1F0953F8" w14:textId="77777777" w:rsidR="009722D5" w:rsidRPr="007B746A" w:rsidRDefault="009722D5" w:rsidP="009722D5">
      <w:pPr>
        <w:pStyle w:val="PL"/>
        <w:shd w:val="clear" w:color="auto" w:fill="E6E6E6"/>
      </w:pPr>
      <w:r w:rsidRPr="007B746A">
        <w:t>InDeviceCoexIndication-v1310-IEs ::=</w:t>
      </w:r>
      <w:r w:rsidRPr="007B746A">
        <w:tab/>
        <w:t>SEQUENCE {</w:t>
      </w:r>
    </w:p>
    <w:p w14:paraId="43E7023F" w14:textId="77777777" w:rsidR="009722D5" w:rsidRPr="007B746A" w:rsidRDefault="009722D5" w:rsidP="009722D5">
      <w:pPr>
        <w:pStyle w:val="PL"/>
        <w:shd w:val="clear" w:color="auto" w:fill="E6E6E6"/>
      </w:pPr>
      <w:r w:rsidRPr="007B746A">
        <w:tab/>
        <w:t>affectedCarrierFreqList-v1310</w:t>
      </w:r>
      <w:r w:rsidRPr="007B746A">
        <w:tab/>
      </w:r>
      <w:r w:rsidRPr="007B746A">
        <w:tab/>
      </w:r>
      <w:r w:rsidR="00557504" w:rsidRPr="007B746A">
        <w:tab/>
      </w:r>
      <w:r w:rsidRPr="007B746A">
        <w:t>AffectedCarrierFreqList-v1310</w:t>
      </w:r>
      <w:r w:rsidRPr="007B746A">
        <w:tab/>
      </w:r>
      <w:r w:rsidRPr="007B746A">
        <w:tab/>
        <w:t>OPTIONAL,</w:t>
      </w:r>
    </w:p>
    <w:p w14:paraId="104E0AB9" w14:textId="77777777" w:rsidR="009722D5" w:rsidRPr="007B746A" w:rsidRDefault="009722D5" w:rsidP="009722D5">
      <w:pPr>
        <w:pStyle w:val="PL"/>
        <w:shd w:val="clear" w:color="auto" w:fill="E6E6E6"/>
      </w:pPr>
      <w:r w:rsidRPr="007B746A">
        <w:tab/>
        <w:t>affectedCarrierFreqCombList-r13</w:t>
      </w:r>
      <w:r w:rsidRPr="007B746A">
        <w:tab/>
      </w:r>
      <w:r w:rsidR="00597EFB" w:rsidRPr="007B746A">
        <w:tab/>
      </w:r>
      <w:r w:rsidR="00557504" w:rsidRPr="007B746A">
        <w:tab/>
      </w:r>
      <w:r w:rsidRPr="007B746A">
        <w:t>AffectedCarrierFreqCombList-r13</w:t>
      </w:r>
      <w:r w:rsidRPr="007B746A">
        <w:tab/>
      </w:r>
      <w:r w:rsidRPr="007B746A">
        <w:tab/>
        <w:t>OPTIONAL,</w:t>
      </w:r>
    </w:p>
    <w:p w14:paraId="1CFE1AE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597EFB" w:rsidRPr="00830839">
        <w:rPr>
          <w:lang w:val="fr-FR"/>
        </w:rPr>
        <w:t>InDeviceCoexIndication-v13</w:t>
      </w:r>
      <w:r w:rsidR="00E91126" w:rsidRPr="00830839">
        <w:rPr>
          <w:lang w:val="fr-FR"/>
        </w:rPr>
        <w:t>60</w:t>
      </w:r>
      <w:r w:rsidR="00597EFB" w:rsidRPr="00830839">
        <w:rPr>
          <w:lang w:val="fr-FR"/>
        </w:rPr>
        <w:t>-IEs</w:t>
      </w:r>
      <w:r w:rsidRPr="00830839">
        <w:rPr>
          <w:lang w:val="fr-FR"/>
        </w:rPr>
        <w:tab/>
        <w:t>OPTIONAL</w:t>
      </w:r>
    </w:p>
    <w:p w14:paraId="5B5AAC2A" w14:textId="77777777" w:rsidR="009722D5" w:rsidRPr="00830839" w:rsidRDefault="009722D5" w:rsidP="009722D5">
      <w:pPr>
        <w:pStyle w:val="PL"/>
        <w:shd w:val="clear" w:color="auto" w:fill="E6E6E6"/>
        <w:rPr>
          <w:lang w:val="fr-FR"/>
        </w:rPr>
      </w:pPr>
      <w:r w:rsidRPr="00830839">
        <w:rPr>
          <w:lang w:val="fr-FR"/>
        </w:rPr>
        <w:t>}</w:t>
      </w:r>
    </w:p>
    <w:p w14:paraId="408BB374" w14:textId="77777777" w:rsidR="009722D5" w:rsidRPr="00830839" w:rsidRDefault="009722D5" w:rsidP="009722D5">
      <w:pPr>
        <w:pStyle w:val="PL"/>
        <w:shd w:val="clear" w:color="auto" w:fill="E6E6E6"/>
        <w:rPr>
          <w:lang w:val="fr-FR"/>
        </w:rPr>
      </w:pPr>
    </w:p>
    <w:p w14:paraId="4A704E12" w14:textId="77777777" w:rsidR="00597EFB" w:rsidRPr="007B746A" w:rsidRDefault="00597EFB" w:rsidP="00597EFB">
      <w:pPr>
        <w:pStyle w:val="PL"/>
        <w:shd w:val="clear" w:color="auto" w:fill="E6E6E6"/>
      </w:pPr>
      <w:r w:rsidRPr="007B746A">
        <w:t>InDeviceCoexIndication-v13</w:t>
      </w:r>
      <w:r w:rsidR="00E91126" w:rsidRPr="007B746A">
        <w:t>60</w:t>
      </w:r>
      <w:r w:rsidRPr="007B746A">
        <w:t>-IEs ::=</w:t>
      </w:r>
      <w:r w:rsidRPr="007B746A">
        <w:tab/>
        <w:t>SEQUENCE {</w:t>
      </w:r>
    </w:p>
    <w:p w14:paraId="516FD5B7" w14:textId="77777777" w:rsidR="00597EFB" w:rsidRPr="007B746A" w:rsidRDefault="00597EFB" w:rsidP="00597EFB">
      <w:pPr>
        <w:pStyle w:val="PL"/>
        <w:shd w:val="clear" w:color="auto" w:fill="E6E6E6"/>
      </w:pPr>
      <w:r w:rsidRPr="007B746A">
        <w:tab/>
        <w:t>hardwareSharingProblem-r13</w:t>
      </w:r>
      <w:r w:rsidRPr="007B746A">
        <w:tab/>
      </w:r>
      <w:r w:rsidRPr="007B746A">
        <w:tab/>
      </w:r>
      <w:r w:rsidR="007B4B99" w:rsidRPr="007B746A">
        <w:tab/>
      </w:r>
      <w:r w:rsidR="00557504" w:rsidRPr="007B746A">
        <w:tab/>
      </w:r>
      <w:r w:rsidRPr="007B746A">
        <w:t>ENUMERATED {true}</w:t>
      </w:r>
      <w:r w:rsidRPr="007B746A">
        <w:tab/>
      </w:r>
      <w:r w:rsidRPr="007B746A">
        <w:tab/>
      </w:r>
      <w:r w:rsidRPr="007B746A">
        <w:tab/>
      </w:r>
      <w:r w:rsidRPr="007B746A">
        <w:tab/>
      </w:r>
      <w:r w:rsidRPr="007B746A">
        <w:tab/>
        <w:t>OPTIONAL,</w:t>
      </w:r>
    </w:p>
    <w:p w14:paraId="4A66AAC4" w14:textId="77777777" w:rsidR="00557504" w:rsidRPr="00830839" w:rsidRDefault="00557504" w:rsidP="00597EFB">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InDeviceCoexIndication-v1530-IEs</w:t>
      </w:r>
      <w:r w:rsidRPr="00830839">
        <w:rPr>
          <w:lang w:val="fr-FR"/>
        </w:rPr>
        <w:tab/>
        <w:t>OPTIONAL</w:t>
      </w:r>
    </w:p>
    <w:p w14:paraId="5FB20083" w14:textId="77777777" w:rsidR="00610224" w:rsidRPr="00830839" w:rsidRDefault="00610224" w:rsidP="00610224">
      <w:pPr>
        <w:pStyle w:val="PL"/>
        <w:shd w:val="clear" w:color="auto" w:fill="E6E6E6"/>
        <w:rPr>
          <w:lang w:val="fr-FR"/>
        </w:rPr>
      </w:pPr>
      <w:r w:rsidRPr="00830839">
        <w:rPr>
          <w:lang w:val="fr-FR"/>
        </w:rPr>
        <w:t>}</w:t>
      </w:r>
    </w:p>
    <w:p w14:paraId="4ACA7D3A" w14:textId="77777777" w:rsidR="00610224" w:rsidRPr="00830839" w:rsidRDefault="00610224" w:rsidP="00610224">
      <w:pPr>
        <w:pStyle w:val="PL"/>
        <w:shd w:val="clear" w:color="auto" w:fill="E6E6E6"/>
        <w:rPr>
          <w:lang w:val="fr-FR"/>
        </w:rPr>
      </w:pPr>
    </w:p>
    <w:p w14:paraId="5532F987" w14:textId="77777777" w:rsidR="00610224" w:rsidRPr="00830839" w:rsidRDefault="00610224" w:rsidP="00610224">
      <w:pPr>
        <w:pStyle w:val="PL"/>
        <w:shd w:val="clear" w:color="auto" w:fill="E6E6E6"/>
        <w:rPr>
          <w:lang w:val="fr-FR"/>
        </w:rPr>
      </w:pPr>
      <w:r w:rsidRPr="00830839">
        <w:rPr>
          <w:lang w:val="fr-FR"/>
        </w:rPr>
        <w:t>InDeviceCoexIndication-v</w:t>
      </w:r>
      <w:r w:rsidR="00146CE2" w:rsidRPr="00830839">
        <w:rPr>
          <w:lang w:val="fr-FR"/>
        </w:rPr>
        <w:t>1530</w:t>
      </w:r>
      <w:r w:rsidRPr="00830839">
        <w:rPr>
          <w:lang w:val="fr-FR"/>
        </w:rPr>
        <w:t>-IEs ::=</w:t>
      </w:r>
      <w:r w:rsidRPr="00830839">
        <w:rPr>
          <w:lang w:val="fr-FR"/>
        </w:rPr>
        <w:tab/>
        <w:t>SEQUENCE {</w:t>
      </w:r>
    </w:p>
    <w:p w14:paraId="1F9B999F" w14:textId="77777777" w:rsidR="00610224" w:rsidRPr="00830839" w:rsidRDefault="00610224" w:rsidP="00610224">
      <w:pPr>
        <w:pStyle w:val="PL"/>
        <w:shd w:val="clear" w:color="auto" w:fill="E6E6E6"/>
        <w:rPr>
          <w:lang w:val="fr-FR"/>
        </w:rPr>
      </w:pPr>
      <w:r w:rsidRPr="00830839">
        <w:rPr>
          <w:lang w:val="fr-FR"/>
        </w:rPr>
        <w:tab/>
        <w:t>mrdc-</w:t>
      </w:r>
      <w:r w:rsidRPr="00830839">
        <w:rPr>
          <w:rFonts w:eastAsia="MS Mincho"/>
          <w:lang w:val="fr-FR"/>
        </w:rPr>
        <w:t>AssistanceInfo</w:t>
      </w:r>
      <w:r w:rsidRPr="00830839">
        <w:rPr>
          <w:lang w:val="fr-FR"/>
        </w:rPr>
        <w:t>-r15</w:t>
      </w:r>
      <w:r w:rsidRPr="00830839">
        <w:rPr>
          <w:lang w:val="fr-FR"/>
        </w:rPr>
        <w:tab/>
      </w:r>
      <w:r w:rsidRPr="00830839">
        <w:rPr>
          <w:lang w:val="fr-FR"/>
        </w:rPr>
        <w:tab/>
      </w:r>
      <w:r w:rsidRPr="00830839">
        <w:rPr>
          <w:lang w:val="fr-FR"/>
        </w:rPr>
        <w:tab/>
      </w:r>
      <w:r w:rsidR="00557504" w:rsidRPr="00830839">
        <w:rPr>
          <w:lang w:val="fr-FR"/>
        </w:rPr>
        <w:tab/>
      </w:r>
      <w:r w:rsidR="00557504" w:rsidRPr="00830839">
        <w:rPr>
          <w:lang w:val="fr-FR"/>
        </w:rPr>
        <w:tab/>
      </w:r>
      <w:r w:rsidRPr="00830839">
        <w:rPr>
          <w:rFonts w:eastAsia="MS Mincho"/>
          <w:lang w:val="fr-FR"/>
        </w:rPr>
        <w:t>MRDC-AssistanceInfo-r15</w:t>
      </w:r>
      <w:r w:rsidRPr="00830839">
        <w:rPr>
          <w:lang w:val="fr-FR"/>
        </w:rPr>
        <w:tab/>
      </w:r>
      <w:r w:rsidRPr="00830839">
        <w:rPr>
          <w:lang w:val="fr-FR"/>
        </w:rPr>
        <w:tab/>
      </w:r>
      <w:r w:rsidRPr="00830839">
        <w:rPr>
          <w:lang w:val="fr-FR"/>
        </w:rPr>
        <w:tab/>
      </w:r>
      <w:r w:rsidRPr="00830839">
        <w:rPr>
          <w:lang w:val="fr-FR"/>
        </w:rPr>
        <w:tab/>
        <w:t>OPTIONAL,</w:t>
      </w:r>
    </w:p>
    <w:p w14:paraId="2F61199E" w14:textId="77777777" w:rsidR="00597EFB" w:rsidRPr="00830839" w:rsidRDefault="00597EFB" w:rsidP="00597EFB">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00557504" w:rsidRPr="00830839">
        <w:rPr>
          <w:lang w:val="fr-FR"/>
        </w:rPr>
        <w:tab/>
      </w:r>
      <w:r w:rsidRPr="00830839">
        <w:rPr>
          <w:lang w:val="fr-FR"/>
        </w:rPr>
        <w:tab/>
      </w:r>
      <w:r w:rsidR="00BA56D9" w:rsidRPr="00830839">
        <w:rPr>
          <w:lang w:val="fr-FR"/>
        </w:rPr>
        <w:t>InDeviceCoexIndication</w:t>
      </w:r>
      <w:r w:rsidR="0029285D" w:rsidRPr="00830839">
        <w:rPr>
          <w:lang w:val="fr-FR"/>
        </w:rPr>
        <w:t>-v1610</w:t>
      </w:r>
      <w:r w:rsidR="00BA56D9" w:rsidRPr="00830839">
        <w:rPr>
          <w:lang w:val="fr-FR"/>
        </w:rPr>
        <w:t>-IEs</w:t>
      </w:r>
      <w:r w:rsidRPr="00830839">
        <w:rPr>
          <w:lang w:val="fr-FR"/>
        </w:rPr>
        <w:tab/>
        <w:t>OPTIONAL</w:t>
      </w:r>
    </w:p>
    <w:p w14:paraId="3B20865C" w14:textId="77777777" w:rsidR="00597EFB" w:rsidRPr="00830839" w:rsidRDefault="00597EFB" w:rsidP="00597EFB">
      <w:pPr>
        <w:pStyle w:val="PL"/>
        <w:shd w:val="clear" w:color="auto" w:fill="E6E6E6"/>
        <w:rPr>
          <w:lang w:val="fr-FR"/>
        </w:rPr>
      </w:pPr>
      <w:r w:rsidRPr="00830839">
        <w:rPr>
          <w:lang w:val="fr-FR"/>
        </w:rPr>
        <w:t>}</w:t>
      </w:r>
    </w:p>
    <w:p w14:paraId="69CF4798" w14:textId="77777777" w:rsidR="00BA56D9" w:rsidRPr="00830839" w:rsidRDefault="00BA56D9" w:rsidP="00BA56D9">
      <w:pPr>
        <w:pStyle w:val="PL"/>
        <w:shd w:val="clear" w:color="auto" w:fill="E6E6E6"/>
        <w:rPr>
          <w:lang w:val="fr-FR"/>
        </w:rPr>
      </w:pPr>
    </w:p>
    <w:p w14:paraId="4FFA79B2" w14:textId="77777777" w:rsidR="00BA56D9" w:rsidRPr="00830839" w:rsidRDefault="00BA56D9" w:rsidP="00BA56D9">
      <w:pPr>
        <w:pStyle w:val="PL"/>
        <w:shd w:val="clear" w:color="auto" w:fill="E6E6E6"/>
        <w:rPr>
          <w:lang w:val="fr-FR"/>
        </w:rPr>
      </w:pPr>
      <w:r w:rsidRPr="00830839">
        <w:rPr>
          <w:lang w:val="fr-FR"/>
        </w:rPr>
        <w:t>InDeviceCoexIndication</w:t>
      </w:r>
      <w:r w:rsidR="0029285D" w:rsidRPr="00830839">
        <w:rPr>
          <w:lang w:val="fr-FR"/>
        </w:rPr>
        <w:t>-v1610</w:t>
      </w:r>
      <w:r w:rsidRPr="00830839">
        <w:rPr>
          <w:lang w:val="fr-FR"/>
        </w:rPr>
        <w:t>-IEs::=</w:t>
      </w:r>
      <w:r w:rsidRPr="00830839">
        <w:rPr>
          <w:lang w:val="fr-FR"/>
        </w:rPr>
        <w:tab/>
        <w:t>SEQUENCE {</w:t>
      </w:r>
    </w:p>
    <w:p w14:paraId="571B7595" w14:textId="77777777" w:rsidR="00BA56D9" w:rsidRPr="007B746A" w:rsidRDefault="00BA56D9" w:rsidP="00BA56D9">
      <w:pPr>
        <w:pStyle w:val="PL"/>
        <w:shd w:val="clear" w:color="auto" w:fill="E6E6E6"/>
      </w:pPr>
      <w:r w:rsidRPr="00830839">
        <w:rPr>
          <w:lang w:val="fr-FR"/>
        </w:rPr>
        <w:tab/>
      </w:r>
      <w:r w:rsidRPr="007B746A">
        <w:t>victimSystemType</w:t>
      </w:r>
      <w:r w:rsidR="0029285D" w:rsidRPr="007B746A">
        <w:t>-v1610</w:t>
      </w:r>
      <w:r w:rsidRPr="007B746A">
        <w:tab/>
      </w:r>
      <w:r w:rsidRPr="007B746A">
        <w:tab/>
      </w:r>
      <w:r w:rsidRPr="007B746A">
        <w:tab/>
      </w:r>
      <w:r w:rsidRPr="007B746A">
        <w:tab/>
      </w:r>
      <w:r w:rsidRPr="007B746A">
        <w:tab/>
        <w:t>VictimSystemType</w:t>
      </w:r>
      <w:r w:rsidR="0029285D" w:rsidRPr="007B746A">
        <w:t>-v1610</w:t>
      </w:r>
      <w:r w:rsidR="00770BCD" w:rsidRPr="007B746A">
        <w:tab/>
      </w:r>
      <w:r w:rsidR="00770BCD" w:rsidRPr="007B746A">
        <w:tab/>
      </w:r>
      <w:r w:rsidR="00770BCD" w:rsidRPr="007B746A">
        <w:tab/>
        <w:t>OPTIONAL,</w:t>
      </w:r>
    </w:p>
    <w:p w14:paraId="537ABFC0" w14:textId="77777777" w:rsidR="00BA56D9" w:rsidRPr="007B746A" w:rsidRDefault="00BA56D9" w:rsidP="00BA56D9">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71B14CC" w14:textId="77777777" w:rsidR="00597EFB" w:rsidRPr="007B746A" w:rsidRDefault="00BA56D9" w:rsidP="00BA56D9">
      <w:pPr>
        <w:pStyle w:val="PL"/>
        <w:shd w:val="clear" w:color="auto" w:fill="E6E6E6"/>
      </w:pPr>
      <w:r w:rsidRPr="007B746A">
        <w:t>}</w:t>
      </w:r>
    </w:p>
    <w:p w14:paraId="54F9AD1A" w14:textId="77777777" w:rsidR="00BA56D9" w:rsidRPr="007B746A" w:rsidRDefault="00BA56D9" w:rsidP="00BA56D9">
      <w:pPr>
        <w:pStyle w:val="PL"/>
        <w:shd w:val="clear" w:color="auto" w:fill="E6E6E6"/>
      </w:pPr>
    </w:p>
    <w:p w14:paraId="097293DE" w14:textId="77777777" w:rsidR="009722D5" w:rsidRPr="007B746A" w:rsidRDefault="009722D5" w:rsidP="009722D5">
      <w:pPr>
        <w:pStyle w:val="PL"/>
        <w:shd w:val="clear" w:color="auto" w:fill="E6E6E6"/>
      </w:pPr>
      <w:r w:rsidRPr="007B746A">
        <w:t>AffectedCarrierFreqList-r11 ::=</w:t>
      </w:r>
      <w:r w:rsidRPr="007B746A">
        <w:tab/>
        <w:t>SEQUENCE (SIZE (1..maxFreqIDC-r11)) OF AffectedCarrierFreq-r11</w:t>
      </w:r>
    </w:p>
    <w:p w14:paraId="0B9F61D3" w14:textId="77777777" w:rsidR="009722D5" w:rsidRPr="007B746A" w:rsidRDefault="009722D5" w:rsidP="009722D5">
      <w:pPr>
        <w:pStyle w:val="PL"/>
        <w:shd w:val="clear" w:color="auto" w:fill="E6E6E6"/>
      </w:pPr>
    </w:p>
    <w:p w14:paraId="7C789BA3" w14:textId="77777777" w:rsidR="009722D5" w:rsidRPr="007B746A" w:rsidRDefault="009722D5" w:rsidP="009722D5">
      <w:pPr>
        <w:pStyle w:val="PL"/>
        <w:shd w:val="clear" w:color="auto" w:fill="E6E6E6"/>
      </w:pPr>
      <w:r w:rsidRPr="007B746A">
        <w:t>AffectedCarrierFreqList-v1310 ::= SEQUENCE (SIZE (1..maxFreqIDC-r11)) OF AffectedCarrierFreq-v1310</w:t>
      </w:r>
    </w:p>
    <w:p w14:paraId="39F7C110" w14:textId="77777777" w:rsidR="009722D5" w:rsidRPr="007B746A" w:rsidRDefault="009722D5" w:rsidP="009722D5">
      <w:pPr>
        <w:pStyle w:val="PL"/>
        <w:shd w:val="clear" w:color="auto" w:fill="E6E6E6"/>
      </w:pPr>
    </w:p>
    <w:p w14:paraId="70B65E99" w14:textId="77777777" w:rsidR="009722D5" w:rsidRPr="007B746A" w:rsidRDefault="009722D5" w:rsidP="009722D5">
      <w:pPr>
        <w:pStyle w:val="PL"/>
        <w:shd w:val="clear" w:color="auto" w:fill="E6E6E6"/>
      </w:pPr>
      <w:r w:rsidRPr="007B746A">
        <w:t>AffectedCarrierFreq-r11 ::=</w:t>
      </w:r>
      <w:r w:rsidRPr="007B746A">
        <w:tab/>
        <w:t>SEQUENCE {</w:t>
      </w:r>
    </w:p>
    <w:p w14:paraId="1F5800FB" w14:textId="77777777" w:rsidR="009722D5" w:rsidRPr="007B746A" w:rsidRDefault="009722D5" w:rsidP="009722D5">
      <w:pPr>
        <w:pStyle w:val="PL"/>
        <w:shd w:val="clear" w:color="auto" w:fill="E6E6E6"/>
      </w:pPr>
      <w:r w:rsidRPr="007B746A">
        <w:tab/>
        <w:t>carrierFreq-r11</w:t>
      </w:r>
      <w:r w:rsidRPr="007B746A">
        <w:tab/>
      </w:r>
      <w:r w:rsidRPr="007B746A">
        <w:tab/>
      </w:r>
      <w:r w:rsidRPr="007B746A">
        <w:tab/>
      </w:r>
      <w:r w:rsidRPr="007B746A">
        <w:tab/>
        <w:t>MeasObjectId,</w:t>
      </w:r>
    </w:p>
    <w:p w14:paraId="0E2A5828" w14:textId="77777777" w:rsidR="009722D5" w:rsidRPr="007B746A" w:rsidRDefault="009722D5" w:rsidP="009722D5">
      <w:pPr>
        <w:pStyle w:val="PL"/>
        <w:shd w:val="clear" w:color="auto" w:fill="E6E6E6"/>
      </w:pPr>
      <w:r w:rsidRPr="007B746A">
        <w:tab/>
        <w:t>interferenceDirection-r11</w:t>
      </w:r>
      <w:r w:rsidRPr="007B746A">
        <w:tab/>
        <w:t>ENUMERATED {eutra, other, both, spare}</w:t>
      </w:r>
    </w:p>
    <w:p w14:paraId="0984A823" w14:textId="77777777" w:rsidR="009722D5" w:rsidRPr="007B746A" w:rsidRDefault="009722D5" w:rsidP="009722D5">
      <w:pPr>
        <w:pStyle w:val="PL"/>
        <w:shd w:val="clear" w:color="auto" w:fill="E6E6E6"/>
      </w:pPr>
      <w:r w:rsidRPr="007B746A">
        <w:t>}</w:t>
      </w:r>
    </w:p>
    <w:p w14:paraId="413303A2" w14:textId="77777777" w:rsidR="009722D5" w:rsidRPr="007B746A" w:rsidRDefault="009722D5" w:rsidP="009722D5">
      <w:pPr>
        <w:pStyle w:val="PL"/>
        <w:shd w:val="clear" w:color="auto" w:fill="E6E6E6"/>
      </w:pPr>
    </w:p>
    <w:p w14:paraId="5D1F2B2D" w14:textId="77777777" w:rsidR="009722D5" w:rsidRPr="007B746A" w:rsidRDefault="009722D5" w:rsidP="009722D5">
      <w:pPr>
        <w:pStyle w:val="PL"/>
        <w:shd w:val="clear" w:color="auto" w:fill="E6E6E6"/>
      </w:pPr>
      <w:r w:rsidRPr="007B746A">
        <w:t>AffectedCarrierFreq-v1310 ::=</w:t>
      </w:r>
      <w:r w:rsidRPr="007B746A">
        <w:tab/>
        <w:t>SEQUENCE {</w:t>
      </w:r>
    </w:p>
    <w:p w14:paraId="0FC84893" w14:textId="77777777" w:rsidR="009722D5" w:rsidRPr="007B746A" w:rsidRDefault="009722D5" w:rsidP="009722D5">
      <w:pPr>
        <w:pStyle w:val="PL"/>
        <w:shd w:val="clear" w:color="auto" w:fill="E6E6E6"/>
      </w:pPr>
      <w:r w:rsidRPr="007B746A">
        <w:tab/>
        <w:t>carrierFreq-v1310</w:t>
      </w:r>
      <w:r w:rsidRPr="007B746A">
        <w:tab/>
      </w:r>
      <w:r w:rsidRPr="007B746A">
        <w:tab/>
      </w:r>
      <w:r w:rsidRPr="007B746A">
        <w:tab/>
      </w:r>
      <w:r w:rsidRPr="007B746A">
        <w:tab/>
        <w:t>MeasObjectId-v1310</w:t>
      </w:r>
      <w:r w:rsidRPr="007B746A">
        <w:tab/>
      </w:r>
      <w:r w:rsidRPr="007B746A">
        <w:tab/>
      </w:r>
      <w:r w:rsidRPr="007B746A">
        <w:tab/>
      </w:r>
      <w:r w:rsidRPr="007B746A">
        <w:tab/>
      </w:r>
      <w:r w:rsidRPr="007B746A">
        <w:tab/>
      </w:r>
      <w:r w:rsidRPr="007B746A">
        <w:tab/>
      </w:r>
      <w:r w:rsidRPr="007B746A">
        <w:tab/>
      </w:r>
      <w:r w:rsidRPr="007B746A">
        <w:tab/>
        <w:t>OPTIONAL</w:t>
      </w:r>
    </w:p>
    <w:p w14:paraId="1194E01C" w14:textId="77777777" w:rsidR="009722D5" w:rsidRPr="007B746A" w:rsidRDefault="009722D5" w:rsidP="009722D5">
      <w:pPr>
        <w:pStyle w:val="PL"/>
        <w:shd w:val="clear" w:color="auto" w:fill="E6E6E6"/>
      </w:pPr>
      <w:r w:rsidRPr="007B746A">
        <w:t>}</w:t>
      </w:r>
    </w:p>
    <w:p w14:paraId="17664833" w14:textId="77777777" w:rsidR="009722D5" w:rsidRPr="007B746A" w:rsidRDefault="009722D5" w:rsidP="009722D5">
      <w:pPr>
        <w:pStyle w:val="PL"/>
        <w:shd w:val="clear" w:color="auto" w:fill="E6E6E6"/>
      </w:pPr>
    </w:p>
    <w:p w14:paraId="49EC7E94" w14:textId="77777777" w:rsidR="009722D5" w:rsidRPr="007B746A" w:rsidRDefault="009722D5" w:rsidP="009722D5">
      <w:pPr>
        <w:pStyle w:val="PL"/>
        <w:shd w:val="clear" w:color="auto" w:fill="E6E6E6"/>
      </w:pPr>
      <w:r w:rsidRPr="007B746A">
        <w:lastRenderedPageBreak/>
        <w:t>AffectedCarrierFreqCombList-r11 ::=</w:t>
      </w:r>
      <w:r w:rsidRPr="007B746A">
        <w:tab/>
        <w:t>SEQUENCE (SIZE (1..maxCombIDC-r11)) OF AffectedCarrierFreqComb-r11</w:t>
      </w:r>
    </w:p>
    <w:p w14:paraId="10C0DA7F" w14:textId="77777777" w:rsidR="009722D5" w:rsidRPr="007B746A" w:rsidRDefault="009722D5" w:rsidP="009722D5">
      <w:pPr>
        <w:pStyle w:val="PL"/>
        <w:shd w:val="clear" w:color="auto" w:fill="E6E6E6"/>
      </w:pPr>
    </w:p>
    <w:p w14:paraId="518AEEBC" w14:textId="77777777" w:rsidR="009722D5" w:rsidRPr="007B746A" w:rsidRDefault="009722D5" w:rsidP="009722D5">
      <w:pPr>
        <w:pStyle w:val="PL"/>
        <w:shd w:val="clear" w:color="auto" w:fill="E6E6E6"/>
      </w:pPr>
      <w:r w:rsidRPr="007B746A">
        <w:t>AffectedCarrierFreqCombList-r13 ::= SEQUENCE (SIZE (1..maxCombIDC-r11)) OF AffectedCarrierFreqComb-r13</w:t>
      </w:r>
    </w:p>
    <w:p w14:paraId="59F58FC4" w14:textId="77777777" w:rsidR="009722D5" w:rsidRPr="007B746A" w:rsidRDefault="009722D5" w:rsidP="009722D5">
      <w:pPr>
        <w:pStyle w:val="PL"/>
        <w:shd w:val="clear" w:color="auto" w:fill="E6E6E6"/>
      </w:pPr>
    </w:p>
    <w:p w14:paraId="3C993A81" w14:textId="77777777" w:rsidR="009722D5" w:rsidRPr="007B746A" w:rsidRDefault="009722D5" w:rsidP="009722D5">
      <w:pPr>
        <w:pStyle w:val="PL"/>
        <w:shd w:val="clear" w:color="auto" w:fill="E6E6E6"/>
      </w:pPr>
      <w:r w:rsidRPr="007B746A">
        <w:t>AffectedCarrierFreqComb-r11 ::=</w:t>
      </w:r>
      <w:r w:rsidRPr="007B746A">
        <w:tab/>
        <w:t>SEQUENCE (SIZE (2..maxServCell-r10)) OF MeasObjectId</w:t>
      </w:r>
    </w:p>
    <w:p w14:paraId="5D663AB5" w14:textId="77777777" w:rsidR="009722D5" w:rsidRPr="007B746A" w:rsidRDefault="009722D5" w:rsidP="009722D5">
      <w:pPr>
        <w:pStyle w:val="PL"/>
        <w:shd w:val="clear" w:color="auto" w:fill="E6E6E6"/>
      </w:pPr>
    </w:p>
    <w:p w14:paraId="35E71569" w14:textId="77777777" w:rsidR="009722D5" w:rsidRPr="007B746A" w:rsidRDefault="009722D5" w:rsidP="009722D5">
      <w:pPr>
        <w:pStyle w:val="PL"/>
        <w:shd w:val="clear" w:color="auto" w:fill="E6E6E6"/>
      </w:pPr>
      <w:r w:rsidRPr="007B746A">
        <w:t>AffectedCarrierFreqComb-r13 ::= SEQUENCE (SIZE (2..maxServCell-r13)) OF MeasObjectId-r13</w:t>
      </w:r>
    </w:p>
    <w:p w14:paraId="7D2D26F2" w14:textId="77777777" w:rsidR="009722D5" w:rsidRPr="007B746A" w:rsidRDefault="009722D5" w:rsidP="009722D5">
      <w:pPr>
        <w:pStyle w:val="PL"/>
        <w:shd w:val="clear" w:color="auto" w:fill="E6E6E6"/>
      </w:pPr>
    </w:p>
    <w:p w14:paraId="483C0EE5" w14:textId="77777777" w:rsidR="009722D5" w:rsidRPr="007B746A" w:rsidRDefault="009722D5" w:rsidP="009722D5">
      <w:pPr>
        <w:pStyle w:val="PL"/>
        <w:shd w:val="clear" w:color="auto" w:fill="E6E6E6"/>
      </w:pPr>
      <w:r w:rsidRPr="007B746A">
        <w:t>TDM-AssistanceInfo-r11 ::=</w:t>
      </w:r>
      <w:r w:rsidRPr="007B746A">
        <w:tab/>
        <w:t>CHOICE {</w:t>
      </w:r>
    </w:p>
    <w:p w14:paraId="43144022" w14:textId="77777777" w:rsidR="009722D5" w:rsidRPr="007B746A" w:rsidRDefault="009722D5" w:rsidP="009722D5">
      <w:pPr>
        <w:pStyle w:val="PL"/>
        <w:shd w:val="clear" w:color="auto" w:fill="E6E6E6"/>
      </w:pPr>
      <w:r w:rsidRPr="007B746A">
        <w:tab/>
        <w:t>drx-AssistanceInfo-r11</w:t>
      </w:r>
      <w:r w:rsidRPr="007B746A">
        <w:tab/>
      </w:r>
      <w:r w:rsidRPr="007B746A">
        <w:tab/>
      </w:r>
      <w:r w:rsidRPr="007B746A">
        <w:tab/>
      </w:r>
      <w:r w:rsidRPr="007B746A">
        <w:tab/>
        <w:t>SEQUENCE {</w:t>
      </w:r>
    </w:p>
    <w:p w14:paraId="7AED2320" w14:textId="77777777" w:rsidR="009722D5" w:rsidRPr="007B746A" w:rsidRDefault="009722D5" w:rsidP="009722D5">
      <w:pPr>
        <w:pStyle w:val="PL"/>
        <w:shd w:val="clear" w:color="auto" w:fill="E6E6E6"/>
      </w:pPr>
      <w:r w:rsidRPr="007B746A">
        <w:tab/>
      </w:r>
      <w:r w:rsidRPr="007B746A">
        <w:tab/>
        <w:t>drx-CycleLength-r11</w:t>
      </w:r>
      <w:r w:rsidRPr="007B746A">
        <w:tab/>
      </w:r>
      <w:r w:rsidRPr="007B746A">
        <w:tab/>
      </w:r>
      <w:r w:rsidRPr="007B746A">
        <w:tab/>
      </w:r>
      <w:r w:rsidRPr="007B746A">
        <w:tab/>
      </w:r>
      <w:r w:rsidRPr="007B746A">
        <w:tab/>
        <w:t>ENUMERATED {sf40, sf64, sf80, sf128, sf160,</w:t>
      </w:r>
    </w:p>
    <w:p w14:paraId="76698D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256, spare2, spare1},</w:t>
      </w:r>
    </w:p>
    <w:p w14:paraId="4A64FE66" w14:textId="77777777" w:rsidR="009722D5" w:rsidRPr="007B746A" w:rsidRDefault="009722D5" w:rsidP="009722D5">
      <w:pPr>
        <w:pStyle w:val="PL"/>
        <w:shd w:val="clear" w:color="auto" w:fill="E6E6E6"/>
      </w:pPr>
      <w:r w:rsidRPr="007B746A">
        <w:tab/>
      </w:r>
      <w:r w:rsidRPr="007B746A">
        <w:tab/>
        <w:t>drx-Offset-r11</w:t>
      </w:r>
      <w:r w:rsidRPr="007B746A">
        <w:tab/>
      </w:r>
      <w:r w:rsidRPr="007B746A">
        <w:tab/>
      </w:r>
      <w:r w:rsidRPr="007B746A">
        <w:tab/>
      </w:r>
      <w:r w:rsidRPr="007B746A">
        <w:tab/>
      </w:r>
      <w:r w:rsidRPr="007B746A">
        <w:tab/>
      </w:r>
      <w:r w:rsidRPr="007B746A">
        <w:tab/>
        <w:t>INTEGER (0..255)</w:t>
      </w:r>
      <w:r w:rsidRPr="007B746A">
        <w:tab/>
        <w:t>OPTIONAL,</w:t>
      </w:r>
    </w:p>
    <w:p w14:paraId="1F8065C0" w14:textId="77777777" w:rsidR="009722D5" w:rsidRPr="007B746A" w:rsidRDefault="009722D5" w:rsidP="009722D5">
      <w:pPr>
        <w:pStyle w:val="PL"/>
        <w:shd w:val="clear" w:color="auto" w:fill="E6E6E6"/>
      </w:pPr>
      <w:r w:rsidRPr="007B746A">
        <w:tab/>
      </w:r>
      <w:r w:rsidRPr="007B746A">
        <w:tab/>
        <w:t>drx-ActiveTime-r11</w:t>
      </w:r>
      <w:r w:rsidRPr="007B746A">
        <w:tab/>
      </w:r>
      <w:r w:rsidRPr="007B746A">
        <w:tab/>
      </w:r>
      <w:r w:rsidRPr="007B746A">
        <w:tab/>
      </w:r>
      <w:r w:rsidRPr="007B746A">
        <w:tab/>
      </w:r>
      <w:r w:rsidRPr="007B746A">
        <w:tab/>
        <w:t>ENUMERATED {sf20, sf30, sf40, sf60, sf80,</w:t>
      </w:r>
    </w:p>
    <w:p w14:paraId="1BCC30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100, spare2, spare1}</w:t>
      </w:r>
    </w:p>
    <w:p w14:paraId="03659A45" w14:textId="77777777" w:rsidR="009722D5" w:rsidRPr="007B746A" w:rsidRDefault="009722D5" w:rsidP="009722D5">
      <w:pPr>
        <w:pStyle w:val="PL"/>
        <w:shd w:val="clear" w:color="auto" w:fill="E6E6E6"/>
      </w:pPr>
      <w:r w:rsidRPr="007B746A">
        <w:tab/>
        <w:t>},</w:t>
      </w:r>
    </w:p>
    <w:p w14:paraId="6BDC078E" w14:textId="77777777" w:rsidR="009722D5" w:rsidRPr="007B746A" w:rsidRDefault="009722D5" w:rsidP="009722D5">
      <w:pPr>
        <w:pStyle w:val="PL"/>
        <w:shd w:val="clear" w:color="auto" w:fill="E6E6E6"/>
      </w:pPr>
      <w:r w:rsidRPr="007B746A">
        <w:tab/>
        <w:t>idc-SubframePatternList-r11</w:t>
      </w:r>
      <w:r w:rsidRPr="007B746A">
        <w:tab/>
      </w:r>
      <w:r w:rsidRPr="007B746A">
        <w:tab/>
      </w:r>
      <w:r w:rsidRPr="007B746A">
        <w:tab/>
        <w:t>IDC-SubframePatternList-r11,</w:t>
      </w:r>
    </w:p>
    <w:p w14:paraId="731ABF27" w14:textId="77777777" w:rsidR="009722D5" w:rsidRPr="007B746A" w:rsidRDefault="009722D5" w:rsidP="009722D5">
      <w:pPr>
        <w:pStyle w:val="PL"/>
        <w:shd w:val="clear" w:color="auto" w:fill="E6E6E6"/>
      </w:pPr>
      <w:r w:rsidRPr="007B746A">
        <w:tab/>
        <w:t>...</w:t>
      </w:r>
    </w:p>
    <w:p w14:paraId="64244303" w14:textId="77777777" w:rsidR="009722D5" w:rsidRPr="007B746A" w:rsidRDefault="009722D5" w:rsidP="009722D5">
      <w:pPr>
        <w:pStyle w:val="PL"/>
        <w:shd w:val="clear" w:color="auto" w:fill="E6E6E6"/>
      </w:pPr>
      <w:r w:rsidRPr="007B746A">
        <w:t>}</w:t>
      </w:r>
    </w:p>
    <w:p w14:paraId="5E2BB011" w14:textId="77777777" w:rsidR="009722D5" w:rsidRPr="007B746A" w:rsidRDefault="009722D5" w:rsidP="009722D5">
      <w:pPr>
        <w:pStyle w:val="PL"/>
        <w:shd w:val="clear" w:color="auto" w:fill="E6E6E6"/>
      </w:pPr>
    </w:p>
    <w:p w14:paraId="4D0E5E2E" w14:textId="77777777" w:rsidR="009722D5" w:rsidRPr="007B746A" w:rsidRDefault="009722D5" w:rsidP="009722D5">
      <w:pPr>
        <w:pStyle w:val="PL"/>
        <w:shd w:val="clear" w:color="auto" w:fill="E6E6E6"/>
      </w:pPr>
      <w:r w:rsidRPr="007B746A">
        <w:t>IDC-SubframePatternList-r11 ::=</w:t>
      </w:r>
      <w:r w:rsidRPr="007B746A">
        <w:tab/>
        <w:t>SEQUENCE (SIZE (1..maxSubframePatternIDC-r11)) OF IDC-SubframePattern-r11</w:t>
      </w:r>
    </w:p>
    <w:p w14:paraId="3B3FFB07" w14:textId="77777777" w:rsidR="009722D5" w:rsidRPr="007B746A" w:rsidRDefault="009722D5" w:rsidP="009722D5">
      <w:pPr>
        <w:pStyle w:val="PL"/>
        <w:shd w:val="clear" w:color="auto" w:fill="E6E6E6"/>
      </w:pPr>
    </w:p>
    <w:p w14:paraId="208E2019" w14:textId="77777777" w:rsidR="009722D5" w:rsidRPr="007B746A" w:rsidRDefault="009722D5" w:rsidP="009722D5">
      <w:pPr>
        <w:pStyle w:val="PL"/>
        <w:shd w:val="clear" w:color="auto" w:fill="E6E6E6"/>
        <w:rPr>
          <w:iCs/>
        </w:rPr>
      </w:pPr>
      <w:r w:rsidRPr="007B746A">
        <w:t xml:space="preserve">IDC-SubframePattern-r11 </w:t>
      </w:r>
      <w:r w:rsidRPr="007B746A">
        <w:rPr>
          <w:iCs/>
        </w:rPr>
        <w:t>::=</w:t>
      </w:r>
      <w:r w:rsidRPr="007B746A">
        <w:t xml:space="preserve"> </w:t>
      </w:r>
      <w:r w:rsidRPr="007B746A">
        <w:rPr>
          <w:iCs/>
        </w:rPr>
        <w:t>CHOICE {</w:t>
      </w:r>
    </w:p>
    <w:p w14:paraId="07722FC9" w14:textId="77777777" w:rsidR="009722D5" w:rsidRPr="007B746A" w:rsidRDefault="009722D5" w:rsidP="009722D5">
      <w:pPr>
        <w:pStyle w:val="PL"/>
        <w:shd w:val="clear" w:color="auto" w:fill="E6E6E6"/>
        <w:rPr>
          <w:iCs/>
        </w:rPr>
      </w:pPr>
      <w:r w:rsidRPr="007B746A">
        <w:rPr>
          <w:iCs/>
        </w:rPr>
        <w:tab/>
        <w:t>subframePatternFDD-r11</w:t>
      </w:r>
      <w:r w:rsidRPr="007B746A">
        <w:rPr>
          <w:iCs/>
        </w:rPr>
        <w:tab/>
      </w:r>
      <w:r w:rsidRPr="007B746A">
        <w:rPr>
          <w:iCs/>
        </w:rPr>
        <w:tab/>
      </w:r>
      <w:r w:rsidRPr="007B746A">
        <w:rPr>
          <w:iCs/>
        </w:rPr>
        <w:tab/>
      </w:r>
      <w:r w:rsidRPr="007B746A">
        <w:rPr>
          <w:iCs/>
        </w:rPr>
        <w:tab/>
        <w:t>BIT STRING (SIZE (4)),</w:t>
      </w:r>
    </w:p>
    <w:p w14:paraId="429FD72F" w14:textId="77777777" w:rsidR="009722D5" w:rsidRPr="007B746A" w:rsidRDefault="009722D5" w:rsidP="009722D5">
      <w:pPr>
        <w:pStyle w:val="PL"/>
        <w:shd w:val="clear" w:color="auto" w:fill="E6E6E6"/>
        <w:rPr>
          <w:iCs/>
        </w:rPr>
      </w:pPr>
      <w:r w:rsidRPr="007B746A">
        <w:rPr>
          <w:iCs/>
        </w:rPr>
        <w:tab/>
        <w:t>subframePatternTDD-r11</w:t>
      </w:r>
      <w:r w:rsidRPr="007B746A">
        <w:rPr>
          <w:iCs/>
        </w:rPr>
        <w:tab/>
      </w:r>
      <w:r w:rsidRPr="007B746A">
        <w:rPr>
          <w:iCs/>
        </w:rPr>
        <w:tab/>
      </w:r>
      <w:r w:rsidRPr="007B746A">
        <w:rPr>
          <w:iCs/>
        </w:rPr>
        <w:tab/>
      </w:r>
      <w:r w:rsidRPr="007B746A">
        <w:rPr>
          <w:iCs/>
        </w:rPr>
        <w:tab/>
        <w:t>CHOICE {</w:t>
      </w:r>
    </w:p>
    <w:p w14:paraId="090F0383" w14:textId="77777777" w:rsidR="009722D5" w:rsidRPr="007B746A" w:rsidRDefault="009722D5" w:rsidP="009722D5">
      <w:pPr>
        <w:pStyle w:val="PL"/>
        <w:shd w:val="clear" w:color="auto" w:fill="E6E6E6"/>
      </w:pPr>
      <w:r w:rsidRPr="007B746A">
        <w:rPr>
          <w:iCs/>
        </w:rPr>
        <w:tab/>
      </w:r>
      <w:r w:rsidRPr="007B746A">
        <w:rPr>
          <w:iCs/>
        </w:rPr>
        <w:tab/>
      </w:r>
      <w:r w:rsidRPr="007B746A">
        <w:t>subframeConfig0-r11</w:t>
      </w:r>
      <w:r w:rsidRPr="007B746A">
        <w:rPr>
          <w:iCs/>
        </w:rPr>
        <w:tab/>
      </w:r>
      <w:r w:rsidRPr="007B746A">
        <w:rPr>
          <w:iCs/>
        </w:rPr>
        <w:tab/>
      </w:r>
      <w:r w:rsidRPr="007B746A">
        <w:rPr>
          <w:iCs/>
        </w:rPr>
        <w:tab/>
      </w:r>
      <w:r w:rsidRPr="007B746A">
        <w:rPr>
          <w:iCs/>
        </w:rPr>
        <w:tab/>
      </w:r>
      <w:r w:rsidRPr="007B746A">
        <w:rPr>
          <w:iCs/>
        </w:rPr>
        <w:tab/>
      </w:r>
      <w:r w:rsidRPr="007B746A">
        <w:t>BIT STRING (SIZE (70)),</w:t>
      </w:r>
    </w:p>
    <w:p w14:paraId="20067F79" w14:textId="77777777" w:rsidR="009722D5" w:rsidRPr="007B746A" w:rsidRDefault="009722D5" w:rsidP="009722D5">
      <w:pPr>
        <w:pStyle w:val="PL"/>
        <w:shd w:val="clear" w:color="auto" w:fill="E6E6E6"/>
        <w:rPr>
          <w:iCs/>
        </w:rPr>
      </w:pPr>
      <w:r w:rsidRPr="007B746A">
        <w:rPr>
          <w:iCs/>
        </w:rPr>
        <w:tab/>
      </w:r>
      <w:r w:rsidRPr="007B746A">
        <w:rPr>
          <w:iCs/>
        </w:rPr>
        <w:tab/>
        <w:t>subframeConfig1-5-r11</w:t>
      </w:r>
      <w:r w:rsidRPr="007B746A">
        <w:rPr>
          <w:iCs/>
        </w:rPr>
        <w:tab/>
      </w:r>
      <w:r w:rsidRPr="007B746A">
        <w:rPr>
          <w:iCs/>
        </w:rPr>
        <w:tab/>
      </w:r>
      <w:r w:rsidRPr="007B746A">
        <w:rPr>
          <w:iCs/>
        </w:rPr>
        <w:tab/>
      </w:r>
      <w:r w:rsidRPr="007B746A">
        <w:rPr>
          <w:iCs/>
        </w:rPr>
        <w:tab/>
        <w:t>BIT STRING (SIZE (10)),</w:t>
      </w:r>
    </w:p>
    <w:p w14:paraId="3455185A" w14:textId="77777777" w:rsidR="009722D5" w:rsidRPr="007B746A" w:rsidRDefault="009722D5" w:rsidP="009722D5">
      <w:pPr>
        <w:pStyle w:val="PL"/>
        <w:shd w:val="clear" w:color="auto" w:fill="E6E6E6"/>
        <w:rPr>
          <w:iCs/>
        </w:rPr>
      </w:pPr>
      <w:r w:rsidRPr="007B746A">
        <w:rPr>
          <w:iCs/>
        </w:rPr>
        <w:tab/>
      </w:r>
      <w:r w:rsidRPr="007B746A">
        <w:rPr>
          <w:iCs/>
        </w:rPr>
        <w:tab/>
        <w:t>subframeConfig6-r11</w:t>
      </w:r>
      <w:r w:rsidRPr="007B746A">
        <w:rPr>
          <w:iCs/>
        </w:rPr>
        <w:tab/>
      </w:r>
      <w:r w:rsidRPr="007B746A">
        <w:rPr>
          <w:iCs/>
        </w:rPr>
        <w:tab/>
      </w:r>
      <w:r w:rsidRPr="007B746A">
        <w:rPr>
          <w:iCs/>
        </w:rPr>
        <w:tab/>
      </w:r>
      <w:r w:rsidRPr="007B746A">
        <w:rPr>
          <w:iCs/>
        </w:rPr>
        <w:tab/>
      </w:r>
      <w:r w:rsidRPr="007B746A">
        <w:rPr>
          <w:iCs/>
        </w:rPr>
        <w:tab/>
        <w:t>BIT STRING (SIZE (60))</w:t>
      </w:r>
    </w:p>
    <w:p w14:paraId="3F9414E7" w14:textId="77777777" w:rsidR="009722D5" w:rsidRPr="007B746A" w:rsidRDefault="009722D5" w:rsidP="009722D5">
      <w:pPr>
        <w:pStyle w:val="PL"/>
        <w:shd w:val="clear" w:color="auto" w:fill="E6E6E6"/>
        <w:rPr>
          <w:iCs/>
        </w:rPr>
      </w:pPr>
      <w:r w:rsidRPr="007B746A">
        <w:rPr>
          <w:iCs/>
        </w:rPr>
        <w:tab/>
        <w:t>},</w:t>
      </w:r>
    </w:p>
    <w:p w14:paraId="2EF2C473" w14:textId="77777777" w:rsidR="009722D5" w:rsidRPr="007B746A" w:rsidRDefault="009722D5" w:rsidP="009722D5">
      <w:pPr>
        <w:pStyle w:val="PL"/>
        <w:shd w:val="clear" w:color="auto" w:fill="E6E6E6"/>
      </w:pPr>
      <w:r w:rsidRPr="007B746A">
        <w:tab/>
        <w:t>...</w:t>
      </w:r>
    </w:p>
    <w:p w14:paraId="32674426" w14:textId="77777777" w:rsidR="009722D5" w:rsidRPr="007B746A" w:rsidRDefault="009722D5" w:rsidP="009722D5">
      <w:pPr>
        <w:pStyle w:val="PL"/>
        <w:shd w:val="clear" w:color="auto" w:fill="E6E6E6"/>
      </w:pPr>
      <w:r w:rsidRPr="007B746A">
        <w:rPr>
          <w:iCs/>
        </w:rPr>
        <w:t>}</w:t>
      </w:r>
    </w:p>
    <w:p w14:paraId="3EAE2D83" w14:textId="77777777" w:rsidR="009722D5" w:rsidRPr="007B746A" w:rsidRDefault="009722D5" w:rsidP="009722D5">
      <w:pPr>
        <w:pStyle w:val="PL"/>
        <w:shd w:val="clear" w:color="auto" w:fill="E6E6E6"/>
      </w:pPr>
    </w:p>
    <w:p w14:paraId="3B14CDE9" w14:textId="77777777" w:rsidR="009722D5" w:rsidRPr="007B746A" w:rsidRDefault="009722D5" w:rsidP="009722D5">
      <w:pPr>
        <w:pStyle w:val="PL"/>
        <w:shd w:val="clear" w:color="auto" w:fill="E6E6E6"/>
      </w:pPr>
      <w:r w:rsidRPr="007B746A">
        <w:t>VictimSystemType-r11 ::= SEQUENCE {</w:t>
      </w:r>
    </w:p>
    <w:p w14:paraId="282C3CE3" w14:textId="77777777" w:rsidR="009722D5" w:rsidRPr="007B746A" w:rsidRDefault="009722D5" w:rsidP="009722D5">
      <w:pPr>
        <w:pStyle w:val="PL"/>
        <w:shd w:val="clear" w:color="auto" w:fill="E6E6E6"/>
      </w:pPr>
      <w:r w:rsidRPr="007B746A">
        <w:tab/>
        <w:t>gps-r11</w:t>
      </w:r>
      <w:r w:rsidR="00497FBE"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442890C1" w14:textId="77777777" w:rsidR="009722D5" w:rsidRPr="007B746A" w:rsidRDefault="007B4B99" w:rsidP="009722D5">
      <w:pPr>
        <w:pStyle w:val="PL"/>
        <w:shd w:val="clear" w:color="auto" w:fill="E6E6E6"/>
      </w:pPr>
      <w:r w:rsidRPr="007B746A">
        <w:tab/>
        <w:t>glonass-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6346101B" w14:textId="77777777" w:rsidR="009722D5" w:rsidRPr="007B746A" w:rsidRDefault="007B4B99" w:rsidP="009722D5">
      <w:pPr>
        <w:pStyle w:val="PL"/>
        <w:shd w:val="clear" w:color="auto" w:fill="E6E6E6"/>
      </w:pPr>
      <w:r w:rsidRPr="007B746A">
        <w:tab/>
        <w:t>bds-r11</w:t>
      </w:r>
      <w:r w:rsidRPr="007B746A">
        <w:tab/>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11E4CD67" w14:textId="77777777" w:rsidR="009722D5" w:rsidRPr="007B746A" w:rsidRDefault="009722D5" w:rsidP="009722D5">
      <w:pPr>
        <w:pStyle w:val="PL"/>
        <w:shd w:val="clear" w:color="auto" w:fill="E6E6E6"/>
      </w:pPr>
      <w:r w:rsidRPr="007B746A">
        <w:tab/>
        <w:t>galileo-r11</w:t>
      </w:r>
      <w:r w:rsidR="00497FBE"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11A8A9FC" w14:textId="77777777" w:rsidR="009722D5" w:rsidRPr="007B746A" w:rsidRDefault="007B4B99" w:rsidP="009722D5">
      <w:pPr>
        <w:pStyle w:val="PL"/>
        <w:shd w:val="clear" w:color="auto" w:fill="E6E6E6"/>
      </w:pPr>
      <w:r w:rsidRPr="007B746A">
        <w:tab/>
        <w:t>wlan-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0E8DD98E" w14:textId="77777777" w:rsidR="009722D5" w:rsidRPr="007B746A" w:rsidRDefault="007B4B99" w:rsidP="009722D5">
      <w:pPr>
        <w:pStyle w:val="PL"/>
        <w:shd w:val="clear" w:color="auto" w:fill="E6E6E6"/>
      </w:pPr>
      <w:r w:rsidRPr="007B746A">
        <w:tab/>
        <w:t>bluetooth-r11</w:t>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72DFC81E" w14:textId="77777777" w:rsidR="009722D5" w:rsidRPr="007B746A" w:rsidRDefault="009722D5" w:rsidP="009722D5">
      <w:pPr>
        <w:pStyle w:val="PL"/>
        <w:shd w:val="clear" w:color="auto" w:fill="E6E6E6"/>
      </w:pPr>
      <w:r w:rsidRPr="007B746A">
        <w:t>}</w:t>
      </w:r>
    </w:p>
    <w:p w14:paraId="0E0D1532" w14:textId="77777777" w:rsidR="00BA56D9" w:rsidRPr="007B746A" w:rsidRDefault="00BA56D9" w:rsidP="00BA56D9">
      <w:pPr>
        <w:pStyle w:val="PL"/>
        <w:shd w:val="clear" w:color="auto" w:fill="E6E6E6"/>
      </w:pPr>
    </w:p>
    <w:p w14:paraId="26F2E107" w14:textId="77777777" w:rsidR="00BA56D9" w:rsidRPr="007B746A" w:rsidRDefault="00BA56D9" w:rsidP="00BA56D9">
      <w:pPr>
        <w:pStyle w:val="PL"/>
        <w:shd w:val="clear" w:color="auto" w:fill="E6E6E6"/>
      </w:pPr>
      <w:r w:rsidRPr="007B746A">
        <w:t>VictimSystemType</w:t>
      </w:r>
      <w:r w:rsidR="0029285D" w:rsidRPr="007B746A">
        <w:t>-v1610</w:t>
      </w:r>
      <w:r w:rsidRPr="007B746A">
        <w:t xml:space="preserve"> ::= SEQUENCE {</w:t>
      </w:r>
    </w:p>
    <w:p w14:paraId="4EAF966B" w14:textId="77777777" w:rsidR="00BA56D9" w:rsidRPr="007B746A" w:rsidRDefault="00BA56D9" w:rsidP="00BA56D9">
      <w:pPr>
        <w:pStyle w:val="PL"/>
        <w:shd w:val="clear" w:color="auto" w:fill="E6E6E6"/>
      </w:pPr>
      <w:r w:rsidRPr="007B746A">
        <w:tab/>
        <w:t>navic-r16</w:t>
      </w:r>
      <w:r w:rsidRPr="007B746A">
        <w:tab/>
      </w:r>
      <w:r w:rsidRPr="007B746A">
        <w:tab/>
      </w:r>
      <w:r w:rsidRPr="007B746A">
        <w:tab/>
      </w:r>
      <w:r w:rsidRPr="007B746A">
        <w:tab/>
      </w:r>
      <w:r w:rsidRPr="007B746A">
        <w:tab/>
      </w:r>
      <w:r w:rsidRPr="007B746A">
        <w:tab/>
        <w:t>ENUMERATED {true}</w:t>
      </w:r>
      <w:r w:rsidR="008312D2" w:rsidRPr="007B746A">
        <w:tab/>
      </w:r>
      <w:r w:rsidR="008312D2" w:rsidRPr="007B746A">
        <w:tab/>
      </w:r>
      <w:r w:rsidR="008312D2" w:rsidRPr="007B746A">
        <w:tab/>
      </w:r>
      <w:r w:rsidR="008312D2" w:rsidRPr="007B746A">
        <w:tab/>
        <w:t>OPTIONAL</w:t>
      </w:r>
    </w:p>
    <w:p w14:paraId="412A6EA6" w14:textId="77777777" w:rsidR="00610224" w:rsidRPr="007B746A" w:rsidRDefault="00BA56D9" w:rsidP="00BA56D9">
      <w:pPr>
        <w:pStyle w:val="PL"/>
        <w:shd w:val="clear" w:color="auto" w:fill="E6E6E6"/>
      </w:pPr>
      <w:r w:rsidRPr="007B746A">
        <w:t>}</w:t>
      </w:r>
    </w:p>
    <w:p w14:paraId="13E39FBD" w14:textId="77777777" w:rsidR="00BA56D9" w:rsidRPr="007B746A" w:rsidRDefault="00BA56D9" w:rsidP="00BA56D9">
      <w:pPr>
        <w:pStyle w:val="PL"/>
        <w:shd w:val="clear" w:color="auto" w:fill="E6E6E6"/>
      </w:pPr>
    </w:p>
    <w:p w14:paraId="1E73C970" w14:textId="77777777" w:rsidR="00610224" w:rsidRPr="007B746A" w:rsidRDefault="00610224" w:rsidP="00610224">
      <w:pPr>
        <w:pStyle w:val="PL"/>
        <w:shd w:val="clear" w:color="auto" w:fill="E6E6E6"/>
      </w:pPr>
      <w:r w:rsidRPr="007B746A">
        <w:t>MRDC-AssistanceInfo-r15 ::= SEQUENCE {</w:t>
      </w:r>
    </w:p>
    <w:p w14:paraId="5B0394DE" w14:textId="77777777" w:rsidR="00610224" w:rsidRPr="007B746A" w:rsidRDefault="00610224" w:rsidP="00610224">
      <w:pPr>
        <w:pStyle w:val="PL"/>
        <w:shd w:val="clear" w:color="auto" w:fill="E6E6E6"/>
      </w:pPr>
      <w:r w:rsidRPr="007B746A">
        <w:tab/>
        <w:t>affectedCarrierFreqCombInfoListMRDC-r15</w:t>
      </w:r>
      <w:r w:rsidRPr="007B746A">
        <w:tab/>
      </w:r>
      <w:r w:rsidRPr="007B746A">
        <w:tab/>
        <w:t>SEQUENCE (SIZE (1..maxCombIDC-r11)) OF AffectedCarrierFreqCombInfoMRDC-r15,</w:t>
      </w:r>
    </w:p>
    <w:p w14:paraId="3372F7EB" w14:textId="77777777" w:rsidR="008312D2" w:rsidRPr="007B746A" w:rsidRDefault="00610224" w:rsidP="008312D2">
      <w:pPr>
        <w:pStyle w:val="PL"/>
        <w:shd w:val="clear" w:color="auto" w:fill="E6E6E6"/>
      </w:pPr>
      <w:r w:rsidRPr="007B746A">
        <w:tab/>
        <w:t>...</w:t>
      </w:r>
      <w:r w:rsidR="008312D2" w:rsidRPr="007B746A">
        <w:t>,</w:t>
      </w:r>
    </w:p>
    <w:p w14:paraId="5C9DC218" w14:textId="77777777" w:rsidR="008312D2" w:rsidRPr="007B746A" w:rsidRDefault="008312D2" w:rsidP="008312D2">
      <w:pPr>
        <w:pStyle w:val="PL"/>
        <w:shd w:val="clear" w:color="auto" w:fill="E6E6E6"/>
      </w:pPr>
      <w:r w:rsidRPr="007B746A">
        <w:tab/>
        <w:t>[[</w:t>
      </w:r>
      <w:r w:rsidRPr="007B746A">
        <w:tab/>
        <w:t>affectedCarrierFreqCombInfoListMRDC</w:t>
      </w:r>
      <w:r w:rsidR="0029285D" w:rsidRPr="007B746A">
        <w:t>-v1610</w:t>
      </w:r>
      <w:r w:rsidRPr="007B746A">
        <w:tab/>
      </w:r>
      <w:r w:rsidRPr="007B746A">
        <w:tab/>
        <w:t>SEQUENCE (SIZE (1..maxCombIDC-r11)) OF VictimSystemType</w:t>
      </w:r>
      <w:r w:rsidR="0029285D" w:rsidRPr="007B746A">
        <w:t>-v1610</w:t>
      </w:r>
      <w:r w:rsidRPr="007B746A">
        <w:tab/>
      </w:r>
      <w:r w:rsidRPr="007B746A">
        <w:tab/>
      </w:r>
      <w:r w:rsidRPr="007B746A">
        <w:tab/>
        <w:t>OPTIONAL</w:t>
      </w:r>
    </w:p>
    <w:p w14:paraId="2B2BF6C0" w14:textId="77777777" w:rsidR="00610224" w:rsidRPr="007B746A" w:rsidRDefault="008312D2" w:rsidP="008312D2">
      <w:pPr>
        <w:pStyle w:val="PL"/>
        <w:shd w:val="clear" w:color="auto" w:fill="E6E6E6"/>
      </w:pPr>
      <w:r w:rsidRPr="007B746A">
        <w:tab/>
        <w:t>]]</w:t>
      </w:r>
    </w:p>
    <w:p w14:paraId="50A5EA08" w14:textId="77777777" w:rsidR="00610224" w:rsidRPr="007B746A" w:rsidRDefault="00610224" w:rsidP="00610224">
      <w:pPr>
        <w:pStyle w:val="PL"/>
        <w:shd w:val="clear" w:color="auto" w:fill="E6E6E6"/>
      </w:pPr>
      <w:r w:rsidRPr="007B746A">
        <w:t>}</w:t>
      </w:r>
    </w:p>
    <w:p w14:paraId="08101D49" w14:textId="77777777" w:rsidR="00610224" w:rsidRPr="007B746A" w:rsidRDefault="00610224" w:rsidP="00610224">
      <w:pPr>
        <w:pStyle w:val="PL"/>
        <w:shd w:val="clear" w:color="auto" w:fill="E6E6E6"/>
      </w:pPr>
    </w:p>
    <w:p w14:paraId="6D402DF8" w14:textId="77777777" w:rsidR="00610224" w:rsidRPr="007B746A" w:rsidRDefault="00610224" w:rsidP="00610224">
      <w:pPr>
        <w:pStyle w:val="PL"/>
        <w:shd w:val="clear" w:color="auto" w:fill="E6E6E6"/>
      </w:pPr>
      <w:r w:rsidRPr="007B746A">
        <w:t>AffectedCarrierFreqCombInfoMRDC-r15 ::= SEQUENCE {</w:t>
      </w:r>
    </w:p>
    <w:p w14:paraId="523062A0" w14:textId="77777777" w:rsidR="00610224" w:rsidRPr="007B746A" w:rsidRDefault="00610224" w:rsidP="00610224">
      <w:pPr>
        <w:pStyle w:val="PL"/>
        <w:shd w:val="clear" w:color="auto" w:fill="E6E6E6"/>
      </w:pPr>
      <w:r w:rsidRPr="007B746A">
        <w:tab/>
        <w:t>victimSystemType-r15</w:t>
      </w:r>
      <w:r w:rsidRPr="007B746A">
        <w:tab/>
      </w:r>
      <w:r w:rsidRPr="007B746A">
        <w:tab/>
      </w:r>
      <w:r w:rsidRPr="007B746A">
        <w:tab/>
      </w:r>
      <w:r w:rsidRPr="007B746A">
        <w:tab/>
      </w:r>
      <w:r w:rsidRPr="007B746A">
        <w:tab/>
        <w:t>VictimSystemType-r11,</w:t>
      </w:r>
    </w:p>
    <w:p w14:paraId="254484BF" w14:textId="77777777" w:rsidR="00610224" w:rsidRPr="007B746A" w:rsidRDefault="00610224" w:rsidP="00610224">
      <w:pPr>
        <w:pStyle w:val="PL"/>
        <w:shd w:val="clear" w:color="auto" w:fill="E6E6E6"/>
      </w:pPr>
      <w:r w:rsidRPr="007B746A">
        <w:tab/>
        <w:t>interferenceDirectionMRDC-r15</w:t>
      </w:r>
      <w:r w:rsidRPr="007B746A">
        <w:tab/>
      </w:r>
      <w:r w:rsidRPr="007B746A">
        <w:tab/>
      </w:r>
      <w:r w:rsidRPr="007B746A">
        <w:tab/>
        <w:t>ENUMERATED {eutra-nr, nr, other, eutra-nr-other,</w:t>
      </w:r>
    </w:p>
    <w:p w14:paraId="50A54716" w14:textId="77777777" w:rsidR="00610224" w:rsidRPr="007B746A" w:rsidRDefault="00610224"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r-other, spare3, spare2, spare1},</w:t>
      </w:r>
    </w:p>
    <w:p w14:paraId="6FA4FD91" w14:textId="77777777" w:rsidR="00610224" w:rsidRPr="007B746A" w:rsidRDefault="00610224" w:rsidP="00610224">
      <w:pPr>
        <w:pStyle w:val="PL"/>
        <w:shd w:val="clear" w:color="auto" w:fill="E6E6E6"/>
      </w:pPr>
      <w:r w:rsidRPr="007B746A">
        <w:tab/>
        <w:t>affectedCarrierFreqCombMRDC-r15</w:t>
      </w:r>
      <w:r w:rsidR="008E3BAD" w:rsidRPr="007B746A">
        <w:tab/>
      </w:r>
      <w:r w:rsidRPr="007B746A">
        <w:tab/>
        <w:t>SEQUENCE {</w:t>
      </w:r>
    </w:p>
    <w:p w14:paraId="27A09711" w14:textId="77777777" w:rsidR="00610224" w:rsidRPr="007B746A" w:rsidRDefault="00610224" w:rsidP="00610224">
      <w:pPr>
        <w:pStyle w:val="PL"/>
        <w:shd w:val="clear" w:color="auto" w:fill="E6E6E6"/>
      </w:pPr>
      <w:r w:rsidRPr="007B746A">
        <w:tab/>
      </w:r>
      <w:r w:rsidRPr="007B746A">
        <w:tab/>
        <w:t>affectedCarrierFreqCombEUTRA-r15</w:t>
      </w:r>
      <w:r w:rsidRPr="007B746A">
        <w:tab/>
      </w:r>
      <w:r w:rsidRPr="007B746A">
        <w:tab/>
        <w:t>AffectedCarrierFreqComb-r15</w:t>
      </w:r>
      <w:r w:rsidRPr="007B746A">
        <w:tab/>
      </w:r>
      <w:r w:rsidRPr="007B746A">
        <w:tab/>
        <w:t>OPTIONAL,</w:t>
      </w:r>
    </w:p>
    <w:p w14:paraId="56D03686" w14:textId="77777777" w:rsidR="00610224" w:rsidRPr="007B746A" w:rsidRDefault="00610224" w:rsidP="00610224">
      <w:pPr>
        <w:pStyle w:val="PL"/>
        <w:shd w:val="clear" w:color="auto" w:fill="E6E6E6"/>
      </w:pPr>
      <w:r w:rsidRPr="007B746A">
        <w:tab/>
      </w:r>
      <w:r w:rsidRPr="007B746A">
        <w:tab/>
        <w:t>affectedCarrierFreqCombNR-r15</w:t>
      </w:r>
      <w:r w:rsidRPr="007B746A">
        <w:tab/>
      </w:r>
      <w:r w:rsidRPr="007B746A">
        <w:tab/>
      </w:r>
      <w:r w:rsidR="007B4B99" w:rsidRPr="007B746A">
        <w:tab/>
      </w:r>
      <w:r w:rsidRPr="007B746A">
        <w:t>AffectedCarrierFreqCombNR-r15</w:t>
      </w:r>
    </w:p>
    <w:p w14:paraId="0CC89A3C" w14:textId="77777777" w:rsidR="00610224" w:rsidRPr="007B746A" w:rsidRDefault="00610224" w:rsidP="00610224">
      <w:pPr>
        <w:pStyle w:val="PL"/>
        <w:shd w:val="clear" w:color="auto" w:fill="E6E6E6"/>
      </w:pPr>
      <w:r w:rsidRPr="007B746A">
        <w:tab/>
        <w:t>}</w:t>
      </w:r>
      <w:r w:rsidRPr="007B746A">
        <w:tab/>
      </w:r>
      <w:r w:rsidRPr="007B746A">
        <w:tab/>
      </w:r>
      <w:r w:rsidRPr="007B746A">
        <w:tab/>
      </w:r>
      <w:r w:rsidRPr="007B746A">
        <w:tab/>
        <w:t>OPTIONAL</w:t>
      </w:r>
    </w:p>
    <w:p w14:paraId="06D1A453" w14:textId="77777777" w:rsidR="00610224" w:rsidRPr="007B746A" w:rsidRDefault="00610224" w:rsidP="00610224">
      <w:pPr>
        <w:pStyle w:val="PL"/>
        <w:shd w:val="clear" w:color="auto" w:fill="E6E6E6"/>
      </w:pPr>
      <w:r w:rsidRPr="007B746A">
        <w:t>}</w:t>
      </w:r>
    </w:p>
    <w:p w14:paraId="3399C44B" w14:textId="77777777" w:rsidR="00610224" w:rsidRPr="007B746A" w:rsidRDefault="00610224" w:rsidP="00610224">
      <w:pPr>
        <w:pStyle w:val="PL"/>
        <w:shd w:val="clear" w:color="auto" w:fill="E6E6E6"/>
      </w:pPr>
    </w:p>
    <w:p w14:paraId="2D0C374E" w14:textId="77777777" w:rsidR="00610224" w:rsidRPr="007B746A" w:rsidRDefault="00610224" w:rsidP="00610224">
      <w:pPr>
        <w:pStyle w:val="PL"/>
        <w:shd w:val="clear" w:color="auto" w:fill="E6E6E6"/>
      </w:pPr>
      <w:r w:rsidRPr="007B746A">
        <w:t>AffectedCarrierFreqComb-r15 ::= SEQUENCE (SIZE (1..maxServCell-r13)) OF MeasObjectId-r13</w:t>
      </w:r>
    </w:p>
    <w:p w14:paraId="48B27ECE" w14:textId="77777777" w:rsidR="00610224" w:rsidRPr="007B746A" w:rsidRDefault="00610224" w:rsidP="00610224">
      <w:pPr>
        <w:pStyle w:val="PL"/>
        <w:shd w:val="clear" w:color="auto" w:fill="E6E6E6"/>
      </w:pPr>
    </w:p>
    <w:p w14:paraId="02B78C04" w14:textId="77777777" w:rsidR="00610224" w:rsidRPr="007B746A" w:rsidRDefault="00610224" w:rsidP="00610224">
      <w:pPr>
        <w:pStyle w:val="PL"/>
        <w:shd w:val="clear" w:color="auto" w:fill="E6E6E6"/>
      </w:pPr>
      <w:r w:rsidRPr="007B746A">
        <w:t>AffectedCarrierFreqCombNR-r15 ::= SEQUENCE (SIZE (1..maxServCellNR-r15)) OF ARFCN-ValueNR-r15</w:t>
      </w:r>
    </w:p>
    <w:p w14:paraId="56832D80" w14:textId="77777777" w:rsidR="009722D5" w:rsidRPr="007B746A" w:rsidRDefault="009722D5" w:rsidP="009722D5">
      <w:pPr>
        <w:pStyle w:val="PL"/>
        <w:shd w:val="clear" w:color="auto" w:fill="E6E6E6"/>
      </w:pPr>
    </w:p>
    <w:p w14:paraId="01755C40" w14:textId="77777777" w:rsidR="009722D5" w:rsidRPr="007B746A" w:rsidRDefault="009722D5" w:rsidP="009722D5">
      <w:pPr>
        <w:pStyle w:val="PL"/>
        <w:shd w:val="clear" w:color="auto" w:fill="E6E6E6"/>
      </w:pPr>
      <w:r w:rsidRPr="007B746A">
        <w:t>-- ASN1STOP</w:t>
      </w:r>
    </w:p>
    <w:p w14:paraId="0E60B81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3E64D472" w14:textId="77777777" w:rsidTr="005411BB">
        <w:trPr>
          <w:cantSplit/>
          <w:tblHeader/>
        </w:trPr>
        <w:tc>
          <w:tcPr>
            <w:tcW w:w="9639" w:type="dxa"/>
          </w:tcPr>
          <w:p w14:paraId="2F828CEB" w14:textId="77777777" w:rsidR="009722D5" w:rsidRPr="007B746A" w:rsidRDefault="009722D5" w:rsidP="005411BB">
            <w:pPr>
              <w:pStyle w:val="TAH"/>
              <w:rPr>
                <w:lang w:eastAsia="en-GB"/>
              </w:rPr>
            </w:pPr>
            <w:r w:rsidRPr="007B746A">
              <w:rPr>
                <w:i/>
                <w:lang w:eastAsia="zh-CN"/>
              </w:rPr>
              <w:lastRenderedPageBreak/>
              <w:t>InDeviceCoexIndication</w:t>
            </w:r>
            <w:r w:rsidRPr="007B746A">
              <w:rPr>
                <w:lang w:eastAsia="en-GB"/>
              </w:rPr>
              <w:t xml:space="preserve"> field descriptions</w:t>
            </w:r>
          </w:p>
        </w:tc>
      </w:tr>
      <w:tr w:rsidR="007B746A" w:rsidRPr="007B746A" w14:paraId="70F312B4" w14:textId="77777777" w:rsidTr="005411BB">
        <w:trPr>
          <w:cantSplit/>
        </w:trPr>
        <w:tc>
          <w:tcPr>
            <w:tcW w:w="9639" w:type="dxa"/>
          </w:tcPr>
          <w:p w14:paraId="3D36FD08" w14:textId="77777777" w:rsidR="009722D5" w:rsidRPr="007B746A" w:rsidRDefault="009722D5" w:rsidP="005411BB">
            <w:pPr>
              <w:pStyle w:val="TAL"/>
              <w:rPr>
                <w:b/>
                <w:i/>
                <w:lang w:eastAsia="zh-CN"/>
              </w:rPr>
            </w:pPr>
            <w:r w:rsidRPr="007B746A">
              <w:rPr>
                <w:b/>
                <w:i/>
                <w:lang w:eastAsia="zh-CN"/>
              </w:rPr>
              <w:t>AffectedCarrierFreq</w:t>
            </w:r>
          </w:p>
          <w:p w14:paraId="0195F560" w14:textId="77777777" w:rsidR="009722D5" w:rsidRPr="007B746A" w:rsidRDefault="009722D5" w:rsidP="005411BB">
            <w:pPr>
              <w:pStyle w:val="TAL"/>
              <w:rPr>
                <w:b/>
                <w:i/>
                <w:lang w:eastAsia="zh-CN"/>
              </w:rPr>
            </w:pPr>
            <w:r w:rsidRPr="007B746A">
              <w:rPr>
                <w:lang w:eastAsia="en-GB"/>
              </w:rPr>
              <w:t xml:space="preserve">If </w:t>
            </w:r>
            <w:r w:rsidRPr="007B746A">
              <w:rPr>
                <w:i/>
                <w:lang w:eastAsia="en-GB"/>
              </w:rPr>
              <w:t>carrierFreq-v1310</w:t>
            </w:r>
            <w:r w:rsidRPr="007B746A">
              <w:rPr>
                <w:lang w:eastAsia="en-GB"/>
              </w:rPr>
              <w:t xml:space="preserve"> is included, </w:t>
            </w:r>
            <w:r w:rsidRPr="007B746A">
              <w:rPr>
                <w:i/>
                <w:lang w:eastAsia="en-GB"/>
              </w:rPr>
              <w:t>carrierFreq-r11</w:t>
            </w:r>
            <w:r w:rsidRPr="007B746A">
              <w:rPr>
                <w:lang w:eastAsia="en-GB"/>
              </w:rPr>
              <w:t xml:space="preserve"> is ignored by eNB.</w:t>
            </w:r>
          </w:p>
        </w:tc>
      </w:tr>
      <w:tr w:rsidR="007B746A" w:rsidRPr="007B746A" w14:paraId="21983FDF" w14:textId="77777777" w:rsidTr="005411BB">
        <w:trPr>
          <w:cantSplit/>
          <w:tblHeader/>
        </w:trPr>
        <w:tc>
          <w:tcPr>
            <w:tcW w:w="9639" w:type="dxa"/>
          </w:tcPr>
          <w:p w14:paraId="38217163" w14:textId="77777777" w:rsidR="009722D5" w:rsidRPr="007B746A" w:rsidRDefault="009722D5" w:rsidP="005411BB">
            <w:pPr>
              <w:pStyle w:val="TAL"/>
              <w:rPr>
                <w:b/>
                <w:i/>
                <w:lang w:eastAsia="zh-CN"/>
              </w:rPr>
            </w:pPr>
            <w:r w:rsidRPr="007B746A">
              <w:rPr>
                <w:b/>
                <w:i/>
                <w:lang w:eastAsia="en-GB"/>
              </w:rPr>
              <w:t>affectedCarrierFreqCombList</w:t>
            </w:r>
          </w:p>
          <w:p w14:paraId="7607BADA" w14:textId="77777777" w:rsidR="009722D5" w:rsidRPr="007B746A" w:rsidRDefault="009722D5" w:rsidP="005411BB">
            <w:pPr>
              <w:pStyle w:val="TAH"/>
              <w:jc w:val="left"/>
              <w:rPr>
                <w:b w:val="0"/>
                <w:lang w:eastAsia="zh-CN"/>
              </w:rPr>
            </w:pPr>
            <w:r w:rsidRPr="007B746A">
              <w:rPr>
                <w:b w:val="0"/>
                <w:lang w:eastAsia="en-GB"/>
              </w:rPr>
              <w:t xml:space="preserve">Indicates a list of E-UTRA carrier frequencies that are affected by IDC problems due to Inter-Modulation Distortion and harmonics from E-UTRA when configured with UL CA. </w:t>
            </w:r>
            <w:r w:rsidRPr="007B746A">
              <w:rPr>
                <w:b w:val="0"/>
                <w:i/>
                <w:lang w:eastAsia="en-GB"/>
              </w:rPr>
              <w:t>affectedCarrierFreqCombList-r13</w:t>
            </w:r>
            <w:r w:rsidRPr="007B746A">
              <w:rPr>
                <w:b w:val="0"/>
                <w:lang w:eastAsia="en-GB"/>
              </w:rPr>
              <w:t xml:space="preserve"> is used when more than 5 serving cells are configured or affected combinations contain </w:t>
            </w:r>
            <w:r w:rsidRPr="007B746A">
              <w:rPr>
                <w:b w:val="0"/>
                <w:i/>
                <w:lang w:eastAsia="en-GB"/>
              </w:rPr>
              <w:t>MeasObjectId</w:t>
            </w:r>
            <w:r w:rsidRPr="007B746A">
              <w:rPr>
                <w:b w:val="0"/>
                <w:lang w:eastAsia="en-GB"/>
              </w:rPr>
              <w:t xml:space="preserve"> larger than 32. If </w:t>
            </w:r>
            <w:r w:rsidRPr="007B746A">
              <w:rPr>
                <w:b w:val="0"/>
                <w:i/>
                <w:lang w:eastAsia="en-GB"/>
              </w:rPr>
              <w:t>affectedCarrierFreqCombList-r13</w:t>
            </w:r>
            <w:r w:rsidRPr="007B746A">
              <w:rPr>
                <w:b w:val="0"/>
                <w:lang w:eastAsia="en-GB"/>
              </w:rPr>
              <w:t xml:space="preserve"> is included, </w:t>
            </w:r>
            <w:r w:rsidRPr="007B746A">
              <w:rPr>
                <w:b w:val="0"/>
                <w:i/>
                <w:lang w:eastAsia="en-GB"/>
              </w:rPr>
              <w:t>affectedCarrierFreqCombList-r11</w:t>
            </w:r>
            <w:r w:rsidRPr="007B746A">
              <w:rPr>
                <w:b w:val="0"/>
                <w:lang w:eastAsia="en-GB"/>
              </w:rPr>
              <w:t xml:space="preserve"> shall not be included.</w:t>
            </w:r>
          </w:p>
        </w:tc>
      </w:tr>
      <w:tr w:rsidR="007B746A" w:rsidRPr="007B746A" w14:paraId="3E067549" w14:textId="77777777" w:rsidTr="005411BB">
        <w:trPr>
          <w:cantSplit/>
          <w:tblHeader/>
        </w:trPr>
        <w:tc>
          <w:tcPr>
            <w:tcW w:w="9639" w:type="dxa"/>
          </w:tcPr>
          <w:p w14:paraId="68D71F75" w14:textId="77777777" w:rsidR="00610224" w:rsidRPr="007B746A" w:rsidRDefault="00610224" w:rsidP="00610224">
            <w:pPr>
              <w:pStyle w:val="TAL"/>
              <w:rPr>
                <w:b/>
                <w:i/>
                <w:lang w:eastAsia="zh-CN"/>
              </w:rPr>
            </w:pPr>
            <w:r w:rsidRPr="007B746A">
              <w:rPr>
                <w:b/>
                <w:i/>
                <w:lang w:eastAsia="en-GB"/>
              </w:rPr>
              <w:t>affectedCarrierFreqCombMRDC</w:t>
            </w:r>
          </w:p>
          <w:p w14:paraId="1FDEB65B" w14:textId="77777777" w:rsidR="00610224" w:rsidRPr="007B746A" w:rsidRDefault="00610224" w:rsidP="00610224">
            <w:pPr>
              <w:pStyle w:val="TAL"/>
              <w:rPr>
                <w:b/>
                <w:i/>
                <w:lang w:eastAsia="en-GB"/>
              </w:rPr>
            </w:pPr>
            <w:r w:rsidRPr="007B746A">
              <w:rPr>
                <w:lang w:eastAsia="en-GB"/>
              </w:rPr>
              <w:t>Indicates a set of at least one NR carrier frequency and optionally one or more E-UTRA carrier frequency that is affected by IDC problems due to Inter-Modulation Distortion and harmonics when configured with MR-DC.</w:t>
            </w:r>
          </w:p>
        </w:tc>
      </w:tr>
      <w:tr w:rsidR="007B746A" w:rsidRPr="007B746A" w14:paraId="313EAC4E" w14:textId="77777777" w:rsidTr="005411BB">
        <w:trPr>
          <w:cantSplit/>
        </w:trPr>
        <w:tc>
          <w:tcPr>
            <w:tcW w:w="9639" w:type="dxa"/>
          </w:tcPr>
          <w:p w14:paraId="18CE3C27" w14:textId="77777777" w:rsidR="009722D5" w:rsidRPr="007B746A" w:rsidRDefault="009722D5" w:rsidP="005411BB">
            <w:pPr>
              <w:pStyle w:val="TAL"/>
              <w:rPr>
                <w:b/>
                <w:i/>
                <w:lang w:eastAsia="zh-CN"/>
              </w:rPr>
            </w:pPr>
            <w:r w:rsidRPr="007B746A">
              <w:rPr>
                <w:b/>
                <w:i/>
                <w:lang w:eastAsia="zh-CN"/>
              </w:rPr>
              <w:t>affectedCarrierFreqList</w:t>
            </w:r>
          </w:p>
          <w:p w14:paraId="3AE65459" w14:textId="77777777" w:rsidR="009722D5" w:rsidRPr="007B746A" w:rsidRDefault="009722D5" w:rsidP="005411BB">
            <w:pPr>
              <w:pStyle w:val="TAL"/>
              <w:rPr>
                <w:b/>
                <w:i/>
                <w:lang w:eastAsia="zh-CN"/>
              </w:rPr>
            </w:pPr>
            <w:r w:rsidRPr="007B746A">
              <w:rPr>
                <w:lang w:eastAsia="zh-CN"/>
              </w:rPr>
              <w:t>List of E-UTRA carrier frequencies affected by IDC problems.</w:t>
            </w:r>
            <w:r w:rsidRPr="007B746A" w:rsidDel="00CF1E02">
              <w:rPr>
                <w:lang w:eastAsia="zh-CN"/>
              </w:rPr>
              <w:t xml:space="preserve"> </w:t>
            </w:r>
            <w:r w:rsidRPr="007B746A">
              <w:rPr>
                <w:lang w:eastAsia="en-GB"/>
              </w:rPr>
              <w:t xml:space="preserve">If E-UTRAN includes </w:t>
            </w:r>
            <w:r w:rsidRPr="007B746A">
              <w:rPr>
                <w:i/>
              </w:rPr>
              <w:t>affectedCarrierFreqList-v131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rFonts w:cs="Arial"/>
                <w:bCs/>
                <w:i/>
                <w:noProof/>
                <w:szCs w:val="18"/>
                <w:lang w:eastAsia="ko-KR"/>
              </w:rPr>
              <w:t>affectedCarrierFreqList-r11</w:t>
            </w:r>
            <w:r w:rsidRPr="007B746A">
              <w:rPr>
                <w:rFonts w:cs="Arial"/>
                <w:bCs/>
                <w:noProof/>
                <w:szCs w:val="18"/>
                <w:lang w:eastAsia="ko-KR"/>
              </w:rPr>
              <w:t>.</w:t>
            </w:r>
          </w:p>
        </w:tc>
      </w:tr>
      <w:tr w:rsidR="007B746A" w:rsidRPr="007B746A" w14:paraId="7F203B2A" w14:textId="77777777" w:rsidTr="005411BB">
        <w:trPr>
          <w:cantSplit/>
        </w:trPr>
        <w:tc>
          <w:tcPr>
            <w:tcW w:w="9639" w:type="dxa"/>
          </w:tcPr>
          <w:p w14:paraId="4C64FB3C" w14:textId="77777777" w:rsidR="009722D5" w:rsidRPr="007B746A" w:rsidRDefault="009722D5" w:rsidP="005411BB">
            <w:pPr>
              <w:pStyle w:val="TAL"/>
              <w:rPr>
                <w:b/>
                <w:i/>
                <w:lang w:eastAsia="zh-CN"/>
              </w:rPr>
            </w:pPr>
            <w:r w:rsidRPr="007B746A">
              <w:rPr>
                <w:b/>
                <w:i/>
                <w:lang w:eastAsia="zh-CN"/>
              </w:rPr>
              <w:t>drx-ActiveTime</w:t>
            </w:r>
          </w:p>
          <w:p w14:paraId="590710E6" w14:textId="77777777" w:rsidR="009722D5" w:rsidRPr="007B746A" w:rsidRDefault="009722D5" w:rsidP="005411BB">
            <w:pPr>
              <w:pStyle w:val="TAL"/>
              <w:rPr>
                <w:b/>
                <w:i/>
                <w:lang w:eastAsia="zh-CN"/>
              </w:rPr>
            </w:pPr>
            <w:r w:rsidRPr="007B746A">
              <w:rPr>
                <w:lang w:eastAsia="zh-CN"/>
              </w:rPr>
              <w:t xml:space="preserve">Indicates the desired active time that the E-UTRAN is recommended to configure. </w:t>
            </w:r>
            <w:r w:rsidRPr="007B746A">
              <w:rPr>
                <w:lang w:eastAsia="en-GB"/>
              </w:rPr>
              <w:t>Value in number of subframes. Value sf</w:t>
            </w:r>
            <w:r w:rsidRPr="007B746A">
              <w:rPr>
                <w:lang w:eastAsia="zh-CN"/>
              </w:rPr>
              <w:t>20</w:t>
            </w:r>
            <w:r w:rsidRPr="007B746A">
              <w:rPr>
                <w:lang w:eastAsia="en-GB"/>
              </w:rPr>
              <w:t xml:space="preserve"> corresponds to </w:t>
            </w:r>
            <w:r w:rsidRPr="007B746A">
              <w:rPr>
                <w:lang w:eastAsia="zh-CN"/>
              </w:rPr>
              <w:t>20</w:t>
            </w:r>
            <w:r w:rsidRPr="007B746A">
              <w:rPr>
                <w:lang w:eastAsia="en-GB"/>
              </w:rPr>
              <w:t xml:space="preserve"> subframes, sf</w:t>
            </w:r>
            <w:r w:rsidRPr="007B746A">
              <w:rPr>
                <w:lang w:eastAsia="zh-CN"/>
              </w:rPr>
              <w:t>30</w:t>
            </w:r>
            <w:r w:rsidRPr="007B746A">
              <w:rPr>
                <w:lang w:eastAsia="en-GB"/>
              </w:rPr>
              <w:t xml:space="preserve"> corresponds to </w:t>
            </w:r>
            <w:r w:rsidRPr="007B746A">
              <w:rPr>
                <w:lang w:eastAsia="zh-CN"/>
              </w:rPr>
              <w:t>30</w:t>
            </w:r>
            <w:r w:rsidRPr="007B746A">
              <w:rPr>
                <w:lang w:eastAsia="en-GB"/>
              </w:rPr>
              <w:t xml:space="preserve"> subframes and so on.</w:t>
            </w:r>
          </w:p>
        </w:tc>
      </w:tr>
      <w:tr w:rsidR="007B746A" w:rsidRPr="007B746A" w14:paraId="1CB55011" w14:textId="77777777" w:rsidTr="005411BB">
        <w:trPr>
          <w:cantSplit/>
        </w:trPr>
        <w:tc>
          <w:tcPr>
            <w:tcW w:w="9639" w:type="dxa"/>
          </w:tcPr>
          <w:p w14:paraId="128AC4E1" w14:textId="77777777" w:rsidR="009722D5" w:rsidRPr="007B746A" w:rsidRDefault="009722D5" w:rsidP="005411BB">
            <w:pPr>
              <w:pStyle w:val="TAL"/>
              <w:rPr>
                <w:b/>
                <w:i/>
                <w:lang w:eastAsia="zh-CN"/>
              </w:rPr>
            </w:pPr>
            <w:r w:rsidRPr="007B746A">
              <w:rPr>
                <w:b/>
                <w:i/>
                <w:lang w:eastAsia="zh-CN"/>
              </w:rPr>
              <w:t>drx-CycleLength</w:t>
            </w:r>
          </w:p>
          <w:p w14:paraId="70AFA0B6" w14:textId="77777777" w:rsidR="009722D5" w:rsidRPr="007B746A" w:rsidRDefault="009722D5" w:rsidP="005411BB">
            <w:pPr>
              <w:pStyle w:val="TAL"/>
              <w:rPr>
                <w:b/>
                <w:i/>
                <w:lang w:eastAsia="zh-CN"/>
              </w:rPr>
            </w:pPr>
            <w:r w:rsidRPr="007B746A">
              <w:rPr>
                <w:lang w:eastAsia="zh-CN"/>
              </w:rPr>
              <w:t>Indicates the desired DRX cycle length that the E-UTRAN is recommended to configure.</w:t>
            </w:r>
            <w:r w:rsidRPr="007B746A">
              <w:rPr>
                <w:lang w:eastAsia="en-GB"/>
              </w:rPr>
              <w:t xml:space="preserve"> Value in number of subframes. Value sf</w:t>
            </w:r>
            <w:r w:rsidRPr="007B746A">
              <w:rPr>
                <w:lang w:eastAsia="zh-CN"/>
              </w:rPr>
              <w:t>4</w:t>
            </w:r>
            <w:r w:rsidRPr="007B746A">
              <w:rPr>
                <w:lang w:eastAsia="en-GB"/>
              </w:rPr>
              <w:t>0 corresponds to</w:t>
            </w:r>
            <w:r w:rsidRPr="007B746A">
              <w:rPr>
                <w:lang w:eastAsia="zh-CN"/>
              </w:rPr>
              <w:t xml:space="preserve"> 4</w:t>
            </w:r>
            <w:r w:rsidRPr="007B746A">
              <w:rPr>
                <w:lang w:eastAsia="en-GB"/>
              </w:rPr>
              <w:t>0 subframes, sf</w:t>
            </w:r>
            <w:r w:rsidRPr="007B746A">
              <w:rPr>
                <w:lang w:eastAsia="zh-CN"/>
              </w:rPr>
              <w:t>64</w:t>
            </w:r>
            <w:r w:rsidRPr="007B746A">
              <w:rPr>
                <w:lang w:eastAsia="en-GB"/>
              </w:rPr>
              <w:t xml:space="preserve"> corresponds to </w:t>
            </w:r>
            <w:r w:rsidRPr="007B746A">
              <w:rPr>
                <w:lang w:eastAsia="zh-CN"/>
              </w:rPr>
              <w:t>64</w:t>
            </w:r>
            <w:r w:rsidRPr="007B746A">
              <w:rPr>
                <w:lang w:eastAsia="en-GB"/>
              </w:rPr>
              <w:t xml:space="preserve"> subframes and so on.</w:t>
            </w:r>
          </w:p>
        </w:tc>
      </w:tr>
      <w:tr w:rsidR="007B746A" w:rsidRPr="007B746A" w14:paraId="544212E9" w14:textId="77777777" w:rsidTr="005411BB">
        <w:trPr>
          <w:cantSplit/>
        </w:trPr>
        <w:tc>
          <w:tcPr>
            <w:tcW w:w="9639" w:type="dxa"/>
          </w:tcPr>
          <w:p w14:paraId="72CD7005" w14:textId="77777777" w:rsidR="009722D5" w:rsidRPr="007B746A" w:rsidRDefault="009722D5" w:rsidP="005411BB">
            <w:pPr>
              <w:pStyle w:val="TAL"/>
              <w:rPr>
                <w:b/>
                <w:i/>
                <w:lang w:eastAsia="zh-CN"/>
              </w:rPr>
            </w:pPr>
            <w:r w:rsidRPr="007B746A">
              <w:rPr>
                <w:b/>
                <w:i/>
                <w:lang w:eastAsia="zh-CN"/>
              </w:rPr>
              <w:t>drx-Offset</w:t>
            </w:r>
          </w:p>
          <w:p w14:paraId="4E4F5378" w14:textId="77777777" w:rsidR="009722D5" w:rsidRPr="007B746A" w:rsidRDefault="009722D5" w:rsidP="005411BB">
            <w:pPr>
              <w:pStyle w:val="TAL"/>
              <w:rPr>
                <w:b/>
                <w:i/>
                <w:lang w:eastAsia="zh-CN"/>
              </w:rPr>
            </w:pPr>
            <w:r w:rsidRPr="007B746A">
              <w:rPr>
                <w:lang w:eastAsia="zh-CN"/>
              </w:rPr>
              <w:t xml:space="preserve">Indicates the desired DRX starting offset that the E-UTRAN is recommended to configure. The UE shall set the value of drx-Offset smaller than the value of </w:t>
            </w:r>
            <w:r w:rsidRPr="007B746A">
              <w:rPr>
                <w:i/>
                <w:lang w:eastAsia="zh-CN"/>
              </w:rPr>
              <w:t>drx-CycleLength</w:t>
            </w:r>
            <w:r w:rsidRPr="007B746A">
              <w:rPr>
                <w:lang w:eastAsia="zh-CN"/>
              </w:rPr>
              <w:t>. T</w:t>
            </w:r>
            <w:r w:rsidRPr="007B746A">
              <w:rPr>
                <w:lang w:eastAsia="en-GB"/>
              </w:rPr>
              <w:t>he starting frame and subframe satisfy the relatio</w:t>
            </w:r>
            <w:r w:rsidRPr="007B746A">
              <w:rPr>
                <w:lang w:eastAsia="zh-CN"/>
              </w:rPr>
              <w:t xml:space="preserve">n: </w:t>
            </w:r>
            <w:r w:rsidRPr="007B746A">
              <w:rPr>
                <w:lang w:eastAsia="en-GB"/>
              </w:rPr>
              <w:t>[(SFN * 10) + subframe number] modulo (</w:t>
            </w:r>
            <w:r w:rsidRPr="007B746A">
              <w:rPr>
                <w:i/>
                <w:lang w:eastAsia="en-GB"/>
              </w:rPr>
              <w:t>drx-CycleLength</w:t>
            </w:r>
            <w:r w:rsidRPr="007B746A">
              <w:rPr>
                <w:lang w:eastAsia="en-GB"/>
              </w:rPr>
              <w:t xml:space="preserve">) = </w:t>
            </w:r>
            <w:r w:rsidRPr="007B746A">
              <w:rPr>
                <w:i/>
                <w:lang w:eastAsia="en-GB"/>
              </w:rPr>
              <w:t>drx-Offset</w:t>
            </w:r>
            <w:r w:rsidRPr="007B746A">
              <w:rPr>
                <w:lang w:eastAsia="en-GB"/>
              </w:rPr>
              <w:t>.</w:t>
            </w:r>
          </w:p>
        </w:tc>
      </w:tr>
      <w:tr w:rsidR="007B746A" w:rsidRPr="007B746A" w14:paraId="2998DE9A" w14:textId="77777777" w:rsidTr="00BB4909">
        <w:trPr>
          <w:cantSplit/>
        </w:trPr>
        <w:tc>
          <w:tcPr>
            <w:tcW w:w="9639" w:type="dxa"/>
          </w:tcPr>
          <w:p w14:paraId="05DC5934" w14:textId="77777777" w:rsidR="00597EFB" w:rsidRPr="007B746A" w:rsidRDefault="00597EFB" w:rsidP="00BB4909">
            <w:pPr>
              <w:pStyle w:val="TAL"/>
              <w:rPr>
                <w:b/>
                <w:i/>
              </w:rPr>
            </w:pPr>
            <w:r w:rsidRPr="007B746A">
              <w:rPr>
                <w:b/>
                <w:i/>
              </w:rPr>
              <w:t>hardwareSharingProblem</w:t>
            </w:r>
          </w:p>
          <w:p w14:paraId="7156CA39" w14:textId="77777777" w:rsidR="00597EFB" w:rsidRPr="007B746A" w:rsidRDefault="00597EFB" w:rsidP="00BB4909">
            <w:pPr>
              <w:pStyle w:val="TAL"/>
              <w:rPr>
                <w:b/>
                <w:i/>
              </w:rPr>
            </w:pPr>
            <w:r w:rsidRPr="007B746A">
              <w:t>Indicates whether the UE has hardware</w:t>
            </w:r>
            <w:r w:rsidRPr="007B746A" w:rsidDel="00402C63">
              <w:t xml:space="preserve"> </w:t>
            </w:r>
            <w:r w:rsidRPr="007B746A">
              <w:t>sharing problems that the UE cannot solve by itself. The field is present (i.e. value</w:t>
            </w:r>
            <w:r w:rsidRPr="007B746A">
              <w:rPr>
                <w:lang w:eastAsia="zh-CN"/>
              </w:rPr>
              <w:t xml:space="preserve"> </w:t>
            </w:r>
            <w:r w:rsidRPr="007B746A">
              <w:rPr>
                <w:i/>
                <w:lang w:eastAsia="zh-CN"/>
              </w:rPr>
              <w:t>true</w:t>
            </w:r>
            <w:r w:rsidRPr="007B746A">
              <w:rPr>
                <w:lang w:eastAsia="zh-CN"/>
              </w:rPr>
              <w:t xml:space="preserve">), </w:t>
            </w:r>
            <w:r w:rsidRPr="007B746A">
              <w:t>if the UE has such hardware sharing problems. Otherwise th</w:t>
            </w:r>
            <w:r w:rsidRPr="007B746A">
              <w:rPr>
                <w:lang w:eastAsia="en-GB"/>
              </w:rPr>
              <w:t>e field is absent.</w:t>
            </w:r>
          </w:p>
        </w:tc>
      </w:tr>
      <w:tr w:rsidR="007B746A" w:rsidRPr="007B746A" w14:paraId="595B0D6C" w14:textId="77777777" w:rsidTr="005411BB">
        <w:trPr>
          <w:cantSplit/>
        </w:trPr>
        <w:tc>
          <w:tcPr>
            <w:tcW w:w="9639" w:type="dxa"/>
          </w:tcPr>
          <w:p w14:paraId="68A07104" w14:textId="77777777" w:rsidR="009722D5" w:rsidRPr="007B746A" w:rsidRDefault="009722D5" w:rsidP="005411BB">
            <w:pPr>
              <w:pStyle w:val="TAL"/>
              <w:rPr>
                <w:b/>
                <w:i/>
                <w:lang w:eastAsia="zh-CN"/>
              </w:rPr>
            </w:pPr>
            <w:r w:rsidRPr="007B746A">
              <w:rPr>
                <w:b/>
                <w:i/>
                <w:lang w:eastAsia="zh-CN"/>
              </w:rPr>
              <w:t>idc-SubframePatternList</w:t>
            </w:r>
          </w:p>
          <w:p w14:paraId="6E1C93B2" w14:textId="77777777" w:rsidR="009722D5" w:rsidRPr="007B746A" w:rsidRDefault="009722D5" w:rsidP="005411BB">
            <w:pPr>
              <w:pStyle w:val="TAL"/>
              <w:rPr>
                <w:b/>
                <w:i/>
                <w:lang w:eastAsia="zh-CN"/>
              </w:rPr>
            </w:pPr>
            <w:r w:rsidRPr="007B746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7B746A">
              <w:rPr>
                <w:i/>
                <w:lang w:eastAsia="zh-CN"/>
              </w:rPr>
              <w:t>subframePatternFDD</w:t>
            </w:r>
            <w:r w:rsidRPr="007B746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 the UL HARQ retransmission</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w:t>
            </w:r>
            <w:r w:rsidR="00901E91" w:rsidRPr="007B746A">
              <w:rPr>
                <w:lang w:eastAsia="zh-CN"/>
              </w:rPr>
              <w:t>,</w:t>
            </w:r>
            <w:r w:rsidRPr="007B746A">
              <w:rPr>
                <w:lang w:eastAsia="zh-CN"/>
              </w:rPr>
              <w:t xml:space="preserve"> and the DL/UL HARQ feedback</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s </w:t>
            </w:r>
            <w:r w:rsidRPr="007B746A">
              <w:rPr>
                <w:lang w:eastAsia="zh-CN"/>
              </w:rPr>
              <w:t>7.3, 8.3 and 9.1.2</w:t>
            </w:r>
            <w:r w:rsidR="00901E91" w:rsidRPr="007B746A">
              <w:rPr>
                <w:lang w:eastAsia="zh-CN"/>
              </w:rPr>
              <w:t>,</w:t>
            </w:r>
            <w:r w:rsidRPr="007B746A">
              <w:rPr>
                <w:lang w:eastAsia="zh-CN"/>
              </w:rPr>
              <w:t xml:space="preserve"> shall be set to 1.</w:t>
            </w:r>
          </w:p>
        </w:tc>
      </w:tr>
      <w:tr w:rsidR="007B746A" w:rsidRPr="007B746A" w14:paraId="57178763" w14:textId="77777777" w:rsidTr="005411BB">
        <w:trPr>
          <w:cantSplit/>
        </w:trPr>
        <w:tc>
          <w:tcPr>
            <w:tcW w:w="9639" w:type="dxa"/>
          </w:tcPr>
          <w:p w14:paraId="151EC885" w14:textId="77777777" w:rsidR="009722D5" w:rsidRPr="007B746A" w:rsidRDefault="009722D5" w:rsidP="005411BB">
            <w:pPr>
              <w:pStyle w:val="TAL"/>
              <w:rPr>
                <w:b/>
                <w:i/>
                <w:lang w:eastAsia="en-GB"/>
              </w:rPr>
            </w:pPr>
            <w:r w:rsidRPr="007B746A">
              <w:rPr>
                <w:b/>
                <w:i/>
                <w:lang w:eastAsia="zh-CN"/>
              </w:rPr>
              <w:t>interferenceDirection</w:t>
            </w:r>
          </w:p>
          <w:p w14:paraId="58FF5973" w14:textId="77777777" w:rsidR="009722D5" w:rsidRPr="007B746A" w:rsidRDefault="009722D5" w:rsidP="005411BB">
            <w:pPr>
              <w:pStyle w:val="TAL"/>
              <w:rPr>
                <w:lang w:eastAsia="zh-CN"/>
              </w:rPr>
            </w:pPr>
            <w:r w:rsidRPr="007B746A">
              <w:rPr>
                <w:lang w:eastAsia="zh-CN"/>
              </w:rPr>
              <w:t xml:space="preserve">Indicates the direction of IDC interference. Value </w:t>
            </w:r>
            <w:r w:rsidRPr="007B746A">
              <w:rPr>
                <w:i/>
                <w:lang w:eastAsia="zh-CN"/>
              </w:rPr>
              <w:t>eutra</w:t>
            </w:r>
            <w:r w:rsidRPr="007B746A">
              <w:rPr>
                <w:lang w:eastAsia="zh-CN"/>
              </w:rPr>
              <w:t xml:space="preserve"> indicates that only E-UTRA is victim of IDC interference, value </w:t>
            </w:r>
            <w:r w:rsidRPr="007B746A">
              <w:rPr>
                <w:i/>
                <w:lang w:eastAsia="zh-CN"/>
              </w:rPr>
              <w:t>other</w:t>
            </w:r>
            <w:r w:rsidRPr="007B746A">
              <w:rPr>
                <w:lang w:eastAsia="zh-CN"/>
              </w:rPr>
              <w:t xml:space="preserve"> indicates that only another radio is victim of IDC interference and value </w:t>
            </w:r>
            <w:r w:rsidRPr="007B746A">
              <w:rPr>
                <w:i/>
                <w:iCs/>
                <w:lang w:eastAsia="zh-CN"/>
              </w:rPr>
              <w:t>both</w:t>
            </w:r>
            <w:r w:rsidRPr="007B746A">
              <w:rPr>
                <w:lang w:eastAsia="zh-CN"/>
              </w:rPr>
              <w:t xml:space="preserve"> indicates that both E-UTRA and another radio are victims of IDC interference. The other radio refers to either the ISM radio or GNSS (see TR 36.816 [63]).</w:t>
            </w:r>
          </w:p>
        </w:tc>
      </w:tr>
      <w:tr w:rsidR="007B746A" w:rsidRPr="007B746A" w14:paraId="0FA00E8D" w14:textId="77777777" w:rsidTr="005411BB">
        <w:trPr>
          <w:cantSplit/>
        </w:trPr>
        <w:tc>
          <w:tcPr>
            <w:tcW w:w="9639" w:type="dxa"/>
          </w:tcPr>
          <w:p w14:paraId="3CB1CF69" w14:textId="77777777" w:rsidR="00610224" w:rsidRPr="007B746A" w:rsidRDefault="00610224" w:rsidP="00610224">
            <w:pPr>
              <w:pStyle w:val="TAL"/>
              <w:rPr>
                <w:b/>
                <w:i/>
                <w:lang w:eastAsia="zh-CN"/>
              </w:rPr>
            </w:pPr>
            <w:r w:rsidRPr="007B746A">
              <w:rPr>
                <w:b/>
                <w:i/>
                <w:lang w:eastAsia="zh-CN"/>
              </w:rPr>
              <w:t>interferenceDirectionMRDC</w:t>
            </w:r>
          </w:p>
          <w:p w14:paraId="0C6EBEF2" w14:textId="77777777" w:rsidR="00610224" w:rsidRPr="007B746A" w:rsidRDefault="00610224" w:rsidP="00610224">
            <w:pPr>
              <w:pStyle w:val="TAL"/>
              <w:rPr>
                <w:b/>
                <w:i/>
                <w:lang w:eastAsia="zh-CN"/>
              </w:rPr>
            </w:pPr>
            <w:r w:rsidRPr="007B746A">
              <w:rPr>
                <w:rFonts w:eastAsia="MS Mincho"/>
              </w:rPr>
              <w:t xml:space="preserve">Indicates the direction of IDC interference. Value </w:t>
            </w:r>
            <w:r w:rsidRPr="007B746A">
              <w:rPr>
                <w:rFonts w:eastAsia="MS Mincho"/>
                <w:i/>
              </w:rPr>
              <w:t>eutra-nr</w:t>
            </w:r>
            <w:r w:rsidRPr="007B746A">
              <w:rPr>
                <w:rFonts w:eastAsia="MS Mincho"/>
              </w:rPr>
              <w:t xml:space="preserve"> indicates E-UTRA and NR is victim, value </w:t>
            </w:r>
            <w:r w:rsidRPr="007B746A">
              <w:rPr>
                <w:rFonts w:eastAsia="MS Mincho"/>
                <w:i/>
              </w:rPr>
              <w:t>nr</w:t>
            </w:r>
            <w:r w:rsidRPr="007B746A">
              <w:rPr>
                <w:rFonts w:eastAsia="MS Mincho"/>
              </w:rPr>
              <w:t xml:space="preserve"> indicates NR, value </w:t>
            </w:r>
            <w:r w:rsidRPr="007B746A">
              <w:rPr>
                <w:rFonts w:eastAsia="MS Mincho"/>
                <w:i/>
              </w:rPr>
              <w:t>other</w:t>
            </w:r>
            <w:r w:rsidRPr="007B746A">
              <w:rPr>
                <w:rFonts w:eastAsia="MS Mincho"/>
              </w:rPr>
              <w:t xml:space="preserve"> indicates other radio system and so on. </w:t>
            </w:r>
            <w:r w:rsidRPr="007B746A">
              <w:rPr>
                <w:lang w:eastAsia="zh-CN"/>
              </w:rPr>
              <w:t>The other radio refers to either the ISM radio or GNSS (see TR 36.816 [63]).</w:t>
            </w:r>
          </w:p>
        </w:tc>
      </w:tr>
      <w:tr w:rsidR="009722D5" w:rsidRPr="007B746A" w14:paraId="1EF30CFD" w14:textId="77777777" w:rsidTr="005411BB">
        <w:trPr>
          <w:cantSplit/>
        </w:trPr>
        <w:tc>
          <w:tcPr>
            <w:tcW w:w="9639" w:type="dxa"/>
          </w:tcPr>
          <w:p w14:paraId="0A5AF963" w14:textId="77777777" w:rsidR="009722D5" w:rsidRPr="007B746A" w:rsidRDefault="009722D5" w:rsidP="005411BB">
            <w:pPr>
              <w:pStyle w:val="TAL"/>
              <w:rPr>
                <w:b/>
                <w:i/>
              </w:rPr>
            </w:pPr>
            <w:r w:rsidRPr="007B746A">
              <w:rPr>
                <w:b/>
                <w:i/>
              </w:rPr>
              <w:t>victimSystemType</w:t>
            </w:r>
          </w:p>
          <w:p w14:paraId="5F1E0D5A" w14:textId="77777777" w:rsidR="009722D5" w:rsidRPr="007B746A" w:rsidRDefault="009722D5" w:rsidP="005411BB">
            <w:pPr>
              <w:pStyle w:val="TAL"/>
              <w:rPr>
                <w:b/>
                <w:i/>
                <w:lang w:eastAsia="zh-CN"/>
              </w:rPr>
            </w:pPr>
            <w:r w:rsidRPr="007B746A">
              <w:t>Indicate the list of victim system types to which IDC interference is caused from E-UTRA when configured with UL CA</w:t>
            </w:r>
            <w:r w:rsidR="00610224" w:rsidRPr="007B746A">
              <w:t xml:space="preserve"> or from E-UTRA and NR when configured with MR-DC</w:t>
            </w:r>
            <w:r w:rsidRPr="007B746A">
              <w:t xml:space="preserve">. </w:t>
            </w:r>
            <w:r w:rsidRPr="007B746A">
              <w:rPr>
                <w:i/>
              </w:rPr>
              <w:t>gps</w:t>
            </w:r>
            <w:r w:rsidRPr="007B746A">
              <w:t xml:space="preserve">, </w:t>
            </w:r>
            <w:r w:rsidRPr="007B746A">
              <w:rPr>
                <w:i/>
              </w:rPr>
              <w:t>glonass</w:t>
            </w:r>
            <w:r w:rsidRPr="007B746A">
              <w:t xml:space="preserve">, </w:t>
            </w:r>
            <w:r w:rsidRPr="007B746A">
              <w:rPr>
                <w:i/>
              </w:rPr>
              <w:t>bds</w:t>
            </w:r>
            <w:r w:rsidR="008312D2" w:rsidRPr="007B746A">
              <w:t>,</w:t>
            </w:r>
            <w:r w:rsidRPr="007B746A">
              <w:t xml:space="preserve"> </w:t>
            </w:r>
            <w:r w:rsidRPr="007B746A">
              <w:rPr>
                <w:i/>
              </w:rPr>
              <w:t>galileo</w:t>
            </w:r>
            <w:r w:rsidR="00BA56D9" w:rsidRPr="007B746A">
              <w:t>,</w:t>
            </w:r>
            <w:r w:rsidR="00BA56D9" w:rsidRPr="007B746A">
              <w:rPr>
                <w:i/>
              </w:rPr>
              <w:t xml:space="preserve"> and navic</w:t>
            </w:r>
            <w:r w:rsidRPr="007B746A">
              <w:rPr>
                <w:lang w:eastAsia="zh-CN"/>
              </w:rPr>
              <w:t xml:space="preserve"> indicate </w:t>
            </w:r>
            <w:r w:rsidRPr="007B746A">
              <w:t>the type of GNSS. V</w:t>
            </w:r>
            <w:r w:rsidRPr="007B746A">
              <w:rPr>
                <w:lang w:eastAsia="zh-CN"/>
              </w:rPr>
              <w:t xml:space="preserve">alue </w:t>
            </w:r>
            <w:r w:rsidRPr="007B746A">
              <w:rPr>
                <w:i/>
              </w:rPr>
              <w:t>wlan</w:t>
            </w:r>
            <w:r w:rsidRPr="007B746A">
              <w:rPr>
                <w:lang w:eastAsia="zh-CN"/>
              </w:rPr>
              <w:t xml:space="preserve"> indicates </w:t>
            </w:r>
            <w:r w:rsidRPr="007B746A">
              <w:t xml:space="preserve">WLAN </w:t>
            </w:r>
            <w:r w:rsidRPr="007B746A">
              <w:rPr>
                <w:lang w:eastAsia="zh-CN"/>
              </w:rPr>
              <w:t xml:space="preserve">and value </w:t>
            </w:r>
            <w:r w:rsidRPr="007B746A">
              <w:rPr>
                <w:i/>
                <w:iCs/>
                <w:lang w:eastAsia="zh-CN"/>
              </w:rPr>
              <w:t>b</w:t>
            </w:r>
            <w:r w:rsidRPr="007B746A">
              <w:rPr>
                <w:i/>
                <w:iCs/>
              </w:rPr>
              <w:t>lueto</w:t>
            </w:r>
            <w:r w:rsidRPr="007B746A">
              <w:rPr>
                <w:i/>
                <w:iCs/>
                <w:lang w:eastAsia="zh-CN"/>
              </w:rPr>
              <w:t>oth</w:t>
            </w:r>
            <w:r w:rsidRPr="007B746A">
              <w:rPr>
                <w:lang w:eastAsia="zh-CN"/>
              </w:rPr>
              <w:t xml:space="preserve"> indicates </w:t>
            </w:r>
            <w:r w:rsidRPr="007B746A">
              <w:t>Bluetooth</w:t>
            </w:r>
            <w:r w:rsidRPr="007B746A">
              <w:rPr>
                <w:lang w:eastAsia="zh-CN"/>
              </w:rPr>
              <w:t>.</w:t>
            </w:r>
          </w:p>
        </w:tc>
      </w:tr>
    </w:tbl>
    <w:p w14:paraId="6D4610D6" w14:textId="77777777" w:rsidR="009722D5" w:rsidRPr="007B746A" w:rsidRDefault="009722D5" w:rsidP="009722D5">
      <w:pPr>
        <w:rPr>
          <w:noProof/>
          <w:lang w:eastAsia="zh-CN"/>
        </w:rPr>
      </w:pPr>
    </w:p>
    <w:p w14:paraId="3400D429" w14:textId="77777777" w:rsidR="009722D5" w:rsidRPr="007B746A" w:rsidRDefault="009722D5" w:rsidP="009722D5">
      <w:pPr>
        <w:pStyle w:val="Heading4"/>
        <w:rPr>
          <w:lang w:eastAsia="zh-CN"/>
        </w:rPr>
      </w:pPr>
      <w:bookmarkStart w:id="561" w:name="_Toc20487190"/>
      <w:bookmarkStart w:id="562" w:name="_Toc29342485"/>
      <w:bookmarkStart w:id="563" w:name="_Toc29343624"/>
      <w:bookmarkStart w:id="564" w:name="_Toc36566884"/>
      <w:bookmarkStart w:id="565" w:name="_Toc36810319"/>
      <w:bookmarkStart w:id="566" w:name="_Toc36846683"/>
      <w:bookmarkStart w:id="567" w:name="_Toc36939336"/>
      <w:bookmarkStart w:id="568" w:name="_Toc37082316"/>
      <w:bookmarkStart w:id="569" w:name="_Toc46480947"/>
      <w:bookmarkStart w:id="570" w:name="_Toc46482181"/>
      <w:bookmarkStart w:id="571" w:name="_Toc46483415"/>
      <w:bookmarkStart w:id="572" w:name="_Toc156168102"/>
      <w:r w:rsidRPr="007B746A">
        <w:t>–</w:t>
      </w:r>
      <w:r w:rsidRPr="007B746A">
        <w:tab/>
      </w:r>
      <w:r w:rsidRPr="007B746A">
        <w:rPr>
          <w:i/>
          <w:noProof/>
          <w:lang w:eastAsia="zh-CN"/>
        </w:rPr>
        <w:t>InterFreqRSTDMeasurementIndication</w:t>
      </w:r>
      <w:bookmarkEnd w:id="561"/>
      <w:bookmarkEnd w:id="562"/>
      <w:bookmarkEnd w:id="563"/>
      <w:bookmarkEnd w:id="564"/>
      <w:bookmarkEnd w:id="565"/>
      <w:bookmarkEnd w:id="566"/>
      <w:bookmarkEnd w:id="567"/>
      <w:bookmarkEnd w:id="568"/>
      <w:bookmarkEnd w:id="569"/>
      <w:bookmarkEnd w:id="570"/>
      <w:bookmarkEnd w:id="571"/>
      <w:bookmarkEnd w:id="572"/>
    </w:p>
    <w:p w14:paraId="1ED7EA76" w14:textId="77777777" w:rsidR="009722D5" w:rsidRPr="007B746A" w:rsidRDefault="009722D5" w:rsidP="009722D5">
      <w:r w:rsidRPr="007B746A">
        <w:t xml:space="preserve">The </w:t>
      </w:r>
      <w:r w:rsidRPr="007B746A">
        <w:rPr>
          <w:i/>
          <w:noProof/>
          <w:lang w:eastAsia="zh-CN"/>
        </w:rPr>
        <w:t>InterFreqRSTDMeasurementIndication</w:t>
      </w:r>
      <w:r w:rsidRPr="007B746A">
        <w:t xml:space="preserve"> message is used </w:t>
      </w:r>
      <w:r w:rsidRPr="007B746A">
        <w:rPr>
          <w:lang w:eastAsia="zh-CN"/>
        </w:rPr>
        <w:t>to indicate that the UE is going to either start or stop OTDOA inter-frequency RSTD measurement which requires measurement gaps as specified in TS 36.133 [16</w:t>
      </w:r>
      <w:r w:rsidR="00977BED" w:rsidRPr="007B746A">
        <w:rPr>
          <w:lang w:eastAsia="zh-CN"/>
        </w:rPr>
        <w:t>]</w:t>
      </w:r>
      <w:r w:rsidRPr="007B746A">
        <w:rPr>
          <w:lang w:eastAsia="zh-CN"/>
        </w:rPr>
        <w:t xml:space="preserve">, </w:t>
      </w:r>
      <w:r w:rsidR="00977BED" w:rsidRPr="007B746A">
        <w:rPr>
          <w:lang w:eastAsia="zh-CN"/>
        </w:rPr>
        <w:t xml:space="preserve">clause </w:t>
      </w:r>
      <w:r w:rsidRPr="007B746A">
        <w:rPr>
          <w:lang w:eastAsia="zh-CN"/>
        </w:rPr>
        <w:t>8.1.2.6</w:t>
      </w:r>
      <w:r w:rsidRPr="007B746A">
        <w:t>.</w:t>
      </w:r>
      <w:r w:rsidR="006E1D8C" w:rsidRPr="007B746A">
        <w:t xml:space="preserve"> The </w:t>
      </w:r>
      <w:r w:rsidR="006E1D8C" w:rsidRPr="007B746A">
        <w:rPr>
          <w:i/>
          <w:noProof/>
          <w:lang w:eastAsia="zh-CN"/>
        </w:rPr>
        <w:t>InterFreqRSTDMeasurementIndication</w:t>
      </w:r>
      <w:r w:rsidR="006E1D8C" w:rsidRPr="007B746A">
        <w:t xml:space="preserve"> message is also used to</w:t>
      </w:r>
      <w:r w:rsidR="006E1D8C" w:rsidRPr="007B746A">
        <w:rPr>
          <w:lang w:eastAsia="zh-CN"/>
        </w:rPr>
        <w:t xml:space="preserve"> indicate to the network that the UE is going to start/stop OTDOA intra-frequency RSTD measurements which require measurement gaps.</w:t>
      </w:r>
      <w:r w:rsidR="00FE39FB" w:rsidRPr="007B746A">
        <w:rPr>
          <w:lang w:eastAsia="zh-CN"/>
        </w:rPr>
        <w:t xml:space="preserve"> </w:t>
      </w:r>
      <w:r w:rsidR="00FE39FB" w:rsidRPr="007B746A">
        <w:t xml:space="preserve">The </w:t>
      </w:r>
      <w:r w:rsidR="00FE39FB" w:rsidRPr="007B746A">
        <w:rPr>
          <w:i/>
        </w:rPr>
        <w:t>InterFreqRSTDMeasurementIndication</w:t>
      </w:r>
      <w:r w:rsidR="00FE39FB" w:rsidRPr="007B746A">
        <w:t xml:space="preserve"> message is also used to indicate to the network the measurement gap that the category M1 or M2 UE prefers to perform RSTD measurements with dense PRS configuration, as specified in TS 36.133 [16</w:t>
      </w:r>
      <w:r w:rsidR="005A4F69" w:rsidRPr="007B746A">
        <w:t>]</w:t>
      </w:r>
      <w:r w:rsidR="00FE39FB" w:rsidRPr="007B746A">
        <w:t>, Table 8.1.2.1-3.</w:t>
      </w:r>
    </w:p>
    <w:p w14:paraId="5C4A61DE" w14:textId="77777777" w:rsidR="009722D5" w:rsidRPr="007B746A" w:rsidRDefault="009722D5" w:rsidP="009722D5">
      <w:pPr>
        <w:pStyle w:val="B1"/>
        <w:keepNext/>
        <w:keepLines/>
      </w:pPr>
      <w:r w:rsidRPr="007B746A">
        <w:lastRenderedPageBreak/>
        <w:t>Signalling radio bearer: SRB1</w:t>
      </w:r>
    </w:p>
    <w:p w14:paraId="2C9979E9" w14:textId="77777777" w:rsidR="009722D5" w:rsidRPr="007B746A" w:rsidRDefault="009722D5" w:rsidP="009722D5">
      <w:pPr>
        <w:pStyle w:val="B1"/>
        <w:keepNext/>
        <w:keepLines/>
      </w:pPr>
      <w:r w:rsidRPr="007B746A">
        <w:t>RLC-SAP: AM</w:t>
      </w:r>
    </w:p>
    <w:p w14:paraId="16E6A794" w14:textId="77777777" w:rsidR="009722D5" w:rsidRPr="007B746A" w:rsidRDefault="009722D5" w:rsidP="009722D5">
      <w:pPr>
        <w:pStyle w:val="B1"/>
        <w:keepNext/>
        <w:keepLines/>
      </w:pPr>
      <w:r w:rsidRPr="007B746A">
        <w:t>Logical channel: DCCH</w:t>
      </w:r>
    </w:p>
    <w:p w14:paraId="29B79AA1" w14:textId="77777777" w:rsidR="009722D5" w:rsidRPr="007B746A" w:rsidRDefault="009722D5" w:rsidP="009722D5">
      <w:pPr>
        <w:pStyle w:val="B1"/>
        <w:keepNext/>
        <w:keepLines/>
      </w:pPr>
      <w:r w:rsidRPr="007B746A">
        <w:t>Direction: UE to E</w:t>
      </w:r>
      <w:r w:rsidRPr="007B746A">
        <w:noBreakHyphen/>
        <w:t>UTRAN</w:t>
      </w:r>
    </w:p>
    <w:p w14:paraId="03B3DF5E" w14:textId="77777777" w:rsidR="009722D5" w:rsidRPr="007B746A" w:rsidRDefault="009722D5" w:rsidP="009722D5">
      <w:pPr>
        <w:pStyle w:val="TH"/>
        <w:rPr>
          <w:bCs/>
          <w:i/>
          <w:iCs/>
        </w:rPr>
      </w:pPr>
      <w:r w:rsidRPr="007B746A">
        <w:rPr>
          <w:bCs/>
          <w:i/>
          <w:iCs/>
          <w:noProof/>
          <w:lang w:eastAsia="zh-CN"/>
        </w:rPr>
        <w:t>InterFreqRSTDMeasurementIndication</w:t>
      </w:r>
      <w:r w:rsidRPr="007B746A">
        <w:rPr>
          <w:bCs/>
          <w:i/>
          <w:iCs/>
          <w:noProof/>
        </w:rPr>
        <w:t xml:space="preserve"> message</w:t>
      </w:r>
    </w:p>
    <w:p w14:paraId="268CDA90" w14:textId="77777777" w:rsidR="009722D5" w:rsidRPr="007B746A" w:rsidRDefault="009722D5" w:rsidP="009722D5">
      <w:pPr>
        <w:pStyle w:val="PL"/>
        <w:shd w:val="clear" w:color="auto" w:fill="E6E6E6"/>
      </w:pPr>
      <w:r w:rsidRPr="007B746A">
        <w:t>-- ASN1START</w:t>
      </w:r>
    </w:p>
    <w:p w14:paraId="04A98FBF" w14:textId="77777777" w:rsidR="009722D5" w:rsidRPr="007B746A" w:rsidRDefault="009722D5" w:rsidP="009722D5">
      <w:pPr>
        <w:pStyle w:val="PL"/>
        <w:shd w:val="clear" w:color="auto" w:fill="E6E6E6"/>
      </w:pPr>
    </w:p>
    <w:p w14:paraId="77FC4629" w14:textId="77777777" w:rsidR="009722D5" w:rsidRPr="007B746A" w:rsidRDefault="009722D5" w:rsidP="009722D5">
      <w:pPr>
        <w:pStyle w:val="PL"/>
        <w:shd w:val="clear" w:color="auto" w:fill="E6E6E6"/>
      </w:pPr>
      <w:r w:rsidRPr="007B746A">
        <w:t>InterFreqRSTDMeasurementIndication-r10 ::=</w:t>
      </w:r>
      <w:r w:rsidRPr="007B746A">
        <w:tab/>
      </w:r>
      <w:r w:rsidRPr="007B746A">
        <w:tab/>
      </w:r>
      <w:r w:rsidRPr="007B746A">
        <w:tab/>
        <w:t>SEQUENCE {</w:t>
      </w:r>
    </w:p>
    <w:p w14:paraId="241C807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478381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30D4178" w14:textId="77777777" w:rsidR="009722D5" w:rsidRPr="007B746A" w:rsidRDefault="009722D5" w:rsidP="009722D5">
      <w:pPr>
        <w:pStyle w:val="PL"/>
        <w:shd w:val="clear" w:color="auto" w:fill="E6E6E6"/>
      </w:pPr>
      <w:r w:rsidRPr="007B746A">
        <w:tab/>
      </w:r>
      <w:r w:rsidRPr="007B746A">
        <w:tab/>
      </w:r>
      <w:r w:rsidRPr="007B746A">
        <w:tab/>
        <w:t>interFreqRSTDMeasurementIndication-r10</w:t>
      </w:r>
      <w:r w:rsidRPr="007B746A">
        <w:tab/>
        <w:t>InterFreqRSTDMeasurementIndication-r10-IEs,</w:t>
      </w:r>
    </w:p>
    <w:p w14:paraId="6E95748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A45A5F" w14:textId="77777777" w:rsidR="009722D5" w:rsidRPr="007B746A" w:rsidRDefault="009722D5" w:rsidP="009722D5">
      <w:pPr>
        <w:pStyle w:val="PL"/>
        <w:shd w:val="clear" w:color="auto" w:fill="E6E6E6"/>
      </w:pPr>
      <w:r w:rsidRPr="007B746A">
        <w:tab/>
      </w:r>
      <w:r w:rsidRPr="007B746A">
        <w:tab/>
        <w:t>},</w:t>
      </w:r>
    </w:p>
    <w:p w14:paraId="1A2BEE1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25AB544" w14:textId="77777777" w:rsidR="009722D5" w:rsidRPr="007B746A" w:rsidRDefault="009722D5" w:rsidP="009722D5">
      <w:pPr>
        <w:pStyle w:val="PL"/>
        <w:shd w:val="clear" w:color="auto" w:fill="E6E6E6"/>
      </w:pPr>
      <w:r w:rsidRPr="007B746A">
        <w:tab/>
        <w:t>}</w:t>
      </w:r>
    </w:p>
    <w:p w14:paraId="0CE8A64E" w14:textId="77777777" w:rsidR="009722D5" w:rsidRPr="007B746A" w:rsidRDefault="009722D5" w:rsidP="009722D5">
      <w:pPr>
        <w:pStyle w:val="PL"/>
        <w:shd w:val="clear" w:color="auto" w:fill="E6E6E6"/>
      </w:pPr>
      <w:r w:rsidRPr="007B746A">
        <w:t>}</w:t>
      </w:r>
    </w:p>
    <w:p w14:paraId="5440C571" w14:textId="77777777" w:rsidR="009722D5" w:rsidRPr="007B746A" w:rsidRDefault="009722D5" w:rsidP="009722D5">
      <w:pPr>
        <w:pStyle w:val="PL"/>
        <w:shd w:val="clear" w:color="auto" w:fill="E6E6E6"/>
      </w:pPr>
    </w:p>
    <w:p w14:paraId="53E3685A" w14:textId="77777777" w:rsidR="009722D5" w:rsidRPr="007B746A" w:rsidRDefault="009722D5" w:rsidP="009722D5">
      <w:pPr>
        <w:pStyle w:val="PL"/>
        <w:shd w:val="clear" w:color="auto" w:fill="E6E6E6"/>
      </w:pPr>
      <w:r w:rsidRPr="007B746A">
        <w:t>InterFreqRSTDMeasurementIndication-r10-IEs ::=</w:t>
      </w:r>
      <w:r w:rsidRPr="007B746A">
        <w:tab/>
      </w:r>
      <w:r w:rsidRPr="007B746A">
        <w:tab/>
        <w:t>SEQUENCE {</w:t>
      </w:r>
    </w:p>
    <w:p w14:paraId="5627188A" w14:textId="77777777" w:rsidR="009722D5" w:rsidRPr="007B746A" w:rsidRDefault="009722D5" w:rsidP="009722D5">
      <w:pPr>
        <w:pStyle w:val="PL"/>
        <w:shd w:val="clear" w:color="auto" w:fill="E6E6E6"/>
        <w:rPr>
          <w:snapToGrid w:val="0"/>
        </w:rPr>
      </w:pPr>
      <w:r w:rsidRPr="007B746A">
        <w:tab/>
        <w:t>rstd-InterFreqIndication-r10</w:t>
      </w:r>
      <w:r w:rsidRPr="007B746A">
        <w:tab/>
      </w:r>
      <w:r w:rsidRPr="007B746A">
        <w:tab/>
      </w:r>
      <w:r w:rsidRPr="007B746A">
        <w:rPr>
          <w:snapToGrid w:val="0"/>
        </w:rPr>
        <w:t>CHOICE {</w:t>
      </w:r>
    </w:p>
    <w:p w14:paraId="34E549CA"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ar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EQUENCE {</w:t>
      </w:r>
    </w:p>
    <w:p w14:paraId="5B4C9430"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t>rstd-InterFreqInfoList-r10</w:t>
      </w:r>
      <w:r w:rsidRPr="007B746A">
        <w:rPr>
          <w:snapToGrid w:val="0"/>
        </w:rPr>
        <w:tab/>
      </w:r>
      <w:r w:rsidRPr="007B746A">
        <w:rPr>
          <w:snapToGrid w:val="0"/>
        </w:rPr>
        <w:tab/>
      </w:r>
      <w:r w:rsidRPr="007B746A">
        <w:rPr>
          <w:snapToGrid w:val="0"/>
        </w:rPr>
        <w:tab/>
      </w:r>
      <w:r w:rsidRPr="007B746A">
        <w:rPr>
          <w:snapToGrid w:val="0"/>
        </w:rPr>
        <w:tab/>
        <w:t>RSTD-InterFreqInfoList-r10</w:t>
      </w:r>
    </w:p>
    <w:p w14:paraId="23DDCC0F"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w:t>
      </w:r>
    </w:p>
    <w:p w14:paraId="0EEA0E07"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op</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NULL</w:t>
      </w:r>
    </w:p>
    <w:p w14:paraId="4428ED52" w14:textId="77777777" w:rsidR="009722D5" w:rsidRPr="007B746A" w:rsidRDefault="009722D5" w:rsidP="009722D5">
      <w:pPr>
        <w:pStyle w:val="PL"/>
        <w:shd w:val="clear" w:color="auto" w:fill="E6E6E6"/>
        <w:rPr>
          <w:snapToGrid w:val="0"/>
        </w:rPr>
      </w:pPr>
      <w:r w:rsidRPr="007B746A">
        <w:rPr>
          <w:snapToGrid w:val="0"/>
        </w:rPr>
        <w:tab/>
        <w:t>},</w:t>
      </w:r>
    </w:p>
    <w:p w14:paraId="7125474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E2BEBC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601C0C2" w14:textId="77777777" w:rsidR="009722D5" w:rsidRPr="007B746A" w:rsidRDefault="009722D5" w:rsidP="009722D5">
      <w:pPr>
        <w:pStyle w:val="PL"/>
        <w:shd w:val="clear" w:color="auto" w:fill="E6E6E6"/>
      </w:pPr>
      <w:r w:rsidRPr="007B746A">
        <w:t>}</w:t>
      </w:r>
    </w:p>
    <w:p w14:paraId="7C4CAF89" w14:textId="77777777" w:rsidR="009722D5" w:rsidRPr="007B746A" w:rsidRDefault="009722D5" w:rsidP="009722D5">
      <w:pPr>
        <w:pStyle w:val="PL"/>
        <w:shd w:val="clear" w:color="auto" w:fill="E6E6E6"/>
        <w:rPr>
          <w:snapToGrid w:val="0"/>
        </w:rPr>
      </w:pPr>
    </w:p>
    <w:p w14:paraId="24F70B8A" w14:textId="77777777" w:rsidR="009722D5" w:rsidRPr="007B746A" w:rsidRDefault="009722D5" w:rsidP="009722D5">
      <w:pPr>
        <w:pStyle w:val="PL"/>
        <w:shd w:val="clear" w:color="auto" w:fill="E6E6E6"/>
      </w:pPr>
      <w:r w:rsidRPr="007B746A">
        <w:rPr>
          <w:snapToGrid w:val="0"/>
        </w:rPr>
        <w:t>RSTD-InterFreqInfoList-r10 ::=</w:t>
      </w:r>
      <w:r w:rsidRPr="007B746A">
        <w:rPr>
          <w:snapToGrid w:val="0"/>
        </w:rPr>
        <w:tab/>
        <w:t xml:space="preserve">SEQUENCE (SIZE(1..maxRSTD-Freq-r10)) OF </w:t>
      </w:r>
      <w:r w:rsidRPr="007B746A">
        <w:t>RSTD-InterFreqInfo-r10</w:t>
      </w:r>
    </w:p>
    <w:p w14:paraId="34826ED9" w14:textId="77777777" w:rsidR="009722D5" w:rsidRPr="007B746A" w:rsidRDefault="009722D5" w:rsidP="009722D5">
      <w:pPr>
        <w:pStyle w:val="PL"/>
        <w:shd w:val="clear" w:color="auto" w:fill="E6E6E6"/>
      </w:pPr>
    </w:p>
    <w:p w14:paraId="0AE339C6" w14:textId="77777777" w:rsidR="009722D5" w:rsidRPr="007B746A" w:rsidRDefault="009722D5" w:rsidP="009722D5">
      <w:pPr>
        <w:pStyle w:val="PL"/>
        <w:shd w:val="clear" w:color="auto" w:fill="E6E6E6"/>
      </w:pPr>
      <w:r w:rsidRPr="007B746A">
        <w:t>RSTD-InterFreqInfo-r10 ::=</w:t>
      </w:r>
      <w:r w:rsidRPr="007B746A">
        <w:tab/>
      </w:r>
      <w:r w:rsidRPr="007B746A">
        <w:tab/>
        <w:t>SEQUENCE {</w:t>
      </w:r>
    </w:p>
    <w:p w14:paraId="4A2C2A95"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t>ARFCN-ValueEUTRA,</w:t>
      </w:r>
    </w:p>
    <w:p w14:paraId="1B6A852D" w14:textId="77777777" w:rsidR="009722D5" w:rsidRPr="007B746A" w:rsidRDefault="009722D5" w:rsidP="009722D5">
      <w:pPr>
        <w:pStyle w:val="PL"/>
        <w:shd w:val="clear" w:color="auto" w:fill="E6E6E6"/>
      </w:pPr>
      <w:r w:rsidRPr="007B746A">
        <w:tab/>
        <w:t>measPRS-Offset-r10</w:t>
      </w:r>
      <w:r w:rsidRPr="007B746A">
        <w:tab/>
      </w:r>
      <w:r w:rsidRPr="007B746A">
        <w:tab/>
      </w:r>
      <w:r w:rsidRPr="007B746A">
        <w:tab/>
      </w:r>
      <w:r w:rsidRPr="007B746A">
        <w:tab/>
        <w:t>INTEGER (0..39),</w:t>
      </w:r>
    </w:p>
    <w:p w14:paraId="6083CA2A" w14:textId="77777777" w:rsidR="009722D5" w:rsidRPr="007B746A" w:rsidRDefault="009722D5" w:rsidP="009722D5">
      <w:pPr>
        <w:pStyle w:val="PL"/>
        <w:shd w:val="clear" w:color="auto" w:fill="E6E6E6"/>
      </w:pPr>
      <w:r w:rsidRPr="007B746A">
        <w:tab/>
        <w:t>...,</w:t>
      </w:r>
    </w:p>
    <w:p w14:paraId="3AEF9DA7" w14:textId="77777777" w:rsidR="009722D5" w:rsidRPr="007B746A" w:rsidRDefault="009722D5" w:rsidP="009722D5">
      <w:pPr>
        <w:pStyle w:val="PL"/>
        <w:shd w:val="clear" w:color="auto" w:fill="E6E6E6"/>
      </w:pPr>
      <w:r w:rsidRPr="007B746A">
        <w:tab/>
        <w:t>[[</w:t>
      </w:r>
      <w:r w:rsidRPr="007B746A">
        <w:tab/>
        <w:t>carrierFreq-v1090</w:t>
      </w:r>
      <w:r w:rsidRPr="007B746A">
        <w:tab/>
      </w:r>
      <w:r w:rsidRPr="007B746A">
        <w:tab/>
      </w:r>
      <w:r w:rsidRPr="007B746A">
        <w:tab/>
        <w:t>ARFCN-ValueEUTRA-v9e0</w:t>
      </w:r>
      <w:r w:rsidRPr="007B746A">
        <w:tab/>
      </w:r>
      <w:r w:rsidRPr="007B746A">
        <w:tab/>
      </w:r>
      <w:r w:rsidRPr="007B746A">
        <w:tab/>
      </w:r>
      <w:r w:rsidRPr="007B746A">
        <w:tab/>
        <w:t>OPTIONAL</w:t>
      </w:r>
    </w:p>
    <w:p w14:paraId="157FD4D4" w14:textId="77777777" w:rsidR="00FE39FB" w:rsidRPr="007B746A" w:rsidRDefault="009722D5" w:rsidP="00FE39FB">
      <w:pPr>
        <w:pStyle w:val="PL"/>
        <w:shd w:val="clear" w:color="auto" w:fill="E6E6E6"/>
      </w:pPr>
      <w:r w:rsidRPr="007B746A">
        <w:tab/>
        <w:t>]]</w:t>
      </w:r>
      <w:r w:rsidR="00FE39FB" w:rsidRPr="007B746A">
        <w:t>,</w:t>
      </w:r>
    </w:p>
    <w:p w14:paraId="64149597" w14:textId="77777777" w:rsidR="00FE39FB" w:rsidRPr="007B746A" w:rsidRDefault="00FE39FB" w:rsidP="00FE39FB">
      <w:pPr>
        <w:pStyle w:val="PL"/>
        <w:shd w:val="clear" w:color="auto" w:fill="E6E6E6"/>
      </w:pPr>
      <w:r w:rsidRPr="007B746A">
        <w:tab/>
        <w:t>[[</w:t>
      </w:r>
      <w:r w:rsidRPr="007B746A">
        <w:tab/>
        <w:t>measPRS-Offset-r15</w:t>
      </w:r>
      <w:r w:rsidRPr="007B746A">
        <w:tab/>
      </w:r>
      <w:r w:rsidRPr="007B746A">
        <w:tab/>
        <w:t>CHOICE {</w:t>
      </w:r>
    </w:p>
    <w:p w14:paraId="04BBB420" w14:textId="77777777" w:rsidR="00FE39FB" w:rsidRPr="007B746A" w:rsidRDefault="00FE39FB" w:rsidP="00FE39FB">
      <w:pPr>
        <w:pStyle w:val="PL"/>
        <w:shd w:val="clear" w:color="auto" w:fill="E6E6E6"/>
      </w:pPr>
      <w:r w:rsidRPr="007B746A">
        <w:tab/>
      </w:r>
      <w:r w:rsidRPr="007B746A">
        <w:tab/>
      </w:r>
      <w:r w:rsidRPr="007B746A">
        <w:tab/>
        <w:t>rstd0-r15</w:t>
      </w:r>
      <w:r w:rsidRPr="007B746A">
        <w:tab/>
      </w:r>
      <w:r w:rsidRPr="007B746A">
        <w:tab/>
      </w:r>
      <w:r w:rsidRPr="007B746A">
        <w:tab/>
      </w:r>
      <w:r w:rsidRPr="007B746A">
        <w:tab/>
        <w:t>INTEGER (0..79),</w:t>
      </w:r>
    </w:p>
    <w:p w14:paraId="2FF9E32D" w14:textId="77777777" w:rsidR="00FE39FB" w:rsidRPr="007B746A" w:rsidRDefault="00FE39FB" w:rsidP="00FE39FB">
      <w:pPr>
        <w:pStyle w:val="PL"/>
        <w:shd w:val="clear" w:color="auto" w:fill="E6E6E6"/>
      </w:pPr>
      <w:r w:rsidRPr="007B746A">
        <w:tab/>
      </w:r>
      <w:r w:rsidRPr="007B746A">
        <w:tab/>
      </w:r>
      <w:r w:rsidRPr="007B746A">
        <w:tab/>
        <w:t>rstd1-r15</w:t>
      </w:r>
      <w:r w:rsidRPr="007B746A">
        <w:tab/>
      </w:r>
      <w:r w:rsidRPr="007B746A">
        <w:tab/>
      </w:r>
      <w:r w:rsidRPr="007B746A">
        <w:tab/>
      </w:r>
      <w:r w:rsidRPr="007B746A">
        <w:tab/>
        <w:t>INTEGER (0..159),</w:t>
      </w:r>
    </w:p>
    <w:p w14:paraId="208D0DFD" w14:textId="77777777" w:rsidR="00FE39FB" w:rsidRPr="007B746A" w:rsidRDefault="00FE39FB" w:rsidP="00FE39FB">
      <w:pPr>
        <w:pStyle w:val="PL"/>
        <w:shd w:val="clear" w:color="auto" w:fill="E6E6E6"/>
      </w:pPr>
      <w:r w:rsidRPr="007B746A">
        <w:tab/>
      </w:r>
      <w:r w:rsidRPr="007B746A">
        <w:tab/>
      </w:r>
      <w:r w:rsidRPr="007B746A">
        <w:tab/>
        <w:t>rstd2-r15</w:t>
      </w:r>
      <w:r w:rsidRPr="007B746A">
        <w:tab/>
      </w:r>
      <w:r w:rsidRPr="007B746A">
        <w:tab/>
      </w:r>
      <w:r w:rsidRPr="007B746A">
        <w:tab/>
      </w:r>
      <w:r w:rsidRPr="007B746A">
        <w:tab/>
        <w:t>INTEGER (0..319),</w:t>
      </w:r>
    </w:p>
    <w:p w14:paraId="5E5E782D" w14:textId="77777777" w:rsidR="00FE39FB" w:rsidRPr="007B746A" w:rsidRDefault="00FE39FB" w:rsidP="00FE39FB">
      <w:pPr>
        <w:pStyle w:val="PL"/>
        <w:shd w:val="clear" w:color="auto" w:fill="E6E6E6"/>
      </w:pPr>
      <w:r w:rsidRPr="007B746A">
        <w:tab/>
      </w:r>
      <w:r w:rsidRPr="007B746A">
        <w:tab/>
      </w:r>
      <w:r w:rsidRPr="007B746A">
        <w:tab/>
        <w:t>rstd3-r15</w:t>
      </w:r>
      <w:r w:rsidRPr="007B746A">
        <w:tab/>
      </w:r>
      <w:r w:rsidRPr="007B746A">
        <w:tab/>
      </w:r>
      <w:r w:rsidRPr="007B746A">
        <w:tab/>
      </w:r>
      <w:r w:rsidRPr="007B746A">
        <w:tab/>
        <w:t>INTEGER (0..639),</w:t>
      </w:r>
    </w:p>
    <w:p w14:paraId="69354B4F" w14:textId="77777777" w:rsidR="00FE39FB" w:rsidRPr="007B746A" w:rsidRDefault="00FE39FB" w:rsidP="00FE39FB">
      <w:pPr>
        <w:pStyle w:val="PL"/>
        <w:shd w:val="clear" w:color="auto" w:fill="E6E6E6"/>
      </w:pPr>
      <w:r w:rsidRPr="007B746A">
        <w:tab/>
      </w:r>
      <w:r w:rsidRPr="007B746A">
        <w:tab/>
      </w:r>
      <w:r w:rsidRPr="007B746A">
        <w:tab/>
        <w:t>rstd4-r15</w:t>
      </w:r>
      <w:r w:rsidRPr="007B746A">
        <w:tab/>
      </w:r>
      <w:r w:rsidRPr="007B746A">
        <w:tab/>
      </w:r>
      <w:r w:rsidRPr="007B746A">
        <w:tab/>
      </w:r>
      <w:r w:rsidRPr="007B746A">
        <w:tab/>
        <w:t>INTEGER (0..1279),</w:t>
      </w:r>
    </w:p>
    <w:p w14:paraId="3C97044B" w14:textId="77777777" w:rsidR="00FE39FB" w:rsidRPr="007B746A" w:rsidRDefault="00FE39FB" w:rsidP="00FE39FB">
      <w:pPr>
        <w:pStyle w:val="PL"/>
        <w:shd w:val="clear" w:color="auto" w:fill="E6E6E6"/>
      </w:pPr>
      <w:r w:rsidRPr="007B746A">
        <w:tab/>
      </w:r>
      <w:r w:rsidRPr="007B746A">
        <w:tab/>
      </w:r>
      <w:r w:rsidRPr="007B746A">
        <w:tab/>
        <w:t>rstd5-r15</w:t>
      </w:r>
      <w:r w:rsidRPr="007B746A">
        <w:tab/>
      </w:r>
      <w:r w:rsidRPr="007B746A">
        <w:tab/>
      </w:r>
      <w:r w:rsidRPr="007B746A">
        <w:tab/>
      </w:r>
      <w:r w:rsidRPr="007B746A">
        <w:tab/>
        <w:t>INTEGER (0..159),</w:t>
      </w:r>
    </w:p>
    <w:p w14:paraId="088C8EFC" w14:textId="77777777" w:rsidR="00FE39FB" w:rsidRPr="007B746A" w:rsidRDefault="00FE39FB" w:rsidP="00FE39FB">
      <w:pPr>
        <w:pStyle w:val="PL"/>
        <w:shd w:val="clear" w:color="auto" w:fill="E6E6E6"/>
      </w:pPr>
      <w:r w:rsidRPr="007B746A">
        <w:tab/>
      </w:r>
      <w:r w:rsidRPr="007B746A">
        <w:tab/>
      </w:r>
      <w:r w:rsidRPr="007B746A">
        <w:tab/>
        <w:t>rstd6-r15</w:t>
      </w:r>
      <w:r w:rsidRPr="007B746A">
        <w:tab/>
      </w:r>
      <w:r w:rsidRPr="007B746A">
        <w:tab/>
      </w:r>
      <w:r w:rsidRPr="007B746A">
        <w:tab/>
      </w:r>
      <w:r w:rsidRPr="007B746A">
        <w:tab/>
        <w:t>INTEGER (0..319),</w:t>
      </w:r>
    </w:p>
    <w:p w14:paraId="135615F1" w14:textId="77777777" w:rsidR="00FE39FB" w:rsidRPr="007B746A" w:rsidRDefault="00FE39FB" w:rsidP="00FE39FB">
      <w:pPr>
        <w:pStyle w:val="PL"/>
        <w:shd w:val="clear" w:color="auto" w:fill="E6E6E6"/>
      </w:pPr>
      <w:r w:rsidRPr="007B746A">
        <w:tab/>
      </w:r>
      <w:r w:rsidRPr="007B746A">
        <w:tab/>
      </w:r>
      <w:r w:rsidRPr="007B746A">
        <w:tab/>
        <w:t>rstd7-r15</w:t>
      </w:r>
      <w:r w:rsidRPr="007B746A">
        <w:tab/>
      </w:r>
      <w:r w:rsidRPr="007B746A">
        <w:tab/>
      </w:r>
      <w:r w:rsidRPr="007B746A">
        <w:tab/>
      </w:r>
      <w:r w:rsidRPr="007B746A">
        <w:tab/>
        <w:t>INTEGER (0..639),</w:t>
      </w:r>
    </w:p>
    <w:p w14:paraId="68948176" w14:textId="77777777" w:rsidR="00FE39FB" w:rsidRPr="007B746A" w:rsidRDefault="00FE39FB" w:rsidP="00FE39FB">
      <w:pPr>
        <w:pStyle w:val="PL"/>
        <w:shd w:val="clear" w:color="auto" w:fill="E6E6E6"/>
      </w:pPr>
      <w:r w:rsidRPr="007B746A">
        <w:tab/>
      </w:r>
      <w:r w:rsidRPr="007B746A">
        <w:tab/>
      </w:r>
      <w:r w:rsidRPr="007B746A">
        <w:tab/>
        <w:t>rstd8-r15</w:t>
      </w:r>
      <w:r w:rsidRPr="007B746A">
        <w:tab/>
      </w:r>
      <w:r w:rsidRPr="007B746A">
        <w:tab/>
      </w:r>
      <w:r w:rsidRPr="007B746A">
        <w:tab/>
      </w:r>
      <w:r w:rsidRPr="007B746A">
        <w:tab/>
        <w:t>INTEGER (0..1279),</w:t>
      </w:r>
    </w:p>
    <w:p w14:paraId="24376D93" w14:textId="77777777" w:rsidR="00FE39FB" w:rsidRPr="007B746A" w:rsidRDefault="00FE39FB" w:rsidP="00FE39FB">
      <w:pPr>
        <w:pStyle w:val="PL"/>
        <w:shd w:val="clear" w:color="auto" w:fill="E6E6E6"/>
      </w:pPr>
      <w:r w:rsidRPr="007B746A">
        <w:tab/>
      </w:r>
      <w:r w:rsidRPr="007B746A">
        <w:tab/>
      </w:r>
      <w:r w:rsidRPr="007B746A">
        <w:tab/>
        <w:t>rstd9-r15</w:t>
      </w:r>
      <w:r w:rsidRPr="007B746A">
        <w:tab/>
      </w:r>
      <w:r w:rsidRPr="007B746A">
        <w:tab/>
      </w:r>
      <w:r w:rsidRPr="007B746A">
        <w:tab/>
      </w:r>
      <w:r w:rsidRPr="007B746A">
        <w:tab/>
        <w:t>INTEGER (0..319),</w:t>
      </w:r>
    </w:p>
    <w:p w14:paraId="7D7374D8" w14:textId="77777777" w:rsidR="00FE39FB" w:rsidRPr="007B746A" w:rsidRDefault="00FE39FB" w:rsidP="00FE39FB">
      <w:pPr>
        <w:pStyle w:val="PL"/>
        <w:shd w:val="clear" w:color="auto" w:fill="E6E6E6"/>
      </w:pPr>
      <w:r w:rsidRPr="007B746A">
        <w:tab/>
      </w:r>
      <w:r w:rsidRPr="007B746A">
        <w:tab/>
      </w:r>
      <w:r w:rsidRPr="007B746A">
        <w:tab/>
        <w:t>rstd10-r15</w:t>
      </w:r>
      <w:r w:rsidRPr="007B746A">
        <w:tab/>
      </w:r>
      <w:r w:rsidRPr="007B746A">
        <w:tab/>
      </w:r>
      <w:r w:rsidRPr="007B746A">
        <w:tab/>
      </w:r>
      <w:r w:rsidRPr="007B746A">
        <w:tab/>
        <w:t>INTEGER (0..639),</w:t>
      </w:r>
    </w:p>
    <w:p w14:paraId="51567782" w14:textId="77777777" w:rsidR="00FE39FB" w:rsidRPr="007B746A" w:rsidRDefault="00FE39FB" w:rsidP="00FE39FB">
      <w:pPr>
        <w:pStyle w:val="PL"/>
        <w:shd w:val="clear" w:color="auto" w:fill="E6E6E6"/>
      </w:pPr>
      <w:r w:rsidRPr="007B746A">
        <w:tab/>
      </w:r>
      <w:r w:rsidRPr="007B746A">
        <w:tab/>
      </w:r>
      <w:r w:rsidRPr="007B746A">
        <w:tab/>
        <w:t>rstd11-r15</w:t>
      </w:r>
      <w:r w:rsidRPr="007B746A">
        <w:tab/>
      </w:r>
      <w:r w:rsidRPr="007B746A">
        <w:tab/>
      </w:r>
      <w:r w:rsidRPr="007B746A">
        <w:tab/>
      </w:r>
      <w:r w:rsidRPr="007B746A">
        <w:tab/>
        <w:t>INTEGER (0..1279),</w:t>
      </w:r>
    </w:p>
    <w:p w14:paraId="7D338592" w14:textId="77777777" w:rsidR="00FE39FB" w:rsidRPr="007B746A" w:rsidRDefault="00FE39FB" w:rsidP="00FE39FB">
      <w:pPr>
        <w:pStyle w:val="PL"/>
        <w:shd w:val="clear" w:color="auto" w:fill="E6E6E6"/>
      </w:pPr>
      <w:r w:rsidRPr="007B746A">
        <w:tab/>
      </w:r>
      <w:r w:rsidRPr="007B746A">
        <w:tab/>
      </w:r>
      <w:r w:rsidRPr="007B746A">
        <w:tab/>
        <w:t>rstd12-r15</w:t>
      </w:r>
      <w:r w:rsidRPr="007B746A">
        <w:tab/>
      </w:r>
      <w:r w:rsidRPr="007B746A">
        <w:tab/>
      </w:r>
      <w:r w:rsidRPr="007B746A">
        <w:tab/>
      </w:r>
      <w:r w:rsidRPr="007B746A">
        <w:tab/>
        <w:t>INTEGER (0..319),</w:t>
      </w:r>
    </w:p>
    <w:p w14:paraId="3C983FF4" w14:textId="77777777" w:rsidR="00FE39FB" w:rsidRPr="007B746A" w:rsidRDefault="00FE39FB" w:rsidP="00FE39FB">
      <w:pPr>
        <w:pStyle w:val="PL"/>
        <w:shd w:val="clear" w:color="auto" w:fill="E6E6E6"/>
      </w:pPr>
      <w:r w:rsidRPr="007B746A">
        <w:tab/>
      </w:r>
      <w:r w:rsidRPr="007B746A">
        <w:tab/>
      </w:r>
      <w:r w:rsidRPr="007B746A">
        <w:tab/>
        <w:t>rstd13-r15</w:t>
      </w:r>
      <w:r w:rsidRPr="007B746A">
        <w:tab/>
      </w:r>
      <w:r w:rsidRPr="007B746A">
        <w:tab/>
      </w:r>
      <w:r w:rsidRPr="007B746A">
        <w:tab/>
      </w:r>
      <w:r w:rsidRPr="007B746A">
        <w:tab/>
        <w:t>INTEGER (0..639),</w:t>
      </w:r>
    </w:p>
    <w:p w14:paraId="37DA4EAE" w14:textId="77777777" w:rsidR="00FE39FB" w:rsidRPr="007B746A" w:rsidRDefault="00FE39FB" w:rsidP="00FE39FB">
      <w:pPr>
        <w:pStyle w:val="PL"/>
        <w:shd w:val="clear" w:color="auto" w:fill="E6E6E6"/>
      </w:pPr>
      <w:r w:rsidRPr="007B746A">
        <w:tab/>
      </w:r>
      <w:r w:rsidRPr="007B746A">
        <w:tab/>
      </w:r>
      <w:r w:rsidRPr="007B746A">
        <w:tab/>
        <w:t>rstd14-r15</w:t>
      </w:r>
      <w:r w:rsidRPr="007B746A">
        <w:tab/>
      </w:r>
      <w:r w:rsidRPr="007B746A">
        <w:tab/>
      </w:r>
      <w:r w:rsidRPr="007B746A">
        <w:tab/>
      </w:r>
      <w:r w:rsidRPr="007B746A">
        <w:tab/>
        <w:t>INTEGER (0..1279),</w:t>
      </w:r>
    </w:p>
    <w:p w14:paraId="4D093749" w14:textId="77777777" w:rsidR="00FE39FB" w:rsidRPr="007B746A" w:rsidRDefault="00FE39FB" w:rsidP="00FE39FB">
      <w:pPr>
        <w:pStyle w:val="PL"/>
        <w:shd w:val="clear" w:color="auto" w:fill="E6E6E6"/>
      </w:pPr>
      <w:r w:rsidRPr="007B746A">
        <w:tab/>
      </w:r>
      <w:r w:rsidRPr="007B746A">
        <w:tab/>
      </w:r>
      <w:r w:rsidRPr="007B746A">
        <w:tab/>
        <w:t>rstd15-r15</w:t>
      </w:r>
      <w:r w:rsidRPr="007B746A">
        <w:tab/>
      </w:r>
      <w:r w:rsidRPr="007B746A">
        <w:tab/>
      </w:r>
      <w:r w:rsidRPr="007B746A">
        <w:tab/>
      </w:r>
      <w:r w:rsidRPr="007B746A">
        <w:tab/>
        <w:t>INTEGER (0..639),</w:t>
      </w:r>
    </w:p>
    <w:p w14:paraId="759ACFB2" w14:textId="77777777" w:rsidR="00FE39FB" w:rsidRPr="007B746A" w:rsidRDefault="00FE39FB" w:rsidP="00FE39FB">
      <w:pPr>
        <w:pStyle w:val="PL"/>
        <w:shd w:val="clear" w:color="auto" w:fill="E6E6E6"/>
      </w:pPr>
      <w:r w:rsidRPr="007B746A">
        <w:tab/>
      </w:r>
      <w:r w:rsidRPr="007B746A">
        <w:tab/>
      </w:r>
      <w:r w:rsidRPr="007B746A">
        <w:tab/>
        <w:t>rstd16-r15</w:t>
      </w:r>
      <w:r w:rsidRPr="007B746A">
        <w:tab/>
      </w:r>
      <w:r w:rsidRPr="007B746A">
        <w:tab/>
      </w:r>
      <w:r w:rsidRPr="007B746A">
        <w:tab/>
      </w:r>
      <w:r w:rsidRPr="007B746A">
        <w:tab/>
        <w:t>INTEGER (0..1279),</w:t>
      </w:r>
    </w:p>
    <w:p w14:paraId="4F1EDA3F" w14:textId="77777777" w:rsidR="00FE39FB" w:rsidRPr="007B746A" w:rsidRDefault="00FE39FB" w:rsidP="00FE39FB">
      <w:pPr>
        <w:pStyle w:val="PL"/>
        <w:shd w:val="clear" w:color="auto" w:fill="E6E6E6"/>
      </w:pPr>
      <w:r w:rsidRPr="007B746A">
        <w:tab/>
      </w:r>
      <w:r w:rsidRPr="007B746A">
        <w:tab/>
      </w:r>
      <w:r w:rsidRPr="007B746A">
        <w:tab/>
        <w:t>rstd17-r15</w:t>
      </w:r>
      <w:r w:rsidRPr="007B746A">
        <w:tab/>
      </w:r>
      <w:r w:rsidRPr="007B746A">
        <w:tab/>
      </w:r>
      <w:r w:rsidRPr="007B746A">
        <w:tab/>
      </w:r>
      <w:r w:rsidRPr="007B746A">
        <w:tab/>
        <w:t>INTEGER (0..639),</w:t>
      </w:r>
    </w:p>
    <w:p w14:paraId="6DA78304" w14:textId="77777777" w:rsidR="00FE39FB" w:rsidRPr="007B746A" w:rsidRDefault="00FE39FB" w:rsidP="00FE39FB">
      <w:pPr>
        <w:pStyle w:val="PL"/>
        <w:shd w:val="clear" w:color="auto" w:fill="E6E6E6"/>
      </w:pPr>
      <w:r w:rsidRPr="007B746A">
        <w:tab/>
      </w:r>
      <w:r w:rsidRPr="007B746A">
        <w:tab/>
      </w:r>
      <w:r w:rsidRPr="007B746A">
        <w:tab/>
        <w:t>rstd18-r15</w:t>
      </w:r>
      <w:r w:rsidRPr="007B746A">
        <w:tab/>
      </w:r>
      <w:r w:rsidRPr="007B746A">
        <w:tab/>
      </w:r>
      <w:r w:rsidRPr="007B746A">
        <w:tab/>
      </w:r>
      <w:r w:rsidRPr="007B746A">
        <w:tab/>
        <w:t>INTEGER (0..1279),</w:t>
      </w:r>
    </w:p>
    <w:p w14:paraId="4E5A3261" w14:textId="77777777" w:rsidR="00FE39FB" w:rsidRPr="007B746A" w:rsidRDefault="00FE39FB" w:rsidP="00FE39FB">
      <w:pPr>
        <w:pStyle w:val="PL"/>
        <w:shd w:val="clear" w:color="auto" w:fill="E6E6E6"/>
      </w:pPr>
      <w:r w:rsidRPr="007B746A">
        <w:tab/>
      </w:r>
      <w:r w:rsidRPr="007B746A">
        <w:tab/>
      </w:r>
      <w:r w:rsidRPr="007B746A">
        <w:tab/>
        <w:t>rstd19-r15</w:t>
      </w:r>
      <w:r w:rsidRPr="007B746A">
        <w:tab/>
      </w:r>
      <w:r w:rsidRPr="007B746A">
        <w:tab/>
      </w:r>
      <w:r w:rsidRPr="007B746A">
        <w:tab/>
      </w:r>
      <w:r w:rsidRPr="007B746A">
        <w:tab/>
        <w:t>INTEGER (0..639),</w:t>
      </w:r>
    </w:p>
    <w:p w14:paraId="754B8BE0" w14:textId="77777777" w:rsidR="00FE39FB" w:rsidRPr="007B746A" w:rsidRDefault="00FE39FB" w:rsidP="00FE39FB">
      <w:pPr>
        <w:pStyle w:val="PL"/>
        <w:shd w:val="clear" w:color="auto" w:fill="E6E6E6"/>
      </w:pPr>
      <w:r w:rsidRPr="007B746A">
        <w:tab/>
      </w:r>
      <w:r w:rsidRPr="007B746A">
        <w:tab/>
      </w:r>
      <w:r w:rsidRPr="007B746A">
        <w:tab/>
        <w:t>rstd20-r15</w:t>
      </w:r>
      <w:r w:rsidRPr="007B746A">
        <w:tab/>
      </w:r>
      <w:r w:rsidRPr="007B746A">
        <w:tab/>
      </w:r>
      <w:r w:rsidRPr="007B746A">
        <w:tab/>
      </w:r>
      <w:r w:rsidRPr="007B746A">
        <w:tab/>
        <w:t>INTEGER (0..1279)</w:t>
      </w:r>
    </w:p>
    <w:p w14:paraId="6E420C01" w14:textId="77777777" w:rsidR="00FE39FB" w:rsidRPr="007B746A" w:rsidRDefault="00FE39FB" w:rsidP="00FE39FB">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6D37779" w14:textId="77777777" w:rsidR="009722D5" w:rsidRPr="007B746A" w:rsidRDefault="00FE39FB" w:rsidP="00FE39FB">
      <w:pPr>
        <w:pStyle w:val="PL"/>
        <w:shd w:val="clear" w:color="auto" w:fill="E6E6E6"/>
      </w:pPr>
      <w:r w:rsidRPr="007B746A">
        <w:tab/>
        <w:t>]]</w:t>
      </w:r>
    </w:p>
    <w:p w14:paraId="299B5991" w14:textId="77777777" w:rsidR="009722D5" w:rsidRPr="007B746A" w:rsidRDefault="009722D5" w:rsidP="009722D5">
      <w:pPr>
        <w:pStyle w:val="PL"/>
        <w:shd w:val="clear" w:color="auto" w:fill="E6E6E6"/>
      </w:pPr>
      <w:r w:rsidRPr="007B746A">
        <w:t>}</w:t>
      </w:r>
    </w:p>
    <w:p w14:paraId="47C7C5D9" w14:textId="77777777" w:rsidR="009722D5" w:rsidRPr="007B746A" w:rsidRDefault="009722D5" w:rsidP="009722D5">
      <w:pPr>
        <w:pStyle w:val="PL"/>
        <w:shd w:val="clear" w:color="auto" w:fill="E6E6E6"/>
        <w:rPr>
          <w:snapToGrid w:val="0"/>
        </w:rPr>
      </w:pPr>
    </w:p>
    <w:p w14:paraId="55FDFC2F" w14:textId="77777777" w:rsidR="009722D5" w:rsidRPr="007B746A" w:rsidRDefault="009722D5" w:rsidP="009722D5">
      <w:pPr>
        <w:pStyle w:val="PL"/>
        <w:shd w:val="clear" w:color="auto" w:fill="E6E6E6"/>
      </w:pPr>
      <w:r w:rsidRPr="007B746A">
        <w:t>-- ASN1STOP</w:t>
      </w:r>
    </w:p>
    <w:p w14:paraId="0BC07590"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8ED9BD3" w14:textId="77777777" w:rsidTr="005411BB">
        <w:trPr>
          <w:cantSplit/>
          <w:tblHeader/>
        </w:trPr>
        <w:tc>
          <w:tcPr>
            <w:tcW w:w="9639" w:type="dxa"/>
          </w:tcPr>
          <w:p w14:paraId="716ACAA9" w14:textId="77777777" w:rsidR="009722D5" w:rsidRPr="007B746A" w:rsidRDefault="009722D5" w:rsidP="005411BB">
            <w:pPr>
              <w:pStyle w:val="TAH"/>
              <w:rPr>
                <w:lang w:eastAsia="en-GB"/>
              </w:rPr>
            </w:pPr>
            <w:r w:rsidRPr="007B746A">
              <w:rPr>
                <w:i/>
                <w:noProof/>
                <w:lang w:eastAsia="zh-CN"/>
              </w:rPr>
              <w:lastRenderedPageBreak/>
              <w:t>InterFreqRSTDMeasurementIndication</w:t>
            </w:r>
            <w:r w:rsidRPr="007B746A">
              <w:rPr>
                <w:iCs/>
                <w:noProof/>
                <w:lang w:eastAsia="en-GB"/>
              </w:rPr>
              <w:t xml:space="preserve"> field descriptions</w:t>
            </w:r>
          </w:p>
        </w:tc>
      </w:tr>
      <w:tr w:rsidR="007B746A" w:rsidRPr="007B746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7B746A" w:rsidRDefault="009722D5" w:rsidP="005411BB">
            <w:pPr>
              <w:pStyle w:val="TAL"/>
              <w:rPr>
                <w:b/>
                <w:i/>
                <w:lang w:eastAsia="zh-CN"/>
              </w:rPr>
            </w:pPr>
            <w:r w:rsidRPr="007B746A">
              <w:rPr>
                <w:b/>
                <w:i/>
                <w:lang w:eastAsia="zh-CN"/>
              </w:rPr>
              <w:t>carrierFreq</w:t>
            </w:r>
          </w:p>
          <w:p w14:paraId="4315AC7C" w14:textId="77777777" w:rsidR="009722D5" w:rsidRPr="007B746A" w:rsidRDefault="009722D5" w:rsidP="005411BB">
            <w:pPr>
              <w:pStyle w:val="TAL"/>
              <w:rPr>
                <w:lang w:eastAsia="zh-CN"/>
              </w:rPr>
            </w:pPr>
            <w:r w:rsidRPr="007B746A">
              <w:rPr>
                <w:lang w:eastAsia="zh-CN"/>
              </w:rPr>
              <w:t xml:space="preserve">The EARFCN value of the carrier received from upper layers for which the UE needs to perform the inter-frequency RSTD measurements. If the UE includes </w:t>
            </w:r>
            <w:r w:rsidRPr="007B746A">
              <w:rPr>
                <w:i/>
                <w:iCs/>
                <w:lang w:eastAsia="zh-CN"/>
              </w:rPr>
              <w:t>carrierFreq-v1090</w:t>
            </w:r>
            <w:r w:rsidRPr="007B746A">
              <w:rPr>
                <w:lang w:eastAsia="zh-CN"/>
              </w:rPr>
              <w:t xml:space="preserve">, it shall set </w:t>
            </w:r>
            <w:r w:rsidRPr="007B746A">
              <w:rPr>
                <w:i/>
                <w:iCs/>
                <w:lang w:eastAsia="zh-CN"/>
              </w:rPr>
              <w:t>carrierFreq-r10</w:t>
            </w:r>
            <w:r w:rsidRPr="007B746A">
              <w:rPr>
                <w:lang w:eastAsia="zh-CN"/>
              </w:rPr>
              <w:t xml:space="preserve"> to </w:t>
            </w:r>
            <w:r w:rsidRPr="007B746A">
              <w:rPr>
                <w:i/>
                <w:iCs/>
                <w:lang w:eastAsia="zh-CN"/>
              </w:rPr>
              <w:t>maxEARFCN</w:t>
            </w:r>
            <w:r w:rsidRPr="007B746A">
              <w:rPr>
                <w:lang w:eastAsia="zh-CN"/>
              </w:rPr>
              <w:t>.</w:t>
            </w:r>
            <w:r w:rsidR="006E1D8C" w:rsidRPr="007B746A">
              <w:rPr>
                <w:lang w:eastAsia="zh-CN"/>
              </w:rPr>
              <w:t xml:space="preserve"> In case the UE starts intra-frequency RSTD measurements the </w:t>
            </w:r>
            <w:r w:rsidR="006E1D8C" w:rsidRPr="007B746A">
              <w:rPr>
                <w:i/>
                <w:lang w:eastAsia="zh-CN"/>
              </w:rPr>
              <w:t>carrierFreq</w:t>
            </w:r>
            <w:r w:rsidR="006E1D8C" w:rsidRPr="007B746A">
              <w:rPr>
                <w:lang w:eastAsia="zh-CN"/>
              </w:rPr>
              <w:t xml:space="preserve"> indicates the carrier frequency of the serving cell.</w:t>
            </w:r>
          </w:p>
        </w:tc>
      </w:tr>
      <w:tr w:rsidR="007B746A" w:rsidRPr="007B746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7B746A" w:rsidRDefault="009722D5" w:rsidP="005411BB">
            <w:pPr>
              <w:pStyle w:val="TAL"/>
              <w:rPr>
                <w:b/>
                <w:i/>
                <w:lang w:eastAsia="zh-CN"/>
              </w:rPr>
            </w:pPr>
            <w:r w:rsidRPr="007B746A">
              <w:rPr>
                <w:b/>
                <w:i/>
                <w:lang w:eastAsia="zh-CN"/>
              </w:rPr>
              <w:t>measPRS-Offset</w:t>
            </w:r>
          </w:p>
          <w:p w14:paraId="56FE5F34" w14:textId="77777777" w:rsidR="00FE39FB" w:rsidRPr="007B746A" w:rsidRDefault="009722D5" w:rsidP="00FE39FB">
            <w:pPr>
              <w:pStyle w:val="TAL"/>
              <w:rPr>
                <w:lang w:eastAsia="zh-CN"/>
              </w:rPr>
            </w:pPr>
            <w:r w:rsidRPr="007B746A">
              <w:rPr>
                <w:lang w:eastAsia="zh-CN"/>
              </w:rPr>
              <w:t xml:space="preserve">Indicates the requested gap offset for performing inter-frequency </w:t>
            </w:r>
            <w:r w:rsidR="006E1D8C" w:rsidRPr="007B746A">
              <w:rPr>
                <w:lang w:eastAsia="zh-CN"/>
              </w:rPr>
              <w:t xml:space="preserve">or intra-frequency </w:t>
            </w:r>
            <w:r w:rsidRPr="007B746A">
              <w:rPr>
                <w:lang w:eastAsia="zh-CN"/>
              </w:rPr>
              <w:t xml:space="preserve">RSTD measurements. It is the smallest subframe offset from the beginning of subframe 0 of SFN=0 of the serving cell of the requested gap for measuring PRS positioning occasions in the carrier frequency </w:t>
            </w:r>
            <w:r w:rsidRPr="007B746A">
              <w:rPr>
                <w:i/>
                <w:lang w:eastAsia="zh-CN"/>
              </w:rPr>
              <w:t>carrierFreq</w:t>
            </w:r>
            <w:r w:rsidRPr="007B746A">
              <w:rPr>
                <w:lang w:eastAsia="zh-CN"/>
              </w:rPr>
              <w:t xml:space="preserve"> for which the UE needs to perform the inter-frequency </w:t>
            </w:r>
            <w:r w:rsidR="006E1D8C" w:rsidRPr="007B746A">
              <w:rPr>
                <w:lang w:eastAsia="zh-CN"/>
              </w:rPr>
              <w:t xml:space="preserve">or intra-frequency </w:t>
            </w:r>
            <w:r w:rsidRPr="007B746A">
              <w:rPr>
                <w:lang w:eastAsia="zh-CN"/>
              </w:rPr>
              <w:t>RSTD measurements.</w:t>
            </w:r>
            <w:r w:rsidRPr="007B746A">
              <w:rPr>
                <w:lang w:eastAsia="en-GB"/>
              </w:rPr>
              <w:t xml:space="preserve"> </w:t>
            </w:r>
            <w:r w:rsidRPr="007B746A">
              <w:rPr>
                <w:lang w:eastAsia="zh-CN"/>
              </w:rPr>
              <w:t xml:space="preserve">The PRS positioning occasion information is received from upper layers. The value of </w:t>
            </w:r>
            <w:r w:rsidRPr="007B746A">
              <w:rPr>
                <w:i/>
                <w:lang w:eastAsia="zh-CN"/>
              </w:rPr>
              <w:t>measPRS-Offset</w:t>
            </w:r>
            <w:r w:rsidR="00FE39FB" w:rsidRPr="007B746A">
              <w:rPr>
                <w:i/>
                <w:lang w:eastAsia="zh-CN"/>
              </w:rPr>
              <w:t>-r10</w:t>
            </w:r>
            <w:r w:rsidRPr="007B746A">
              <w:rPr>
                <w:lang w:eastAsia="zh-CN"/>
              </w:rPr>
              <w:t xml:space="preserve"> is obtained by mapping the starting subframe of the PRS positioning occasion in the measured cell onto the corresponding subframe in the serving cell and is calculated as the serving cell</w:t>
            </w:r>
            <w:r w:rsidR="00497FBE" w:rsidRPr="007B746A">
              <w:rPr>
                <w:lang w:eastAsia="zh-CN"/>
              </w:rPr>
              <w:t>'</w:t>
            </w:r>
            <w:r w:rsidRPr="007B746A">
              <w:rPr>
                <w:lang w:eastAsia="zh-CN"/>
              </w:rPr>
              <w:t>s number of subframes from SFN=0 mod 40.</w:t>
            </w:r>
          </w:p>
          <w:p w14:paraId="779721F5" w14:textId="77777777" w:rsidR="009722D5" w:rsidRPr="007B746A" w:rsidRDefault="00FE39FB" w:rsidP="00FE39FB">
            <w:pPr>
              <w:pStyle w:val="TAL"/>
              <w:rPr>
                <w:lang w:eastAsia="zh-CN"/>
              </w:rPr>
            </w:pPr>
            <w:r w:rsidRPr="007B746A">
              <w:rPr>
                <w:lang w:eastAsia="zh-CN"/>
              </w:rPr>
              <w:t xml:space="preserve">If </w:t>
            </w:r>
            <w:r w:rsidRPr="007B746A">
              <w:rPr>
                <w:i/>
                <w:lang w:eastAsia="zh-CN"/>
              </w:rPr>
              <w:t>measPRS-Offset-r15</w:t>
            </w:r>
            <w:r w:rsidRPr="007B746A">
              <w:rPr>
                <w:lang w:eastAsia="zh-CN"/>
              </w:rPr>
              <w:t xml:space="preserve"> is included, the field further indicates the requested gap pattern that the category M1 or M2 UE prefers to perform RSTD measurements with dense PRS configuration, as specified in TS 36.133 [16], Table </w:t>
            </w:r>
            <w:r w:rsidRPr="007B746A">
              <w:rPr>
                <w:snapToGrid w:val="0"/>
              </w:rPr>
              <w:t>8.1.2.1-3, where v</w:t>
            </w:r>
            <w:r w:rsidRPr="007B746A">
              <w:rPr>
                <w:lang w:eastAsia="zh-CN"/>
              </w:rPr>
              <w:t xml:space="preserve">alue rstd0 corresponds to Gap Pattern Id rstd0, value rstd1 corresponds to Gap Pattern Id rstd1 and so on. The value of </w:t>
            </w:r>
            <w:r w:rsidRPr="007B746A">
              <w:rPr>
                <w:i/>
                <w:lang w:eastAsia="zh-CN"/>
              </w:rPr>
              <w:t>measPRS-Offset-r15</w:t>
            </w:r>
            <w:r w:rsidRPr="007B746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7B746A">
              <w:rPr>
                <w:i/>
                <w:lang w:eastAsia="zh-CN"/>
              </w:rPr>
              <w:t>measPRS-Offset-r15</w:t>
            </w:r>
            <w:r w:rsidRPr="007B746A">
              <w:rPr>
                <w:lang w:eastAsia="zh-CN"/>
              </w:rPr>
              <w:t xml:space="preserve"> is included, </w:t>
            </w:r>
            <w:r w:rsidRPr="007B746A">
              <w:rPr>
                <w:i/>
                <w:lang w:eastAsia="zh-CN"/>
              </w:rPr>
              <w:t>measPRS-Offset-r10</w:t>
            </w:r>
            <w:r w:rsidRPr="007B746A">
              <w:rPr>
                <w:lang w:eastAsia="zh-CN"/>
              </w:rPr>
              <w:t xml:space="preserve"> is ignored.</w:t>
            </w:r>
          </w:p>
          <w:p w14:paraId="7BFEAC8F" w14:textId="77777777" w:rsidR="009722D5" w:rsidRPr="007B746A" w:rsidRDefault="009722D5" w:rsidP="005411BB">
            <w:pPr>
              <w:pStyle w:val="TAL"/>
              <w:rPr>
                <w:lang w:eastAsia="zh-CN"/>
              </w:rPr>
            </w:pPr>
            <w:r w:rsidRPr="007B746A">
              <w:rPr>
                <w:lang w:eastAsia="zh-CN"/>
              </w:rPr>
              <w:t xml:space="preserve">The UE shall take into account any additional time required by the UE to start PRS measurements on the other carrier when it does this mapping for determining the </w:t>
            </w:r>
            <w:r w:rsidRPr="007B746A">
              <w:rPr>
                <w:i/>
                <w:lang w:eastAsia="zh-CN"/>
              </w:rPr>
              <w:t>measPRS-Offset</w:t>
            </w:r>
            <w:r w:rsidRPr="007B746A">
              <w:rPr>
                <w:lang w:eastAsia="zh-CN"/>
              </w:rPr>
              <w:t>.</w:t>
            </w:r>
          </w:p>
          <w:p w14:paraId="742EF430" w14:textId="77777777" w:rsidR="009722D5" w:rsidRPr="007B746A" w:rsidRDefault="009722D5" w:rsidP="005411BB">
            <w:pPr>
              <w:pStyle w:val="TAL"/>
              <w:rPr>
                <w:lang w:eastAsia="zh-CN"/>
              </w:rPr>
            </w:pPr>
            <w:r w:rsidRPr="007B746A">
              <w:rPr>
                <w:lang w:eastAsia="en-GB"/>
              </w:rPr>
              <w:t xml:space="preserve">NOTE: Figure 6.2.2-1 illustrates the </w:t>
            </w:r>
            <w:r w:rsidRPr="007B746A">
              <w:rPr>
                <w:i/>
                <w:lang w:eastAsia="en-GB"/>
              </w:rPr>
              <w:t>measPRS-Offset</w:t>
            </w:r>
            <w:r w:rsidRPr="007B746A">
              <w:rPr>
                <w:lang w:eastAsia="en-GB"/>
              </w:rPr>
              <w:t xml:space="preserve"> field.</w:t>
            </w:r>
          </w:p>
        </w:tc>
      </w:tr>
      <w:tr w:rsidR="009722D5" w:rsidRPr="007B746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7B746A" w:rsidRDefault="009722D5" w:rsidP="005411BB">
            <w:pPr>
              <w:pStyle w:val="TAL"/>
              <w:rPr>
                <w:b/>
                <w:i/>
                <w:lang w:eastAsia="zh-CN"/>
              </w:rPr>
            </w:pPr>
            <w:r w:rsidRPr="007B746A">
              <w:rPr>
                <w:b/>
                <w:i/>
                <w:lang w:eastAsia="zh-CN"/>
              </w:rPr>
              <w:t>rstd-InterFreqIndication</w:t>
            </w:r>
          </w:p>
          <w:p w14:paraId="3C668B4B" w14:textId="77777777" w:rsidR="009722D5" w:rsidRPr="007B746A" w:rsidRDefault="009722D5" w:rsidP="005411BB">
            <w:pPr>
              <w:pStyle w:val="TAL"/>
              <w:rPr>
                <w:lang w:eastAsia="zh-CN"/>
              </w:rPr>
            </w:pPr>
            <w:r w:rsidRPr="007B746A">
              <w:rPr>
                <w:lang w:eastAsia="zh-CN"/>
              </w:rPr>
              <w:t xml:space="preserve">Indicates the inter-frequency </w:t>
            </w:r>
            <w:r w:rsidR="006E1D8C" w:rsidRPr="007B746A">
              <w:rPr>
                <w:lang w:eastAsia="zh-CN"/>
              </w:rPr>
              <w:t xml:space="preserve">or intra-frequency </w:t>
            </w:r>
            <w:r w:rsidRPr="007B746A">
              <w:rPr>
                <w:lang w:eastAsia="zh-CN"/>
              </w:rPr>
              <w:t xml:space="preserve">RSTD measurement action, i.e. the UE is going to start or stop inter-frequency </w:t>
            </w:r>
            <w:r w:rsidR="006E1D8C" w:rsidRPr="007B746A">
              <w:rPr>
                <w:lang w:eastAsia="zh-CN"/>
              </w:rPr>
              <w:t xml:space="preserve">or intra-frequency </w:t>
            </w:r>
            <w:r w:rsidRPr="007B746A">
              <w:rPr>
                <w:lang w:eastAsia="zh-CN"/>
              </w:rPr>
              <w:t>RSTD measurement.</w:t>
            </w:r>
          </w:p>
        </w:tc>
      </w:tr>
    </w:tbl>
    <w:p w14:paraId="5DB58C25" w14:textId="77777777" w:rsidR="009722D5" w:rsidRPr="007B746A" w:rsidRDefault="009722D5" w:rsidP="009722D5"/>
    <w:bookmarkStart w:id="573" w:name="_MON_1449250108"/>
    <w:bookmarkEnd w:id="573"/>
    <w:bookmarkStart w:id="574" w:name="_MON_1449250076"/>
    <w:bookmarkEnd w:id="574"/>
    <w:p w14:paraId="18CE4508" w14:textId="77777777" w:rsidR="009722D5" w:rsidRPr="007B746A" w:rsidRDefault="00E42880" w:rsidP="009722D5">
      <w:pPr>
        <w:pStyle w:val="TH"/>
      </w:pPr>
      <w:r w:rsidRPr="007B746A">
        <w:rPr>
          <w:noProof/>
        </w:rPr>
        <w:object w:dxaOrig="9524" w:dyaOrig="3585" w14:anchorId="507F44C1">
          <v:shape id="_x0000_i1157" type="#_x0000_t75" alt="" style="width:475.35pt;height:178.85pt;mso-width-percent:0;mso-height-percent:0;mso-width-percent:0;mso-height-percent:0" o:ole="">
            <v:imagedata r:id="rId21" o:title=""/>
          </v:shape>
          <o:OLEObject Type="Embed" ProgID="Word.Picture.8" ShapeID="_x0000_i1157" DrawAspect="Content" ObjectID="_1771252923" r:id="rId22"/>
        </w:object>
      </w:r>
    </w:p>
    <w:p w14:paraId="3C3AF25D" w14:textId="77777777" w:rsidR="009722D5" w:rsidRPr="007B746A" w:rsidRDefault="009722D5" w:rsidP="009722D5">
      <w:pPr>
        <w:pStyle w:val="TF"/>
      </w:pPr>
      <w:r w:rsidRPr="007B746A">
        <w:t xml:space="preserve">Figure 6.2.2-1 (informative): Exemplary calculation of </w:t>
      </w:r>
      <w:r w:rsidRPr="007B746A">
        <w:rPr>
          <w:i/>
        </w:rPr>
        <w:t>measPRS-Offset</w:t>
      </w:r>
      <w:r w:rsidRPr="007B746A">
        <w:t xml:space="preserve"> field.</w:t>
      </w:r>
    </w:p>
    <w:p w14:paraId="3C70A4F0" w14:textId="77777777" w:rsidR="009722D5" w:rsidRPr="007B746A" w:rsidRDefault="009722D5" w:rsidP="009722D5"/>
    <w:p w14:paraId="48746C25" w14:textId="77777777" w:rsidR="009722D5" w:rsidRPr="007B746A" w:rsidRDefault="009722D5" w:rsidP="009722D5">
      <w:pPr>
        <w:pStyle w:val="Heading4"/>
        <w:rPr>
          <w:rFonts w:eastAsia="Malgun Gothic"/>
          <w:lang w:eastAsia="ko-KR"/>
        </w:rPr>
      </w:pPr>
      <w:bookmarkStart w:id="575" w:name="_Toc20487191"/>
      <w:bookmarkStart w:id="576" w:name="_Toc29342486"/>
      <w:bookmarkStart w:id="577" w:name="_Toc29343625"/>
      <w:bookmarkStart w:id="578" w:name="_Toc36566885"/>
      <w:bookmarkStart w:id="579" w:name="_Toc36810320"/>
      <w:bookmarkStart w:id="580" w:name="_Toc36846684"/>
      <w:bookmarkStart w:id="581" w:name="_Toc36939337"/>
      <w:bookmarkStart w:id="582" w:name="_Toc37082317"/>
      <w:bookmarkStart w:id="583" w:name="_Toc46480948"/>
      <w:bookmarkStart w:id="584" w:name="_Toc46482182"/>
      <w:bookmarkStart w:id="585" w:name="_Toc46483416"/>
      <w:bookmarkStart w:id="586" w:name="_Toc156168103"/>
      <w:r w:rsidRPr="007B746A">
        <w:rPr>
          <w:rFonts w:eastAsia="Malgun Gothic"/>
        </w:rPr>
        <w:t>–</w:t>
      </w:r>
      <w:r w:rsidRPr="007B746A">
        <w:rPr>
          <w:rFonts w:eastAsia="Malgun Gothic"/>
        </w:rPr>
        <w:tab/>
      </w:r>
      <w:r w:rsidRPr="007B746A">
        <w:rPr>
          <w:rFonts w:eastAsia="Malgun Gothic"/>
          <w:i/>
          <w:noProof/>
          <w:lang w:eastAsia="ko-KR"/>
        </w:rPr>
        <w:t>LoggedMeasurementConfiguration</w:t>
      </w:r>
      <w:bookmarkEnd w:id="575"/>
      <w:bookmarkEnd w:id="576"/>
      <w:bookmarkEnd w:id="577"/>
      <w:bookmarkEnd w:id="578"/>
      <w:bookmarkEnd w:id="579"/>
      <w:bookmarkEnd w:id="580"/>
      <w:bookmarkEnd w:id="581"/>
      <w:bookmarkEnd w:id="582"/>
      <w:bookmarkEnd w:id="583"/>
      <w:bookmarkEnd w:id="584"/>
      <w:bookmarkEnd w:id="585"/>
      <w:bookmarkEnd w:id="586"/>
    </w:p>
    <w:p w14:paraId="3565A2EE"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 xml:space="preserve">LoggedMeasurementConfiguration </w:t>
      </w:r>
      <w:r w:rsidRPr="007B746A">
        <w:rPr>
          <w:rFonts w:eastAsia="Malgun Gothic"/>
          <w:lang w:eastAsia="ko-KR"/>
        </w:rPr>
        <w:t xml:space="preserve">message is used by E-UTRAN to configure the UE to perform logging of measurement results while in RRC_IDLE </w:t>
      </w:r>
      <w:r w:rsidRPr="007B746A">
        <w:rPr>
          <w:lang w:eastAsia="zh-CN"/>
        </w:rPr>
        <w:t>or</w:t>
      </w:r>
      <w:r w:rsidRPr="007B746A">
        <w:rPr>
          <w:rFonts w:eastAsia="Malgun Gothic"/>
          <w:lang w:eastAsia="ko-KR"/>
        </w:rPr>
        <w:t xml:space="preserve"> to perform logging of measurement results for MBSFN while in </w:t>
      </w:r>
      <w:r w:rsidRPr="007B746A">
        <w:rPr>
          <w:lang w:eastAsia="zh-CN"/>
        </w:rPr>
        <w:t xml:space="preserve">both RRC_IDLE and </w:t>
      </w:r>
      <w:r w:rsidRPr="007B746A">
        <w:rPr>
          <w:rFonts w:eastAsia="Malgun Gothic"/>
          <w:lang w:eastAsia="ko-KR"/>
        </w:rPr>
        <w:t>RRC_CONNECTED. It is used to transfer the logged measurement configuration for network performance optimisation, see TS 37.320 [60].</w:t>
      </w:r>
    </w:p>
    <w:p w14:paraId="172855FC" w14:textId="77777777" w:rsidR="009722D5" w:rsidRPr="007B746A" w:rsidRDefault="009722D5" w:rsidP="009722D5">
      <w:pPr>
        <w:pStyle w:val="B1"/>
        <w:rPr>
          <w:rFonts w:eastAsia="Malgun Gothic"/>
        </w:rPr>
      </w:pPr>
      <w:r w:rsidRPr="007B746A">
        <w:rPr>
          <w:rFonts w:eastAsia="Malgun Gothic"/>
        </w:rPr>
        <w:t>Signalling radio bearer: SRB1</w:t>
      </w:r>
    </w:p>
    <w:p w14:paraId="01777001" w14:textId="77777777" w:rsidR="009722D5" w:rsidRPr="007B746A" w:rsidRDefault="009722D5" w:rsidP="009722D5">
      <w:pPr>
        <w:pStyle w:val="B1"/>
        <w:rPr>
          <w:rFonts w:eastAsia="Malgun Gothic"/>
        </w:rPr>
      </w:pPr>
      <w:r w:rsidRPr="007B746A">
        <w:rPr>
          <w:rFonts w:eastAsia="Malgun Gothic"/>
        </w:rPr>
        <w:t>RLC-SAP: AM</w:t>
      </w:r>
    </w:p>
    <w:p w14:paraId="5E108677" w14:textId="77777777" w:rsidR="009722D5" w:rsidRPr="007B746A" w:rsidRDefault="009722D5" w:rsidP="009722D5">
      <w:pPr>
        <w:pStyle w:val="B1"/>
        <w:rPr>
          <w:rFonts w:eastAsia="Malgun Gothic"/>
        </w:rPr>
      </w:pPr>
      <w:r w:rsidRPr="007B746A">
        <w:rPr>
          <w:rFonts w:eastAsia="Malgun Gothic"/>
        </w:rPr>
        <w:t>Logical channel: DCCH</w:t>
      </w:r>
    </w:p>
    <w:p w14:paraId="3B037499" w14:textId="77777777" w:rsidR="009722D5" w:rsidRPr="007B746A" w:rsidRDefault="009722D5" w:rsidP="009722D5">
      <w:pPr>
        <w:pStyle w:val="B1"/>
        <w:rPr>
          <w:rFonts w:eastAsia="Malgun Gothic"/>
        </w:rPr>
      </w:pPr>
      <w:r w:rsidRPr="007B746A">
        <w:rPr>
          <w:rFonts w:eastAsia="Malgun Gothic"/>
        </w:rPr>
        <w:t>Direction: E-UTRAN to UE</w:t>
      </w:r>
    </w:p>
    <w:p w14:paraId="0E9CF012" w14:textId="77777777" w:rsidR="009722D5" w:rsidRPr="007B746A" w:rsidRDefault="009722D5" w:rsidP="009722D5">
      <w:pPr>
        <w:pStyle w:val="TH"/>
        <w:rPr>
          <w:rFonts w:eastAsia="Malgun Gothic"/>
          <w:bCs/>
          <w:i/>
          <w:iCs/>
        </w:rPr>
      </w:pPr>
      <w:r w:rsidRPr="007B746A">
        <w:rPr>
          <w:rFonts w:eastAsia="Malgun Gothic"/>
          <w:bCs/>
          <w:i/>
          <w:iCs/>
          <w:noProof/>
          <w:lang w:eastAsia="ko-KR"/>
        </w:rPr>
        <w:lastRenderedPageBreak/>
        <w:t>LoggedMeasurementConfiguration</w:t>
      </w:r>
      <w:r w:rsidRPr="007B746A">
        <w:rPr>
          <w:rFonts w:eastAsia="Malgun Gothic"/>
          <w:bCs/>
          <w:i/>
          <w:iCs/>
          <w:noProof/>
        </w:rPr>
        <w:t xml:space="preserve"> message</w:t>
      </w:r>
    </w:p>
    <w:p w14:paraId="35B297E4" w14:textId="77777777" w:rsidR="009722D5" w:rsidRPr="007B746A" w:rsidRDefault="009722D5" w:rsidP="009722D5">
      <w:pPr>
        <w:pStyle w:val="PL"/>
        <w:shd w:val="clear" w:color="auto" w:fill="E6E6E6"/>
      </w:pPr>
      <w:r w:rsidRPr="007B746A">
        <w:t>-- ASN1START</w:t>
      </w:r>
    </w:p>
    <w:p w14:paraId="1F79C5E5" w14:textId="77777777" w:rsidR="009722D5" w:rsidRPr="007B746A" w:rsidRDefault="009722D5" w:rsidP="009722D5">
      <w:pPr>
        <w:pStyle w:val="PL"/>
        <w:shd w:val="clear" w:color="auto" w:fill="E6E6E6"/>
      </w:pPr>
    </w:p>
    <w:p w14:paraId="1DA9A149" w14:textId="77777777" w:rsidR="009722D5" w:rsidRPr="007B746A" w:rsidRDefault="009722D5" w:rsidP="009722D5">
      <w:pPr>
        <w:pStyle w:val="PL"/>
        <w:shd w:val="clear" w:color="auto" w:fill="E6E6E6"/>
      </w:pPr>
      <w:r w:rsidRPr="007B746A">
        <w:t>LoggedMeasurementConfiguration-r10 ::=</w:t>
      </w:r>
      <w:r w:rsidRPr="007B746A">
        <w:tab/>
        <w:t>SEQUENCE {</w:t>
      </w:r>
    </w:p>
    <w:p w14:paraId="0F9D1EC0"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9B16C31"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6904F5E" w14:textId="77777777" w:rsidR="009722D5" w:rsidRPr="007B746A" w:rsidRDefault="009722D5" w:rsidP="009722D5">
      <w:pPr>
        <w:pStyle w:val="PL"/>
        <w:shd w:val="clear" w:color="auto" w:fill="E6E6E6"/>
      </w:pPr>
      <w:r w:rsidRPr="007B746A">
        <w:tab/>
      </w:r>
      <w:r w:rsidRPr="007B746A">
        <w:tab/>
      </w:r>
      <w:r w:rsidRPr="007B746A">
        <w:tab/>
        <w:t>loggedMeasurementConfiguration-r10</w:t>
      </w:r>
      <w:r w:rsidRPr="007B746A">
        <w:tab/>
      </w:r>
      <w:r w:rsidRPr="007B746A">
        <w:tab/>
        <w:t>LoggedMeasurementConfiguration-r10-IEs,</w:t>
      </w:r>
    </w:p>
    <w:p w14:paraId="2941B28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699ACF" w14:textId="77777777" w:rsidR="009722D5" w:rsidRPr="007B746A" w:rsidRDefault="009722D5" w:rsidP="009722D5">
      <w:pPr>
        <w:pStyle w:val="PL"/>
        <w:shd w:val="clear" w:color="auto" w:fill="E6E6E6"/>
      </w:pPr>
      <w:r w:rsidRPr="007B746A">
        <w:tab/>
      </w:r>
      <w:r w:rsidRPr="007B746A">
        <w:tab/>
        <w:t>},</w:t>
      </w:r>
    </w:p>
    <w:p w14:paraId="6664ED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906EC84" w14:textId="77777777" w:rsidR="009722D5" w:rsidRPr="007B746A" w:rsidRDefault="009722D5" w:rsidP="009722D5">
      <w:pPr>
        <w:pStyle w:val="PL"/>
        <w:shd w:val="clear" w:color="auto" w:fill="E6E6E6"/>
      </w:pPr>
      <w:r w:rsidRPr="007B746A">
        <w:tab/>
        <w:t>}</w:t>
      </w:r>
    </w:p>
    <w:p w14:paraId="29AC4FA2" w14:textId="77777777" w:rsidR="009722D5" w:rsidRPr="007B746A" w:rsidRDefault="009722D5" w:rsidP="009722D5">
      <w:pPr>
        <w:pStyle w:val="PL"/>
        <w:shd w:val="clear" w:color="auto" w:fill="E6E6E6"/>
      </w:pPr>
      <w:r w:rsidRPr="007B746A">
        <w:t>}</w:t>
      </w:r>
    </w:p>
    <w:p w14:paraId="5277BEDC" w14:textId="77777777" w:rsidR="009722D5" w:rsidRPr="007B746A" w:rsidRDefault="009722D5" w:rsidP="009722D5">
      <w:pPr>
        <w:pStyle w:val="PL"/>
        <w:shd w:val="clear" w:color="auto" w:fill="E6E6E6"/>
      </w:pPr>
    </w:p>
    <w:p w14:paraId="56E1E2ED" w14:textId="77777777" w:rsidR="009722D5" w:rsidRPr="007B746A" w:rsidRDefault="009722D5" w:rsidP="009722D5">
      <w:pPr>
        <w:pStyle w:val="PL"/>
        <w:shd w:val="clear" w:color="auto" w:fill="E6E6E6"/>
      </w:pPr>
    </w:p>
    <w:p w14:paraId="32CB723E" w14:textId="77777777" w:rsidR="009722D5" w:rsidRPr="007B746A" w:rsidRDefault="009722D5" w:rsidP="009722D5">
      <w:pPr>
        <w:pStyle w:val="PL"/>
        <w:shd w:val="clear" w:color="auto" w:fill="E6E6E6"/>
      </w:pPr>
      <w:r w:rsidRPr="007B746A">
        <w:t>LoggedMeasurementConfiguration-r10-IEs ::= SEQUENCE {</w:t>
      </w:r>
      <w:r w:rsidRPr="007B746A">
        <w:tab/>
      </w:r>
      <w:r w:rsidRPr="007B746A">
        <w:tab/>
      </w:r>
    </w:p>
    <w:p w14:paraId="41EA8DB0"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t>TraceReference-r10,</w:t>
      </w:r>
    </w:p>
    <w:p w14:paraId="5E4A789F" w14:textId="77777777" w:rsidR="009722D5" w:rsidRPr="007B746A" w:rsidRDefault="009722D5" w:rsidP="009722D5">
      <w:pPr>
        <w:pStyle w:val="PL"/>
        <w:shd w:val="clear" w:color="auto" w:fill="E6E6E6"/>
      </w:pPr>
      <w:r w:rsidRPr="007B746A">
        <w:tab/>
        <w:t>traceRecordingSessionRef-r10</w:t>
      </w:r>
      <w:r w:rsidRPr="007B746A">
        <w:tab/>
        <w:t>OCTET STRING (SIZE (2)),</w:t>
      </w:r>
    </w:p>
    <w:p w14:paraId="6A0243E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t>OCTET STRING (SIZE (1)),</w:t>
      </w:r>
    </w:p>
    <w:p w14:paraId="73F2D997" w14:textId="77777777" w:rsidR="009722D5" w:rsidRPr="007B746A" w:rsidRDefault="009722D5" w:rsidP="009722D5">
      <w:pPr>
        <w:pStyle w:val="PL"/>
        <w:shd w:val="clear" w:color="auto" w:fill="E6E6E6"/>
      </w:pPr>
      <w:r w:rsidRPr="007B746A">
        <w:tab/>
        <w:t>absoluteTimeInfo-r10</w:t>
      </w:r>
      <w:r w:rsidRPr="007B746A">
        <w:tab/>
      </w:r>
      <w:r w:rsidRPr="007B746A">
        <w:tab/>
      </w:r>
      <w:r w:rsidRPr="007B746A">
        <w:tab/>
        <w:t>AbsoluteTimeInfo-r10,</w:t>
      </w:r>
    </w:p>
    <w:p w14:paraId="4692614D" w14:textId="77777777" w:rsidR="009722D5" w:rsidRPr="007B746A" w:rsidRDefault="009722D5" w:rsidP="009722D5">
      <w:pPr>
        <w:pStyle w:val="PL"/>
        <w:shd w:val="clear" w:color="auto" w:fill="E6E6E6"/>
      </w:pPr>
      <w:r w:rsidRPr="007B746A">
        <w:tab/>
        <w:t>areaConfiguration-r10</w:t>
      </w:r>
      <w:r w:rsidRPr="007B746A">
        <w:tab/>
      </w:r>
      <w:r w:rsidRPr="007B746A">
        <w:tab/>
      </w:r>
      <w:r w:rsidRPr="007B746A">
        <w:tab/>
        <w:t>AreaConfiguration-r10</w:t>
      </w:r>
      <w:r w:rsidRPr="007B746A">
        <w:tab/>
      </w:r>
      <w:r w:rsidRPr="007B746A">
        <w:tab/>
        <w:t>OPTIONAL,</w:t>
      </w:r>
      <w:r w:rsidRPr="007B746A">
        <w:tab/>
        <w:t>-- Need OR</w:t>
      </w:r>
    </w:p>
    <w:p w14:paraId="78ABB317" w14:textId="77777777" w:rsidR="009722D5" w:rsidRPr="007B746A" w:rsidRDefault="009722D5" w:rsidP="009722D5">
      <w:pPr>
        <w:pStyle w:val="PL"/>
        <w:shd w:val="clear" w:color="auto" w:fill="E6E6E6"/>
      </w:pPr>
      <w:r w:rsidRPr="007B746A">
        <w:tab/>
        <w:t>loggingDuration-r10</w:t>
      </w:r>
      <w:r w:rsidRPr="007B746A">
        <w:tab/>
      </w:r>
      <w:r w:rsidRPr="007B746A">
        <w:tab/>
      </w:r>
      <w:r w:rsidRPr="007B746A">
        <w:tab/>
      </w:r>
      <w:r w:rsidRPr="007B746A">
        <w:tab/>
        <w:t>LoggingDuration-r10,</w:t>
      </w:r>
    </w:p>
    <w:p w14:paraId="6E027DAD" w14:textId="77777777" w:rsidR="009722D5" w:rsidRPr="007B746A" w:rsidRDefault="009722D5" w:rsidP="009722D5">
      <w:pPr>
        <w:pStyle w:val="PL"/>
        <w:shd w:val="clear" w:color="auto" w:fill="E6E6E6"/>
      </w:pPr>
      <w:r w:rsidRPr="007B746A">
        <w:tab/>
        <w:t>loggingInterval-r10</w:t>
      </w:r>
      <w:r w:rsidRPr="007B746A">
        <w:tab/>
      </w:r>
      <w:r w:rsidRPr="007B746A">
        <w:tab/>
      </w:r>
      <w:r w:rsidRPr="007B746A">
        <w:tab/>
      </w:r>
      <w:r w:rsidRPr="007B746A">
        <w:tab/>
        <w:t>LoggingInterval-r10,</w:t>
      </w:r>
    </w:p>
    <w:p w14:paraId="709C4D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080-IEs</w:t>
      </w:r>
      <w:r w:rsidRPr="007B746A">
        <w:tab/>
        <w:t>OPTIONAL</w:t>
      </w:r>
    </w:p>
    <w:p w14:paraId="375C10F4" w14:textId="77777777" w:rsidR="009722D5" w:rsidRPr="007B746A" w:rsidRDefault="009722D5" w:rsidP="009722D5">
      <w:pPr>
        <w:pStyle w:val="PL"/>
        <w:shd w:val="clear" w:color="auto" w:fill="E6E6E6"/>
      </w:pPr>
      <w:r w:rsidRPr="007B746A">
        <w:t>}</w:t>
      </w:r>
    </w:p>
    <w:p w14:paraId="62034245" w14:textId="77777777" w:rsidR="009722D5" w:rsidRPr="007B746A" w:rsidRDefault="009722D5" w:rsidP="009722D5">
      <w:pPr>
        <w:pStyle w:val="PL"/>
        <w:shd w:val="clear" w:color="auto" w:fill="E6E6E6"/>
      </w:pPr>
    </w:p>
    <w:p w14:paraId="321244E8" w14:textId="77777777" w:rsidR="009722D5" w:rsidRPr="007B746A" w:rsidRDefault="009722D5" w:rsidP="009722D5">
      <w:pPr>
        <w:pStyle w:val="PL"/>
        <w:shd w:val="clear" w:color="auto" w:fill="E6E6E6"/>
        <w:rPr>
          <w:iCs/>
        </w:rPr>
      </w:pPr>
      <w:r w:rsidRPr="007B746A">
        <w:rPr>
          <w:iCs/>
        </w:rPr>
        <w:t>LoggedMeasurementConfiguration-v1080-IEs ::= SEQUENCE {</w:t>
      </w:r>
    </w:p>
    <w:p w14:paraId="01EA4B15" w14:textId="77777777" w:rsidR="009722D5" w:rsidRPr="007B746A" w:rsidRDefault="009722D5" w:rsidP="009722D5">
      <w:pPr>
        <w:pStyle w:val="PL"/>
        <w:shd w:val="clear" w:color="auto" w:fill="E6E6E6"/>
      </w:pPr>
      <w:r w:rsidRPr="007B746A">
        <w:tab/>
        <w:t>lateNonCriticalExtension-r10</w:t>
      </w:r>
      <w:r w:rsidRPr="007B746A">
        <w:tab/>
        <w:t>OCTET STRING</w:t>
      </w:r>
      <w:r w:rsidRPr="007B746A">
        <w:tab/>
      </w:r>
      <w:r w:rsidRPr="007B746A">
        <w:tab/>
      </w:r>
      <w:r w:rsidRPr="007B746A">
        <w:tab/>
      </w:r>
      <w:r w:rsidRPr="007B746A">
        <w:tab/>
      </w:r>
      <w:r w:rsidRPr="007B746A">
        <w:tab/>
      </w:r>
      <w:r w:rsidRPr="007B746A">
        <w:tab/>
        <w:t>OPTIONAL,</w:t>
      </w:r>
    </w:p>
    <w:p w14:paraId="144F0D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130-IEs</w:t>
      </w:r>
      <w:r w:rsidRPr="007B746A">
        <w:tab/>
        <w:t>OPTIONAL</w:t>
      </w:r>
    </w:p>
    <w:p w14:paraId="37B6087F" w14:textId="77777777" w:rsidR="009722D5" w:rsidRPr="007B746A" w:rsidRDefault="009722D5" w:rsidP="009722D5">
      <w:pPr>
        <w:pStyle w:val="PL"/>
        <w:shd w:val="clear" w:color="auto" w:fill="E6E6E6"/>
      </w:pPr>
      <w:r w:rsidRPr="007B746A">
        <w:t>}</w:t>
      </w:r>
    </w:p>
    <w:p w14:paraId="5D70B226" w14:textId="77777777" w:rsidR="009722D5" w:rsidRPr="007B746A" w:rsidRDefault="009722D5" w:rsidP="009722D5">
      <w:pPr>
        <w:pStyle w:val="PL"/>
        <w:shd w:val="clear" w:color="auto" w:fill="E6E6E6"/>
      </w:pPr>
    </w:p>
    <w:p w14:paraId="476F369E" w14:textId="77777777" w:rsidR="009722D5" w:rsidRPr="007B746A" w:rsidRDefault="009722D5" w:rsidP="009722D5">
      <w:pPr>
        <w:pStyle w:val="PL"/>
        <w:shd w:val="clear" w:color="auto" w:fill="E6E6E6"/>
      </w:pPr>
      <w:r w:rsidRPr="007B746A">
        <w:t>LoggedMeasurementConfiguration-v1130-IEs ::= SEQUENCE {</w:t>
      </w:r>
    </w:p>
    <w:p w14:paraId="108F2AEF" w14:textId="77777777" w:rsidR="009722D5" w:rsidRPr="007B746A" w:rsidRDefault="009722D5" w:rsidP="009722D5">
      <w:pPr>
        <w:pStyle w:val="PL"/>
        <w:shd w:val="clear" w:color="auto" w:fill="E6E6E6"/>
      </w:pPr>
      <w:r w:rsidRPr="007B746A">
        <w:tab/>
        <w:t>plmn-IdentityList-r11</w:t>
      </w:r>
      <w:r w:rsidRPr="007B746A">
        <w:tab/>
      </w:r>
      <w:r w:rsidRPr="007B746A">
        <w:tab/>
      </w:r>
      <w:r w:rsidRPr="007B746A">
        <w:tab/>
        <w:t>PLMN-IdentityList3-r11</w:t>
      </w:r>
      <w:r w:rsidRPr="007B746A">
        <w:tab/>
      </w:r>
      <w:r w:rsidRPr="007B746A">
        <w:tab/>
        <w:t>OPTIONAL,</w:t>
      </w:r>
      <w:r w:rsidRPr="007B746A">
        <w:tab/>
        <w:t>-- Need OR</w:t>
      </w:r>
    </w:p>
    <w:p w14:paraId="5F6EDD00" w14:textId="77777777" w:rsidR="009722D5" w:rsidRPr="007B746A" w:rsidRDefault="009722D5" w:rsidP="009722D5">
      <w:pPr>
        <w:pStyle w:val="PL"/>
        <w:shd w:val="clear" w:color="auto" w:fill="E6E6E6"/>
      </w:pPr>
      <w:r w:rsidRPr="007B746A">
        <w:tab/>
        <w:t>areaConfiguration-v1130</w:t>
      </w:r>
      <w:r w:rsidRPr="007B746A">
        <w:tab/>
      </w:r>
      <w:r w:rsidRPr="007B746A">
        <w:tab/>
      </w:r>
      <w:r w:rsidRPr="007B746A">
        <w:tab/>
        <w:t>AreaConfiguration-v1130</w:t>
      </w:r>
      <w:r w:rsidRPr="007B746A">
        <w:tab/>
      </w:r>
      <w:r w:rsidRPr="007B746A">
        <w:tab/>
        <w:t>OPTIONAL,</w:t>
      </w:r>
      <w:r w:rsidRPr="007B746A">
        <w:tab/>
        <w:t>-- Need OR</w:t>
      </w:r>
    </w:p>
    <w:p w14:paraId="3B21427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250-IEs</w:t>
      </w:r>
      <w:r w:rsidRPr="007B746A">
        <w:tab/>
        <w:t>OPTIONAL</w:t>
      </w:r>
    </w:p>
    <w:p w14:paraId="05FF6D35" w14:textId="77777777" w:rsidR="009722D5" w:rsidRPr="007B746A" w:rsidRDefault="009722D5" w:rsidP="009722D5">
      <w:pPr>
        <w:pStyle w:val="PL"/>
        <w:shd w:val="clear" w:color="auto" w:fill="E6E6E6"/>
      </w:pPr>
      <w:r w:rsidRPr="007B746A">
        <w:t>}</w:t>
      </w:r>
    </w:p>
    <w:p w14:paraId="330D308B" w14:textId="77777777" w:rsidR="009722D5" w:rsidRPr="007B746A" w:rsidRDefault="009722D5" w:rsidP="009722D5">
      <w:pPr>
        <w:pStyle w:val="PL"/>
        <w:shd w:val="clear" w:color="auto" w:fill="E6E6E6"/>
      </w:pPr>
    </w:p>
    <w:p w14:paraId="1C0C175F" w14:textId="77777777" w:rsidR="009722D5" w:rsidRPr="007B746A" w:rsidRDefault="009722D5" w:rsidP="009722D5">
      <w:pPr>
        <w:pStyle w:val="PL"/>
        <w:shd w:val="clear" w:color="auto" w:fill="E6E6E6"/>
      </w:pPr>
      <w:r w:rsidRPr="007B746A">
        <w:t>LoggedMeasurementConfiguration-v1250-IEs ::= SEQUENCE {</w:t>
      </w:r>
    </w:p>
    <w:p w14:paraId="16E946F2" w14:textId="77777777" w:rsidR="009722D5" w:rsidRPr="007B746A" w:rsidRDefault="009722D5" w:rsidP="009722D5">
      <w:pPr>
        <w:pStyle w:val="PL"/>
        <w:shd w:val="clear" w:color="auto" w:fill="E6E6E6"/>
      </w:pPr>
      <w:r w:rsidRPr="007B746A">
        <w:tab/>
      </w:r>
      <w:r w:rsidRPr="007B746A">
        <w:rPr>
          <w:iCs/>
        </w:rPr>
        <w:t>targetMBSFN-AreaList</w:t>
      </w:r>
      <w:r w:rsidRPr="007B746A">
        <w:t>-r12</w:t>
      </w:r>
      <w:r w:rsidRPr="007B746A">
        <w:tab/>
      </w:r>
      <w:r w:rsidRPr="007B746A">
        <w:rPr>
          <w:bCs/>
        </w:rPr>
        <w:t>TargetMBSFN-AreaList-r12</w:t>
      </w:r>
      <w:r w:rsidRPr="007B746A">
        <w:tab/>
      </w:r>
      <w:r w:rsidRPr="007B746A">
        <w:tab/>
        <w:t>OPTIONAL,</w:t>
      </w:r>
      <w:r w:rsidRPr="007B746A">
        <w:tab/>
        <w:t>-- Need OP</w:t>
      </w:r>
    </w:p>
    <w:p w14:paraId="0E53649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D20891" w:rsidRPr="007B746A">
        <w:t>LoggedMeasurementConfiguration-v1530-IEs</w:t>
      </w:r>
      <w:r w:rsidRPr="007B746A">
        <w:tab/>
      </w:r>
      <w:r w:rsidRPr="007B746A">
        <w:tab/>
      </w:r>
      <w:r w:rsidRPr="007B746A">
        <w:tab/>
      </w:r>
      <w:r w:rsidRPr="007B746A">
        <w:tab/>
      </w:r>
      <w:r w:rsidRPr="007B746A">
        <w:tab/>
        <w:t>OPTIONAL</w:t>
      </w:r>
    </w:p>
    <w:p w14:paraId="3045E06D" w14:textId="77777777" w:rsidR="009722D5" w:rsidRPr="007B746A" w:rsidRDefault="009722D5" w:rsidP="009722D5">
      <w:pPr>
        <w:pStyle w:val="PL"/>
        <w:shd w:val="clear" w:color="auto" w:fill="E6E6E6"/>
      </w:pPr>
      <w:r w:rsidRPr="007B746A">
        <w:t>}</w:t>
      </w:r>
    </w:p>
    <w:p w14:paraId="03BF6F99" w14:textId="77777777" w:rsidR="00D20891" w:rsidRPr="007B746A" w:rsidRDefault="00D20891" w:rsidP="00D20891">
      <w:pPr>
        <w:pStyle w:val="PL"/>
        <w:shd w:val="clear" w:color="auto" w:fill="E6E6E6"/>
      </w:pPr>
    </w:p>
    <w:p w14:paraId="6228E452" w14:textId="77777777" w:rsidR="00D20891" w:rsidRPr="007B746A" w:rsidRDefault="00D20891" w:rsidP="00D20891">
      <w:pPr>
        <w:pStyle w:val="PL"/>
        <w:shd w:val="clear" w:color="auto" w:fill="E6E6E6"/>
      </w:pPr>
      <w:r w:rsidRPr="007B746A">
        <w:t>LoggedMeasurementConfiguration-v1530-IEs ::= SEQUENCE {</w:t>
      </w:r>
    </w:p>
    <w:p w14:paraId="55CC1047" w14:textId="77777777" w:rsidR="00D20891" w:rsidRPr="007B746A" w:rsidRDefault="00D20891" w:rsidP="00D20891">
      <w:pPr>
        <w:pStyle w:val="PL"/>
        <w:shd w:val="clear" w:color="auto" w:fill="E6E6E6"/>
      </w:pPr>
      <w:r w:rsidRPr="007B746A">
        <w:tab/>
        <w:t>bt-NameList-r15</w:t>
      </w:r>
      <w:r w:rsidRPr="007B746A">
        <w:tab/>
      </w:r>
      <w:r w:rsidRPr="007B746A">
        <w:tab/>
      </w:r>
      <w:r w:rsidRPr="007B746A">
        <w:tab/>
      </w:r>
      <w:r w:rsidRPr="007B746A">
        <w:tab/>
      </w:r>
      <w:r w:rsidRPr="007B746A">
        <w:tab/>
        <w:t>BT-NameList-r15</w:t>
      </w:r>
      <w:r w:rsidRPr="007B746A">
        <w:tab/>
      </w:r>
      <w:r w:rsidRPr="007B746A">
        <w:tab/>
      </w:r>
      <w:r w:rsidRPr="007B746A">
        <w:tab/>
      </w:r>
      <w:r w:rsidRPr="007B746A">
        <w:tab/>
      </w:r>
      <w:r w:rsidRPr="007B746A">
        <w:tab/>
        <w:t>OPTIONAL,</w:t>
      </w:r>
      <w:r w:rsidR="008E3BAD" w:rsidRPr="007B746A">
        <w:tab/>
      </w:r>
      <w:r w:rsidRPr="007B746A">
        <w:t>--Need OR</w:t>
      </w:r>
    </w:p>
    <w:p w14:paraId="1099629D" w14:textId="77777777" w:rsidR="00D20891" w:rsidRPr="007B746A" w:rsidRDefault="00D20891" w:rsidP="00D20891">
      <w:pPr>
        <w:pStyle w:val="PL"/>
        <w:shd w:val="clear" w:color="auto" w:fill="E6E6E6"/>
      </w:pPr>
      <w:r w:rsidRPr="007B746A">
        <w:tab/>
        <w:t>wlan-NameList-r15</w:t>
      </w:r>
      <w:r w:rsidRPr="007B746A">
        <w:tab/>
      </w:r>
      <w:r w:rsidRPr="007B746A">
        <w:tab/>
      </w:r>
      <w:r w:rsidRPr="007B746A">
        <w:tab/>
      </w:r>
      <w:r w:rsidRPr="007B746A">
        <w:tab/>
        <w:t>WLAN-NameList-r15</w:t>
      </w:r>
      <w:r w:rsidRPr="007B746A">
        <w:tab/>
      </w:r>
      <w:r w:rsidRPr="007B746A">
        <w:tab/>
      </w:r>
      <w:r w:rsidRPr="007B746A">
        <w:tab/>
      </w:r>
      <w:r w:rsidRPr="007B746A">
        <w:tab/>
        <w:t>OPTIONAL,</w:t>
      </w:r>
      <w:r w:rsidR="008E3BAD" w:rsidRPr="007B746A">
        <w:tab/>
      </w:r>
      <w:r w:rsidRPr="007B746A">
        <w:t>--Need OR</w:t>
      </w:r>
    </w:p>
    <w:p w14:paraId="6768ED4F" w14:textId="039D65DD"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665EC9" w:rsidRPr="007B746A">
        <w:t>LoggedMeasurementConfiguration-v1700-IEs</w:t>
      </w:r>
      <w:r w:rsidR="00665EC9" w:rsidRPr="007B746A">
        <w:tab/>
      </w:r>
      <w:r w:rsidRPr="007B746A">
        <w:t>OPTIONAL</w:t>
      </w:r>
    </w:p>
    <w:p w14:paraId="3F64EC75" w14:textId="77777777" w:rsidR="009722D5" w:rsidRPr="007B746A" w:rsidRDefault="00D20891" w:rsidP="00D20891">
      <w:pPr>
        <w:pStyle w:val="PL"/>
        <w:shd w:val="clear" w:color="auto" w:fill="E6E6E6"/>
      </w:pPr>
      <w:r w:rsidRPr="007B746A">
        <w:t>}</w:t>
      </w:r>
    </w:p>
    <w:p w14:paraId="7AAC40FF" w14:textId="77777777" w:rsidR="00665EC9" w:rsidRPr="007B746A" w:rsidRDefault="00665EC9" w:rsidP="00665EC9">
      <w:pPr>
        <w:pStyle w:val="PL"/>
        <w:shd w:val="clear" w:color="auto" w:fill="E6E6E6"/>
      </w:pPr>
    </w:p>
    <w:p w14:paraId="3D46780A" w14:textId="3E0A8730" w:rsidR="00665EC9" w:rsidRPr="007B746A" w:rsidRDefault="00665EC9" w:rsidP="00665EC9">
      <w:pPr>
        <w:pStyle w:val="PL"/>
        <w:shd w:val="clear" w:color="auto" w:fill="E6E6E6"/>
      </w:pPr>
      <w:r w:rsidRPr="007B746A">
        <w:t>LoggedMeasurementConfiguration-v1700-IEs ::= SEQUENCE {</w:t>
      </w:r>
    </w:p>
    <w:p w14:paraId="5377E5C8" w14:textId="77777777" w:rsidR="00665EC9" w:rsidRPr="007B746A" w:rsidRDefault="00665EC9" w:rsidP="00665EC9">
      <w:pPr>
        <w:pStyle w:val="PL"/>
        <w:shd w:val="clear" w:color="auto" w:fill="E6E6E6"/>
      </w:pPr>
      <w:r w:rsidRPr="007B746A">
        <w:tab/>
        <w:t>loggedEventTriggerConfig-r17</w:t>
      </w:r>
      <w:r w:rsidRPr="007B746A">
        <w:tab/>
        <w:t>LoggedEventTriggerConfig-r17</w:t>
      </w:r>
      <w:r w:rsidRPr="007B746A">
        <w:tab/>
        <w:t>OPTIONAL,</w:t>
      </w:r>
      <w:r w:rsidRPr="007B746A">
        <w:tab/>
        <w:t>--Need OR</w:t>
      </w:r>
    </w:p>
    <w:p w14:paraId="58526B6B" w14:textId="77777777" w:rsidR="00CE7706" w:rsidRPr="007B746A" w:rsidRDefault="00440693" w:rsidP="00665EC9">
      <w:pPr>
        <w:pStyle w:val="PL"/>
        <w:shd w:val="clear" w:color="auto" w:fill="E6E6E6"/>
      </w:pPr>
      <w:r w:rsidRPr="007B746A">
        <w:tab/>
        <w:t>measUncomBarPre-r17</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Need OR</w:t>
      </w:r>
    </w:p>
    <w:p w14:paraId="39B714CE" w14:textId="2403CACC" w:rsidR="00665EC9" w:rsidRPr="007B746A" w:rsidRDefault="00665EC9" w:rsidP="00665EC9">
      <w:pPr>
        <w:pStyle w:val="PL"/>
        <w:shd w:val="clear" w:color="auto" w:fill="E6E6E6"/>
      </w:pPr>
      <w:r w:rsidRPr="007B746A">
        <w:tab/>
        <w:t>nonCriticalExtension</w:t>
      </w:r>
      <w:r w:rsidRPr="007B746A">
        <w:tab/>
      </w:r>
      <w:r w:rsidRPr="007B746A">
        <w:tab/>
      </w:r>
      <w:r w:rsidRPr="007B746A">
        <w:tab/>
      </w:r>
      <w:r w:rsidR="00934AD7" w:rsidRPr="007B746A">
        <w:t>LoggedMeasurementConfiguration-v1800-IEs</w:t>
      </w:r>
      <w:r w:rsidRPr="007B746A">
        <w:tab/>
        <w:t>OPTIONAL</w:t>
      </w:r>
    </w:p>
    <w:p w14:paraId="1DD0088B" w14:textId="037BDB0F" w:rsidR="00D20891" w:rsidRPr="007B746A" w:rsidRDefault="00665EC9" w:rsidP="00665EC9">
      <w:pPr>
        <w:pStyle w:val="PL"/>
        <w:shd w:val="clear" w:color="auto" w:fill="E6E6E6"/>
      </w:pPr>
      <w:r w:rsidRPr="007B746A">
        <w:t>}</w:t>
      </w:r>
    </w:p>
    <w:p w14:paraId="4991E45A" w14:textId="77777777" w:rsidR="00934AD7" w:rsidRPr="007B746A" w:rsidRDefault="00934AD7" w:rsidP="00934AD7">
      <w:pPr>
        <w:pStyle w:val="PL"/>
        <w:shd w:val="clear" w:color="auto" w:fill="E6E6E6"/>
        <w:rPr>
          <w:rFonts w:eastAsiaTheme="minorEastAsia"/>
        </w:rPr>
      </w:pPr>
    </w:p>
    <w:p w14:paraId="7CF229A2" w14:textId="77777777" w:rsidR="00934AD7" w:rsidRPr="007B746A" w:rsidRDefault="00934AD7" w:rsidP="00934AD7">
      <w:pPr>
        <w:pStyle w:val="PL"/>
        <w:shd w:val="clear" w:color="auto" w:fill="E6E6E6"/>
      </w:pPr>
      <w:r w:rsidRPr="007B746A">
        <w:t>LoggedMeasurementConfiguration-v1800-IEs ::= SEQUENCE {</w:t>
      </w:r>
    </w:p>
    <w:p w14:paraId="71341CFE" w14:textId="430F3A32" w:rsidR="00934AD7" w:rsidRPr="007B746A" w:rsidRDefault="00934AD7" w:rsidP="00934AD7">
      <w:pPr>
        <w:pStyle w:val="PL"/>
        <w:shd w:val="clear" w:color="auto" w:fill="E6E6E6"/>
      </w:pPr>
      <w:r w:rsidRPr="007B746A">
        <w:tab/>
        <w:t>sigLoggedMeasType-r18</w:t>
      </w:r>
      <w:r w:rsidRPr="007B746A">
        <w:tab/>
      </w:r>
      <w:r w:rsidRPr="007B746A">
        <w:tab/>
      </w:r>
      <w:r w:rsidRPr="007B746A">
        <w:tab/>
        <w:t>ENUMERATED {true}</w:t>
      </w:r>
      <w:r w:rsidRPr="007B746A">
        <w:tab/>
      </w:r>
      <w:r w:rsidR="001D4F01" w:rsidRPr="007B746A">
        <w:tab/>
      </w:r>
      <w:r w:rsidR="001D4F01" w:rsidRPr="007B746A">
        <w:tab/>
      </w:r>
      <w:r w:rsidR="001D4F01" w:rsidRPr="007B746A">
        <w:tab/>
      </w:r>
      <w:r w:rsidRPr="007B746A">
        <w:t>OPTIONAL,</w:t>
      </w:r>
      <w:r w:rsidRPr="007B746A">
        <w:tab/>
        <w:t>--Need OR</w:t>
      </w:r>
    </w:p>
    <w:p w14:paraId="774920E6" w14:textId="77777777" w:rsidR="00934AD7" w:rsidRPr="007B746A" w:rsidRDefault="00934AD7" w:rsidP="00934AD7">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B8015A9" w14:textId="77777777" w:rsidR="00934AD7" w:rsidRPr="007B746A" w:rsidRDefault="00934AD7" w:rsidP="00934AD7">
      <w:pPr>
        <w:pStyle w:val="PL"/>
        <w:shd w:val="clear" w:color="auto" w:fill="E6E6E6"/>
        <w:rPr>
          <w:rFonts w:eastAsiaTheme="minorEastAsia"/>
        </w:rPr>
      </w:pPr>
      <w:r w:rsidRPr="007B746A">
        <w:t>}</w:t>
      </w:r>
    </w:p>
    <w:p w14:paraId="418F90E9" w14:textId="77777777" w:rsidR="00665EC9" w:rsidRPr="007B746A" w:rsidRDefault="00665EC9" w:rsidP="00665EC9">
      <w:pPr>
        <w:pStyle w:val="PL"/>
        <w:shd w:val="clear" w:color="auto" w:fill="E6E6E6"/>
      </w:pPr>
    </w:p>
    <w:p w14:paraId="50E46D46" w14:textId="77777777" w:rsidR="009722D5" w:rsidRPr="007B746A" w:rsidRDefault="009722D5" w:rsidP="009722D5">
      <w:pPr>
        <w:pStyle w:val="PL"/>
        <w:shd w:val="clear" w:color="auto" w:fill="E6E6E6"/>
        <w:rPr>
          <w:bCs/>
        </w:rPr>
      </w:pPr>
      <w:r w:rsidRPr="007B746A">
        <w:rPr>
          <w:bCs/>
        </w:rPr>
        <w:t>TargetMBSFN-AreaList-r12 ::=</w:t>
      </w:r>
      <w:r w:rsidR="00497FBE" w:rsidRPr="007B746A">
        <w:rPr>
          <w:bCs/>
        </w:rPr>
        <w:tab/>
      </w:r>
      <w:r w:rsidRPr="007B746A">
        <w:rPr>
          <w:bCs/>
        </w:rPr>
        <w:tab/>
      </w:r>
      <w:r w:rsidRPr="007B746A">
        <w:rPr>
          <w:bCs/>
        </w:rPr>
        <w:tab/>
      </w:r>
      <w:r w:rsidRPr="007B746A">
        <w:t xml:space="preserve">SEQUENCE (SIZE (0..maxMBSFN-Area)) OF </w:t>
      </w:r>
      <w:r w:rsidRPr="007B746A">
        <w:rPr>
          <w:bCs/>
        </w:rPr>
        <w:t>TargetMBSFN-Area-r12</w:t>
      </w:r>
    </w:p>
    <w:p w14:paraId="6640F9C8" w14:textId="77777777" w:rsidR="009722D5" w:rsidRPr="007B746A" w:rsidRDefault="009722D5" w:rsidP="009722D5">
      <w:pPr>
        <w:pStyle w:val="PL"/>
        <w:shd w:val="clear" w:color="auto" w:fill="E6E6E6"/>
        <w:rPr>
          <w:bCs/>
        </w:rPr>
      </w:pPr>
    </w:p>
    <w:p w14:paraId="65BB6850" w14:textId="77777777" w:rsidR="009722D5" w:rsidRPr="007B746A" w:rsidRDefault="009722D5" w:rsidP="009722D5">
      <w:pPr>
        <w:pStyle w:val="PL"/>
        <w:shd w:val="clear" w:color="auto" w:fill="E6E6E6"/>
      </w:pPr>
      <w:r w:rsidRPr="007B746A">
        <w:rPr>
          <w:bCs/>
        </w:rPr>
        <w:t>TargetMBSFN-Area-r12 ::=</w:t>
      </w:r>
      <w:r w:rsidRPr="007B746A">
        <w:rPr>
          <w:bCs/>
        </w:rPr>
        <w:tab/>
      </w:r>
      <w:r w:rsidRPr="007B746A">
        <w:rPr>
          <w:bCs/>
        </w:rPr>
        <w:tab/>
      </w:r>
      <w:r w:rsidRPr="007B746A">
        <w:rPr>
          <w:bCs/>
        </w:rPr>
        <w:tab/>
      </w:r>
      <w:r w:rsidRPr="007B746A">
        <w:rPr>
          <w:bCs/>
        </w:rPr>
        <w:tab/>
      </w:r>
      <w:r w:rsidRPr="007B746A">
        <w:t>SEQUENCE {</w:t>
      </w:r>
    </w:p>
    <w:p w14:paraId="619DAC29" w14:textId="77777777" w:rsidR="009722D5" w:rsidRPr="007B746A" w:rsidRDefault="009722D5" w:rsidP="009722D5">
      <w:pPr>
        <w:pStyle w:val="PL"/>
        <w:shd w:val="clear" w:color="auto" w:fill="E6E6E6"/>
      </w:pPr>
      <w:r w:rsidRPr="007B746A">
        <w:tab/>
        <w:t>mbsfn-AreaId-r12</w:t>
      </w:r>
      <w:r w:rsidRPr="007B746A">
        <w:tab/>
      </w:r>
      <w:r w:rsidRPr="007B746A">
        <w:tab/>
      </w:r>
      <w:r w:rsidRPr="007B746A">
        <w:tab/>
      </w:r>
      <w:r w:rsidRPr="007B746A">
        <w:tab/>
      </w:r>
      <w:r w:rsidRPr="007B746A">
        <w:tab/>
        <w:t>MBSFN-AreaId-r12</w:t>
      </w:r>
      <w:r w:rsidRPr="007B746A">
        <w:tab/>
      </w:r>
      <w:r w:rsidRPr="007B746A">
        <w:tab/>
        <w:t>OPTIONAL,</w:t>
      </w:r>
      <w:r w:rsidRPr="007B746A">
        <w:tab/>
        <w:t>-- Need OR</w:t>
      </w:r>
    </w:p>
    <w:p w14:paraId="78E29EB2"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EUTRA-r9,</w:t>
      </w:r>
    </w:p>
    <w:p w14:paraId="28EF11E5" w14:textId="77777777" w:rsidR="009722D5" w:rsidRPr="007B746A" w:rsidRDefault="009722D5" w:rsidP="009722D5">
      <w:pPr>
        <w:pStyle w:val="PL"/>
        <w:shd w:val="clear" w:color="auto" w:fill="E6E6E6"/>
      </w:pPr>
      <w:r w:rsidRPr="007B746A">
        <w:tab/>
        <w:t>...</w:t>
      </w:r>
    </w:p>
    <w:p w14:paraId="768E4226" w14:textId="77777777" w:rsidR="009722D5" w:rsidRPr="007B746A" w:rsidRDefault="009722D5" w:rsidP="009722D5">
      <w:pPr>
        <w:pStyle w:val="PL"/>
        <w:shd w:val="clear" w:color="auto" w:fill="E6E6E6"/>
      </w:pPr>
      <w:r w:rsidRPr="007B746A">
        <w:t>}</w:t>
      </w:r>
    </w:p>
    <w:p w14:paraId="4A3B869F" w14:textId="77777777" w:rsidR="00665EC9" w:rsidRPr="007B746A" w:rsidRDefault="00665EC9" w:rsidP="00665EC9">
      <w:pPr>
        <w:pStyle w:val="PL"/>
        <w:shd w:val="clear" w:color="auto" w:fill="E6E6E6"/>
      </w:pPr>
    </w:p>
    <w:p w14:paraId="68A85EE5" w14:textId="086DD62F" w:rsidR="00665EC9" w:rsidRPr="007B746A" w:rsidRDefault="00665EC9" w:rsidP="00665EC9">
      <w:pPr>
        <w:pStyle w:val="PL"/>
        <w:shd w:val="clear" w:color="auto" w:fill="E6E6E6"/>
      </w:pPr>
      <w:r w:rsidRPr="007B746A">
        <w:t>LoggedEventTriggerConfig-r17 ::=</w:t>
      </w:r>
      <w:r w:rsidRPr="007B746A">
        <w:tab/>
        <w:t>SEQUENCE {</w:t>
      </w:r>
    </w:p>
    <w:p w14:paraId="1E4D6EEE" w14:textId="5F898C40" w:rsidR="00665EC9" w:rsidRPr="007B746A" w:rsidRDefault="00665EC9" w:rsidP="00665EC9">
      <w:pPr>
        <w:pStyle w:val="PL"/>
        <w:shd w:val="clear" w:color="auto" w:fill="E6E6E6"/>
      </w:pPr>
      <w:r w:rsidRPr="007B746A">
        <w:tab/>
        <w:t>eventType-r17</w:t>
      </w:r>
      <w:r w:rsidR="00C76A31" w:rsidRPr="007B746A">
        <w:tab/>
      </w:r>
      <w:r w:rsidR="00C76A31" w:rsidRPr="007B746A">
        <w:tab/>
      </w:r>
      <w:r w:rsidR="00C76A31" w:rsidRPr="007B746A">
        <w:tab/>
      </w:r>
      <w:r w:rsidR="00C76A31" w:rsidRPr="007B746A">
        <w:tab/>
      </w:r>
      <w:r w:rsidR="00C76A31" w:rsidRPr="007B746A">
        <w:tab/>
      </w:r>
      <w:r w:rsidRPr="007B746A">
        <w:t>EventType-r17</w:t>
      </w:r>
    </w:p>
    <w:p w14:paraId="1BA55DFB" w14:textId="77777777" w:rsidR="00665EC9" w:rsidRPr="007B746A" w:rsidRDefault="00665EC9" w:rsidP="00665EC9">
      <w:pPr>
        <w:pStyle w:val="PL"/>
        <w:shd w:val="clear" w:color="auto" w:fill="E6E6E6"/>
      </w:pPr>
      <w:r w:rsidRPr="007B746A">
        <w:t>}</w:t>
      </w:r>
    </w:p>
    <w:p w14:paraId="32131E88" w14:textId="77777777" w:rsidR="00665EC9" w:rsidRPr="007B746A" w:rsidRDefault="00665EC9" w:rsidP="00665EC9">
      <w:pPr>
        <w:pStyle w:val="PL"/>
        <w:shd w:val="clear" w:color="auto" w:fill="E6E6E6"/>
      </w:pPr>
    </w:p>
    <w:p w14:paraId="228711AA" w14:textId="77777777" w:rsidR="00665EC9" w:rsidRPr="007B746A" w:rsidRDefault="00665EC9" w:rsidP="00665EC9">
      <w:pPr>
        <w:pStyle w:val="PL"/>
        <w:shd w:val="clear" w:color="auto" w:fill="E6E6E6"/>
      </w:pPr>
      <w:r w:rsidRPr="007B746A">
        <w:t>EventType-r17 ::= CHOICE {</w:t>
      </w:r>
    </w:p>
    <w:p w14:paraId="32BD5A76" w14:textId="6A2EB188" w:rsidR="00665EC9" w:rsidRPr="007B746A" w:rsidRDefault="00665EC9" w:rsidP="00665EC9">
      <w:pPr>
        <w:pStyle w:val="PL"/>
        <w:shd w:val="clear" w:color="auto" w:fill="E6E6E6"/>
      </w:pPr>
      <w:r w:rsidRPr="007B746A">
        <w:tab/>
        <w:t>outOfCoverage</w:t>
      </w:r>
      <w:r w:rsidRPr="007B746A">
        <w:tab/>
      </w:r>
      <w:r w:rsidRPr="007B746A">
        <w:tab/>
        <w:t>NULL,</w:t>
      </w:r>
    </w:p>
    <w:p w14:paraId="25442115" w14:textId="339D667C" w:rsidR="00665EC9" w:rsidRPr="007B746A" w:rsidRDefault="00665EC9" w:rsidP="00665EC9">
      <w:pPr>
        <w:pStyle w:val="PL"/>
        <w:shd w:val="clear" w:color="auto" w:fill="E6E6E6"/>
      </w:pPr>
      <w:r w:rsidRPr="007B746A">
        <w:tab/>
        <w:t>eventL1</w:t>
      </w:r>
      <w:r w:rsidRPr="007B746A">
        <w:tab/>
      </w:r>
      <w:r w:rsidRPr="007B746A">
        <w:tab/>
      </w:r>
      <w:r w:rsidRPr="007B746A">
        <w:tab/>
      </w:r>
      <w:r w:rsidRPr="007B746A">
        <w:tab/>
        <w:t>SEQUENCE {</w:t>
      </w:r>
    </w:p>
    <w:p w14:paraId="41B5EFA8" w14:textId="585AAE4B" w:rsidR="00665EC9" w:rsidRPr="007B746A" w:rsidRDefault="00665EC9" w:rsidP="00665EC9">
      <w:pPr>
        <w:pStyle w:val="PL"/>
        <w:shd w:val="clear" w:color="auto" w:fill="E6E6E6"/>
      </w:pPr>
      <w:r w:rsidRPr="007B746A">
        <w:tab/>
      </w:r>
      <w:r w:rsidRPr="007B746A">
        <w:tab/>
        <w:t>l1-Threshold-r17</w:t>
      </w:r>
      <w:r w:rsidRPr="007B746A">
        <w:tab/>
      </w:r>
      <w:r w:rsidRPr="007B746A">
        <w:tab/>
        <w:t>ThresholdEUTRA,</w:t>
      </w:r>
    </w:p>
    <w:p w14:paraId="7BB7CF61" w14:textId="7AE25819" w:rsidR="00665EC9" w:rsidRPr="007B746A" w:rsidRDefault="00665EC9" w:rsidP="00665EC9">
      <w:pPr>
        <w:pStyle w:val="PL"/>
        <w:shd w:val="clear" w:color="auto" w:fill="E6E6E6"/>
      </w:pPr>
      <w:r w:rsidRPr="007B746A">
        <w:tab/>
      </w:r>
      <w:r w:rsidRPr="007B746A">
        <w:tab/>
        <w:t>hysteresis-r17</w:t>
      </w:r>
      <w:r w:rsidRPr="007B746A">
        <w:tab/>
      </w:r>
      <w:r w:rsidRPr="007B746A">
        <w:tab/>
      </w:r>
      <w:r w:rsidRPr="007B746A">
        <w:tab/>
        <w:t>Hysteresis,</w:t>
      </w:r>
    </w:p>
    <w:p w14:paraId="559BA3CA" w14:textId="346752DB" w:rsidR="00665EC9" w:rsidRPr="007B746A" w:rsidRDefault="00665EC9" w:rsidP="00665EC9">
      <w:pPr>
        <w:pStyle w:val="PL"/>
        <w:shd w:val="clear" w:color="auto" w:fill="E6E6E6"/>
      </w:pPr>
      <w:r w:rsidRPr="007B746A">
        <w:tab/>
      </w:r>
      <w:r w:rsidRPr="007B746A">
        <w:tab/>
        <w:t>timeToTrigger-r17</w:t>
      </w:r>
      <w:r w:rsidRPr="007B746A">
        <w:tab/>
      </w:r>
      <w:r w:rsidRPr="007B746A">
        <w:tab/>
        <w:t>TimeToTrigger</w:t>
      </w:r>
    </w:p>
    <w:p w14:paraId="4EE7576C" w14:textId="47F04BC0" w:rsidR="00665EC9" w:rsidRPr="007B746A" w:rsidRDefault="00665EC9" w:rsidP="00665EC9">
      <w:pPr>
        <w:pStyle w:val="PL"/>
        <w:shd w:val="clear" w:color="auto" w:fill="E6E6E6"/>
      </w:pPr>
      <w:r w:rsidRPr="007B746A">
        <w:lastRenderedPageBreak/>
        <w:tab/>
        <w:t>},</w:t>
      </w:r>
    </w:p>
    <w:p w14:paraId="1C119850" w14:textId="5E3D17E2" w:rsidR="00665EC9" w:rsidRPr="007B746A" w:rsidRDefault="00665EC9" w:rsidP="00665EC9">
      <w:pPr>
        <w:pStyle w:val="PL"/>
        <w:shd w:val="clear" w:color="auto" w:fill="E6E6E6"/>
      </w:pPr>
      <w:r w:rsidRPr="007B746A">
        <w:tab/>
        <w:t>...</w:t>
      </w:r>
    </w:p>
    <w:p w14:paraId="2ECD948A" w14:textId="1679BE21" w:rsidR="00665EC9" w:rsidRPr="007B746A" w:rsidRDefault="00665EC9" w:rsidP="00665EC9">
      <w:pPr>
        <w:pStyle w:val="PL"/>
        <w:shd w:val="clear" w:color="auto" w:fill="E6E6E6"/>
      </w:pPr>
      <w:r w:rsidRPr="007B746A">
        <w:t>}</w:t>
      </w:r>
    </w:p>
    <w:p w14:paraId="577FA7F1" w14:textId="77777777" w:rsidR="00665EC9" w:rsidRPr="007B746A" w:rsidRDefault="00665EC9" w:rsidP="00665EC9">
      <w:pPr>
        <w:pStyle w:val="PL"/>
        <w:shd w:val="clear" w:color="auto" w:fill="E6E6E6"/>
      </w:pPr>
    </w:p>
    <w:p w14:paraId="103CCB3C" w14:textId="77777777" w:rsidR="009722D5" w:rsidRPr="007B746A" w:rsidRDefault="009722D5" w:rsidP="009722D5">
      <w:pPr>
        <w:pStyle w:val="PL"/>
        <w:shd w:val="clear" w:color="auto" w:fill="E6E6E6"/>
      </w:pPr>
      <w:r w:rsidRPr="007B746A">
        <w:t>-- ASN1STOP</w:t>
      </w:r>
    </w:p>
    <w:p w14:paraId="074D784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DA422" w14:textId="77777777" w:rsidTr="005411BB">
        <w:trPr>
          <w:cantSplit/>
          <w:tblHeader/>
        </w:trPr>
        <w:tc>
          <w:tcPr>
            <w:tcW w:w="9639" w:type="dxa"/>
          </w:tcPr>
          <w:p w14:paraId="420C9144" w14:textId="77777777" w:rsidR="009722D5" w:rsidRPr="007B746A" w:rsidRDefault="009722D5" w:rsidP="005411BB">
            <w:pPr>
              <w:pStyle w:val="TAH"/>
              <w:rPr>
                <w:lang w:eastAsia="en-GB"/>
              </w:rPr>
            </w:pPr>
            <w:r w:rsidRPr="007B746A">
              <w:rPr>
                <w:i/>
                <w:noProof/>
                <w:lang w:eastAsia="en-GB"/>
              </w:rPr>
              <w:t xml:space="preserve">LoggedMeasurementConfiguration </w:t>
            </w:r>
            <w:r w:rsidRPr="007B746A">
              <w:rPr>
                <w:iCs/>
                <w:noProof/>
                <w:lang w:eastAsia="en-GB"/>
              </w:rPr>
              <w:t>field descriptions</w:t>
            </w:r>
          </w:p>
        </w:tc>
      </w:tr>
      <w:tr w:rsidR="007B746A" w:rsidRPr="007B746A" w14:paraId="56D524AB" w14:textId="77777777" w:rsidTr="005411BB">
        <w:trPr>
          <w:cantSplit/>
        </w:trPr>
        <w:tc>
          <w:tcPr>
            <w:tcW w:w="9639" w:type="dxa"/>
          </w:tcPr>
          <w:p w14:paraId="2CFEA2AA" w14:textId="77777777" w:rsidR="009722D5" w:rsidRPr="007B746A" w:rsidRDefault="009722D5" w:rsidP="005411BB">
            <w:pPr>
              <w:pStyle w:val="TAL"/>
              <w:rPr>
                <w:rFonts w:eastAsia="SimSun"/>
                <w:b/>
                <w:bCs/>
                <w:i/>
                <w:noProof/>
                <w:kern w:val="2"/>
                <w:lang w:eastAsia="en-GB"/>
              </w:rPr>
            </w:pPr>
            <w:r w:rsidRPr="007B746A">
              <w:rPr>
                <w:rFonts w:eastAsia="SimSun"/>
                <w:b/>
                <w:bCs/>
                <w:i/>
                <w:noProof/>
                <w:kern w:val="2"/>
                <w:lang w:eastAsia="en-GB"/>
              </w:rPr>
              <w:t>absoluteTimeInfo</w:t>
            </w:r>
          </w:p>
          <w:p w14:paraId="3FB32667" w14:textId="77777777" w:rsidR="009722D5" w:rsidRPr="007B746A" w:rsidRDefault="009722D5" w:rsidP="005411BB">
            <w:pPr>
              <w:pStyle w:val="TAL"/>
              <w:rPr>
                <w:rFonts w:eastAsia="SimSun"/>
                <w:bCs/>
                <w:iCs/>
                <w:noProof/>
                <w:lang w:eastAsia="ko-KR"/>
              </w:rPr>
            </w:pPr>
            <w:r w:rsidRPr="007B746A">
              <w:rPr>
                <w:bCs/>
                <w:iCs/>
                <w:noProof/>
                <w:lang w:eastAsia="ko-KR"/>
              </w:rPr>
              <w:t xml:space="preserve">Indicates </w:t>
            </w:r>
            <w:r w:rsidRPr="007B746A">
              <w:rPr>
                <w:rFonts w:eastAsia="SimSun"/>
                <w:kern w:val="2"/>
                <w:lang w:eastAsia="en-GB"/>
              </w:rPr>
              <w:t xml:space="preserve">the absolute time in the current cell. </w:t>
            </w:r>
          </w:p>
        </w:tc>
      </w:tr>
      <w:tr w:rsidR="007B746A" w:rsidRPr="007B746A" w14:paraId="14445430" w14:textId="77777777" w:rsidTr="005411BB">
        <w:trPr>
          <w:cantSplit/>
        </w:trPr>
        <w:tc>
          <w:tcPr>
            <w:tcW w:w="9639" w:type="dxa"/>
          </w:tcPr>
          <w:p w14:paraId="49EC9980" w14:textId="77777777" w:rsidR="009722D5" w:rsidRPr="007B746A" w:rsidRDefault="009722D5" w:rsidP="005411BB">
            <w:pPr>
              <w:pStyle w:val="TAL"/>
              <w:rPr>
                <w:rFonts w:eastAsia="SimSun"/>
                <w:b/>
                <w:bCs/>
                <w:i/>
                <w:noProof/>
                <w:kern w:val="2"/>
                <w:lang w:eastAsia="en-GB"/>
              </w:rPr>
            </w:pPr>
            <w:r w:rsidRPr="007B746A">
              <w:rPr>
                <w:rFonts w:eastAsia="SimSun"/>
                <w:b/>
                <w:bCs/>
                <w:i/>
                <w:noProof/>
                <w:kern w:val="2"/>
                <w:lang w:eastAsia="en-GB"/>
              </w:rPr>
              <w:t>areaConfiguration</w:t>
            </w:r>
          </w:p>
          <w:p w14:paraId="14C99420" w14:textId="77777777" w:rsidR="009722D5" w:rsidRPr="007B746A" w:rsidRDefault="009722D5" w:rsidP="005411BB">
            <w:pPr>
              <w:pStyle w:val="TAL"/>
              <w:rPr>
                <w:rFonts w:eastAsia="SimSun"/>
                <w:bCs/>
                <w:iCs/>
                <w:noProof/>
                <w:lang w:eastAsia="ko-KR"/>
              </w:rPr>
            </w:pPr>
            <w:r w:rsidRPr="007B746A">
              <w:rPr>
                <w:bCs/>
                <w:iCs/>
                <w:noProof/>
                <w:lang w:eastAsia="ko-KR"/>
              </w:rPr>
              <w:t xml:space="preserve">Used </w:t>
            </w:r>
            <w:r w:rsidRPr="007B746A">
              <w:rPr>
                <w:rFonts w:eastAsia="SimSun"/>
                <w:kern w:val="2"/>
                <w:lang w:eastAsia="en-GB"/>
              </w:rPr>
              <w:t xml:space="preserve">to </w:t>
            </w:r>
            <w:r w:rsidRPr="007B746A">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7B746A">
              <w:rPr>
                <w:rFonts w:eastAsia="SimSun"/>
                <w:kern w:val="2"/>
                <w:lang w:eastAsia="en-GB"/>
              </w:rPr>
              <w:t>.</w:t>
            </w:r>
          </w:p>
        </w:tc>
      </w:tr>
      <w:tr w:rsidR="007B746A" w:rsidRPr="007B746A" w14:paraId="18BC395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7B746A" w:rsidRDefault="00D0366B" w:rsidP="00891D04">
            <w:pPr>
              <w:pStyle w:val="TAL"/>
              <w:rPr>
                <w:b/>
                <w:i/>
                <w:lang w:eastAsia="sv-SE"/>
              </w:rPr>
            </w:pPr>
            <w:r w:rsidRPr="007B746A">
              <w:rPr>
                <w:b/>
                <w:i/>
                <w:lang w:eastAsia="sv-SE"/>
              </w:rPr>
              <w:t>eventType</w:t>
            </w:r>
          </w:p>
          <w:p w14:paraId="4C9C06C3" w14:textId="77777777" w:rsidR="00D0366B" w:rsidRPr="007B746A" w:rsidRDefault="00D0366B" w:rsidP="00891D04">
            <w:pPr>
              <w:pStyle w:val="TAL"/>
              <w:rPr>
                <w:b/>
                <w:i/>
                <w:noProof/>
                <w:lang w:eastAsia="en-GB"/>
              </w:rPr>
            </w:pPr>
            <w:r w:rsidRPr="007B746A">
              <w:rPr>
                <w:bCs/>
                <w:iCs/>
                <w:lang w:eastAsia="en-GB"/>
              </w:rPr>
              <w:t xml:space="preserve">The value </w:t>
            </w:r>
            <w:r w:rsidRPr="007B746A">
              <w:rPr>
                <w:bCs/>
                <w:i/>
                <w:lang w:eastAsia="en-GB"/>
              </w:rPr>
              <w:t>outOfCoverage</w:t>
            </w:r>
            <w:r w:rsidRPr="007B746A">
              <w:rPr>
                <w:bCs/>
                <w:iCs/>
                <w:lang w:eastAsia="en-GB"/>
              </w:rPr>
              <w:t xml:space="preserve"> indicates the UE to perform logging of measurements when the UE enters </w:t>
            </w:r>
            <w:r w:rsidRPr="007B746A">
              <w:rPr>
                <w:bCs/>
                <w:i/>
                <w:iCs/>
                <w:lang w:eastAsia="en-GB"/>
              </w:rPr>
              <w:t>any cell selection</w:t>
            </w:r>
            <w:r w:rsidRPr="007B746A">
              <w:rPr>
                <w:bCs/>
                <w:iCs/>
                <w:lang w:eastAsia="en-GB"/>
              </w:rPr>
              <w:t xml:space="preserve"> state, and the value </w:t>
            </w:r>
            <w:r w:rsidRPr="007B746A">
              <w:rPr>
                <w:bCs/>
                <w:i/>
                <w:lang w:eastAsia="en-GB"/>
              </w:rPr>
              <w:t>eventL1</w:t>
            </w:r>
            <w:r w:rsidRPr="007B746A">
              <w:rPr>
                <w:bCs/>
                <w:iCs/>
                <w:lang w:eastAsia="en-GB"/>
              </w:rPr>
              <w:t xml:space="preserve"> indicates the UE to perform logging of measurements when the triggering condition (similar as event A2 as specified in 5.5.4.3) as configured in the event is met for the camping cell in </w:t>
            </w:r>
            <w:r w:rsidRPr="007B746A">
              <w:rPr>
                <w:bCs/>
                <w:i/>
                <w:iCs/>
                <w:lang w:eastAsia="en-GB"/>
              </w:rPr>
              <w:t>camped normally</w:t>
            </w:r>
            <w:r w:rsidRPr="007B746A">
              <w:rPr>
                <w:bCs/>
                <w:iCs/>
                <w:lang w:eastAsia="en-GB"/>
              </w:rPr>
              <w:t xml:space="preserve"> state.</w:t>
            </w:r>
          </w:p>
        </w:tc>
      </w:tr>
      <w:tr w:rsidR="007B746A" w:rsidRPr="007B746A" w14:paraId="763261C0" w14:textId="77777777" w:rsidTr="00891D04">
        <w:trPr>
          <w:cantSplit/>
        </w:trPr>
        <w:tc>
          <w:tcPr>
            <w:tcW w:w="9639" w:type="dxa"/>
          </w:tcPr>
          <w:p w14:paraId="32D7054D" w14:textId="77777777" w:rsidR="00440693" w:rsidRPr="007B746A" w:rsidRDefault="00440693" w:rsidP="00891D04">
            <w:pPr>
              <w:pStyle w:val="TAL"/>
              <w:rPr>
                <w:b/>
                <w:i/>
                <w:noProof/>
                <w:kern w:val="2"/>
              </w:rPr>
            </w:pPr>
            <w:r w:rsidRPr="007B746A">
              <w:rPr>
                <w:b/>
                <w:i/>
                <w:noProof/>
                <w:kern w:val="2"/>
              </w:rPr>
              <w:t>measUncomBarPre</w:t>
            </w:r>
          </w:p>
          <w:p w14:paraId="7DF33482" w14:textId="61A0CB5C" w:rsidR="00440693" w:rsidRPr="007B746A" w:rsidRDefault="00440693" w:rsidP="00891D04">
            <w:pPr>
              <w:pStyle w:val="TAL"/>
              <w:rPr>
                <w:rFonts w:eastAsia="SimSun"/>
                <w:b/>
                <w:bCs/>
                <w:i/>
                <w:noProof/>
                <w:kern w:val="2"/>
                <w:lang w:eastAsia="en-GB"/>
              </w:rPr>
            </w:pPr>
            <w:r w:rsidRPr="007B746A">
              <w:rPr>
                <w:szCs w:val="22"/>
                <w:lang w:eastAsia="sv-SE"/>
              </w:rPr>
              <w:t xml:space="preserve">If configured, the UE attempts to perform the uncompensated Barometeric pressure measurement </w:t>
            </w:r>
            <w:r w:rsidR="00C76A31" w:rsidRPr="007B746A">
              <w:rPr>
                <w:szCs w:val="22"/>
                <w:lang w:eastAsia="sv-SE"/>
              </w:rPr>
              <w:t xml:space="preserve">in RRC_IDLE </w:t>
            </w:r>
            <w:r w:rsidRPr="007B746A">
              <w:rPr>
                <w:szCs w:val="22"/>
                <w:lang w:eastAsia="sv-SE"/>
              </w:rPr>
              <w:t xml:space="preserve">as defined in TS 37.355 </w:t>
            </w:r>
            <w:r w:rsidRPr="007B746A">
              <w:rPr>
                <w:bCs/>
                <w:iCs/>
                <w:noProof/>
                <w:lang w:eastAsia="ko-KR"/>
              </w:rPr>
              <w:t>[109].</w:t>
            </w:r>
          </w:p>
        </w:tc>
      </w:tr>
      <w:tr w:rsidR="007B746A" w:rsidRPr="007B746A" w14:paraId="06544958" w14:textId="77777777" w:rsidTr="005411BB">
        <w:trPr>
          <w:cantSplit/>
        </w:trPr>
        <w:tc>
          <w:tcPr>
            <w:tcW w:w="9639" w:type="dxa"/>
          </w:tcPr>
          <w:p w14:paraId="1C5E70A2" w14:textId="77777777" w:rsidR="009722D5" w:rsidRPr="007B746A" w:rsidRDefault="009722D5" w:rsidP="005411BB">
            <w:pPr>
              <w:pStyle w:val="TAL"/>
              <w:rPr>
                <w:rFonts w:eastAsia="SimSun"/>
                <w:b/>
                <w:bCs/>
                <w:i/>
                <w:noProof/>
                <w:kern w:val="2"/>
                <w:lang w:eastAsia="en-GB"/>
              </w:rPr>
            </w:pPr>
            <w:r w:rsidRPr="007B746A">
              <w:rPr>
                <w:rFonts w:eastAsia="SimSun"/>
                <w:b/>
                <w:bCs/>
                <w:i/>
                <w:noProof/>
                <w:kern w:val="2"/>
                <w:lang w:eastAsia="en-GB"/>
              </w:rPr>
              <w:t>plmn-IdentityList</w:t>
            </w:r>
          </w:p>
          <w:p w14:paraId="6E13BD5B" w14:textId="77777777" w:rsidR="009722D5" w:rsidRPr="007B746A" w:rsidRDefault="009722D5" w:rsidP="005411BB">
            <w:pPr>
              <w:pStyle w:val="TAL"/>
              <w:rPr>
                <w:rFonts w:eastAsia="SimSun"/>
                <w:bCs/>
                <w:noProof/>
                <w:kern w:val="2"/>
                <w:lang w:eastAsia="en-GB"/>
              </w:rPr>
            </w:pPr>
            <w:r w:rsidRPr="007B746A">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7B746A" w:rsidRPr="007B746A" w14:paraId="54DE817D" w14:textId="77777777" w:rsidTr="005411BB">
        <w:trPr>
          <w:cantSplit/>
        </w:trPr>
        <w:tc>
          <w:tcPr>
            <w:tcW w:w="9639" w:type="dxa"/>
          </w:tcPr>
          <w:p w14:paraId="7226C7AE" w14:textId="77777777" w:rsidR="001D4F01" w:rsidRPr="007B746A" w:rsidRDefault="001D4F01" w:rsidP="001D4F01">
            <w:pPr>
              <w:pStyle w:val="TAL"/>
              <w:rPr>
                <w:rFonts w:eastAsia="SimSun"/>
                <w:b/>
                <w:bCs/>
                <w:i/>
                <w:kern w:val="2"/>
                <w:lang w:eastAsia="en-GB"/>
              </w:rPr>
            </w:pPr>
            <w:r w:rsidRPr="007B746A">
              <w:rPr>
                <w:rFonts w:eastAsia="SimSun"/>
                <w:b/>
                <w:bCs/>
                <w:i/>
                <w:kern w:val="2"/>
                <w:lang w:eastAsia="en-GB"/>
              </w:rPr>
              <w:t>sigLoggedMeasType</w:t>
            </w:r>
          </w:p>
          <w:p w14:paraId="4720EADA" w14:textId="54C759D7" w:rsidR="001D4F01" w:rsidRPr="007B746A" w:rsidRDefault="001D4F01" w:rsidP="001D4F01">
            <w:pPr>
              <w:pStyle w:val="TAL"/>
              <w:rPr>
                <w:rFonts w:eastAsia="SimSun"/>
                <w:b/>
                <w:bCs/>
                <w:i/>
                <w:noProof/>
                <w:kern w:val="2"/>
                <w:lang w:eastAsia="en-GB"/>
              </w:rPr>
            </w:pPr>
            <w:r w:rsidRPr="007B746A">
              <w:rPr>
                <w:bCs/>
                <w:iCs/>
                <w:lang w:eastAsia="sv-SE"/>
              </w:rPr>
              <w:t>If included, the field indicates a signalling based logged measurement configuration (See TS 37.320 [60]).</w:t>
            </w:r>
          </w:p>
        </w:tc>
      </w:tr>
      <w:tr w:rsidR="007B746A" w:rsidRPr="007B746A" w14:paraId="4FFFD900" w14:textId="77777777" w:rsidTr="005411BB">
        <w:trPr>
          <w:cantSplit/>
        </w:trPr>
        <w:tc>
          <w:tcPr>
            <w:tcW w:w="9639" w:type="dxa"/>
          </w:tcPr>
          <w:p w14:paraId="6A8E5D0E" w14:textId="77777777" w:rsidR="001D4F01" w:rsidRPr="007B746A" w:rsidRDefault="001D4F01" w:rsidP="001D4F01">
            <w:pPr>
              <w:pStyle w:val="TAL"/>
              <w:rPr>
                <w:b/>
                <w:bCs/>
                <w:i/>
                <w:noProof/>
                <w:kern w:val="2"/>
                <w:lang w:eastAsia="en-GB"/>
              </w:rPr>
            </w:pPr>
            <w:r w:rsidRPr="007B746A">
              <w:rPr>
                <w:b/>
                <w:i/>
                <w:iCs/>
                <w:lang w:eastAsia="en-GB"/>
              </w:rPr>
              <w:t>targetMBSFN-AreaList</w:t>
            </w:r>
          </w:p>
          <w:p w14:paraId="7294C2BE" w14:textId="77777777" w:rsidR="001D4F01" w:rsidRPr="007B746A" w:rsidRDefault="001D4F01" w:rsidP="001D4F01">
            <w:pPr>
              <w:pStyle w:val="TAL"/>
              <w:rPr>
                <w:rFonts w:eastAsia="SimSun"/>
                <w:b/>
                <w:bCs/>
                <w:i/>
                <w:noProof/>
                <w:kern w:val="2"/>
                <w:lang w:eastAsia="en-GB"/>
              </w:rPr>
            </w:pPr>
            <w:r w:rsidRPr="007B746A">
              <w:rPr>
                <w:lang w:eastAsia="en-GB"/>
              </w:rPr>
              <w:t xml:space="preserve">Used to indicate logging of MBSFN measurements and </w:t>
            </w:r>
            <w:r w:rsidRPr="007B746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B746A" w:rsidRPr="007B746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7B746A" w:rsidRDefault="001D4F01" w:rsidP="001D4F01">
            <w:pPr>
              <w:pStyle w:val="TAL"/>
              <w:rPr>
                <w:b/>
                <w:i/>
                <w:noProof/>
                <w:lang w:eastAsia="zh-CN"/>
              </w:rPr>
            </w:pPr>
            <w:r w:rsidRPr="007B746A">
              <w:rPr>
                <w:b/>
                <w:i/>
                <w:noProof/>
                <w:lang w:eastAsia="zh-CN"/>
              </w:rPr>
              <w:t>tce-Id</w:t>
            </w:r>
          </w:p>
          <w:p w14:paraId="7260718C" w14:textId="77777777" w:rsidR="001D4F01" w:rsidRPr="007B746A" w:rsidRDefault="001D4F01" w:rsidP="001D4F01">
            <w:pPr>
              <w:pStyle w:val="TAL"/>
              <w:rPr>
                <w:b/>
                <w:i/>
                <w:noProof/>
                <w:lang w:eastAsia="en-GB"/>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1D4F01" w:rsidRPr="007B746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7B746A" w:rsidRDefault="001D4F01" w:rsidP="001D4F01">
            <w:pPr>
              <w:pStyle w:val="TAL"/>
              <w:rPr>
                <w:b/>
                <w:i/>
                <w:noProof/>
                <w:lang w:eastAsia="en-GB"/>
              </w:rPr>
            </w:pPr>
            <w:r w:rsidRPr="007B746A">
              <w:rPr>
                <w:b/>
                <w:i/>
                <w:noProof/>
                <w:lang w:eastAsia="en-GB"/>
              </w:rPr>
              <w:t>traceRecordingSessionRef</w:t>
            </w:r>
          </w:p>
          <w:p w14:paraId="7A2EF7C2" w14:textId="77777777" w:rsidR="001D4F01" w:rsidRPr="007B746A" w:rsidRDefault="001D4F01" w:rsidP="001D4F01">
            <w:pPr>
              <w:pStyle w:val="TAL"/>
              <w:rPr>
                <w:bCs/>
                <w:iCs/>
                <w:noProof/>
                <w:lang w:eastAsia="en-GB"/>
              </w:rPr>
            </w:pPr>
            <w:r w:rsidRPr="007B746A">
              <w:rPr>
                <w:bCs/>
                <w:iCs/>
                <w:noProof/>
                <w:lang w:eastAsia="en-GB"/>
              </w:rPr>
              <w:t>Parameter Trace Recording Session Reference: See TS 32.422 [58]</w:t>
            </w:r>
          </w:p>
        </w:tc>
      </w:tr>
    </w:tbl>
    <w:p w14:paraId="1A37167A" w14:textId="77777777" w:rsidR="009722D5" w:rsidRPr="007B746A" w:rsidRDefault="009722D5" w:rsidP="009722D5"/>
    <w:p w14:paraId="4E6612F9" w14:textId="77777777" w:rsidR="009722D5" w:rsidRPr="007B746A" w:rsidRDefault="009722D5" w:rsidP="009722D5">
      <w:pPr>
        <w:pStyle w:val="Heading4"/>
      </w:pPr>
      <w:bookmarkStart w:id="587" w:name="_Toc20487192"/>
      <w:bookmarkStart w:id="588" w:name="_Toc29342487"/>
      <w:bookmarkStart w:id="589" w:name="_Toc29343626"/>
      <w:bookmarkStart w:id="590" w:name="_Toc36566886"/>
      <w:bookmarkStart w:id="591" w:name="_Toc36810321"/>
      <w:bookmarkStart w:id="592" w:name="_Toc36846685"/>
      <w:bookmarkStart w:id="593" w:name="_Toc36939338"/>
      <w:bookmarkStart w:id="594" w:name="_Toc37082318"/>
      <w:bookmarkStart w:id="595" w:name="_Toc46480949"/>
      <w:bookmarkStart w:id="596" w:name="_Toc46482183"/>
      <w:bookmarkStart w:id="597" w:name="_Toc46483417"/>
      <w:bookmarkStart w:id="598" w:name="_Toc156168104"/>
      <w:r w:rsidRPr="007B746A">
        <w:t>–</w:t>
      </w:r>
      <w:r w:rsidRPr="007B746A">
        <w:tab/>
      </w:r>
      <w:r w:rsidRPr="007B746A">
        <w:rPr>
          <w:i/>
          <w:noProof/>
        </w:rPr>
        <w:t>MasterInformationBlock</w:t>
      </w:r>
      <w:bookmarkEnd w:id="587"/>
      <w:bookmarkEnd w:id="588"/>
      <w:bookmarkEnd w:id="589"/>
      <w:bookmarkEnd w:id="590"/>
      <w:bookmarkEnd w:id="591"/>
      <w:bookmarkEnd w:id="592"/>
      <w:bookmarkEnd w:id="593"/>
      <w:bookmarkEnd w:id="594"/>
      <w:bookmarkEnd w:id="595"/>
      <w:bookmarkEnd w:id="596"/>
      <w:bookmarkEnd w:id="597"/>
      <w:bookmarkEnd w:id="598"/>
    </w:p>
    <w:p w14:paraId="3CF2AD54" w14:textId="77777777" w:rsidR="009722D5" w:rsidRPr="007B746A" w:rsidRDefault="009722D5" w:rsidP="009722D5">
      <w:pPr>
        <w:rPr>
          <w:iCs/>
        </w:rPr>
      </w:pPr>
      <w:r w:rsidRPr="007B746A">
        <w:t xml:space="preserve">The </w:t>
      </w:r>
      <w:r w:rsidRPr="007B746A">
        <w:rPr>
          <w:i/>
          <w:noProof/>
        </w:rPr>
        <w:t xml:space="preserve">MasterInformationBlock </w:t>
      </w:r>
      <w:r w:rsidRPr="007B746A">
        <w:t>includes the system information transmitted on BCH.</w:t>
      </w:r>
    </w:p>
    <w:p w14:paraId="44F0454F" w14:textId="77777777" w:rsidR="009722D5" w:rsidRPr="007B746A" w:rsidRDefault="009722D5" w:rsidP="009722D5">
      <w:pPr>
        <w:pStyle w:val="B1"/>
        <w:keepNext/>
        <w:keepLines/>
      </w:pPr>
      <w:r w:rsidRPr="007B746A">
        <w:t>Signalling radio bearer: N/A</w:t>
      </w:r>
    </w:p>
    <w:p w14:paraId="509FC0B7" w14:textId="77777777" w:rsidR="009722D5" w:rsidRPr="007B746A" w:rsidRDefault="009722D5" w:rsidP="009722D5">
      <w:pPr>
        <w:pStyle w:val="B1"/>
        <w:keepNext/>
        <w:keepLines/>
      </w:pPr>
      <w:r w:rsidRPr="007B746A">
        <w:t>RLC-SAP: TM</w:t>
      </w:r>
    </w:p>
    <w:p w14:paraId="1BB0FE3B" w14:textId="77777777" w:rsidR="009722D5" w:rsidRPr="007B746A" w:rsidRDefault="009722D5" w:rsidP="009722D5">
      <w:pPr>
        <w:pStyle w:val="B1"/>
        <w:keepNext/>
        <w:keepLines/>
      </w:pPr>
      <w:r w:rsidRPr="007B746A">
        <w:t>Logical channel: BCCH</w:t>
      </w:r>
    </w:p>
    <w:p w14:paraId="7015D76D" w14:textId="77777777" w:rsidR="009722D5" w:rsidRPr="007B746A" w:rsidRDefault="009722D5" w:rsidP="009722D5">
      <w:pPr>
        <w:pStyle w:val="B1"/>
        <w:keepNext/>
        <w:keepLines/>
      </w:pPr>
      <w:r w:rsidRPr="007B746A">
        <w:t>Direction: E</w:t>
      </w:r>
      <w:r w:rsidRPr="007B746A">
        <w:noBreakHyphen/>
        <w:t>UTRAN to UE</w:t>
      </w:r>
    </w:p>
    <w:p w14:paraId="10F66111" w14:textId="77777777" w:rsidR="009722D5" w:rsidRPr="007B746A" w:rsidRDefault="009722D5" w:rsidP="009722D5">
      <w:pPr>
        <w:pStyle w:val="TH"/>
        <w:rPr>
          <w:bCs/>
          <w:i/>
          <w:iCs/>
        </w:rPr>
      </w:pPr>
      <w:r w:rsidRPr="007B746A">
        <w:rPr>
          <w:bCs/>
          <w:i/>
          <w:iCs/>
          <w:noProof/>
        </w:rPr>
        <w:t>MasterInformationBlock</w:t>
      </w:r>
    </w:p>
    <w:p w14:paraId="56F69560" w14:textId="77777777" w:rsidR="009722D5" w:rsidRPr="007B746A" w:rsidRDefault="009722D5" w:rsidP="009722D5">
      <w:pPr>
        <w:pStyle w:val="PL"/>
        <w:shd w:val="clear" w:color="auto" w:fill="E6E6E6"/>
      </w:pPr>
      <w:r w:rsidRPr="007B746A">
        <w:t>-- ASN1START</w:t>
      </w:r>
    </w:p>
    <w:p w14:paraId="4CCD79A9" w14:textId="77777777" w:rsidR="009722D5" w:rsidRPr="007B746A" w:rsidRDefault="009722D5" w:rsidP="009722D5">
      <w:pPr>
        <w:pStyle w:val="PL"/>
        <w:shd w:val="clear" w:color="auto" w:fill="E6E6E6"/>
      </w:pPr>
    </w:p>
    <w:p w14:paraId="01C136EB" w14:textId="77777777" w:rsidR="009722D5" w:rsidRPr="007B746A" w:rsidRDefault="009722D5" w:rsidP="009722D5">
      <w:pPr>
        <w:pStyle w:val="PL"/>
        <w:shd w:val="clear" w:color="auto" w:fill="E6E6E6"/>
      </w:pPr>
      <w:r w:rsidRPr="007B746A">
        <w:t>MasterInformationBlock ::=</w:t>
      </w:r>
      <w:r w:rsidRPr="007B746A">
        <w:tab/>
      </w:r>
      <w:r w:rsidRPr="007B746A">
        <w:tab/>
      </w:r>
      <w:r w:rsidRPr="007B746A">
        <w:tab/>
        <w:t>SEQUENCE {</w:t>
      </w:r>
    </w:p>
    <w:p w14:paraId="6C6485C6" w14:textId="77777777" w:rsidR="009722D5" w:rsidRPr="007B746A" w:rsidRDefault="009722D5" w:rsidP="009722D5">
      <w:pPr>
        <w:pStyle w:val="PL"/>
        <w:shd w:val="clear" w:color="auto" w:fill="E6E6E6"/>
      </w:pPr>
      <w:r w:rsidRPr="007B746A">
        <w:tab/>
        <w:t>dl-Bandwidth</w:t>
      </w:r>
      <w:r w:rsidRPr="007B746A">
        <w:tab/>
      </w:r>
      <w:r w:rsidRPr="007B746A">
        <w:tab/>
      </w:r>
      <w:r w:rsidRPr="007B746A">
        <w:tab/>
      </w:r>
      <w:r w:rsidRPr="007B746A">
        <w:tab/>
      </w:r>
      <w:r w:rsidRPr="007B746A">
        <w:tab/>
      </w:r>
      <w:r w:rsidRPr="007B746A">
        <w:tab/>
        <w:t>ENUMERATED {</w:t>
      </w:r>
    </w:p>
    <w:p w14:paraId="676CE3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 n15, n25, n50, n75, n100},</w:t>
      </w:r>
    </w:p>
    <w:p w14:paraId="576C55BD"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p>
    <w:p w14:paraId="72220FD2" w14:textId="77777777" w:rsidR="009722D5" w:rsidRPr="007B746A" w:rsidRDefault="009722D5" w:rsidP="009722D5">
      <w:pPr>
        <w:pStyle w:val="PL"/>
        <w:shd w:val="clear" w:color="auto" w:fill="E6E6E6"/>
      </w:pPr>
      <w:r w:rsidRPr="007B746A">
        <w:tab/>
        <w:t>systemFrameNumber</w:t>
      </w:r>
      <w:r w:rsidRPr="007B746A">
        <w:tab/>
      </w:r>
      <w:r w:rsidRPr="007B746A">
        <w:tab/>
      </w:r>
      <w:r w:rsidRPr="007B746A">
        <w:tab/>
      </w:r>
      <w:r w:rsidRPr="007B746A">
        <w:tab/>
      </w:r>
      <w:r w:rsidRPr="007B746A">
        <w:tab/>
        <w:t>BIT STRING (SIZE (8)),</w:t>
      </w:r>
    </w:p>
    <w:p w14:paraId="1FC5D52A" w14:textId="77777777" w:rsidR="009722D5" w:rsidRPr="007B746A" w:rsidRDefault="009722D5" w:rsidP="009722D5">
      <w:pPr>
        <w:pStyle w:val="PL"/>
        <w:shd w:val="clear" w:color="auto" w:fill="E6E6E6"/>
      </w:pPr>
      <w:r w:rsidRPr="007B746A">
        <w:tab/>
        <w:t>schedulingInfoSIB1-BR-r13</w:t>
      </w:r>
      <w:r w:rsidRPr="007B746A">
        <w:tab/>
      </w:r>
      <w:r w:rsidRPr="007B746A">
        <w:tab/>
      </w:r>
      <w:r w:rsidRPr="007B746A">
        <w:tab/>
        <w:t>INTEGER (0..31),</w:t>
      </w:r>
    </w:p>
    <w:p w14:paraId="038F7910" w14:textId="77777777" w:rsidR="00FE39FB" w:rsidRPr="007B746A" w:rsidRDefault="00FE39FB" w:rsidP="009722D5">
      <w:pPr>
        <w:pStyle w:val="PL"/>
        <w:shd w:val="clear" w:color="auto" w:fill="E6E6E6"/>
      </w:pPr>
      <w:r w:rsidRPr="007B746A">
        <w:tab/>
        <w:t>systemInfoUnchanged-BR-r15</w:t>
      </w:r>
      <w:r w:rsidRPr="007B746A">
        <w:tab/>
      </w:r>
      <w:r w:rsidRPr="007B746A">
        <w:tab/>
      </w:r>
      <w:r w:rsidRPr="007B746A">
        <w:tab/>
        <w:t>BOOLEAN,</w:t>
      </w:r>
    </w:p>
    <w:p w14:paraId="0B9742C7" w14:textId="4D8A2FCA"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t>partEARFCN-</w:t>
      </w:r>
      <w:r w:rsidR="00415CE4" w:rsidRPr="007B746A">
        <w:rPr>
          <w:rFonts w:eastAsia="Batang" w:cs="Courier New"/>
          <w:szCs w:val="18"/>
        </w:rPr>
        <w:t>r</w:t>
      </w:r>
      <w:r w:rsidRPr="007B746A">
        <w:rPr>
          <w:rFonts w:eastAsia="Batang" w:cs="Courier New"/>
          <w:szCs w:val="18"/>
        </w:rPr>
        <w:t>17</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CHOICE {</w:t>
      </w:r>
    </w:p>
    <w:p w14:paraId="44E97162" w14:textId="5B3BC03F"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spare</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AAF9E92" w14:textId="77777777"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earfcn-LSB</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E6320A7" w14:textId="77777777" w:rsidR="003129D3" w:rsidRPr="007B746A" w:rsidRDefault="003129D3" w:rsidP="003129D3">
      <w:pPr>
        <w:pStyle w:val="PL"/>
        <w:shd w:val="clear" w:color="auto" w:fill="E6E6E6"/>
      </w:pPr>
      <w:r w:rsidRPr="007B746A">
        <w:rPr>
          <w:rFonts w:eastAsia="Batang" w:cs="Courier New"/>
          <w:szCs w:val="18"/>
        </w:rPr>
        <w:tab/>
        <w:t>},</w:t>
      </w:r>
    </w:p>
    <w:p w14:paraId="32241542" w14:textId="3AD6683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w:t>
      </w:r>
      <w:r w:rsidR="00E555EF" w:rsidRPr="007B746A">
        <w:t>1</w:t>
      </w:r>
      <w:r w:rsidRPr="007B746A">
        <w:t>))</w:t>
      </w:r>
    </w:p>
    <w:p w14:paraId="2D505287" w14:textId="77777777" w:rsidR="009722D5" w:rsidRPr="007B746A" w:rsidRDefault="009722D5" w:rsidP="009722D5">
      <w:pPr>
        <w:pStyle w:val="PL"/>
        <w:shd w:val="clear" w:color="auto" w:fill="E6E6E6"/>
      </w:pPr>
      <w:r w:rsidRPr="007B746A">
        <w:t>}</w:t>
      </w:r>
    </w:p>
    <w:p w14:paraId="7D7ADECE" w14:textId="77777777" w:rsidR="009722D5" w:rsidRPr="007B746A" w:rsidRDefault="009722D5" w:rsidP="009722D5">
      <w:pPr>
        <w:pStyle w:val="PL"/>
        <w:shd w:val="clear" w:color="auto" w:fill="E6E6E6"/>
      </w:pPr>
    </w:p>
    <w:p w14:paraId="6DC275E6" w14:textId="77777777" w:rsidR="009722D5" w:rsidRPr="007B746A" w:rsidRDefault="009722D5" w:rsidP="009722D5">
      <w:pPr>
        <w:pStyle w:val="PL"/>
        <w:shd w:val="clear" w:color="auto" w:fill="E6E6E6"/>
      </w:pPr>
    </w:p>
    <w:p w14:paraId="5831FC81" w14:textId="77777777" w:rsidR="009722D5" w:rsidRPr="007B746A" w:rsidRDefault="009722D5" w:rsidP="009722D5">
      <w:pPr>
        <w:pStyle w:val="PL"/>
        <w:shd w:val="clear" w:color="auto" w:fill="E6E6E6"/>
      </w:pPr>
      <w:r w:rsidRPr="007B746A">
        <w:t>-- ASN1STOP</w:t>
      </w:r>
    </w:p>
    <w:p w14:paraId="10B0B5C3" w14:textId="68203B71"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C92BB6B" w14:textId="77777777" w:rsidTr="005411BB">
        <w:trPr>
          <w:cantSplit/>
          <w:tblHeader/>
        </w:trPr>
        <w:tc>
          <w:tcPr>
            <w:tcW w:w="9639" w:type="dxa"/>
          </w:tcPr>
          <w:p w14:paraId="6639A599" w14:textId="77777777" w:rsidR="009722D5" w:rsidRPr="007B746A" w:rsidRDefault="009722D5" w:rsidP="005411BB">
            <w:pPr>
              <w:pStyle w:val="TAH"/>
              <w:rPr>
                <w:lang w:eastAsia="en-GB"/>
              </w:rPr>
            </w:pPr>
            <w:r w:rsidRPr="007B746A">
              <w:rPr>
                <w:i/>
                <w:noProof/>
                <w:lang w:eastAsia="en-GB"/>
              </w:rPr>
              <w:lastRenderedPageBreak/>
              <w:t>MasterInformationBlock</w:t>
            </w:r>
            <w:r w:rsidRPr="007B746A">
              <w:rPr>
                <w:iCs/>
                <w:noProof/>
                <w:lang w:eastAsia="en-GB"/>
              </w:rPr>
              <w:t xml:space="preserve"> field descriptions</w:t>
            </w:r>
          </w:p>
        </w:tc>
      </w:tr>
      <w:tr w:rsidR="007B746A" w:rsidRPr="007B746A" w14:paraId="0A0FBDD3" w14:textId="77777777" w:rsidTr="005411BB">
        <w:trPr>
          <w:cantSplit/>
        </w:trPr>
        <w:tc>
          <w:tcPr>
            <w:tcW w:w="9639" w:type="dxa"/>
          </w:tcPr>
          <w:p w14:paraId="342CD3BC" w14:textId="77777777" w:rsidR="009722D5" w:rsidRPr="007B746A" w:rsidRDefault="009722D5" w:rsidP="005411BB">
            <w:pPr>
              <w:pStyle w:val="TAL"/>
              <w:rPr>
                <w:b/>
                <w:bCs/>
                <w:i/>
                <w:noProof/>
                <w:lang w:eastAsia="en-GB"/>
              </w:rPr>
            </w:pPr>
            <w:r w:rsidRPr="007B746A">
              <w:rPr>
                <w:b/>
                <w:bCs/>
                <w:i/>
                <w:noProof/>
                <w:lang w:eastAsia="en-GB"/>
              </w:rPr>
              <w:t>dl-Bandwidth</w:t>
            </w:r>
          </w:p>
          <w:p w14:paraId="36C3A14C" w14:textId="62591542"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w:t>
            </w:r>
            <w:r w:rsidR="00A2061C" w:rsidRPr="007B746A">
              <w:rPr>
                <w:rFonts w:cs="Arial"/>
                <w:szCs w:val="18"/>
                <w:lang w:eastAsia="zh-CN"/>
              </w:rPr>
              <w:t xml:space="preserve"> and </w:t>
            </w:r>
            <w:r w:rsidR="00A2061C" w:rsidRPr="007B746A">
              <w:rPr>
                <w:rFonts w:cs="Arial"/>
                <w:szCs w:val="18"/>
                <w:lang w:eastAsia="en-GB"/>
              </w:rPr>
              <w:t>TS 36.10</w:t>
            </w:r>
            <w:r w:rsidR="00A2061C" w:rsidRPr="007B746A">
              <w:rPr>
                <w:rFonts w:cs="Arial"/>
                <w:szCs w:val="18"/>
                <w:lang w:eastAsia="zh-CN"/>
              </w:rPr>
              <w:t>2</w:t>
            </w:r>
            <w:r w:rsidR="00A2061C" w:rsidRPr="007B746A">
              <w:rPr>
                <w:rFonts w:cs="Arial"/>
                <w:szCs w:val="18"/>
                <w:lang w:eastAsia="en-GB"/>
              </w:rPr>
              <w:t xml:space="preserve"> [</w:t>
            </w:r>
            <w:r w:rsidR="00A2061C" w:rsidRPr="007B746A">
              <w:rPr>
                <w:rFonts w:cs="Arial"/>
                <w:szCs w:val="18"/>
                <w:lang w:eastAsia="zh-CN"/>
              </w:rPr>
              <w:t>113</w:t>
            </w:r>
            <w:r w:rsidR="00A2061C" w:rsidRPr="007B746A">
              <w:rPr>
                <w:rFonts w:cs="Arial"/>
                <w:szCs w:val="18"/>
                <w:lang w:eastAsia="en-GB"/>
              </w:rPr>
              <w:t xml:space="preserve">], table </w:t>
            </w:r>
            <w:r w:rsidR="00A2061C" w:rsidRPr="007B746A">
              <w:rPr>
                <w:rFonts w:cs="Arial"/>
                <w:szCs w:val="18"/>
              </w:rPr>
              <w:t>5.3A-1</w:t>
            </w:r>
            <w:r w:rsidRPr="007B746A">
              <w:rPr>
                <w:lang w:eastAsia="en-GB"/>
              </w:rPr>
              <w:t>. n6 corresponds to 6 resource blocks, n15 to 15 resource blocks and so on.</w:t>
            </w:r>
          </w:p>
        </w:tc>
      </w:tr>
      <w:tr w:rsidR="007B746A" w:rsidRPr="007B746A" w14:paraId="225CA13D" w14:textId="77777777" w:rsidTr="005411BB">
        <w:trPr>
          <w:cantSplit/>
        </w:trPr>
        <w:tc>
          <w:tcPr>
            <w:tcW w:w="9639" w:type="dxa"/>
          </w:tcPr>
          <w:p w14:paraId="69F2DC8B" w14:textId="77777777" w:rsidR="003129D3" w:rsidRPr="007B746A" w:rsidRDefault="003129D3" w:rsidP="003129D3">
            <w:pPr>
              <w:pStyle w:val="TAL"/>
              <w:rPr>
                <w:b/>
                <w:bCs/>
                <w:i/>
                <w:noProof/>
                <w:lang w:eastAsia="en-GB"/>
              </w:rPr>
            </w:pPr>
            <w:r w:rsidRPr="007B746A">
              <w:rPr>
                <w:b/>
                <w:bCs/>
                <w:i/>
                <w:noProof/>
                <w:lang w:eastAsia="en-GB"/>
              </w:rPr>
              <w:t>earfcn-LSB</w:t>
            </w:r>
          </w:p>
          <w:p w14:paraId="20817B1C" w14:textId="2C47CAE5" w:rsidR="003129D3" w:rsidRPr="007B746A" w:rsidRDefault="003129D3" w:rsidP="003129D3">
            <w:pPr>
              <w:pStyle w:val="TAL"/>
              <w:rPr>
                <w:b/>
                <w:bCs/>
                <w:i/>
                <w:noProof/>
                <w:lang w:eastAsia="en-GB"/>
              </w:rPr>
            </w:pPr>
            <w:r w:rsidRPr="007B746A">
              <w:rPr>
                <w:iCs/>
                <w:noProof/>
                <w:lang w:eastAsia="en-GB"/>
              </w:rPr>
              <w:t xml:space="preserve">Indicates the 2 least significant bits of the EARFCN for NTN bands where 100 kHz raster is used, see TS </w:t>
            </w:r>
            <w:r w:rsidR="00A2061C" w:rsidRPr="007B746A">
              <w:rPr>
                <w:iCs/>
                <w:noProof/>
                <w:lang w:eastAsia="en-GB"/>
              </w:rPr>
              <w:t>36.102 [113]</w:t>
            </w:r>
            <w:r w:rsidRPr="007B746A">
              <w:rPr>
                <w:iCs/>
                <w:noProof/>
                <w:lang w:eastAsia="en-GB"/>
              </w:rPr>
              <w:t>.</w:t>
            </w:r>
          </w:p>
        </w:tc>
      </w:tr>
      <w:tr w:rsidR="007B746A" w:rsidRPr="007B746A" w14:paraId="7758D0F8" w14:textId="77777777" w:rsidTr="005411BB">
        <w:trPr>
          <w:cantSplit/>
        </w:trPr>
        <w:tc>
          <w:tcPr>
            <w:tcW w:w="9639" w:type="dxa"/>
          </w:tcPr>
          <w:p w14:paraId="18F1F9A2" w14:textId="77777777" w:rsidR="009722D5" w:rsidRPr="007B746A" w:rsidRDefault="009722D5" w:rsidP="005411BB">
            <w:pPr>
              <w:pStyle w:val="TAL"/>
              <w:rPr>
                <w:b/>
                <w:bCs/>
                <w:i/>
                <w:iCs/>
                <w:kern w:val="2"/>
              </w:rPr>
            </w:pPr>
            <w:r w:rsidRPr="007B746A">
              <w:rPr>
                <w:b/>
                <w:bCs/>
                <w:i/>
                <w:iCs/>
                <w:kern w:val="2"/>
              </w:rPr>
              <w:t>phich-Config</w:t>
            </w:r>
          </w:p>
          <w:p w14:paraId="16027540" w14:textId="77777777" w:rsidR="009722D5" w:rsidRPr="007B746A" w:rsidRDefault="009722D5" w:rsidP="005411BB">
            <w:pPr>
              <w:pStyle w:val="TAL"/>
            </w:pPr>
            <w:r w:rsidRPr="007B746A">
              <w:t>Specifies the PHICH configuration. If the UE is a BL UE or UE in CE, it shall ignore this field.</w:t>
            </w:r>
          </w:p>
        </w:tc>
      </w:tr>
      <w:tr w:rsidR="007B746A" w:rsidRPr="007B746A" w14:paraId="133E746E" w14:textId="77777777" w:rsidTr="005411BB">
        <w:trPr>
          <w:cantSplit/>
        </w:trPr>
        <w:tc>
          <w:tcPr>
            <w:tcW w:w="9639" w:type="dxa"/>
          </w:tcPr>
          <w:p w14:paraId="2555A731" w14:textId="77777777" w:rsidR="009722D5" w:rsidRPr="007B746A" w:rsidRDefault="009722D5" w:rsidP="005411BB">
            <w:pPr>
              <w:pStyle w:val="TAL"/>
              <w:rPr>
                <w:b/>
                <w:bCs/>
                <w:i/>
                <w:noProof/>
                <w:lang w:eastAsia="en-GB"/>
              </w:rPr>
            </w:pPr>
            <w:r w:rsidRPr="007B746A">
              <w:rPr>
                <w:b/>
                <w:bCs/>
                <w:i/>
                <w:noProof/>
                <w:lang w:eastAsia="en-GB"/>
              </w:rPr>
              <w:t>schedulingInfoSIB1-BR</w:t>
            </w:r>
          </w:p>
          <w:p w14:paraId="61FBC842" w14:textId="77777777" w:rsidR="009722D5" w:rsidRPr="007B746A" w:rsidRDefault="00AB5FE7" w:rsidP="00134110">
            <w:pPr>
              <w:pStyle w:val="TAL"/>
              <w:rPr>
                <w:bCs/>
                <w:noProof/>
                <w:lang w:eastAsia="en-GB"/>
              </w:rPr>
            </w:pPr>
            <w:r w:rsidRPr="007B746A">
              <w:rPr>
                <w:bCs/>
                <w:noProof/>
                <w:lang w:eastAsia="en-GB"/>
              </w:rPr>
              <w:t>Indicates the</w:t>
            </w:r>
            <w:r w:rsidR="009722D5" w:rsidRPr="007B746A">
              <w:rPr>
                <w:bCs/>
                <w:noProof/>
                <w:lang w:eastAsia="en-GB"/>
              </w:rPr>
              <w:t xml:space="preserve"> </w:t>
            </w:r>
            <w:r w:rsidR="009722D5" w:rsidRPr="007B746A">
              <w:t xml:space="preserve">index to </w:t>
            </w:r>
            <w:r w:rsidRPr="007B746A">
              <w:t>the</w:t>
            </w:r>
            <w:r w:rsidRPr="007B746A" w:rsidDel="00AB5FE7">
              <w:t xml:space="preserve"> </w:t>
            </w:r>
            <w:r w:rsidR="009722D5" w:rsidRPr="007B746A">
              <w:t>table</w:t>
            </w:r>
            <w:r w:rsidRPr="007B746A">
              <w:t>s</w:t>
            </w:r>
            <w:r w:rsidR="009722D5" w:rsidRPr="007B746A">
              <w:t xml:space="preserve"> that define </w:t>
            </w:r>
            <w:r w:rsidR="009722D5" w:rsidRPr="007B746A">
              <w:rPr>
                <w:i/>
              </w:rPr>
              <w:t>SystemInformationBlockType1-BR</w:t>
            </w:r>
            <w:r w:rsidR="009722D5" w:rsidRPr="007B746A">
              <w:t xml:space="preserve"> scheduling information. The table</w:t>
            </w:r>
            <w:r w:rsidRPr="007B746A">
              <w:t>s</w:t>
            </w:r>
            <w:r w:rsidR="009722D5" w:rsidRPr="007B746A">
              <w:t xml:space="preserve"> </w:t>
            </w:r>
            <w:r w:rsidRPr="007B746A">
              <w:t>are</w:t>
            </w:r>
            <w:r w:rsidR="009722D5" w:rsidRPr="007B746A">
              <w:t xml:space="preserve"> specified in TS 36.213 [23</w:t>
            </w:r>
            <w:r w:rsidR="00977BED" w:rsidRPr="007B746A">
              <w:t>]</w:t>
            </w:r>
            <w:r w:rsidR="009722D5" w:rsidRPr="007B746A">
              <w:rPr>
                <w:rFonts w:eastAsia="SimSun"/>
              </w:rPr>
              <w:t>, Table 7.1.6-1 and Table 7.1.7.2.7-1</w:t>
            </w:r>
            <w:r w:rsidR="009722D5" w:rsidRPr="007B746A">
              <w:t xml:space="preserve">. Value 0 means that </w:t>
            </w:r>
            <w:r w:rsidR="009722D5" w:rsidRPr="007B746A">
              <w:rPr>
                <w:i/>
              </w:rPr>
              <w:t>SystemInformationBlockType1-BR</w:t>
            </w:r>
            <w:r w:rsidR="009722D5" w:rsidRPr="007B746A">
              <w:t xml:space="preserve"> is not scheduled.</w:t>
            </w:r>
          </w:p>
        </w:tc>
      </w:tr>
      <w:tr w:rsidR="007B746A" w:rsidRPr="007B746A" w14:paraId="30549839" w14:textId="77777777" w:rsidTr="005411BB">
        <w:trPr>
          <w:cantSplit/>
        </w:trPr>
        <w:tc>
          <w:tcPr>
            <w:tcW w:w="9639" w:type="dxa"/>
          </w:tcPr>
          <w:p w14:paraId="5E055B61" w14:textId="77777777" w:rsidR="009722D5" w:rsidRPr="007B746A" w:rsidRDefault="009722D5" w:rsidP="005411BB">
            <w:pPr>
              <w:pStyle w:val="TAL"/>
              <w:rPr>
                <w:b/>
                <w:bCs/>
                <w:i/>
                <w:noProof/>
                <w:lang w:eastAsia="en-GB"/>
              </w:rPr>
            </w:pPr>
            <w:r w:rsidRPr="007B746A">
              <w:rPr>
                <w:b/>
                <w:bCs/>
                <w:i/>
                <w:noProof/>
                <w:lang w:eastAsia="en-GB"/>
              </w:rPr>
              <w:t>systemFrameNumber</w:t>
            </w:r>
          </w:p>
          <w:p w14:paraId="0E8F73A7" w14:textId="77777777" w:rsidR="009722D5" w:rsidRPr="007B746A" w:rsidRDefault="009722D5" w:rsidP="005411BB">
            <w:pPr>
              <w:pStyle w:val="TAL"/>
              <w:rPr>
                <w:lang w:eastAsia="ko-KR"/>
              </w:rPr>
            </w:pPr>
            <w:r w:rsidRPr="007B746A">
              <w:rPr>
                <w:lang w:eastAsia="en-GB"/>
              </w:rPr>
              <w:t>Defines the 8 most significant bits of the SFN</w:t>
            </w:r>
            <w:r w:rsidRPr="007B746A">
              <w:rPr>
                <w:lang w:eastAsia="ko-KR"/>
              </w:rPr>
              <w:t>. As indicated in TS 36.211 [21</w:t>
            </w:r>
            <w:r w:rsidR="00977BED" w:rsidRPr="007B746A">
              <w:rPr>
                <w:lang w:eastAsia="ko-KR"/>
              </w:rPr>
              <w:t>]</w:t>
            </w:r>
            <w:r w:rsidRPr="007B746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B746A">
              <w:rPr>
                <w:lang w:eastAsia="en-GB"/>
              </w:rPr>
              <w:t xml:space="preserve">i.e. MCG or SCG). </w:t>
            </w:r>
            <w:r w:rsidRPr="007B746A">
              <w:rPr>
                <w:lang w:eastAsia="ko-KR"/>
              </w:rPr>
              <w:t>The associated functionality is common (i.e. not performed independently for each cell).</w:t>
            </w:r>
          </w:p>
        </w:tc>
      </w:tr>
      <w:tr w:rsidR="00FE39FB" w:rsidRPr="007B746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7B746A" w:rsidRDefault="00FE39FB" w:rsidP="00FE39FB">
            <w:pPr>
              <w:pStyle w:val="TAL"/>
              <w:rPr>
                <w:b/>
                <w:bCs/>
                <w:i/>
                <w:noProof/>
                <w:lang w:eastAsia="en-GB"/>
              </w:rPr>
            </w:pPr>
            <w:r w:rsidRPr="007B746A">
              <w:rPr>
                <w:b/>
                <w:bCs/>
                <w:i/>
                <w:noProof/>
                <w:lang w:eastAsia="en-GB"/>
              </w:rPr>
              <w:t>systemInfoUnchanged-BR</w:t>
            </w:r>
          </w:p>
          <w:p w14:paraId="2C8537E1" w14:textId="77777777" w:rsidR="009D43FE" w:rsidRPr="007B746A" w:rsidRDefault="00FE39FB" w:rsidP="009D43FE">
            <w:pPr>
              <w:pStyle w:val="TAL"/>
              <w:rPr>
                <w:bCs/>
                <w:noProof/>
                <w:lang w:eastAsia="en-GB"/>
              </w:rPr>
            </w:pPr>
            <w:r w:rsidRPr="007B746A">
              <w:rPr>
                <w:bCs/>
                <w:noProof/>
                <w:lang w:eastAsia="en-GB"/>
              </w:rPr>
              <w:t>Value TRUE indicates that no change has occurred in the SIB1-BR and SI messages at least over the SI validity time.</w:t>
            </w:r>
          </w:p>
          <w:p w14:paraId="6BD8AA3F" w14:textId="681C91F6" w:rsidR="00FE39FB" w:rsidRPr="007B746A" w:rsidRDefault="009D43FE" w:rsidP="00C07609">
            <w:pPr>
              <w:pStyle w:val="TAN"/>
              <w:rPr>
                <w:noProof/>
                <w:lang w:eastAsia="en-GB"/>
              </w:rPr>
            </w:pPr>
            <w:r w:rsidRPr="007B746A">
              <w:rPr>
                <w:noProof/>
                <w:lang w:eastAsia="en-GB"/>
              </w:rPr>
              <w:t>NOTE:</w:t>
            </w:r>
            <w:r w:rsidR="00C07609" w:rsidRPr="007B746A">
              <w:tab/>
            </w:r>
            <w:r w:rsidRPr="007B746A">
              <w:rPr>
                <w:noProof/>
                <w:lang w:eastAsia="en-GB"/>
              </w:rPr>
              <w:t xml:space="preserve">Value of </w:t>
            </w:r>
            <w:r w:rsidRPr="007B746A">
              <w:rPr>
                <w:i/>
                <w:iCs/>
                <w:noProof/>
                <w:lang w:eastAsia="en-GB"/>
              </w:rPr>
              <w:t xml:space="preserve">systemInfoUnchanged-BR </w:t>
            </w:r>
            <w:r w:rsidRPr="007B746A">
              <w:rPr>
                <w:noProof/>
                <w:lang w:eastAsia="en-GB"/>
              </w:rPr>
              <w:t xml:space="preserve">is also carried in RSS (if transmitted), see </w:t>
            </w:r>
            <w:r w:rsidRPr="007B746A">
              <w:t>TS 36.211 [21]</w:t>
            </w:r>
            <w:r w:rsidRPr="007B746A">
              <w:rPr>
                <w:noProof/>
                <w:lang w:eastAsia="en-GB"/>
              </w:rPr>
              <w:t>.</w:t>
            </w:r>
          </w:p>
        </w:tc>
      </w:tr>
    </w:tbl>
    <w:p w14:paraId="3DEABE8E" w14:textId="77777777" w:rsidR="009722D5" w:rsidRPr="007B746A" w:rsidRDefault="009722D5" w:rsidP="009722D5">
      <w:pPr>
        <w:rPr>
          <w:iCs/>
        </w:rPr>
      </w:pPr>
    </w:p>
    <w:p w14:paraId="719D2F84" w14:textId="77777777" w:rsidR="009722D5" w:rsidRPr="007B746A" w:rsidRDefault="009722D5" w:rsidP="009722D5">
      <w:pPr>
        <w:pStyle w:val="Heading4"/>
      </w:pPr>
      <w:bookmarkStart w:id="599" w:name="_Toc20487193"/>
      <w:bookmarkStart w:id="600" w:name="_Toc29342488"/>
      <w:bookmarkStart w:id="601" w:name="_Toc29343627"/>
      <w:bookmarkStart w:id="602" w:name="_Toc36566887"/>
      <w:bookmarkStart w:id="603" w:name="_Toc36810322"/>
      <w:bookmarkStart w:id="604" w:name="_Toc36846686"/>
      <w:bookmarkStart w:id="605" w:name="_Toc36939339"/>
      <w:bookmarkStart w:id="606" w:name="_Toc37082319"/>
      <w:bookmarkStart w:id="607" w:name="_Toc46480950"/>
      <w:bookmarkStart w:id="608" w:name="_Toc46482184"/>
      <w:bookmarkStart w:id="609" w:name="_Toc46483418"/>
      <w:bookmarkStart w:id="610" w:name="_Toc156168105"/>
      <w:r w:rsidRPr="007B746A">
        <w:t>–</w:t>
      </w:r>
      <w:r w:rsidRPr="007B746A">
        <w:tab/>
      </w:r>
      <w:r w:rsidRPr="007B746A">
        <w:rPr>
          <w:i/>
          <w:noProof/>
        </w:rPr>
        <w:t>MasterInformationBlock-MBMS</w:t>
      </w:r>
      <w:bookmarkEnd w:id="599"/>
      <w:bookmarkEnd w:id="600"/>
      <w:bookmarkEnd w:id="601"/>
      <w:bookmarkEnd w:id="602"/>
      <w:bookmarkEnd w:id="603"/>
      <w:bookmarkEnd w:id="604"/>
      <w:bookmarkEnd w:id="605"/>
      <w:bookmarkEnd w:id="606"/>
      <w:bookmarkEnd w:id="607"/>
      <w:bookmarkEnd w:id="608"/>
      <w:bookmarkEnd w:id="609"/>
      <w:bookmarkEnd w:id="610"/>
    </w:p>
    <w:p w14:paraId="3634C44E" w14:textId="77777777" w:rsidR="009722D5" w:rsidRPr="007B746A" w:rsidRDefault="009722D5" w:rsidP="009722D5">
      <w:pPr>
        <w:rPr>
          <w:iCs/>
        </w:rPr>
      </w:pPr>
      <w:r w:rsidRPr="007B746A">
        <w:t xml:space="preserve">The </w:t>
      </w:r>
      <w:r w:rsidRPr="007B746A">
        <w:rPr>
          <w:i/>
          <w:noProof/>
        </w:rPr>
        <w:t xml:space="preserve">MasterInformationBlock-MBMS </w:t>
      </w:r>
      <w:r w:rsidRPr="007B746A">
        <w:t>includes the system information transmitted on BCH.</w:t>
      </w:r>
    </w:p>
    <w:p w14:paraId="215BA6CD" w14:textId="77777777" w:rsidR="009722D5" w:rsidRPr="007B746A" w:rsidRDefault="009722D5" w:rsidP="009722D5">
      <w:pPr>
        <w:pStyle w:val="B1"/>
        <w:keepNext/>
        <w:keepLines/>
      </w:pPr>
      <w:r w:rsidRPr="007B746A">
        <w:t>Signalling radio bearer: N/A</w:t>
      </w:r>
    </w:p>
    <w:p w14:paraId="541ABE5E" w14:textId="77777777" w:rsidR="009722D5" w:rsidRPr="007B746A" w:rsidRDefault="009722D5" w:rsidP="009722D5">
      <w:pPr>
        <w:pStyle w:val="B1"/>
        <w:keepNext/>
        <w:keepLines/>
      </w:pPr>
      <w:r w:rsidRPr="007B746A">
        <w:t>RLC-SAP: TM</w:t>
      </w:r>
    </w:p>
    <w:p w14:paraId="21060952" w14:textId="77777777" w:rsidR="009722D5" w:rsidRPr="007B746A" w:rsidRDefault="009722D5" w:rsidP="009722D5">
      <w:pPr>
        <w:pStyle w:val="B1"/>
        <w:keepNext/>
        <w:keepLines/>
      </w:pPr>
      <w:r w:rsidRPr="007B746A">
        <w:t>Logical channel: BCCH</w:t>
      </w:r>
    </w:p>
    <w:p w14:paraId="7FA05B36" w14:textId="77777777" w:rsidR="009722D5" w:rsidRPr="007B746A" w:rsidRDefault="009722D5" w:rsidP="009722D5">
      <w:pPr>
        <w:pStyle w:val="B1"/>
        <w:keepNext/>
        <w:keepLines/>
      </w:pPr>
      <w:r w:rsidRPr="007B746A">
        <w:t>Direction: E</w:t>
      </w:r>
      <w:r w:rsidRPr="007B746A">
        <w:noBreakHyphen/>
        <w:t>UTRAN to UE</w:t>
      </w:r>
    </w:p>
    <w:p w14:paraId="45D8314F" w14:textId="77777777" w:rsidR="009722D5" w:rsidRPr="007B746A" w:rsidRDefault="009722D5" w:rsidP="009722D5">
      <w:pPr>
        <w:pStyle w:val="TH"/>
        <w:rPr>
          <w:bCs/>
          <w:i/>
          <w:iCs/>
        </w:rPr>
      </w:pPr>
      <w:r w:rsidRPr="007B746A">
        <w:rPr>
          <w:bCs/>
          <w:i/>
          <w:iCs/>
          <w:noProof/>
        </w:rPr>
        <w:t>MasterInformationBlock-MBMS</w:t>
      </w:r>
    </w:p>
    <w:p w14:paraId="11E885EF" w14:textId="77777777" w:rsidR="009722D5" w:rsidRPr="007B746A" w:rsidRDefault="009722D5" w:rsidP="009722D5">
      <w:pPr>
        <w:pStyle w:val="PL"/>
        <w:shd w:val="clear" w:color="auto" w:fill="E6E6E6"/>
      </w:pPr>
      <w:r w:rsidRPr="007B746A">
        <w:t>-- ASN1START</w:t>
      </w:r>
    </w:p>
    <w:p w14:paraId="2066DA53" w14:textId="77777777" w:rsidR="009722D5" w:rsidRPr="007B746A" w:rsidRDefault="009722D5" w:rsidP="009722D5">
      <w:pPr>
        <w:pStyle w:val="PL"/>
        <w:shd w:val="clear" w:color="auto" w:fill="E6E6E6"/>
      </w:pPr>
    </w:p>
    <w:p w14:paraId="24D253FB" w14:textId="77777777" w:rsidR="009722D5" w:rsidRPr="007B746A" w:rsidRDefault="009722D5" w:rsidP="009722D5">
      <w:pPr>
        <w:pStyle w:val="PL"/>
        <w:shd w:val="clear" w:color="auto" w:fill="E6E6E6"/>
      </w:pPr>
      <w:r w:rsidRPr="007B746A">
        <w:t>MasterInformationBlock-MBMS-r14 ::=</w:t>
      </w:r>
      <w:r w:rsidRPr="007B746A">
        <w:tab/>
      </w:r>
      <w:r w:rsidRPr="007B746A">
        <w:tab/>
      </w:r>
      <w:r w:rsidRPr="007B746A">
        <w:tab/>
        <w:t>SEQUENCE {</w:t>
      </w:r>
    </w:p>
    <w:p w14:paraId="33EC9602" w14:textId="77777777" w:rsidR="009722D5" w:rsidRPr="007B746A" w:rsidRDefault="009722D5" w:rsidP="009722D5">
      <w:pPr>
        <w:pStyle w:val="PL"/>
        <w:shd w:val="clear" w:color="auto" w:fill="E6E6E6"/>
      </w:pPr>
      <w:r w:rsidRPr="007B746A">
        <w:tab/>
        <w:t>dl-Bandwidth</w:t>
      </w:r>
      <w:r w:rsidR="004D32C3" w:rsidRPr="007B746A">
        <w:t>-MBMS</w:t>
      </w:r>
      <w:r w:rsidRPr="007B746A">
        <w:t>-r14</w:t>
      </w:r>
      <w:r w:rsidRPr="007B746A">
        <w:tab/>
      </w:r>
      <w:r w:rsidRPr="007B746A">
        <w:tab/>
      </w:r>
      <w:r w:rsidRPr="007B746A">
        <w:tab/>
      </w:r>
      <w:r w:rsidRPr="007B746A">
        <w:tab/>
      </w:r>
      <w:r w:rsidRPr="007B746A">
        <w:tab/>
      </w:r>
      <w:r w:rsidRPr="007B746A">
        <w:tab/>
        <w:t>ENUMERATED {</w:t>
      </w:r>
    </w:p>
    <w:p w14:paraId="16438B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n6, n15, n25, n50, n75, n100},</w:t>
      </w:r>
    </w:p>
    <w:p w14:paraId="3852CB49" w14:textId="77777777" w:rsidR="009722D5" w:rsidRPr="007B746A" w:rsidRDefault="009722D5" w:rsidP="009722D5">
      <w:pPr>
        <w:pStyle w:val="PL"/>
        <w:shd w:val="clear" w:color="auto" w:fill="E6E6E6"/>
      </w:pPr>
      <w:r w:rsidRPr="007B746A">
        <w:tab/>
        <w:t>systemFrameNumber-r14</w:t>
      </w:r>
      <w:r w:rsidRPr="007B746A">
        <w:tab/>
      </w:r>
      <w:r w:rsidRPr="007B746A">
        <w:tab/>
      </w:r>
      <w:r w:rsidRPr="007B746A">
        <w:tab/>
      </w:r>
      <w:r w:rsidRPr="007B746A">
        <w:tab/>
      </w:r>
      <w:r w:rsidRPr="007B746A">
        <w:tab/>
      </w:r>
      <w:r w:rsidR="007B4B99" w:rsidRPr="007B746A">
        <w:tab/>
      </w:r>
      <w:r w:rsidRPr="007B746A">
        <w:t>BIT STRING (SIZE (6)),</w:t>
      </w:r>
    </w:p>
    <w:p w14:paraId="5B4D7C05" w14:textId="77777777" w:rsidR="00E53047" w:rsidRPr="007B746A" w:rsidRDefault="009722D5" w:rsidP="00E53047">
      <w:pPr>
        <w:pStyle w:val="PL"/>
        <w:shd w:val="clear" w:color="auto" w:fill="E6E6E6"/>
      </w:pPr>
      <w:r w:rsidRPr="007B746A">
        <w:tab/>
        <w:t>additionalNonMBSFNSubframes-r14</w:t>
      </w:r>
      <w:r w:rsidRPr="007B746A">
        <w:tab/>
      </w:r>
      <w:r w:rsidRPr="007B746A">
        <w:tab/>
      </w:r>
      <w:r w:rsidR="007B4B99" w:rsidRPr="007B746A">
        <w:tab/>
      </w:r>
      <w:r w:rsidR="007B4B99" w:rsidRPr="007B746A">
        <w:tab/>
      </w:r>
      <w:r w:rsidRPr="007B746A">
        <w:t>INTEGER (0..3),</w:t>
      </w:r>
    </w:p>
    <w:p w14:paraId="469BB71D" w14:textId="77777777" w:rsidR="009722D5" w:rsidRPr="007B746A" w:rsidRDefault="00E53047" w:rsidP="00E53047">
      <w:pPr>
        <w:pStyle w:val="PL"/>
        <w:shd w:val="clear" w:color="auto" w:fill="E6E6E6"/>
      </w:pPr>
      <w:r w:rsidRPr="007B746A">
        <w:tab/>
        <w:t>semiStaticCFI-MBMS-r16</w:t>
      </w:r>
      <w:r w:rsidRPr="007B746A">
        <w:tab/>
      </w:r>
      <w:r w:rsidRPr="007B746A">
        <w:tab/>
      </w:r>
      <w:r w:rsidRPr="007B746A">
        <w:tab/>
      </w:r>
      <w:r w:rsidRPr="007B746A">
        <w:tab/>
      </w:r>
      <w:r w:rsidRPr="007B746A">
        <w:tab/>
      </w:r>
      <w:r w:rsidRPr="007B746A">
        <w:tab/>
        <w:t>INTEGER (0..3),</w:t>
      </w:r>
    </w:p>
    <w:p w14:paraId="5ECCB192"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BIT STRING (SIZE (1</w:t>
      </w:r>
      <w:r w:rsidR="003208C6" w:rsidRPr="007B746A">
        <w:t>1</w:t>
      </w:r>
      <w:r w:rsidRPr="007B746A">
        <w:t>))</w:t>
      </w:r>
    </w:p>
    <w:p w14:paraId="6DC5064D" w14:textId="77777777" w:rsidR="009722D5" w:rsidRPr="007B746A" w:rsidRDefault="009722D5" w:rsidP="009722D5">
      <w:pPr>
        <w:pStyle w:val="PL"/>
        <w:shd w:val="clear" w:color="auto" w:fill="E6E6E6"/>
      </w:pPr>
      <w:r w:rsidRPr="007B746A">
        <w:t>}</w:t>
      </w:r>
    </w:p>
    <w:p w14:paraId="3A8FB720" w14:textId="77777777" w:rsidR="009722D5" w:rsidRPr="007B746A" w:rsidRDefault="009722D5" w:rsidP="009722D5">
      <w:pPr>
        <w:pStyle w:val="PL"/>
        <w:shd w:val="clear" w:color="auto" w:fill="E6E6E6"/>
      </w:pPr>
    </w:p>
    <w:p w14:paraId="367129E8" w14:textId="77777777" w:rsidR="009722D5" w:rsidRPr="007B746A" w:rsidRDefault="009722D5" w:rsidP="009722D5">
      <w:pPr>
        <w:pStyle w:val="PL"/>
        <w:shd w:val="clear" w:color="auto" w:fill="E6E6E6"/>
      </w:pPr>
      <w:r w:rsidRPr="007B746A">
        <w:t>-- ASN1STOP</w:t>
      </w:r>
    </w:p>
    <w:p w14:paraId="2E61769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D644F79" w14:textId="77777777" w:rsidTr="005411BB">
        <w:trPr>
          <w:cantSplit/>
          <w:tblHeader/>
        </w:trPr>
        <w:tc>
          <w:tcPr>
            <w:tcW w:w="9639" w:type="dxa"/>
          </w:tcPr>
          <w:p w14:paraId="6C100387" w14:textId="77777777" w:rsidR="009722D5" w:rsidRPr="007B746A" w:rsidRDefault="009722D5" w:rsidP="005411BB">
            <w:pPr>
              <w:pStyle w:val="TAH"/>
              <w:rPr>
                <w:lang w:eastAsia="en-GB"/>
              </w:rPr>
            </w:pPr>
            <w:r w:rsidRPr="007B746A">
              <w:rPr>
                <w:i/>
                <w:noProof/>
                <w:lang w:eastAsia="en-GB"/>
              </w:rPr>
              <w:lastRenderedPageBreak/>
              <w:t>MasterInformationBlock-MBMS</w:t>
            </w:r>
            <w:r w:rsidR="0071602F" w:rsidRPr="007B746A">
              <w:rPr>
                <w:i/>
                <w:noProof/>
                <w:lang w:eastAsia="en-GB"/>
              </w:rPr>
              <w:t xml:space="preserve"> </w:t>
            </w:r>
            <w:r w:rsidRPr="007B746A">
              <w:rPr>
                <w:iCs/>
                <w:noProof/>
                <w:lang w:eastAsia="en-GB"/>
              </w:rPr>
              <w:t>field descriptions</w:t>
            </w:r>
          </w:p>
        </w:tc>
      </w:tr>
      <w:tr w:rsidR="007B746A" w:rsidRPr="007B746A" w14:paraId="09D64B1D" w14:textId="77777777" w:rsidTr="005411BB">
        <w:trPr>
          <w:cantSplit/>
        </w:trPr>
        <w:tc>
          <w:tcPr>
            <w:tcW w:w="9639" w:type="dxa"/>
          </w:tcPr>
          <w:p w14:paraId="4C49B17E" w14:textId="77777777" w:rsidR="009722D5" w:rsidRPr="007B746A" w:rsidRDefault="009722D5" w:rsidP="005411BB">
            <w:pPr>
              <w:pStyle w:val="TAL"/>
            </w:pPr>
            <w:r w:rsidRPr="007B746A">
              <w:rPr>
                <w:b/>
                <w:bCs/>
                <w:i/>
                <w:noProof/>
                <w:lang w:eastAsia="en-GB"/>
              </w:rPr>
              <w:t>additionalNonMBSFNSubframes</w:t>
            </w:r>
          </w:p>
          <w:p w14:paraId="422B1520" w14:textId="77777777" w:rsidR="009722D5" w:rsidRPr="007B746A" w:rsidRDefault="009722D5" w:rsidP="005411BB">
            <w:pPr>
              <w:pStyle w:val="TAL"/>
              <w:rPr>
                <w:lang w:eastAsia="en-GB"/>
              </w:rPr>
            </w:pPr>
            <w:r w:rsidRPr="007B746A">
              <w:rPr>
                <w:bCs/>
                <w:noProof/>
                <w:lang w:eastAsia="en-GB"/>
              </w:rPr>
              <w:t>Configures additional non-MBSFN subframes where</w:t>
            </w:r>
            <w:r w:rsidRPr="007B746A">
              <w:t xml:space="preserve"> </w:t>
            </w:r>
            <w:r w:rsidRPr="007B746A">
              <w:rPr>
                <w:i/>
              </w:rPr>
              <w:t>SystemInformationBlockType1-MBMS</w:t>
            </w:r>
            <w:r w:rsidRPr="007B746A">
              <w:t xml:space="preserve"> and </w:t>
            </w:r>
            <w:r w:rsidRPr="007B746A">
              <w:rPr>
                <w:i/>
              </w:rPr>
              <w:t xml:space="preserve">SystemInformation-MBMS </w:t>
            </w:r>
            <w:r w:rsidRPr="007B746A">
              <w:t>may be transmitted. Value</w:t>
            </w:r>
            <w:r w:rsidR="004D32C3" w:rsidRPr="007B746A">
              <w:t xml:space="preserve"> 0,</w:t>
            </w:r>
            <w:r w:rsidRPr="007B746A">
              <w:t xml:space="preserve"> 1, 2, 3 mean </w:t>
            </w:r>
            <w:r w:rsidR="004D32C3" w:rsidRPr="007B746A">
              <w:t xml:space="preserve">zero, </w:t>
            </w:r>
            <w:r w:rsidRPr="007B746A">
              <w:t>one, two, three additional non-MBSFN subframes are configured after each subframe which has PBCH.</w:t>
            </w:r>
          </w:p>
        </w:tc>
      </w:tr>
      <w:tr w:rsidR="007B746A" w:rsidRPr="007B746A" w14:paraId="62FA0092" w14:textId="77777777" w:rsidTr="005411BB">
        <w:trPr>
          <w:cantSplit/>
        </w:trPr>
        <w:tc>
          <w:tcPr>
            <w:tcW w:w="9639" w:type="dxa"/>
          </w:tcPr>
          <w:p w14:paraId="7D0C4CE1" w14:textId="77777777" w:rsidR="009722D5" w:rsidRPr="007B746A" w:rsidRDefault="009722D5" w:rsidP="005411BB">
            <w:pPr>
              <w:pStyle w:val="TAL"/>
              <w:rPr>
                <w:b/>
                <w:bCs/>
                <w:i/>
                <w:noProof/>
                <w:lang w:eastAsia="en-GB"/>
              </w:rPr>
            </w:pPr>
            <w:r w:rsidRPr="007B746A">
              <w:rPr>
                <w:b/>
                <w:bCs/>
                <w:i/>
                <w:noProof/>
                <w:lang w:eastAsia="en-GB"/>
              </w:rPr>
              <w:t>dl-Bandwidth</w:t>
            </w:r>
            <w:r w:rsidR="004D32C3" w:rsidRPr="007B746A">
              <w:rPr>
                <w:b/>
                <w:bCs/>
                <w:i/>
                <w:noProof/>
                <w:lang w:eastAsia="en-GB"/>
              </w:rPr>
              <w:t>-MBMS</w:t>
            </w:r>
          </w:p>
          <w:p w14:paraId="5BEE6087" w14:textId="77777777" w:rsidR="009722D5" w:rsidRPr="007B746A" w:rsidRDefault="009722D5" w:rsidP="005411BB">
            <w:pPr>
              <w:pStyle w:val="TAL"/>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7D2673A4" w14:textId="77777777" w:rsidTr="00AB2D56">
        <w:trPr>
          <w:cantSplit/>
        </w:trPr>
        <w:tc>
          <w:tcPr>
            <w:tcW w:w="9639" w:type="dxa"/>
          </w:tcPr>
          <w:p w14:paraId="2BF4BF9A"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b/>
                <w:bCs/>
                <w:i/>
                <w:noProof/>
                <w:sz w:val="18"/>
                <w:lang w:eastAsia="en-GB"/>
              </w:rPr>
              <w:t>semiStaticCFI-MBMS</w:t>
            </w:r>
          </w:p>
          <w:p w14:paraId="67673343"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7B746A" w14:paraId="3F458A48" w14:textId="77777777" w:rsidTr="005411BB">
        <w:trPr>
          <w:cantSplit/>
        </w:trPr>
        <w:tc>
          <w:tcPr>
            <w:tcW w:w="9639" w:type="dxa"/>
          </w:tcPr>
          <w:p w14:paraId="472F66C5" w14:textId="77777777" w:rsidR="009722D5" w:rsidRPr="007B746A" w:rsidRDefault="009722D5" w:rsidP="005411BB">
            <w:pPr>
              <w:pStyle w:val="TAL"/>
              <w:rPr>
                <w:b/>
                <w:bCs/>
                <w:i/>
                <w:noProof/>
                <w:lang w:eastAsia="en-GB"/>
              </w:rPr>
            </w:pPr>
            <w:r w:rsidRPr="007B746A">
              <w:rPr>
                <w:b/>
                <w:bCs/>
                <w:i/>
                <w:noProof/>
                <w:lang w:eastAsia="en-GB"/>
              </w:rPr>
              <w:t>systemFrameNumber</w:t>
            </w:r>
          </w:p>
          <w:p w14:paraId="008667B7" w14:textId="77777777" w:rsidR="009722D5" w:rsidRPr="007B746A" w:rsidRDefault="009722D5" w:rsidP="005411BB">
            <w:pPr>
              <w:pStyle w:val="TAL"/>
              <w:rPr>
                <w:lang w:eastAsia="ko-KR"/>
              </w:rPr>
            </w:pPr>
            <w:r w:rsidRPr="007B746A">
              <w:rPr>
                <w:lang w:eastAsia="en-GB"/>
              </w:rPr>
              <w:t>Defines the 6 most significant bits of the SFN</w:t>
            </w:r>
            <w:r w:rsidR="004D32C3" w:rsidRPr="007B746A">
              <w:rPr>
                <w:lang w:eastAsia="en-GB"/>
              </w:rPr>
              <w:t xml:space="preserve"> of the MBMS-dedicated cell</w:t>
            </w:r>
            <w:r w:rsidRPr="007B746A">
              <w:rPr>
                <w:lang w:eastAsia="ko-KR"/>
              </w:rPr>
              <w:t>. As indicated in TS 36.211 [21</w:t>
            </w:r>
            <w:r w:rsidR="00977BED" w:rsidRPr="007B746A">
              <w:rPr>
                <w:lang w:eastAsia="ko-KR"/>
              </w:rPr>
              <w:t>]</w:t>
            </w:r>
            <w:r w:rsidRPr="007B746A">
              <w:rPr>
                <w:lang w:eastAsia="ko-KR"/>
              </w:rPr>
              <w:t xml:space="preserve">, </w:t>
            </w:r>
            <w:r w:rsidR="00977BED" w:rsidRPr="007B746A">
              <w:rPr>
                <w:lang w:eastAsia="ko-KR"/>
              </w:rPr>
              <w:t xml:space="preserve">clause </w:t>
            </w:r>
            <w:r w:rsidRPr="007B746A">
              <w:rPr>
                <w:lang w:eastAsia="ko-KR"/>
              </w:rPr>
              <w:t xml:space="preserve">6.6.1, the </w:t>
            </w:r>
            <w:r w:rsidR="004D32C3" w:rsidRPr="007B746A">
              <w:rPr>
                <w:lang w:eastAsia="ko-KR"/>
              </w:rPr>
              <w:t>4</w:t>
            </w:r>
            <w:r w:rsidRPr="007B746A">
              <w:rPr>
                <w:lang w:eastAsia="ko-KR"/>
              </w:rPr>
              <w:t xml:space="preserve"> least significant bits of the SFN are acquired implicitly in the P-BCH decoding, i.e. timing of 160ms P-BCH TTI indicates </w:t>
            </w:r>
            <w:r w:rsidR="004D32C3" w:rsidRPr="007B746A">
              <w:rPr>
                <w:lang w:eastAsia="ko-KR"/>
              </w:rPr>
              <w:t>4</w:t>
            </w:r>
            <w:r w:rsidRPr="007B746A">
              <w:rPr>
                <w:lang w:eastAsia="ko-KR"/>
              </w:rPr>
              <w:t xml:space="preserve"> least significant bits (within 40ms P-BCH TTI, the first radio frame: 00, the fourth radio frame: 01, the </w:t>
            </w:r>
            <w:r w:rsidR="001C71C9" w:rsidRPr="007B746A">
              <w:rPr>
                <w:lang w:eastAsia="ko-KR"/>
              </w:rPr>
              <w:t>eight</w:t>
            </w:r>
            <w:r w:rsidR="006B0B19" w:rsidRPr="007B746A">
              <w:rPr>
                <w:lang w:eastAsia="ko-KR"/>
              </w:rPr>
              <w:t>h</w:t>
            </w:r>
            <w:r w:rsidR="001C71C9" w:rsidRPr="007B746A">
              <w:rPr>
                <w:lang w:eastAsia="ko-KR"/>
              </w:rPr>
              <w:t xml:space="preserve"> </w:t>
            </w:r>
            <w:r w:rsidRPr="007B746A">
              <w:rPr>
                <w:lang w:eastAsia="ko-KR"/>
              </w:rPr>
              <w:t>radio frame: 10, the last radio frame: 11).</w:t>
            </w:r>
          </w:p>
        </w:tc>
      </w:tr>
    </w:tbl>
    <w:p w14:paraId="69D6CBD7" w14:textId="77777777" w:rsidR="009722D5" w:rsidRPr="007B746A" w:rsidRDefault="009722D5" w:rsidP="009722D5">
      <w:pPr>
        <w:rPr>
          <w:iCs/>
        </w:rPr>
      </w:pPr>
    </w:p>
    <w:p w14:paraId="7056DAAF" w14:textId="77777777" w:rsidR="009722D5" w:rsidRPr="007B746A" w:rsidRDefault="009722D5" w:rsidP="009722D5">
      <w:pPr>
        <w:pStyle w:val="Heading4"/>
        <w:rPr>
          <w:rFonts w:eastAsia="Malgun Gothic"/>
          <w:i/>
          <w:noProof/>
          <w:lang w:eastAsia="ko-KR"/>
        </w:rPr>
      </w:pPr>
      <w:bookmarkStart w:id="611" w:name="_Toc20487194"/>
      <w:bookmarkStart w:id="612" w:name="_Toc29342489"/>
      <w:bookmarkStart w:id="613" w:name="_Toc29343628"/>
      <w:bookmarkStart w:id="614" w:name="_Toc36566888"/>
      <w:bookmarkStart w:id="615" w:name="_Toc36810323"/>
      <w:bookmarkStart w:id="616" w:name="_Toc36846687"/>
      <w:bookmarkStart w:id="617" w:name="_Toc36939340"/>
      <w:bookmarkStart w:id="618" w:name="_Toc37082320"/>
      <w:bookmarkStart w:id="619" w:name="_Toc46480951"/>
      <w:bookmarkStart w:id="620" w:name="_Toc46482185"/>
      <w:bookmarkStart w:id="621" w:name="_Toc46483419"/>
      <w:bookmarkStart w:id="622" w:name="_Toc156168106"/>
      <w:r w:rsidRPr="007B746A">
        <w:rPr>
          <w:rFonts w:eastAsia="Malgun Gothic"/>
          <w:i/>
          <w:noProof/>
          <w:lang w:eastAsia="ko-KR"/>
        </w:rPr>
        <w:t>–</w:t>
      </w:r>
      <w:r w:rsidRPr="007B746A">
        <w:rPr>
          <w:rFonts w:eastAsia="Malgun Gothic"/>
          <w:i/>
          <w:noProof/>
          <w:lang w:eastAsia="ko-KR"/>
        </w:rPr>
        <w:tab/>
        <w:t>MBMSCountingRequest</w:t>
      </w:r>
      <w:bookmarkEnd w:id="611"/>
      <w:bookmarkEnd w:id="612"/>
      <w:bookmarkEnd w:id="613"/>
      <w:bookmarkEnd w:id="614"/>
      <w:bookmarkEnd w:id="615"/>
      <w:bookmarkEnd w:id="616"/>
      <w:bookmarkEnd w:id="617"/>
      <w:bookmarkEnd w:id="618"/>
      <w:bookmarkEnd w:id="619"/>
      <w:bookmarkEnd w:id="620"/>
      <w:bookmarkEnd w:id="621"/>
      <w:bookmarkEnd w:id="622"/>
    </w:p>
    <w:p w14:paraId="4F1054C6" w14:textId="77777777" w:rsidR="009722D5" w:rsidRPr="007B746A" w:rsidRDefault="009722D5" w:rsidP="009722D5">
      <w:r w:rsidRPr="007B746A">
        <w:t xml:space="preserve">The </w:t>
      </w:r>
      <w:r w:rsidRPr="007B746A">
        <w:rPr>
          <w:i/>
          <w:lang w:eastAsia="zh-CN"/>
        </w:rPr>
        <w:t>MBMS</w:t>
      </w:r>
      <w:r w:rsidRPr="007B746A">
        <w:rPr>
          <w:i/>
        </w:rPr>
        <w:t>CountingRequest</w:t>
      </w:r>
      <w:r w:rsidRPr="007B746A">
        <w:t xml:space="preserve"> message </w:t>
      </w:r>
      <w:r w:rsidRPr="007B746A">
        <w:rPr>
          <w:lang w:eastAsia="zh-CN"/>
        </w:rPr>
        <w:t xml:space="preserve">is used by </w:t>
      </w:r>
      <w:r w:rsidRPr="007B746A">
        <w:t xml:space="preserve">E-UTRAN </w:t>
      </w:r>
      <w:r w:rsidRPr="007B746A">
        <w:rPr>
          <w:lang w:eastAsia="zh-CN"/>
        </w:rPr>
        <w:t xml:space="preserve">to count the UEs that are </w:t>
      </w:r>
      <w:r w:rsidRPr="007B746A">
        <w:t>receiving or interested to receive</w:t>
      </w:r>
      <w:r w:rsidRPr="007B746A">
        <w:rPr>
          <w:lang w:eastAsia="zh-CN"/>
        </w:rPr>
        <w:t xml:space="preserve"> specific MBMS services</w:t>
      </w:r>
      <w:r w:rsidRPr="007B746A">
        <w:t>.</w:t>
      </w:r>
    </w:p>
    <w:p w14:paraId="40910AAB" w14:textId="77777777" w:rsidR="009722D5" w:rsidRPr="007B746A" w:rsidRDefault="009722D5" w:rsidP="009722D5">
      <w:pPr>
        <w:pStyle w:val="B1"/>
      </w:pPr>
      <w:r w:rsidRPr="007B746A">
        <w:t>Signalling radio bearer: N/A</w:t>
      </w:r>
    </w:p>
    <w:p w14:paraId="17531AB0" w14:textId="77777777" w:rsidR="009722D5" w:rsidRPr="007B746A" w:rsidRDefault="009722D5" w:rsidP="009722D5">
      <w:pPr>
        <w:pStyle w:val="B1"/>
      </w:pPr>
      <w:r w:rsidRPr="007B746A">
        <w:t>RLC-SAP: UM</w:t>
      </w:r>
    </w:p>
    <w:p w14:paraId="6A33A03C" w14:textId="77777777" w:rsidR="009722D5" w:rsidRPr="007B746A" w:rsidRDefault="009722D5" w:rsidP="009722D5">
      <w:pPr>
        <w:pStyle w:val="B1"/>
      </w:pPr>
      <w:r w:rsidRPr="007B746A">
        <w:t>Logical channel: MCCH</w:t>
      </w:r>
    </w:p>
    <w:p w14:paraId="599716E1" w14:textId="77777777" w:rsidR="009722D5" w:rsidRPr="007B746A" w:rsidRDefault="009722D5" w:rsidP="009722D5">
      <w:pPr>
        <w:pStyle w:val="B1"/>
      </w:pPr>
      <w:r w:rsidRPr="007B746A">
        <w:t>Direction: E</w:t>
      </w:r>
      <w:r w:rsidRPr="007B746A">
        <w:noBreakHyphen/>
        <w:t>UTRAN to UE</w:t>
      </w:r>
    </w:p>
    <w:p w14:paraId="1455A3F6" w14:textId="77777777" w:rsidR="009722D5" w:rsidRPr="007B746A" w:rsidRDefault="009722D5" w:rsidP="009722D5">
      <w:pPr>
        <w:pStyle w:val="TH"/>
        <w:rPr>
          <w:bCs/>
          <w:i/>
          <w:iCs/>
        </w:rPr>
      </w:pPr>
      <w:r w:rsidRPr="007B746A">
        <w:rPr>
          <w:bCs/>
          <w:i/>
          <w:iCs/>
          <w:lang w:eastAsia="zh-CN"/>
        </w:rPr>
        <w:t>MBMSCountingRequest</w:t>
      </w:r>
      <w:r w:rsidRPr="007B746A">
        <w:rPr>
          <w:bCs/>
          <w:i/>
          <w:iCs/>
        </w:rPr>
        <w:t xml:space="preserve"> message</w:t>
      </w:r>
    </w:p>
    <w:p w14:paraId="347FCF43" w14:textId="77777777" w:rsidR="009722D5" w:rsidRPr="007B746A" w:rsidRDefault="009722D5" w:rsidP="009722D5">
      <w:pPr>
        <w:pStyle w:val="PL"/>
        <w:shd w:val="clear" w:color="auto" w:fill="E6E6E6"/>
      </w:pPr>
      <w:r w:rsidRPr="007B746A">
        <w:t>-- ASN1START</w:t>
      </w:r>
    </w:p>
    <w:p w14:paraId="263F0E57" w14:textId="77777777" w:rsidR="009722D5" w:rsidRPr="007B746A" w:rsidRDefault="009722D5" w:rsidP="009722D5">
      <w:pPr>
        <w:pStyle w:val="PL"/>
        <w:shd w:val="clear" w:color="auto" w:fill="E6E6E6"/>
      </w:pPr>
    </w:p>
    <w:p w14:paraId="5C15E0A4" w14:textId="77777777" w:rsidR="009722D5" w:rsidRPr="007B746A" w:rsidRDefault="009722D5" w:rsidP="009722D5">
      <w:pPr>
        <w:pStyle w:val="PL"/>
        <w:shd w:val="clear" w:color="auto" w:fill="E6E6E6"/>
      </w:pPr>
      <w:r w:rsidRPr="007B746A">
        <w:t>MBMSCountingRequest-r10 ::=</w:t>
      </w:r>
      <w:r w:rsidRPr="007B746A">
        <w:tab/>
      </w:r>
      <w:r w:rsidRPr="007B746A">
        <w:tab/>
        <w:t>SEQUENCE {</w:t>
      </w:r>
    </w:p>
    <w:p w14:paraId="4E57E6E4" w14:textId="77777777" w:rsidR="009722D5" w:rsidRPr="007B746A" w:rsidRDefault="009722D5" w:rsidP="009722D5">
      <w:pPr>
        <w:pStyle w:val="PL"/>
        <w:shd w:val="clear" w:color="auto" w:fill="E6E6E6"/>
      </w:pPr>
      <w:r w:rsidRPr="007B746A">
        <w:tab/>
        <w:t>countingRequestList-r10</w:t>
      </w:r>
      <w:r w:rsidRPr="007B746A">
        <w:tab/>
      </w:r>
      <w:r w:rsidRPr="007B746A">
        <w:tab/>
      </w:r>
      <w:r w:rsidRPr="007B746A">
        <w:tab/>
        <w:t>CountingRequestList-r10,</w:t>
      </w:r>
    </w:p>
    <w:p w14:paraId="1D41A79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AC677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EB5BA2" w14:textId="77777777" w:rsidR="009722D5" w:rsidRPr="007B746A" w:rsidRDefault="009722D5" w:rsidP="009722D5">
      <w:pPr>
        <w:pStyle w:val="PL"/>
        <w:shd w:val="clear" w:color="auto" w:fill="E6E6E6"/>
      </w:pPr>
      <w:r w:rsidRPr="007B746A">
        <w:t>}</w:t>
      </w:r>
    </w:p>
    <w:p w14:paraId="22271984" w14:textId="77777777" w:rsidR="009722D5" w:rsidRPr="007B746A" w:rsidRDefault="009722D5" w:rsidP="009722D5">
      <w:pPr>
        <w:pStyle w:val="PL"/>
        <w:shd w:val="clear" w:color="auto" w:fill="E6E6E6"/>
      </w:pPr>
    </w:p>
    <w:p w14:paraId="510A9141" w14:textId="77777777" w:rsidR="009722D5" w:rsidRPr="007B746A" w:rsidRDefault="009722D5" w:rsidP="009722D5">
      <w:pPr>
        <w:pStyle w:val="PL"/>
        <w:shd w:val="clear" w:color="auto" w:fill="E6E6E6"/>
      </w:pPr>
      <w:r w:rsidRPr="007B746A">
        <w:t>CountingRequestList-r10 ::=</w:t>
      </w:r>
      <w:r w:rsidRPr="007B746A">
        <w:tab/>
        <w:t>SEQUENCE (SIZE (1..maxServiceCount)) OF CountingRequestInfo-r10</w:t>
      </w:r>
    </w:p>
    <w:p w14:paraId="1D733C36" w14:textId="77777777" w:rsidR="009722D5" w:rsidRPr="007B746A" w:rsidRDefault="009722D5" w:rsidP="009722D5">
      <w:pPr>
        <w:pStyle w:val="PL"/>
        <w:shd w:val="clear" w:color="auto" w:fill="E6E6E6"/>
      </w:pPr>
    </w:p>
    <w:p w14:paraId="68D9B609" w14:textId="77777777" w:rsidR="009722D5" w:rsidRPr="007B746A" w:rsidRDefault="009722D5" w:rsidP="009722D5">
      <w:pPr>
        <w:pStyle w:val="PL"/>
        <w:shd w:val="clear" w:color="auto" w:fill="E6E6E6"/>
      </w:pPr>
      <w:r w:rsidRPr="007B746A">
        <w:t>CountingRequestInfo-r10 ::=</w:t>
      </w:r>
      <w:r w:rsidRPr="007B746A">
        <w:tab/>
      </w:r>
      <w:r w:rsidRPr="007B746A">
        <w:tab/>
        <w:t>SEQUENCE {</w:t>
      </w:r>
    </w:p>
    <w:p w14:paraId="03296FFC" w14:textId="77777777" w:rsidR="009722D5" w:rsidRPr="007B746A" w:rsidRDefault="009722D5" w:rsidP="009722D5">
      <w:pPr>
        <w:pStyle w:val="PL"/>
        <w:shd w:val="clear" w:color="auto" w:fill="E6E6E6"/>
      </w:pPr>
      <w:r w:rsidRPr="007B746A">
        <w:tab/>
        <w:t>tmgi-r10</w:t>
      </w:r>
      <w:r w:rsidRPr="007B746A">
        <w:tab/>
      </w:r>
      <w:r w:rsidRPr="007B746A">
        <w:tab/>
      </w:r>
      <w:r w:rsidRPr="007B746A">
        <w:tab/>
      </w:r>
      <w:r w:rsidRPr="007B746A">
        <w:tab/>
      </w:r>
      <w:r w:rsidRPr="007B746A">
        <w:tab/>
      </w:r>
      <w:r w:rsidRPr="007B746A">
        <w:tab/>
      </w:r>
      <w:r w:rsidRPr="007B746A">
        <w:tab/>
        <w:t>TMGI-r9,</w:t>
      </w:r>
    </w:p>
    <w:p w14:paraId="67B9BB8F" w14:textId="77777777" w:rsidR="009722D5" w:rsidRPr="007B746A" w:rsidRDefault="009722D5" w:rsidP="009722D5">
      <w:pPr>
        <w:pStyle w:val="PL"/>
        <w:shd w:val="clear" w:color="auto" w:fill="E6E6E6"/>
      </w:pPr>
      <w:r w:rsidRPr="007B746A">
        <w:tab/>
        <w:t>...</w:t>
      </w:r>
    </w:p>
    <w:p w14:paraId="5B5D52D0" w14:textId="77777777" w:rsidR="009722D5" w:rsidRPr="007B746A" w:rsidRDefault="009722D5" w:rsidP="009722D5">
      <w:pPr>
        <w:pStyle w:val="PL"/>
        <w:shd w:val="clear" w:color="auto" w:fill="E6E6E6"/>
      </w:pPr>
      <w:r w:rsidRPr="007B746A">
        <w:t>}</w:t>
      </w:r>
    </w:p>
    <w:p w14:paraId="263EDBB1" w14:textId="77777777" w:rsidR="009722D5" w:rsidRPr="007B746A" w:rsidRDefault="009722D5" w:rsidP="009722D5">
      <w:pPr>
        <w:pStyle w:val="PL"/>
        <w:shd w:val="clear" w:color="auto" w:fill="E6E6E6"/>
      </w:pPr>
    </w:p>
    <w:p w14:paraId="547EDEE1" w14:textId="77777777" w:rsidR="009722D5" w:rsidRPr="007B746A" w:rsidRDefault="009722D5" w:rsidP="009722D5">
      <w:pPr>
        <w:pStyle w:val="PL"/>
        <w:shd w:val="clear" w:color="auto" w:fill="E6E6E6"/>
      </w:pPr>
      <w:r w:rsidRPr="007B746A">
        <w:t>-- ASN1STOP</w:t>
      </w:r>
    </w:p>
    <w:p w14:paraId="223945D1" w14:textId="77777777" w:rsidR="009722D5" w:rsidRPr="007B746A" w:rsidRDefault="009722D5" w:rsidP="009722D5"/>
    <w:p w14:paraId="0A3821DF" w14:textId="77777777" w:rsidR="009722D5" w:rsidRPr="007B746A" w:rsidRDefault="009722D5" w:rsidP="009722D5">
      <w:pPr>
        <w:pStyle w:val="Heading4"/>
        <w:rPr>
          <w:rFonts w:eastAsia="Malgun Gothic"/>
          <w:i/>
          <w:noProof/>
          <w:lang w:eastAsia="ko-KR"/>
        </w:rPr>
      </w:pPr>
      <w:bookmarkStart w:id="623" w:name="_Toc20487195"/>
      <w:bookmarkStart w:id="624" w:name="_Toc29342490"/>
      <w:bookmarkStart w:id="625" w:name="_Toc29343629"/>
      <w:bookmarkStart w:id="626" w:name="_Toc36566889"/>
      <w:bookmarkStart w:id="627" w:name="_Toc36810324"/>
      <w:bookmarkStart w:id="628" w:name="_Toc36846688"/>
      <w:bookmarkStart w:id="629" w:name="_Toc36939341"/>
      <w:bookmarkStart w:id="630" w:name="_Toc37082321"/>
      <w:bookmarkStart w:id="631" w:name="_Toc46480952"/>
      <w:bookmarkStart w:id="632" w:name="_Toc46482186"/>
      <w:bookmarkStart w:id="633" w:name="_Toc46483420"/>
      <w:bookmarkStart w:id="634" w:name="_Toc156168107"/>
      <w:r w:rsidRPr="007B746A">
        <w:rPr>
          <w:rFonts w:eastAsia="Malgun Gothic"/>
          <w:i/>
          <w:noProof/>
          <w:lang w:eastAsia="ko-KR"/>
        </w:rPr>
        <w:t>–</w:t>
      </w:r>
      <w:r w:rsidRPr="007B746A">
        <w:rPr>
          <w:rFonts w:eastAsia="Malgun Gothic"/>
          <w:i/>
          <w:noProof/>
          <w:lang w:eastAsia="ko-KR"/>
        </w:rPr>
        <w:tab/>
        <w:t>MBMSCountingResponse</w:t>
      </w:r>
      <w:bookmarkEnd w:id="623"/>
      <w:bookmarkEnd w:id="624"/>
      <w:bookmarkEnd w:id="625"/>
      <w:bookmarkEnd w:id="626"/>
      <w:bookmarkEnd w:id="627"/>
      <w:bookmarkEnd w:id="628"/>
      <w:bookmarkEnd w:id="629"/>
      <w:bookmarkEnd w:id="630"/>
      <w:bookmarkEnd w:id="631"/>
      <w:bookmarkEnd w:id="632"/>
      <w:bookmarkEnd w:id="633"/>
      <w:bookmarkEnd w:id="634"/>
    </w:p>
    <w:p w14:paraId="26780B4E" w14:textId="77777777" w:rsidR="009722D5" w:rsidRPr="007B746A" w:rsidRDefault="009722D5" w:rsidP="009722D5">
      <w:pPr>
        <w:keepNext/>
        <w:keepLines/>
      </w:pPr>
      <w:r w:rsidRPr="007B746A">
        <w:t xml:space="preserve">The </w:t>
      </w:r>
      <w:r w:rsidRPr="007B746A">
        <w:rPr>
          <w:i/>
          <w:lang w:eastAsia="zh-CN"/>
        </w:rPr>
        <w:t>MBMSCounting</w:t>
      </w:r>
      <w:r w:rsidRPr="007B746A">
        <w:rPr>
          <w:i/>
        </w:rPr>
        <w:t>Response</w:t>
      </w:r>
      <w:r w:rsidRPr="007B746A">
        <w:rPr>
          <w:lang w:eastAsia="zh-CN"/>
        </w:rPr>
        <w:t xml:space="preserve"> </w:t>
      </w:r>
      <w:r w:rsidRPr="007B746A">
        <w:t>message is used by the UE to respond to a</w:t>
      </w:r>
      <w:r w:rsidRPr="007B746A">
        <w:rPr>
          <w:lang w:eastAsia="zh-CN"/>
        </w:rPr>
        <w:t>n</w:t>
      </w:r>
      <w:r w:rsidRPr="007B746A">
        <w:t xml:space="preserve"> </w:t>
      </w:r>
      <w:r w:rsidRPr="007B746A">
        <w:rPr>
          <w:i/>
          <w:lang w:eastAsia="zh-CN"/>
        </w:rPr>
        <w:t>MBMSCountingRequest</w:t>
      </w:r>
      <w:r w:rsidRPr="007B746A">
        <w:t xml:space="preserve"> message.</w:t>
      </w:r>
    </w:p>
    <w:p w14:paraId="66567804" w14:textId="77777777" w:rsidR="009722D5" w:rsidRPr="007B746A" w:rsidRDefault="009722D5" w:rsidP="009722D5">
      <w:pPr>
        <w:pStyle w:val="B1"/>
        <w:keepNext/>
        <w:keepLines/>
      </w:pPr>
      <w:r w:rsidRPr="007B746A">
        <w:t>Signalling radio bearer: SRB1</w:t>
      </w:r>
    </w:p>
    <w:p w14:paraId="1E4712A3" w14:textId="77777777" w:rsidR="009722D5" w:rsidRPr="007B746A" w:rsidRDefault="009722D5" w:rsidP="009722D5">
      <w:pPr>
        <w:pStyle w:val="B1"/>
        <w:keepNext/>
        <w:keepLines/>
      </w:pPr>
      <w:r w:rsidRPr="007B746A">
        <w:t>RLC-SAP: AM</w:t>
      </w:r>
    </w:p>
    <w:p w14:paraId="27A2C13F" w14:textId="77777777" w:rsidR="009722D5" w:rsidRPr="007B746A" w:rsidRDefault="009722D5" w:rsidP="009722D5">
      <w:pPr>
        <w:pStyle w:val="B1"/>
        <w:keepNext/>
        <w:keepLines/>
      </w:pPr>
      <w:r w:rsidRPr="007B746A">
        <w:t>Logical channel: DCCH</w:t>
      </w:r>
    </w:p>
    <w:p w14:paraId="29DC530C" w14:textId="77777777" w:rsidR="009722D5" w:rsidRPr="007B746A" w:rsidRDefault="009722D5" w:rsidP="009722D5">
      <w:pPr>
        <w:pStyle w:val="B1"/>
        <w:keepNext/>
        <w:keepLines/>
      </w:pPr>
      <w:r w:rsidRPr="007B746A">
        <w:t>Direction: UE to E</w:t>
      </w:r>
      <w:r w:rsidRPr="007B746A">
        <w:noBreakHyphen/>
        <w:t>UTRAN</w:t>
      </w:r>
    </w:p>
    <w:p w14:paraId="046ABFF1" w14:textId="77777777" w:rsidR="009722D5" w:rsidRPr="007B746A" w:rsidRDefault="009722D5" w:rsidP="009722D5">
      <w:pPr>
        <w:pStyle w:val="TH"/>
        <w:rPr>
          <w:bCs/>
          <w:i/>
          <w:iCs/>
        </w:rPr>
      </w:pPr>
      <w:r w:rsidRPr="007B746A">
        <w:rPr>
          <w:bCs/>
          <w:i/>
          <w:iCs/>
          <w:lang w:eastAsia="zh-CN"/>
        </w:rPr>
        <w:t>MBMSCounting</w:t>
      </w:r>
      <w:r w:rsidRPr="007B746A">
        <w:rPr>
          <w:bCs/>
          <w:i/>
          <w:iCs/>
        </w:rPr>
        <w:t>Response message</w:t>
      </w:r>
    </w:p>
    <w:p w14:paraId="0E522618" w14:textId="77777777" w:rsidR="009722D5" w:rsidRPr="007B746A" w:rsidRDefault="009722D5" w:rsidP="009722D5">
      <w:pPr>
        <w:pStyle w:val="PL"/>
        <w:shd w:val="clear" w:color="auto" w:fill="E6E6E6"/>
      </w:pPr>
      <w:r w:rsidRPr="007B746A">
        <w:t>-- ASN1START</w:t>
      </w:r>
    </w:p>
    <w:p w14:paraId="008C1A46" w14:textId="77777777" w:rsidR="009722D5" w:rsidRPr="007B746A" w:rsidRDefault="009722D5" w:rsidP="009722D5">
      <w:pPr>
        <w:pStyle w:val="PL"/>
        <w:shd w:val="clear" w:color="auto" w:fill="E6E6E6"/>
      </w:pPr>
    </w:p>
    <w:p w14:paraId="19D8A1B6" w14:textId="77777777" w:rsidR="009722D5" w:rsidRPr="007B746A" w:rsidRDefault="009722D5" w:rsidP="009722D5">
      <w:pPr>
        <w:pStyle w:val="PL"/>
        <w:shd w:val="clear" w:color="auto" w:fill="E6E6E6"/>
      </w:pPr>
      <w:r w:rsidRPr="007B746A">
        <w:t>MBMSCountingResponse-r10 ::=</w:t>
      </w:r>
      <w:r w:rsidRPr="007B746A">
        <w:tab/>
      </w:r>
      <w:r w:rsidRPr="007B746A">
        <w:tab/>
      </w:r>
      <w:r w:rsidRPr="007B746A">
        <w:tab/>
        <w:t>SEQUENCE {</w:t>
      </w:r>
    </w:p>
    <w:p w14:paraId="26C0720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FE32A48" w14:textId="77777777" w:rsidR="009722D5" w:rsidRPr="007B746A" w:rsidRDefault="009722D5" w:rsidP="009722D5">
      <w:pPr>
        <w:pStyle w:val="PL"/>
        <w:shd w:val="clear" w:color="auto" w:fill="E6E6E6"/>
      </w:pPr>
      <w:r w:rsidRPr="007B746A">
        <w:lastRenderedPageBreak/>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D9E30A" w14:textId="77777777" w:rsidR="009722D5" w:rsidRPr="007B746A" w:rsidRDefault="009722D5" w:rsidP="009722D5">
      <w:pPr>
        <w:pStyle w:val="PL"/>
        <w:shd w:val="clear" w:color="auto" w:fill="E6E6E6"/>
      </w:pPr>
      <w:r w:rsidRPr="007B746A">
        <w:tab/>
      </w:r>
      <w:r w:rsidRPr="007B746A">
        <w:tab/>
      </w:r>
      <w:r w:rsidRPr="007B746A">
        <w:tab/>
        <w:t>countingResponse-r10</w:t>
      </w:r>
      <w:r w:rsidRPr="007B746A">
        <w:tab/>
      </w:r>
      <w:r w:rsidRPr="007B746A">
        <w:tab/>
      </w:r>
      <w:r w:rsidRPr="007B746A">
        <w:tab/>
      </w:r>
      <w:r w:rsidRPr="007B746A">
        <w:tab/>
        <w:t>MBMSCountingResponse-r10-IEs,</w:t>
      </w:r>
    </w:p>
    <w:p w14:paraId="29E7AE6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8199E79" w14:textId="77777777" w:rsidR="009722D5" w:rsidRPr="007B746A" w:rsidRDefault="009722D5" w:rsidP="009722D5">
      <w:pPr>
        <w:pStyle w:val="PL"/>
        <w:shd w:val="clear" w:color="auto" w:fill="E6E6E6"/>
      </w:pPr>
      <w:r w:rsidRPr="007B746A">
        <w:tab/>
      </w:r>
      <w:r w:rsidRPr="007B746A">
        <w:tab/>
        <w:t>},</w:t>
      </w:r>
    </w:p>
    <w:p w14:paraId="49E15C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5AB49B4" w14:textId="77777777" w:rsidR="009722D5" w:rsidRPr="007B746A" w:rsidRDefault="009722D5" w:rsidP="009722D5">
      <w:pPr>
        <w:pStyle w:val="PL"/>
        <w:shd w:val="clear" w:color="auto" w:fill="E6E6E6"/>
      </w:pPr>
      <w:r w:rsidRPr="007B746A">
        <w:tab/>
        <w:t>}</w:t>
      </w:r>
    </w:p>
    <w:p w14:paraId="77376796" w14:textId="77777777" w:rsidR="009722D5" w:rsidRPr="007B746A" w:rsidRDefault="009722D5" w:rsidP="009722D5">
      <w:pPr>
        <w:pStyle w:val="PL"/>
        <w:shd w:val="clear" w:color="auto" w:fill="E6E6E6"/>
      </w:pPr>
      <w:r w:rsidRPr="007B746A">
        <w:t>}</w:t>
      </w:r>
    </w:p>
    <w:p w14:paraId="238DE698" w14:textId="77777777" w:rsidR="009722D5" w:rsidRPr="007B746A" w:rsidRDefault="009722D5" w:rsidP="009722D5">
      <w:pPr>
        <w:pStyle w:val="PL"/>
        <w:shd w:val="clear" w:color="auto" w:fill="E6E6E6"/>
      </w:pPr>
    </w:p>
    <w:p w14:paraId="15D42DDD" w14:textId="77777777" w:rsidR="009722D5" w:rsidRPr="007B746A" w:rsidRDefault="009722D5" w:rsidP="009722D5">
      <w:pPr>
        <w:pStyle w:val="PL"/>
        <w:shd w:val="clear" w:color="auto" w:fill="E6E6E6"/>
      </w:pPr>
      <w:r w:rsidRPr="007B746A">
        <w:t>MBMSCountingResponse-r10-IEs ::=</w:t>
      </w:r>
      <w:r w:rsidRPr="007B746A">
        <w:tab/>
        <w:t>SEQUENCE {</w:t>
      </w:r>
    </w:p>
    <w:p w14:paraId="07F02632" w14:textId="77777777" w:rsidR="009722D5" w:rsidRPr="007B746A" w:rsidRDefault="009722D5" w:rsidP="009722D5">
      <w:pPr>
        <w:pStyle w:val="PL"/>
        <w:shd w:val="clear" w:color="auto" w:fill="E6E6E6"/>
      </w:pPr>
      <w:r w:rsidRPr="007B746A">
        <w:tab/>
        <w:t>mbsfn-AreaIndex-r10</w:t>
      </w:r>
      <w:r w:rsidRPr="007B746A">
        <w:tab/>
      </w:r>
      <w:r w:rsidRPr="007B746A">
        <w:tab/>
      </w:r>
      <w:r w:rsidRPr="007B746A">
        <w:tab/>
      </w:r>
      <w:r w:rsidRPr="007B746A">
        <w:tab/>
        <w:t>INTEGER (0..maxMBSFN-Area-1)</w:t>
      </w:r>
      <w:r w:rsidR="00497FBE" w:rsidRPr="007B746A">
        <w:tab/>
      </w:r>
      <w:r w:rsidRPr="007B746A">
        <w:tab/>
      </w:r>
      <w:r w:rsidRPr="007B746A">
        <w:tab/>
      </w:r>
      <w:r w:rsidRPr="007B746A">
        <w:tab/>
      </w:r>
      <w:r w:rsidRPr="007B746A">
        <w:tab/>
      </w:r>
      <w:r w:rsidRPr="007B746A">
        <w:tab/>
        <w:t>OPTIONAL,</w:t>
      </w:r>
    </w:p>
    <w:p w14:paraId="22F5F467" w14:textId="77777777" w:rsidR="009722D5" w:rsidRPr="007B746A" w:rsidRDefault="009722D5" w:rsidP="009722D5">
      <w:pPr>
        <w:pStyle w:val="PL"/>
        <w:shd w:val="clear" w:color="auto" w:fill="E6E6E6"/>
      </w:pPr>
      <w:r w:rsidRPr="007B746A">
        <w:tab/>
        <w:t>countingResponseList-r10</w:t>
      </w:r>
      <w:r w:rsidRPr="007B746A">
        <w:tab/>
      </w:r>
      <w:r w:rsidRPr="007B746A">
        <w:tab/>
        <w:t>CountingResponseList-r10</w:t>
      </w:r>
      <w:r w:rsidRPr="007B746A">
        <w:tab/>
      </w:r>
      <w:r w:rsidRPr="007B746A">
        <w:tab/>
      </w:r>
      <w:r w:rsidRPr="007B746A">
        <w:tab/>
        <w:t>OPTIONAL,</w:t>
      </w:r>
    </w:p>
    <w:p w14:paraId="50ADDBA6"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38D04D0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285B64" w14:textId="77777777" w:rsidR="009722D5" w:rsidRPr="007B746A" w:rsidRDefault="009722D5" w:rsidP="009722D5">
      <w:pPr>
        <w:pStyle w:val="PL"/>
        <w:shd w:val="clear" w:color="auto" w:fill="E6E6E6"/>
      </w:pPr>
      <w:r w:rsidRPr="007B746A">
        <w:t>}</w:t>
      </w:r>
    </w:p>
    <w:p w14:paraId="6946CE3D" w14:textId="77777777" w:rsidR="009722D5" w:rsidRPr="007B746A" w:rsidRDefault="009722D5" w:rsidP="009722D5">
      <w:pPr>
        <w:pStyle w:val="PL"/>
        <w:shd w:val="clear" w:color="auto" w:fill="E6E6E6"/>
      </w:pPr>
    </w:p>
    <w:p w14:paraId="5C62DBDE" w14:textId="77777777" w:rsidR="009722D5" w:rsidRPr="007B746A" w:rsidRDefault="009722D5" w:rsidP="009722D5">
      <w:pPr>
        <w:pStyle w:val="PL"/>
        <w:shd w:val="clear" w:color="auto" w:fill="E6E6E6"/>
      </w:pPr>
      <w:r w:rsidRPr="007B746A">
        <w:t>CountingResponseList-r10 ::=</w:t>
      </w:r>
      <w:r w:rsidRPr="007B746A">
        <w:tab/>
      </w:r>
      <w:r w:rsidRPr="007B746A">
        <w:tab/>
        <w:t>SEQUENCE (SIZE (1..maxServiceCount)) OF CountingResponseInfo-r10</w:t>
      </w:r>
    </w:p>
    <w:p w14:paraId="5799A817" w14:textId="77777777" w:rsidR="009722D5" w:rsidRPr="007B746A" w:rsidRDefault="009722D5" w:rsidP="009722D5">
      <w:pPr>
        <w:pStyle w:val="PL"/>
        <w:shd w:val="clear" w:color="auto" w:fill="E6E6E6"/>
      </w:pPr>
    </w:p>
    <w:p w14:paraId="3CD26F65" w14:textId="77777777" w:rsidR="009722D5" w:rsidRPr="007B746A" w:rsidRDefault="009722D5" w:rsidP="009722D5">
      <w:pPr>
        <w:pStyle w:val="PL"/>
        <w:shd w:val="clear" w:color="auto" w:fill="E6E6E6"/>
      </w:pPr>
      <w:r w:rsidRPr="007B746A">
        <w:t>CountingResponseInfo-r10 ::=</w:t>
      </w:r>
      <w:r w:rsidRPr="007B746A">
        <w:tab/>
      </w:r>
      <w:r w:rsidRPr="007B746A">
        <w:tab/>
        <w:t>SEQUENCE {</w:t>
      </w:r>
    </w:p>
    <w:p w14:paraId="700844E3" w14:textId="77777777" w:rsidR="009722D5" w:rsidRPr="007B746A" w:rsidRDefault="009722D5" w:rsidP="009722D5">
      <w:pPr>
        <w:pStyle w:val="PL"/>
        <w:shd w:val="clear" w:color="auto" w:fill="E6E6E6"/>
      </w:pPr>
      <w:r w:rsidRPr="007B746A">
        <w:tab/>
        <w:t>countingResponseService-r10</w:t>
      </w:r>
      <w:r w:rsidRPr="007B746A">
        <w:tab/>
        <w:t>INTEGER (0..maxServiceCount-1),</w:t>
      </w:r>
    </w:p>
    <w:p w14:paraId="0847B872" w14:textId="77777777" w:rsidR="009722D5" w:rsidRPr="007B746A" w:rsidRDefault="009722D5" w:rsidP="009722D5">
      <w:pPr>
        <w:pStyle w:val="PL"/>
        <w:shd w:val="clear" w:color="auto" w:fill="E6E6E6"/>
      </w:pPr>
      <w:r w:rsidRPr="007B746A">
        <w:tab/>
        <w:t>...</w:t>
      </w:r>
    </w:p>
    <w:p w14:paraId="427BAA2E" w14:textId="77777777" w:rsidR="009722D5" w:rsidRPr="007B746A" w:rsidRDefault="009722D5" w:rsidP="009722D5">
      <w:pPr>
        <w:pStyle w:val="PL"/>
        <w:shd w:val="clear" w:color="auto" w:fill="E6E6E6"/>
      </w:pPr>
      <w:r w:rsidRPr="007B746A">
        <w:t>}</w:t>
      </w:r>
    </w:p>
    <w:p w14:paraId="1D3C8C77" w14:textId="77777777" w:rsidR="009722D5" w:rsidRPr="007B746A" w:rsidRDefault="009722D5" w:rsidP="009722D5">
      <w:pPr>
        <w:pStyle w:val="PL"/>
        <w:shd w:val="clear" w:color="auto" w:fill="E6E6E6"/>
      </w:pPr>
    </w:p>
    <w:p w14:paraId="36E57E55" w14:textId="77777777" w:rsidR="009722D5" w:rsidRPr="007B746A" w:rsidRDefault="009722D5" w:rsidP="009722D5">
      <w:pPr>
        <w:pStyle w:val="PL"/>
        <w:shd w:val="clear" w:color="auto" w:fill="E6E6E6"/>
      </w:pPr>
      <w:r w:rsidRPr="007B746A">
        <w:t>-- ASN1STOP</w:t>
      </w:r>
    </w:p>
    <w:p w14:paraId="1D2C5933"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0477C07C" w14:textId="77777777" w:rsidTr="005411BB">
        <w:trPr>
          <w:cantSplit/>
          <w:tblHeader/>
        </w:trPr>
        <w:tc>
          <w:tcPr>
            <w:tcW w:w="9639" w:type="dxa"/>
          </w:tcPr>
          <w:p w14:paraId="4966B698" w14:textId="77777777" w:rsidR="009722D5" w:rsidRPr="007B746A" w:rsidRDefault="009722D5" w:rsidP="005411BB">
            <w:pPr>
              <w:pStyle w:val="TAH"/>
              <w:rPr>
                <w:lang w:eastAsia="en-GB"/>
              </w:rPr>
            </w:pPr>
            <w:r w:rsidRPr="007B746A">
              <w:rPr>
                <w:i/>
                <w:lang w:eastAsia="zh-CN"/>
              </w:rPr>
              <w:t>MBMS</w:t>
            </w:r>
            <w:r w:rsidRPr="007B746A">
              <w:rPr>
                <w:i/>
              </w:rPr>
              <w:t>CountingResponse</w:t>
            </w:r>
            <w:r w:rsidRPr="007B746A">
              <w:t xml:space="preserve"> field descriptions</w:t>
            </w:r>
          </w:p>
        </w:tc>
      </w:tr>
      <w:tr w:rsidR="007B746A" w:rsidRPr="007B746A" w14:paraId="65CEA2BF" w14:textId="77777777" w:rsidTr="005411BB">
        <w:trPr>
          <w:cantSplit/>
        </w:trPr>
        <w:tc>
          <w:tcPr>
            <w:tcW w:w="9639" w:type="dxa"/>
          </w:tcPr>
          <w:p w14:paraId="012011AB" w14:textId="77777777" w:rsidR="009722D5" w:rsidRPr="007B746A" w:rsidRDefault="009722D5" w:rsidP="005411BB">
            <w:pPr>
              <w:pStyle w:val="TAL"/>
              <w:rPr>
                <w:b/>
                <w:i/>
                <w:lang w:eastAsia="zh-CN"/>
              </w:rPr>
            </w:pPr>
            <w:r w:rsidRPr="007B746A">
              <w:rPr>
                <w:b/>
                <w:i/>
                <w:lang w:eastAsia="zh-CN"/>
              </w:rPr>
              <w:t>countingResponseList</w:t>
            </w:r>
          </w:p>
          <w:p w14:paraId="46527E93" w14:textId="77777777" w:rsidR="009722D5" w:rsidRPr="007B746A" w:rsidRDefault="009722D5" w:rsidP="005411BB">
            <w:pPr>
              <w:pStyle w:val="TAL"/>
              <w:rPr>
                <w:b/>
                <w:i/>
                <w:lang w:eastAsia="zh-CN"/>
              </w:rPr>
            </w:pPr>
            <w:r w:rsidRPr="007B746A">
              <w:rPr>
                <w:lang w:eastAsia="zh-CN"/>
              </w:rPr>
              <w:t xml:space="preserve">List of MBMS services which the UE is receiving or interested to receive. Value 0 for field </w:t>
            </w:r>
            <w:r w:rsidRPr="007B746A">
              <w:rPr>
                <w:i/>
                <w:lang w:eastAsia="zh-CN"/>
              </w:rPr>
              <w:t>countingResponseService</w:t>
            </w:r>
            <w:r w:rsidRPr="007B746A">
              <w:rPr>
                <w:lang w:eastAsia="zh-CN"/>
              </w:rPr>
              <w:t xml:space="preserve"> corresponds to the first entry in </w:t>
            </w:r>
            <w:r w:rsidRPr="007B746A">
              <w:rPr>
                <w:i/>
                <w:lang w:eastAsia="zh-CN"/>
              </w:rPr>
              <w:t>countingRequestList</w:t>
            </w:r>
            <w:r w:rsidRPr="007B746A">
              <w:rPr>
                <w:lang w:eastAsia="zh-CN"/>
              </w:rPr>
              <w:t xml:space="preserve"> within </w:t>
            </w:r>
            <w:r w:rsidRPr="007B746A">
              <w:rPr>
                <w:i/>
                <w:lang w:eastAsia="zh-CN"/>
              </w:rPr>
              <w:t>MBMSCountingRequest</w:t>
            </w:r>
            <w:r w:rsidRPr="007B746A">
              <w:rPr>
                <w:lang w:eastAsia="zh-CN"/>
              </w:rPr>
              <w:t>, value 1 corresponds to the second entry in this list and so on.</w:t>
            </w:r>
          </w:p>
        </w:tc>
      </w:tr>
      <w:tr w:rsidR="009722D5" w:rsidRPr="007B746A" w14:paraId="282B6CEB" w14:textId="77777777" w:rsidTr="005411BB">
        <w:trPr>
          <w:cantSplit/>
        </w:trPr>
        <w:tc>
          <w:tcPr>
            <w:tcW w:w="9639" w:type="dxa"/>
          </w:tcPr>
          <w:p w14:paraId="43465A6B" w14:textId="77777777" w:rsidR="009722D5" w:rsidRPr="007B746A" w:rsidRDefault="009722D5" w:rsidP="005411BB">
            <w:pPr>
              <w:pStyle w:val="TAL"/>
              <w:rPr>
                <w:b/>
                <w:i/>
              </w:rPr>
            </w:pPr>
            <w:r w:rsidRPr="007B746A">
              <w:rPr>
                <w:b/>
                <w:i/>
                <w:lang w:eastAsia="zh-CN"/>
              </w:rPr>
              <w:t>mbsfn-AreaIndex</w:t>
            </w:r>
          </w:p>
          <w:p w14:paraId="7D079D53" w14:textId="77777777" w:rsidR="009722D5" w:rsidRPr="007B746A" w:rsidRDefault="009722D5" w:rsidP="005411BB">
            <w:pPr>
              <w:pStyle w:val="TAL"/>
              <w:rPr>
                <w:lang w:eastAsia="zh-CN"/>
              </w:rPr>
            </w:pPr>
            <w:r w:rsidRPr="007B746A">
              <w:rPr>
                <w:lang w:eastAsia="en-GB"/>
              </w:rPr>
              <w:t xml:space="preserve">Index of the entry in field </w:t>
            </w:r>
            <w:r w:rsidRPr="007B746A">
              <w:rPr>
                <w:i/>
                <w:lang w:eastAsia="zh-CN"/>
              </w:rPr>
              <w:t>mbsfn</w:t>
            </w:r>
            <w:r w:rsidRPr="007B746A">
              <w:rPr>
                <w:i/>
                <w:lang w:eastAsia="en-GB"/>
              </w:rPr>
              <w:t>-AreaInfoList</w:t>
            </w:r>
            <w:r w:rsidRPr="007B746A">
              <w:rPr>
                <w:lang w:eastAsia="en-GB"/>
              </w:rPr>
              <w:t xml:space="preserve"> within </w:t>
            </w:r>
            <w:r w:rsidRPr="007B746A">
              <w:rPr>
                <w:i/>
                <w:lang w:eastAsia="en-GB"/>
              </w:rPr>
              <w:t>SystemInformationBlockType1</w:t>
            </w:r>
            <w:r w:rsidRPr="007B746A">
              <w:rPr>
                <w:i/>
                <w:lang w:eastAsia="zh-CN"/>
              </w:rPr>
              <w:t>3</w:t>
            </w:r>
            <w:r w:rsidRPr="007B746A">
              <w:rPr>
                <w:lang w:eastAsia="en-GB"/>
              </w:rPr>
              <w:t>.</w:t>
            </w:r>
            <w:r w:rsidRPr="007B746A">
              <w:rPr>
                <w:lang w:eastAsia="zh-CN"/>
              </w:rPr>
              <w:t xml:space="preserve"> Value 0 corresponds to the first entry in </w:t>
            </w:r>
            <w:r w:rsidR="00E53047" w:rsidRPr="007B746A">
              <w:rPr>
                <w:lang w:eastAsia="zh-CN"/>
              </w:rPr>
              <w:t>1st</w:t>
            </w:r>
            <w:r w:rsidR="00E53047" w:rsidRPr="007B746A">
              <w:rPr>
                <w:i/>
                <w:lang w:eastAsia="zh-CN"/>
              </w:rPr>
              <w:t xml:space="preserve"> </w:t>
            </w:r>
            <w:r w:rsidRPr="007B746A">
              <w:rPr>
                <w:i/>
                <w:lang w:eastAsia="zh-CN"/>
              </w:rPr>
              <w:t>mbsfn-AreaInfoList</w:t>
            </w:r>
            <w:r w:rsidRPr="007B746A">
              <w:rPr>
                <w:lang w:eastAsia="zh-CN"/>
              </w:rPr>
              <w:t xml:space="preserve"> within </w:t>
            </w:r>
            <w:r w:rsidRPr="007B746A">
              <w:rPr>
                <w:i/>
                <w:lang w:eastAsia="zh-CN"/>
              </w:rPr>
              <w:t>SystemInformationBlockType13</w:t>
            </w:r>
            <w:r w:rsidRPr="007B746A">
              <w:rPr>
                <w:lang w:eastAsia="zh-CN"/>
              </w:rPr>
              <w:t>, value 1 corresponds to the second entry in th</w:t>
            </w:r>
            <w:r w:rsidR="00E53047" w:rsidRPr="007B746A">
              <w:rPr>
                <w:lang w:eastAsia="zh-CN"/>
              </w:rPr>
              <w:t>e same</w:t>
            </w:r>
            <w:r w:rsidRPr="007B746A">
              <w:rPr>
                <w:lang w:eastAsia="zh-CN"/>
              </w:rPr>
              <w:t xml:space="preserve"> list</w:t>
            </w:r>
            <w:r w:rsidR="00E53047" w:rsidRPr="007B746A">
              <w:rPr>
                <w:lang w:eastAsia="zh-CN"/>
              </w:rPr>
              <w:t xml:space="preserve">, </w:t>
            </w:r>
            <w:r w:rsidR="00E53047" w:rsidRPr="007B746A">
              <w:rPr>
                <w:lang w:eastAsia="en-GB"/>
              </w:rPr>
              <w:t xml:space="preserve">or when no more entry are present within the same </w:t>
            </w:r>
            <w:r w:rsidR="00E53047" w:rsidRPr="007B746A">
              <w:rPr>
                <w:i/>
                <w:lang w:eastAsia="en-GB"/>
              </w:rPr>
              <w:t>mbsfn-AreaInfoList</w:t>
            </w:r>
            <w:r w:rsidR="00E53047" w:rsidRPr="007B746A">
              <w:rPr>
                <w:lang w:eastAsia="en-GB"/>
              </w:rPr>
              <w:t xml:space="preserve">, then the first entry in the subsequent </w:t>
            </w:r>
            <w:r w:rsidR="00E53047" w:rsidRPr="007B746A">
              <w:rPr>
                <w:i/>
                <w:lang w:eastAsia="en-GB"/>
              </w:rPr>
              <w:t>mbsfn-AreaInfoList</w:t>
            </w:r>
            <w:r w:rsidR="00E53047" w:rsidRPr="007B746A">
              <w:rPr>
                <w:lang w:eastAsia="en-GB"/>
              </w:rPr>
              <w:t xml:space="preserve"> within the same </w:t>
            </w:r>
            <w:r w:rsidR="00E53047" w:rsidRPr="007B746A">
              <w:rPr>
                <w:i/>
                <w:lang w:eastAsia="en-GB"/>
              </w:rPr>
              <w:t>SystemInformationBlockType1</w:t>
            </w:r>
            <w:r w:rsidR="00E53047" w:rsidRPr="007B746A">
              <w:rPr>
                <w:i/>
                <w:lang w:eastAsia="zh-CN"/>
              </w:rPr>
              <w:t>3</w:t>
            </w:r>
            <w:r w:rsidRPr="007B746A">
              <w:rPr>
                <w:lang w:eastAsia="zh-CN"/>
              </w:rPr>
              <w:t xml:space="preserve"> and so on.</w:t>
            </w:r>
          </w:p>
        </w:tc>
      </w:tr>
    </w:tbl>
    <w:p w14:paraId="24FE3F47" w14:textId="77777777" w:rsidR="009722D5" w:rsidRPr="007B746A" w:rsidRDefault="009722D5" w:rsidP="009722D5">
      <w:pPr>
        <w:rPr>
          <w:iCs/>
        </w:rPr>
      </w:pPr>
    </w:p>
    <w:p w14:paraId="48CE3A58" w14:textId="77777777" w:rsidR="009722D5" w:rsidRPr="007B746A" w:rsidRDefault="009722D5" w:rsidP="009722D5">
      <w:pPr>
        <w:pStyle w:val="Heading4"/>
        <w:rPr>
          <w:rFonts w:eastAsia="Malgun Gothic"/>
          <w:i/>
          <w:noProof/>
          <w:lang w:eastAsia="ko-KR"/>
        </w:rPr>
      </w:pPr>
      <w:bookmarkStart w:id="635" w:name="_Toc20487196"/>
      <w:bookmarkStart w:id="636" w:name="_Toc29342491"/>
      <w:bookmarkStart w:id="637" w:name="_Toc29343630"/>
      <w:bookmarkStart w:id="638" w:name="_Toc36566890"/>
      <w:bookmarkStart w:id="639" w:name="_Toc36810325"/>
      <w:bookmarkStart w:id="640" w:name="_Toc36846689"/>
      <w:bookmarkStart w:id="641" w:name="_Toc36939342"/>
      <w:bookmarkStart w:id="642" w:name="_Toc37082322"/>
      <w:bookmarkStart w:id="643" w:name="_Toc46480953"/>
      <w:bookmarkStart w:id="644" w:name="_Toc46482187"/>
      <w:bookmarkStart w:id="645" w:name="_Toc46483421"/>
      <w:bookmarkStart w:id="646" w:name="_Toc156168108"/>
      <w:r w:rsidRPr="007B746A">
        <w:rPr>
          <w:rFonts w:eastAsia="Malgun Gothic"/>
          <w:i/>
          <w:noProof/>
          <w:lang w:eastAsia="ko-KR"/>
        </w:rPr>
        <w:t>–</w:t>
      </w:r>
      <w:r w:rsidRPr="007B746A">
        <w:rPr>
          <w:rFonts w:eastAsia="Malgun Gothic"/>
          <w:i/>
          <w:noProof/>
          <w:lang w:eastAsia="ko-KR"/>
        </w:rPr>
        <w:tab/>
        <w:t>MBMSInterestIndication</w:t>
      </w:r>
      <w:bookmarkEnd w:id="635"/>
      <w:bookmarkEnd w:id="636"/>
      <w:bookmarkEnd w:id="637"/>
      <w:bookmarkEnd w:id="638"/>
      <w:bookmarkEnd w:id="639"/>
      <w:bookmarkEnd w:id="640"/>
      <w:bookmarkEnd w:id="641"/>
      <w:bookmarkEnd w:id="642"/>
      <w:bookmarkEnd w:id="643"/>
      <w:bookmarkEnd w:id="644"/>
      <w:bookmarkEnd w:id="645"/>
      <w:bookmarkEnd w:id="646"/>
    </w:p>
    <w:p w14:paraId="2AA11A9C" w14:textId="77777777" w:rsidR="009722D5" w:rsidRPr="007B746A" w:rsidRDefault="009722D5" w:rsidP="009722D5">
      <w:pPr>
        <w:keepNext/>
        <w:keepLines/>
      </w:pPr>
      <w:r w:rsidRPr="007B746A">
        <w:t xml:space="preserve">The </w:t>
      </w:r>
      <w:r w:rsidRPr="007B746A">
        <w:rPr>
          <w:i/>
          <w:lang w:eastAsia="zh-CN"/>
        </w:rPr>
        <w:t>MBMSInterestIndication</w:t>
      </w:r>
      <w:r w:rsidRPr="007B746A">
        <w:rPr>
          <w:lang w:eastAsia="zh-CN"/>
        </w:rPr>
        <w:t xml:space="preserve"> </w:t>
      </w:r>
      <w:r w:rsidRPr="007B746A">
        <w:t>message is used to inform E-UTRAN that the UE is receiving/ interested to receive or no longer receiving/ interested to receive MBMS via an MRB or SC-MRB</w:t>
      </w:r>
      <w:r w:rsidR="006773F5" w:rsidRPr="007B746A">
        <w:t xml:space="preserve"> </w:t>
      </w:r>
      <w:r w:rsidR="002C7F5F" w:rsidRPr="007B746A">
        <w:t>including</w:t>
      </w:r>
      <w:r w:rsidR="006773F5" w:rsidRPr="007B746A">
        <w:t xml:space="preserve"> MBMS service(s) in receive only mode</w:t>
      </w:r>
      <w:r w:rsidRPr="007B746A">
        <w:t>.</w:t>
      </w:r>
    </w:p>
    <w:p w14:paraId="0186A7F2" w14:textId="77777777" w:rsidR="009722D5" w:rsidRPr="007B746A" w:rsidRDefault="009722D5" w:rsidP="009722D5">
      <w:pPr>
        <w:pStyle w:val="B1"/>
        <w:keepNext/>
        <w:keepLines/>
      </w:pPr>
      <w:r w:rsidRPr="007B746A">
        <w:t>Signalling radio bearer: SRB1</w:t>
      </w:r>
    </w:p>
    <w:p w14:paraId="25E59727" w14:textId="77777777" w:rsidR="009722D5" w:rsidRPr="007B746A" w:rsidRDefault="009722D5" w:rsidP="009722D5">
      <w:pPr>
        <w:pStyle w:val="B1"/>
        <w:keepNext/>
        <w:keepLines/>
      </w:pPr>
      <w:r w:rsidRPr="007B746A">
        <w:t>RLC-SAP: AM</w:t>
      </w:r>
    </w:p>
    <w:p w14:paraId="73E47B66" w14:textId="77777777" w:rsidR="009722D5" w:rsidRPr="007B746A" w:rsidRDefault="009722D5" w:rsidP="009722D5">
      <w:pPr>
        <w:pStyle w:val="B1"/>
        <w:keepNext/>
        <w:keepLines/>
      </w:pPr>
      <w:r w:rsidRPr="007B746A">
        <w:t>Logical channel: DCCH</w:t>
      </w:r>
    </w:p>
    <w:p w14:paraId="1F5EE14B" w14:textId="77777777" w:rsidR="009722D5" w:rsidRPr="007B746A" w:rsidRDefault="009722D5" w:rsidP="009722D5">
      <w:pPr>
        <w:pStyle w:val="B1"/>
        <w:keepNext/>
        <w:keepLines/>
      </w:pPr>
      <w:r w:rsidRPr="007B746A">
        <w:t>Direction: UE to E</w:t>
      </w:r>
      <w:r w:rsidRPr="007B746A">
        <w:noBreakHyphen/>
        <w:t>UTRAN</w:t>
      </w:r>
    </w:p>
    <w:p w14:paraId="15F5C567" w14:textId="77777777" w:rsidR="009722D5" w:rsidRPr="007B746A" w:rsidRDefault="009722D5" w:rsidP="009722D5">
      <w:pPr>
        <w:pStyle w:val="TH"/>
        <w:rPr>
          <w:bCs/>
          <w:i/>
          <w:iCs/>
        </w:rPr>
      </w:pPr>
      <w:r w:rsidRPr="007B746A">
        <w:rPr>
          <w:bCs/>
          <w:i/>
          <w:iCs/>
          <w:lang w:eastAsia="zh-CN"/>
        </w:rPr>
        <w:t>MBMSInterestIndication</w:t>
      </w:r>
      <w:r w:rsidRPr="007B746A">
        <w:rPr>
          <w:bCs/>
          <w:i/>
          <w:iCs/>
        </w:rPr>
        <w:t xml:space="preserve"> message</w:t>
      </w:r>
    </w:p>
    <w:p w14:paraId="10A2BB04" w14:textId="77777777" w:rsidR="009722D5" w:rsidRPr="007B746A" w:rsidRDefault="009722D5" w:rsidP="009722D5">
      <w:pPr>
        <w:pStyle w:val="PL"/>
        <w:shd w:val="clear" w:color="auto" w:fill="E6E6E6"/>
      </w:pPr>
      <w:r w:rsidRPr="007B746A">
        <w:t>-- ASN1START</w:t>
      </w:r>
    </w:p>
    <w:p w14:paraId="4DED3D94" w14:textId="77777777" w:rsidR="009722D5" w:rsidRPr="007B746A" w:rsidRDefault="009722D5" w:rsidP="009722D5">
      <w:pPr>
        <w:pStyle w:val="PL"/>
        <w:shd w:val="clear" w:color="auto" w:fill="E6E6E6"/>
      </w:pPr>
    </w:p>
    <w:p w14:paraId="2160284A" w14:textId="77777777" w:rsidR="009722D5" w:rsidRPr="007B746A" w:rsidRDefault="009722D5" w:rsidP="009722D5">
      <w:pPr>
        <w:pStyle w:val="PL"/>
        <w:shd w:val="clear" w:color="auto" w:fill="E6E6E6"/>
      </w:pPr>
      <w:r w:rsidRPr="007B746A">
        <w:t>MBMSInterestIndication-r11 ::=</w:t>
      </w:r>
      <w:r w:rsidRPr="007B746A">
        <w:tab/>
      </w:r>
      <w:r w:rsidRPr="007B746A">
        <w:tab/>
        <w:t>SEQUENCE {</w:t>
      </w:r>
    </w:p>
    <w:p w14:paraId="00F66A57"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85A3BB7"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B18020" w14:textId="77777777" w:rsidR="009722D5" w:rsidRPr="007B746A" w:rsidRDefault="009722D5" w:rsidP="009722D5">
      <w:pPr>
        <w:pStyle w:val="PL"/>
        <w:shd w:val="clear" w:color="auto" w:fill="E6E6E6"/>
      </w:pPr>
      <w:r w:rsidRPr="007B746A">
        <w:tab/>
      </w:r>
      <w:r w:rsidRPr="007B746A">
        <w:tab/>
      </w:r>
      <w:r w:rsidRPr="007B746A">
        <w:tab/>
        <w:t>interestIndication-r11</w:t>
      </w:r>
      <w:r w:rsidRPr="007B746A">
        <w:tab/>
      </w:r>
      <w:r w:rsidRPr="007B746A">
        <w:tab/>
      </w:r>
      <w:r w:rsidRPr="007B746A">
        <w:tab/>
      </w:r>
      <w:r w:rsidRPr="007B746A">
        <w:tab/>
        <w:t>MBMSInterestIndication-r11-IEs,</w:t>
      </w:r>
    </w:p>
    <w:p w14:paraId="1C8D03C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8D70208" w14:textId="77777777" w:rsidR="009722D5" w:rsidRPr="007B746A" w:rsidRDefault="009722D5" w:rsidP="009722D5">
      <w:pPr>
        <w:pStyle w:val="PL"/>
        <w:shd w:val="clear" w:color="auto" w:fill="E6E6E6"/>
      </w:pPr>
      <w:r w:rsidRPr="007B746A">
        <w:tab/>
      </w:r>
      <w:r w:rsidRPr="007B746A">
        <w:tab/>
        <w:t>},</w:t>
      </w:r>
    </w:p>
    <w:p w14:paraId="1B75E47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4CA1BBF" w14:textId="77777777" w:rsidR="009722D5" w:rsidRPr="007B746A" w:rsidRDefault="009722D5" w:rsidP="009722D5">
      <w:pPr>
        <w:pStyle w:val="PL"/>
        <w:shd w:val="clear" w:color="auto" w:fill="E6E6E6"/>
      </w:pPr>
      <w:r w:rsidRPr="007B746A">
        <w:tab/>
        <w:t>}</w:t>
      </w:r>
    </w:p>
    <w:p w14:paraId="28972D8E" w14:textId="77777777" w:rsidR="009722D5" w:rsidRPr="007B746A" w:rsidRDefault="009722D5" w:rsidP="009722D5">
      <w:pPr>
        <w:pStyle w:val="PL"/>
        <w:shd w:val="clear" w:color="auto" w:fill="E6E6E6"/>
      </w:pPr>
      <w:r w:rsidRPr="007B746A">
        <w:t>}</w:t>
      </w:r>
    </w:p>
    <w:p w14:paraId="4ABB58C8" w14:textId="77777777" w:rsidR="009722D5" w:rsidRPr="007B746A" w:rsidRDefault="009722D5" w:rsidP="009722D5">
      <w:pPr>
        <w:pStyle w:val="PL"/>
        <w:shd w:val="clear" w:color="auto" w:fill="E6E6E6"/>
      </w:pPr>
    </w:p>
    <w:p w14:paraId="1049D357" w14:textId="77777777" w:rsidR="009722D5" w:rsidRPr="007B746A" w:rsidRDefault="009722D5" w:rsidP="009722D5">
      <w:pPr>
        <w:pStyle w:val="PL"/>
        <w:shd w:val="clear" w:color="auto" w:fill="E6E6E6"/>
      </w:pPr>
      <w:r w:rsidRPr="007B746A">
        <w:t>MBMSInterestIndication-r11-IEs ::=</w:t>
      </w:r>
      <w:r w:rsidRPr="007B746A">
        <w:tab/>
        <w:t>SEQUENCE {</w:t>
      </w:r>
    </w:p>
    <w:p w14:paraId="7B3D6C8B" w14:textId="77777777" w:rsidR="009722D5" w:rsidRPr="007B746A" w:rsidRDefault="009722D5" w:rsidP="009722D5">
      <w:pPr>
        <w:pStyle w:val="PL"/>
        <w:shd w:val="clear" w:color="auto" w:fill="E6E6E6"/>
      </w:pPr>
      <w:r w:rsidRPr="007B746A">
        <w:tab/>
        <w:t>mbms-FreqList-r11</w:t>
      </w:r>
      <w:r w:rsidRPr="007B746A">
        <w:tab/>
      </w:r>
      <w:r w:rsidRPr="007B746A">
        <w:tab/>
      </w:r>
      <w:r w:rsidRPr="007B746A">
        <w:tab/>
      </w:r>
      <w:r w:rsidRPr="007B746A">
        <w:tab/>
      </w:r>
      <w:r w:rsidRPr="007B746A">
        <w:tab/>
        <w:t>CarrierFreqListMBMS-r11</w:t>
      </w:r>
      <w:r w:rsidRPr="007B746A">
        <w:tab/>
      </w:r>
      <w:r w:rsidRPr="007B746A">
        <w:tab/>
      </w:r>
      <w:r w:rsidR="007B4B99" w:rsidRPr="007B746A">
        <w:tab/>
      </w:r>
      <w:r w:rsidRPr="007B746A">
        <w:tab/>
        <w:t>OPTIONAL,</w:t>
      </w:r>
    </w:p>
    <w:p w14:paraId="7E7A1CAF" w14:textId="77777777" w:rsidR="009722D5" w:rsidRPr="007B746A" w:rsidRDefault="009722D5" w:rsidP="009722D5">
      <w:pPr>
        <w:pStyle w:val="PL"/>
        <w:shd w:val="clear" w:color="auto" w:fill="E6E6E6"/>
      </w:pPr>
      <w:r w:rsidRPr="007B746A">
        <w:tab/>
        <w:t>mbms-Priority-r11</w:t>
      </w:r>
      <w:r w:rsidRPr="007B746A">
        <w:tab/>
      </w:r>
      <w:r w:rsidRPr="007B746A">
        <w:tab/>
      </w:r>
      <w:r w:rsidRPr="007B746A">
        <w:tab/>
      </w:r>
      <w:r w:rsidRPr="007B746A">
        <w:tab/>
      </w:r>
      <w:r w:rsidRPr="007B746A">
        <w:tab/>
        <w:t>ENUMERATED {true}</w:t>
      </w:r>
      <w:r w:rsidRPr="007B746A">
        <w:tab/>
      </w:r>
      <w:r w:rsidRPr="007B746A">
        <w:tab/>
      </w:r>
      <w:r w:rsidRPr="007B746A">
        <w:tab/>
      </w:r>
      <w:r w:rsidR="007B4B99" w:rsidRPr="007B746A">
        <w:tab/>
      </w:r>
      <w:r w:rsidRPr="007B746A">
        <w:tab/>
        <w:t>OPTIONAL,</w:t>
      </w:r>
    </w:p>
    <w:p w14:paraId="2DAB601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7B4B99" w:rsidRPr="007B746A">
        <w:tab/>
      </w:r>
      <w:r w:rsidRPr="007B746A">
        <w:tab/>
        <w:t>OPTIONAL,</w:t>
      </w:r>
    </w:p>
    <w:p w14:paraId="2291DED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MSInterestIndication-v1310-IEs</w:t>
      </w:r>
      <w:r w:rsidRPr="007B746A">
        <w:tab/>
        <w:t>OPTIONAL</w:t>
      </w:r>
    </w:p>
    <w:p w14:paraId="511FD14D" w14:textId="77777777" w:rsidR="009722D5" w:rsidRPr="007B746A" w:rsidRDefault="009722D5" w:rsidP="009722D5">
      <w:pPr>
        <w:pStyle w:val="PL"/>
        <w:shd w:val="clear" w:color="auto" w:fill="E6E6E6"/>
      </w:pPr>
      <w:r w:rsidRPr="007B746A">
        <w:t>}</w:t>
      </w:r>
    </w:p>
    <w:p w14:paraId="4CAD4AF8" w14:textId="77777777" w:rsidR="009722D5" w:rsidRPr="007B746A" w:rsidRDefault="009722D5" w:rsidP="009722D5">
      <w:pPr>
        <w:pStyle w:val="PL"/>
        <w:shd w:val="clear" w:color="auto" w:fill="E6E6E6"/>
      </w:pPr>
    </w:p>
    <w:p w14:paraId="2F21D753" w14:textId="77777777" w:rsidR="009722D5" w:rsidRPr="007B746A" w:rsidRDefault="009722D5" w:rsidP="009722D5">
      <w:pPr>
        <w:pStyle w:val="PL"/>
        <w:shd w:val="clear" w:color="auto" w:fill="E6E6E6"/>
      </w:pPr>
      <w:r w:rsidRPr="007B746A">
        <w:t>MBMSInterestIndication-v1310-IEs ::=</w:t>
      </w:r>
      <w:r w:rsidRPr="007B746A">
        <w:tab/>
        <w:t>SEQUENCE {</w:t>
      </w:r>
    </w:p>
    <w:p w14:paraId="404E4CB7" w14:textId="77777777" w:rsidR="009722D5" w:rsidRPr="007B746A" w:rsidRDefault="009722D5" w:rsidP="009722D5">
      <w:pPr>
        <w:pStyle w:val="PL"/>
        <w:shd w:val="clear" w:color="auto" w:fill="E6E6E6"/>
      </w:pPr>
      <w:r w:rsidRPr="007B746A">
        <w:lastRenderedPageBreak/>
        <w:tab/>
        <w:t>mbms-Services-r13</w:t>
      </w:r>
      <w:r w:rsidRPr="007B746A">
        <w:tab/>
      </w:r>
      <w:r w:rsidRPr="007B746A">
        <w:tab/>
      </w:r>
      <w:r w:rsidRPr="007B746A">
        <w:tab/>
      </w:r>
      <w:r w:rsidRPr="007B746A">
        <w:tab/>
      </w:r>
      <w:r w:rsidRPr="007B746A">
        <w:tab/>
        <w:t>MBMS-ServiceList-r13</w:t>
      </w:r>
      <w:r w:rsidRPr="007B746A">
        <w:tab/>
      </w:r>
      <w:r w:rsidRPr="007B746A">
        <w:tab/>
      </w:r>
      <w:r w:rsidRPr="007B746A">
        <w:tab/>
      </w:r>
      <w:r w:rsidRPr="007B746A">
        <w:tab/>
        <w:t>OPTIONAL,</w:t>
      </w:r>
    </w:p>
    <w:p w14:paraId="16E1DFD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6773F5" w:rsidRPr="007B746A">
        <w:t>MBMSInterestIndication-v1540-IEs</w:t>
      </w:r>
      <w:r w:rsidR="007B4B99" w:rsidRPr="007B746A">
        <w:tab/>
      </w:r>
      <w:r w:rsidRPr="007B746A">
        <w:tab/>
        <w:t>OPTIONAL</w:t>
      </w:r>
    </w:p>
    <w:p w14:paraId="725559BA" w14:textId="77777777" w:rsidR="009722D5" w:rsidRPr="007B746A" w:rsidRDefault="009722D5" w:rsidP="009722D5">
      <w:pPr>
        <w:pStyle w:val="PL"/>
        <w:shd w:val="clear" w:color="auto" w:fill="E6E6E6"/>
      </w:pPr>
      <w:r w:rsidRPr="007B746A">
        <w:t>}</w:t>
      </w:r>
    </w:p>
    <w:p w14:paraId="4F6022DD" w14:textId="77777777" w:rsidR="006773F5" w:rsidRPr="007B746A" w:rsidRDefault="006773F5" w:rsidP="006773F5">
      <w:pPr>
        <w:pStyle w:val="PL"/>
        <w:shd w:val="clear" w:color="auto" w:fill="E6E6E6"/>
      </w:pPr>
    </w:p>
    <w:p w14:paraId="36266083" w14:textId="5C14824D" w:rsidR="006773F5" w:rsidRPr="007B746A" w:rsidRDefault="006773F5" w:rsidP="006773F5">
      <w:pPr>
        <w:pStyle w:val="PL"/>
        <w:shd w:val="clear" w:color="auto" w:fill="E6E6E6"/>
      </w:pPr>
      <w:r w:rsidRPr="007B746A">
        <w:t>MBMSInterestIndication-v1540-IEs ::=</w:t>
      </w:r>
      <w:r w:rsidRPr="007B746A">
        <w:tab/>
        <w:t>SEQUENCE {</w:t>
      </w:r>
    </w:p>
    <w:p w14:paraId="79514E77" w14:textId="77777777" w:rsidR="006773F5" w:rsidRPr="007B746A" w:rsidRDefault="006773F5" w:rsidP="006773F5">
      <w:pPr>
        <w:pStyle w:val="PL"/>
        <w:shd w:val="clear" w:color="auto" w:fill="E6E6E6"/>
      </w:pPr>
      <w:r w:rsidRPr="007B746A">
        <w:tab/>
        <w:t>mbms-ROM-InfoList-r15</w:t>
      </w:r>
      <w:r w:rsidRPr="007B746A">
        <w:tab/>
      </w:r>
      <w:r w:rsidRPr="007B746A">
        <w:tab/>
      </w:r>
      <w:r w:rsidRPr="007B746A">
        <w:tab/>
        <w:t>SEQUENCE (SIZE(1..maxMBMS-ServiceListPerUE-r13)) OF MBMS-ROM-Info-r15</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F3C1302" w14:textId="77777777" w:rsidR="006773F5" w:rsidRPr="007B746A" w:rsidRDefault="006773F5" w:rsidP="006773F5">
      <w:pPr>
        <w:pStyle w:val="PL"/>
        <w:shd w:val="clear" w:color="auto" w:fill="E6E6E6"/>
      </w:pPr>
      <w:r w:rsidRPr="007B746A">
        <w:tab/>
        <w:t>nonCriticalExtension</w:t>
      </w:r>
      <w:r w:rsidRPr="007B746A">
        <w:tab/>
      </w:r>
      <w:r w:rsidRPr="007B746A">
        <w:tab/>
      </w:r>
      <w:r w:rsidRPr="007B746A">
        <w:tab/>
      </w:r>
      <w:r w:rsidRPr="007B746A">
        <w:tab/>
      </w:r>
      <w:r w:rsidR="00E53047" w:rsidRPr="007B746A">
        <w:t>MBMSInterestIndication</w:t>
      </w:r>
      <w:r w:rsidR="0029285D" w:rsidRPr="007B746A">
        <w:t>-v1610</w:t>
      </w:r>
      <w:r w:rsidR="00E53047" w:rsidRPr="007B746A">
        <w:t>-IEs</w:t>
      </w:r>
      <w:r w:rsidRPr="007B746A">
        <w:tab/>
        <w:t>OPTIONAL</w:t>
      </w:r>
    </w:p>
    <w:p w14:paraId="7EB1FD3A" w14:textId="77777777" w:rsidR="00E53047" w:rsidRPr="007B746A" w:rsidRDefault="006773F5" w:rsidP="00E53047">
      <w:pPr>
        <w:pStyle w:val="PL"/>
        <w:shd w:val="clear" w:color="auto" w:fill="E6E6E6"/>
      </w:pPr>
      <w:r w:rsidRPr="007B746A">
        <w:t>}</w:t>
      </w:r>
    </w:p>
    <w:p w14:paraId="0D4CA18B" w14:textId="77777777" w:rsidR="00E53047" w:rsidRPr="007B746A" w:rsidRDefault="00E53047" w:rsidP="00E53047">
      <w:pPr>
        <w:pStyle w:val="PL"/>
        <w:shd w:val="clear" w:color="auto" w:fill="E6E6E6"/>
      </w:pPr>
    </w:p>
    <w:p w14:paraId="4FDE148E" w14:textId="77777777" w:rsidR="00E53047" w:rsidRPr="007B746A" w:rsidRDefault="00E53047" w:rsidP="00E53047">
      <w:pPr>
        <w:pStyle w:val="PL"/>
        <w:shd w:val="clear" w:color="auto" w:fill="E6E6E6"/>
      </w:pPr>
      <w:r w:rsidRPr="007B746A">
        <w:t>MBMSInterestIndication</w:t>
      </w:r>
      <w:r w:rsidR="0029285D" w:rsidRPr="007B746A">
        <w:t>-v1610</w:t>
      </w:r>
      <w:r w:rsidRPr="007B746A">
        <w:t>-IEs ::=</w:t>
      </w:r>
      <w:r w:rsidRPr="007B746A">
        <w:tab/>
        <w:t>SEQUENCE {</w:t>
      </w:r>
    </w:p>
    <w:p w14:paraId="15C77B3B" w14:textId="77777777" w:rsidR="00E53047" w:rsidRPr="007B746A" w:rsidRDefault="00E53047" w:rsidP="00E53047">
      <w:pPr>
        <w:pStyle w:val="PL"/>
        <w:shd w:val="clear" w:color="auto" w:fill="E6E6E6"/>
      </w:pPr>
      <w:r w:rsidRPr="007B746A">
        <w:tab/>
        <w:t>mbms-ROM-InfoList-r16</w:t>
      </w:r>
      <w:r w:rsidRPr="007B746A">
        <w:tab/>
      </w:r>
      <w:r w:rsidRPr="007B746A">
        <w:tab/>
      </w:r>
      <w:r w:rsidRPr="007B746A">
        <w:tab/>
      </w:r>
      <w:r w:rsidRPr="007B746A">
        <w:tab/>
        <w:t>SEQUENCE (SIZE(1..maxMBMS-ServiceListPerUE-r13)) OF MBMS-ROM-Info-r16</w:t>
      </w:r>
      <w:r w:rsidRPr="007B746A">
        <w:tab/>
      </w:r>
      <w:r w:rsidRPr="007B746A">
        <w:tab/>
        <w:t>OPTIONAL,</w:t>
      </w:r>
    </w:p>
    <w:p w14:paraId="20CF52A3" w14:textId="77777777" w:rsidR="00E53047" w:rsidRPr="007B746A" w:rsidRDefault="00E53047" w:rsidP="00E53047">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CA206A3" w14:textId="77777777" w:rsidR="006773F5" w:rsidRPr="007B746A" w:rsidRDefault="00E53047" w:rsidP="00E53047">
      <w:pPr>
        <w:pStyle w:val="PL"/>
        <w:shd w:val="clear" w:color="auto" w:fill="E6E6E6"/>
      </w:pPr>
      <w:r w:rsidRPr="007B746A">
        <w:t>}</w:t>
      </w:r>
    </w:p>
    <w:p w14:paraId="7EE589BB" w14:textId="77777777" w:rsidR="006773F5" w:rsidRPr="007B746A" w:rsidRDefault="006773F5" w:rsidP="006773F5">
      <w:pPr>
        <w:pStyle w:val="PL"/>
        <w:shd w:val="clear" w:color="auto" w:fill="E6E6E6"/>
      </w:pPr>
    </w:p>
    <w:p w14:paraId="46E1C810" w14:textId="77777777" w:rsidR="006773F5" w:rsidRPr="007B746A" w:rsidRDefault="006773F5" w:rsidP="006773F5">
      <w:pPr>
        <w:pStyle w:val="PL"/>
        <w:shd w:val="clear" w:color="auto" w:fill="E6E6E6"/>
      </w:pPr>
      <w:r w:rsidRPr="007B746A">
        <w:t>MBMS-ROM-Info-r15 ::= SEQUENCE {</w:t>
      </w:r>
    </w:p>
    <w:p w14:paraId="5EC4F4D6" w14:textId="77777777" w:rsidR="006773F5" w:rsidRPr="007B746A" w:rsidRDefault="006773F5" w:rsidP="006773F5">
      <w:pPr>
        <w:pStyle w:val="PL"/>
        <w:shd w:val="clear" w:color="auto" w:fill="E6E6E6"/>
      </w:pPr>
      <w:r w:rsidRPr="007B746A">
        <w:tab/>
        <w:t>mbms-ROM-Freq-r15</w:t>
      </w:r>
      <w:r w:rsidRPr="007B746A">
        <w:tab/>
      </w:r>
      <w:r w:rsidRPr="007B746A">
        <w:tab/>
      </w:r>
      <w:r w:rsidRPr="007B746A">
        <w:tab/>
      </w:r>
      <w:r w:rsidRPr="007B746A">
        <w:tab/>
      </w:r>
      <w:r w:rsidRPr="007B746A">
        <w:tab/>
      </w:r>
      <w:r w:rsidRPr="007B746A">
        <w:tab/>
        <w:t>ARFCN-ValueEUTRA-r9,</w:t>
      </w:r>
    </w:p>
    <w:p w14:paraId="44F1AC94" w14:textId="77777777" w:rsidR="006773F5" w:rsidRPr="007B746A" w:rsidRDefault="006773F5" w:rsidP="006773F5">
      <w:pPr>
        <w:pStyle w:val="PL"/>
        <w:shd w:val="clear" w:color="auto" w:fill="E6E6E6"/>
      </w:pPr>
      <w:r w:rsidRPr="007B746A">
        <w:tab/>
        <w:t>mbms-ROM-SubcarrierSpacing-r15</w:t>
      </w:r>
      <w:r w:rsidRPr="007B746A">
        <w:tab/>
      </w:r>
      <w:r w:rsidRPr="007B746A">
        <w:tab/>
        <w:t>ENUMERATED {kHz15, kHz7dot5, kHz1dot25},</w:t>
      </w:r>
    </w:p>
    <w:p w14:paraId="067686C1" w14:textId="77777777" w:rsidR="006773F5" w:rsidRPr="007B746A" w:rsidRDefault="006773F5" w:rsidP="006773F5">
      <w:pPr>
        <w:pStyle w:val="PL"/>
        <w:shd w:val="clear" w:color="auto" w:fill="E6E6E6"/>
      </w:pPr>
      <w:r w:rsidRPr="007B746A">
        <w:tab/>
        <w:t>mbms-Bandwidth-r15</w:t>
      </w:r>
      <w:r w:rsidR="008E3BAD" w:rsidRPr="007B746A">
        <w:tab/>
      </w:r>
      <w:r w:rsidRPr="007B746A">
        <w:tab/>
      </w:r>
      <w:r w:rsidRPr="007B746A">
        <w:tab/>
      </w:r>
      <w:r w:rsidRPr="007B746A">
        <w:tab/>
      </w:r>
      <w:r w:rsidRPr="007B746A">
        <w:tab/>
        <w:t>ENUMERATED {n6, n15, n25, n50, n75, n100}</w:t>
      </w:r>
    </w:p>
    <w:p w14:paraId="0C1C5D8D" w14:textId="77777777" w:rsidR="006773F5" w:rsidRPr="007B746A" w:rsidRDefault="006773F5" w:rsidP="006773F5">
      <w:pPr>
        <w:pStyle w:val="PL"/>
        <w:shd w:val="clear" w:color="auto" w:fill="E6E6E6"/>
      </w:pPr>
      <w:r w:rsidRPr="007B746A">
        <w:t>}</w:t>
      </w:r>
    </w:p>
    <w:p w14:paraId="373DAFFB" w14:textId="77777777" w:rsidR="009722D5" w:rsidRPr="007B746A" w:rsidRDefault="009722D5" w:rsidP="009722D5">
      <w:pPr>
        <w:pStyle w:val="PL"/>
        <w:shd w:val="clear" w:color="auto" w:fill="E6E6E6"/>
      </w:pPr>
    </w:p>
    <w:p w14:paraId="54950E25" w14:textId="77777777" w:rsidR="00E53047" w:rsidRPr="007B746A" w:rsidRDefault="00E53047" w:rsidP="00E53047">
      <w:pPr>
        <w:pStyle w:val="PL"/>
        <w:shd w:val="clear" w:color="auto" w:fill="E6E6E6"/>
      </w:pPr>
      <w:r w:rsidRPr="007B746A">
        <w:t>MBMS-ROM-Info-r16 ::= SEQUENCE {</w:t>
      </w:r>
    </w:p>
    <w:p w14:paraId="754C72BC" w14:textId="77777777" w:rsidR="00E53047" w:rsidRPr="007B746A" w:rsidRDefault="00E53047" w:rsidP="00E53047">
      <w:pPr>
        <w:pStyle w:val="PL"/>
        <w:shd w:val="clear" w:color="auto" w:fill="E6E6E6"/>
      </w:pPr>
      <w:r w:rsidRPr="007B746A">
        <w:tab/>
        <w:t>mbms-ROM-Freq-r16</w:t>
      </w:r>
      <w:r w:rsidRPr="007B746A">
        <w:tab/>
      </w:r>
      <w:r w:rsidRPr="007B746A">
        <w:tab/>
      </w:r>
      <w:r w:rsidRPr="007B746A">
        <w:tab/>
      </w:r>
      <w:r w:rsidRPr="007B746A">
        <w:tab/>
      </w:r>
      <w:r w:rsidRPr="007B746A">
        <w:tab/>
        <w:t>ARFCN-ValueEUTRA-r9,</w:t>
      </w:r>
    </w:p>
    <w:p w14:paraId="10DA9993" w14:textId="77777777" w:rsidR="00E53047" w:rsidRPr="007B746A" w:rsidRDefault="00E53047" w:rsidP="00E53047">
      <w:pPr>
        <w:pStyle w:val="PL"/>
        <w:shd w:val="clear" w:color="auto" w:fill="E6E6E6"/>
      </w:pPr>
      <w:r w:rsidRPr="007B746A">
        <w:tab/>
        <w:t>mbms-ROM-SubcarrierSpacing-r16</w:t>
      </w:r>
      <w:r w:rsidRPr="007B746A">
        <w:tab/>
      </w:r>
      <w:r w:rsidRPr="007B746A">
        <w:tab/>
        <w:t>ENUMERATED {kHz2dot5, kHz0dot37},</w:t>
      </w:r>
    </w:p>
    <w:p w14:paraId="2D4258DF" w14:textId="77777777" w:rsidR="00E53047" w:rsidRPr="007B746A" w:rsidRDefault="00E53047" w:rsidP="00E53047">
      <w:pPr>
        <w:pStyle w:val="PL"/>
        <w:shd w:val="clear" w:color="auto" w:fill="E6E6E6"/>
      </w:pPr>
      <w:r w:rsidRPr="007B746A">
        <w:tab/>
        <w:t>mbms-Bandwidth-r16</w:t>
      </w:r>
      <w:r w:rsidR="008E3BAD" w:rsidRPr="007B746A">
        <w:tab/>
      </w:r>
      <w:r w:rsidRPr="007B746A">
        <w:tab/>
      </w:r>
      <w:r w:rsidRPr="007B746A">
        <w:tab/>
      </w:r>
      <w:r w:rsidRPr="007B746A">
        <w:tab/>
      </w:r>
      <w:r w:rsidRPr="007B746A">
        <w:tab/>
        <w:t>ENUMERATED {n6, n15, n25, n50, n75, n100}</w:t>
      </w:r>
    </w:p>
    <w:p w14:paraId="65582CE4" w14:textId="77777777" w:rsidR="00E53047" w:rsidRPr="007B746A" w:rsidRDefault="00E53047" w:rsidP="00E53047">
      <w:pPr>
        <w:pStyle w:val="PL"/>
        <w:shd w:val="clear" w:color="auto" w:fill="E6E6E6"/>
      </w:pPr>
      <w:r w:rsidRPr="007B746A">
        <w:t>}</w:t>
      </w:r>
    </w:p>
    <w:p w14:paraId="02BF046B" w14:textId="77777777" w:rsidR="00E53047" w:rsidRPr="007B746A" w:rsidRDefault="00E53047" w:rsidP="00E53047">
      <w:pPr>
        <w:pStyle w:val="PL"/>
        <w:shd w:val="clear" w:color="auto" w:fill="E6E6E6"/>
      </w:pPr>
    </w:p>
    <w:p w14:paraId="75192B53" w14:textId="77777777" w:rsidR="009722D5" w:rsidRPr="007B746A" w:rsidRDefault="009722D5" w:rsidP="009722D5">
      <w:pPr>
        <w:pStyle w:val="PL"/>
        <w:shd w:val="clear" w:color="auto" w:fill="E6E6E6"/>
      </w:pPr>
      <w:r w:rsidRPr="007B746A">
        <w:t>-- ASN1STOP</w:t>
      </w:r>
    </w:p>
    <w:p w14:paraId="61A000AB"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7945300C" w14:textId="77777777" w:rsidTr="005411BB">
        <w:trPr>
          <w:cantSplit/>
          <w:tblHeader/>
        </w:trPr>
        <w:tc>
          <w:tcPr>
            <w:tcW w:w="9639" w:type="dxa"/>
          </w:tcPr>
          <w:p w14:paraId="52469815" w14:textId="77777777" w:rsidR="009722D5" w:rsidRPr="007B746A" w:rsidRDefault="009722D5" w:rsidP="005411BB">
            <w:pPr>
              <w:pStyle w:val="TAH"/>
              <w:rPr>
                <w:lang w:eastAsia="en-GB"/>
              </w:rPr>
            </w:pPr>
            <w:r w:rsidRPr="007B746A">
              <w:rPr>
                <w:i/>
                <w:lang w:eastAsia="zh-CN"/>
              </w:rPr>
              <w:t>MBMSInterestIndication</w:t>
            </w:r>
            <w:r w:rsidRPr="007B746A">
              <w:t xml:space="preserve"> field descriptions</w:t>
            </w:r>
          </w:p>
        </w:tc>
      </w:tr>
      <w:tr w:rsidR="007B746A" w:rsidRPr="007B746A" w14:paraId="5944ECD0" w14:textId="77777777" w:rsidTr="005411BB">
        <w:trPr>
          <w:cantSplit/>
        </w:trPr>
        <w:tc>
          <w:tcPr>
            <w:tcW w:w="9639" w:type="dxa"/>
          </w:tcPr>
          <w:p w14:paraId="6E513511" w14:textId="77777777" w:rsidR="006773F5" w:rsidRPr="007B746A" w:rsidRDefault="006773F5" w:rsidP="006773F5">
            <w:pPr>
              <w:pStyle w:val="TAL"/>
              <w:rPr>
                <w:b/>
                <w:i/>
                <w:lang w:eastAsia="zh-CN"/>
              </w:rPr>
            </w:pPr>
            <w:r w:rsidRPr="007B746A">
              <w:rPr>
                <w:b/>
                <w:i/>
                <w:lang w:eastAsia="zh-CN"/>
              </w:rPr>
              <w:t>mbms-Bandwidth</w:t>
            </w:r>
          </w:p>
          <w:p w14:paraId="3C6DBEFE" w14:textId="77777777" w:rsidR="006773F5" w:rsidRPr="007B746A" w:rsidRDefault="006773F5" w:rsidP="005411BB">
            <w:pPr>
              <w:pStyle w:val="TAL"/>
              <w:rPr>
                <w:b/>
                <w:i/>
                <w:lang w:eastAsia="zh-CN"/>
              </w:rPr>
            </w:pPr>
            <w:r w:rsidRPr="007B746A">
              <w:rPr>
                <w:lang w:eastAsia="en-GB"/>
              </w:rPr>
              <w:t>Indicates the UE received MBMS service frequency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22E5CB3F" w14:textId="77777777" w:rsidTr="005411BB">
        <w:trPr>
          <w:cantSplit/>
        </w:trPr>
        <w:tc>
          <w:tcPr>
            <w:tcW w:w="9639" w:type="dxa"/>
          </w:tcPr>
          <w:p w14:paraId="443DDFE6" w14:textId="77777777" w:rsidR="009722D5" w:rsidRPr="007B746A" w:rsidRDefault="009722D5" w:rsidP="005411BB">
            <w:pPr>
              <w:pStyle w:val="TAL"/>
              <w:rPr>
                <w:b/>
                <w:i/>
                <w:lang w:eastAsia="zh-CN"/>
              </w:rPr>
            </w:pPr>
            <w:r w:rsidRPr="007B746A">
              <w:rPr>
                <w:b/>
                <w:i/>
                <w:lang w:eastAsia="zh-CN"/>
              </w:rPr>
              <w:t>mbms-FreqList</w:t>
            </w:r>
          </w:p>
          <w:p w14:paraId="14C34975" w14:textId="77777777" w:rsidR="009722D5" w:rsidRPr="007B746A" w:rsidRDefault="009722D5" w:rsidP="005411BB">
            <w:pPr>
              <w:pStyle w:val="TAL"/>
              <w:rPr>
                <w:b/>
                <w:i/>
                <w:lang w:eastAsia="zh-CN"/>
              </w:rPr>
            </w:pPr>
            <w:r w:rsidRPr="007B746A">
              <w:rPr>
                <w:lang w:eastAsia="zh-CN"/>
              </w:rPr>
              <w:t>List of MBMS frequencies on which the UE is receiving or interested to receive MBMS via an MRB or SC-MRB.</w:t>
            </w:r>
          </w:p>
        </w:tc>
      </w:tr>
      <w:tr w:rsidR="007B746A" w:rsidRPr="007B746A" w14:paraId="1A260449" w14:textId="77777777" w:rsidTr="005411BB">
        <w:trPr>
          <w:cantSplit/>
        </w:trPr>
        <w:tc>
          <w:tcPr>
            <w:tcW w:w="9639" w:type="dxa"/>
          </w:tcPr>
          <w:p w14:paraId="64B2FD23" w14:textId="77777777" w:rsidR="009722D5" w:rsidRPr="007B746A" w:rsidRDefault="009722D5" w:rsidP="005411BB">
            <w:pPr>
              <w:pStyle w:val="TAL"/>
              <w:rPr>
                <w:b/>
                <w:i/>
              </w:rPr>
            </w:pPr>
            <w:r w:rsidRPr="007B746A">
              <w:rPr>
                <w:b/>
                <w:i/>
                <w:lang w:eastAsia="zh-CN"/>
              </w:rPr>
              <w:t>mbms-Priority</w:t>
            </w:r>
          </w:p>
          <w:p w14:paraId="41A60BF8" w14:textId="77777777" w:rsidR="009722D5" w:rsidRPr="007B746A" w:rsidRDefault="009722D5" w:rsidP="005411BB">
            <w:pPr>
              <w:pStyle w:val="TAL"/>
              <w:rPr>
                <w:lang w:eastAsia="zh-CN"/>
              </w:rPr>
            </w:pPr>
            <w:r w:rsidRPr="007B746A">
              <w:rPr>
                <w:lang w:eastAsia="en-GB"/>
              </w:rPr>
              <w:t xml:space="preserve">Indicates whether the UE prioritises MBMS reception above unicast reception. The field is present (i.e. value </w:t>
            </w:r>
            <w:r w:rsidRPr="007B746A">
              <w:rPr>
                <w:i/>
                <w:lang w:eastAsia="en-GB"/>
              </w:rPr>
              <w:t>true</w:t>
            </w:r>
            <w:r w:rsidRPr="007B746A">
              <w:rPr>
                <w:lang w:eastAsia="en-GB"/>
              </w:rPr>
              <w:t>), if the UE prioritises reception of all listed MBMS frequencies above reception of any of the unicast bearers. Otherwise the field is absent.</w:t>
            </w:r>
          </w:p>
        </w:tc>
      </w:tr>
      <w:tr w:rsidR="007B746A" w:rsidRPr="007B746A" w14:paraId="6590A5EA" w14:textId="77777777" w:rsidTr="005411BB">
        <w:trPr>
          <w:cantSplit/>
        </w:trPr>
        <w:tc>
          <w:tcPr>
            <w:tcW w:w="9639" w:type="dxa"/>
          </w:tcPr>
          <w:p w14:paraId="3F7F1A2B" w14:textId="77777777" w:rsidR="006773F5" w:rsidRPr="007B746A" w:rsidRDefault="006773F5" w:rsidP="006773F5">
            <w:pPr>
              <w:pStyle w:val="TAL"/>
              <w:rPr>
                <w:b/>
                <w:i/>
                <w:lang w:eastAsia="zh-CN"/>
              </w:rPr>
            </w:pPr>
            <w:r w:rsidRPr="007B746A">
              <w:rPr>
                <w:b/>
                <w:i/>
                <w:lang w:eastAsia="zh-CN"/>
              </w:rPr>
              <w:t>mbms-ROM-Freq</w:t>
            </w:r>
          </w:p>
          <w:p w14:paraId="0A1BBF90" w14:textId="77777777" w:rsidR="006773F5" w:rsidRPr="007B746A" w:rsidRDefault="006773F5" w:rsidP="006773F5">
            <w:pPr>
              <w:pStyle w:val="TAL"/>
              <w:rPr>
                <w:b/>
                <w:i/>
                <w:lang w:eastAsia="zh-CN"/>
              </w:rPr>
            </w:pPr>
            <w:r w:rsidRPr="007B746A">
              <w:rPr>
                <w:lang w:eastAsia="zh-CN"/>
              </w:rPr>
              <w:t>The value indicates the carrier frequency used by the UE to receive MBMS service(s) in receive only mode.</w:t>
            </w:r>
          </w:p>
        </w:tc>
      </w:tr>
      <w:tr w:rsidR="007B746A" w:rsidRPr="007B746A" w14:paraId="3D8C045E" w14:textId="77777777" w:rsidTr="005411BB">
        <w:trPr>
          <w:cantSplit/>
        </w:trPr>
        <w:tc>
          <w:tcPr>
            <w:tcW w:w="9639" w:type="dxa"/>
          </w:tcPr>
          <w:p w14:paraId="793A0175" w14:textId="77777777" w:rsidR="006773F5" w:rsidRPr="007B746A" w:rsidRDefault="006773F5" w:rsidP="006773F5">
            <w:pPr>
              <w:pStyle w:val="TAL"/>
              <w:rPr>
                <w:lang w:eastAsia="zh-CN"/>
              </w:rPr>
            </w:pPr>
            <w:r w:rsidRPr="007B746A">
              <w:rPr>
                <w:b/>
                <w:i/>
              </w:rPr>
              <w:t>mbms-ROM-InfoList</w:t>
            </w:r>
          </w:p>
          <w:p w14:paraId="4156E495" w14:textId="77777777" w:rsidR="006773F5" w:rsidRPr="007B746A" w:rsidRDefault="006773F5" w:rsidP="006773F5">
            <w:pPr>
              <w:pStyle w:val="TAL"/>
              <w:rPr>
                <w:b/>
                <w:i/>
                <w:lang w:eastAsia="zh-CN"/>
              </w:rPr>
            </w:pPr>
            <w:r w:rsidRPr="007B746A">
              <w:rPr>
                <w:lang w:eastAsia="zh-CN"/>
              </w:rPr>
              <w:t>List of receive only mode MBMS service(s) related parameters which the UE is receiving or interested to receive.</w:t>
            </w:r>
            <w:r w:rsidRPr="007B746A">
              <w:rPr>
                <w:b/>
                <w:i/>
                <w:lang w:eastAsia="zh-CN"/>
              </w:rPr>
              <w:t xml:space="preserve"> </w:t>
            </w:r>
          </w:p>
        </w:tc>
      </w:tr>
      <w:tr w:rsidR="006773F5" w:rsidRPr="007B746A" w14:paraId="14650BEF" w14:textId="77777777" w:rsidTr="005411BB">
        <w:trPr>
          <w:cantSplit/>
        </w:trPr>
        <w:tc>
          <w:tcPr>
            <w:tcW w:w="9639" w:type="dxa"/>
          </w:tcPr>
          <w:p w14:paraId="3F9054A1" w14:textId="77777777" w:rsidR="006773F5" w:rsidRPr="007B746A" w:rsidRDefault="006773F5" w:rsidP="006773F5">
            <w:pPr>
              <w:pStyle w:val="TAL"/>
              <w:rPr>
                <w:b/>
                <w:i/>
                <w:lang w:eastAsia="zh-CN"/>
              </w:rPr>
            </w:pPr>
            <w:r w:rsidRPr="007B746A">
              <w:rPr>
                <w:b/>
                <w:i/>
                <w:lang w:eastAsia="zh-CN"/>
              </w:rPr>
              <w:t>mbms-ROM-SubcarrierSpacing</w:t>
            </w:r>
          </w:p>
          <w:p w14:paraId="1F0B6D19" w14:textId="77777777" w:rsidR="006773F5" w:rsidRPr="007B746A" w:rsidRDefault="006773F5" w:rsidP="006773F5">
            <w:pPr>
              <w:pStyle w:val="TAL"/>
              <w:rPr>
                <w:b/>
                <w:i/>
                <w:lang w:eastAsia="zh-CN"/>
              </w:rPr>
            </w:pPr>
            <w:r w:rsidRPr="007B746A">
              <w:rPr>
                <w:bCs/>
                <w:noProof/>
                <w:lang w:eastAsia="en-GB"/>
              </w:rPr>
              <w:t xml:space="preserve">The value indicates subcarrier spacing for MBSFN subframes received by UE in receive only mode and kHz15 refers to 15kHz, kHz7dot5 refers to 7.5kHz subcarrier spacing and </w:t>
            </w:r>
            <w:r w:rsidR="00E53047" w:rsidRPr="007B746A">
              <w:rPr>
                <w:bCs/>
                <w:noProof/>
                <w:lang w:eastAsia="en-GB"/>
              </w:rPr>
              <w:t>so on</w:t>
            </w:r>
            <w:r w:rsidRPr="007B746A">
              <w:rPr>
                <w:bCs/>
                <w:noProof/>
                <w:lang w:eastAsia="en-GB"/>
              </w:rPr>
              <w:t xml:space="preserve"> as defined in TS 36.211 [21</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6.12.</w:t>
            </w:r>
          </w:p>
        </w:tc>
      </w:tr>
    </w:tbl>
    <w:p w14:paraId="03879DFA" w14:textId="77777777" w:rsidR="009722D5" w:rsidRPr="007B746A" w:rsidRDefault="009722D5" w:rsidP="009722D5">
      <w:pPr>
        <w:rPr>
          <w:iCs/>
        </w:rPr>
      </w:pPr>
    </w:p>
    <w:p w14:paraId="04C4449C" w14:textId="77777777" w:rsidR="009722D5" w:rsidRPr="007B746A" w:rsidRDefault="009722D5" w:rsidP="009722D5">
      <w:pPr>
        <w:pStyle w:val="Heading4"/>
        <w:rPr>
          <w:i/>
          <w:noProof/>
        </w:rPr>
      </w:pPr>
      <w:bookmarkStart w:id="647" w:name="_Toc20487197"/>
      <w:bookmarkStart w:id="648" w:name="_Toc29342492"/>
      <w:bookmarkStart w:id="649" w:name="_Toc29343631"/>
      <w:bookmarkStart w:id="650" w:name="_Toc36566891"/>
      <w:bookmarkStart w:id="651" w:name="_Toc36810326"/>
      <w:bookmarkStart w:id="652" w:name="_Toc36846690"/>
      <w:bookmarkStart w:id="653" w:name="_Toc36939343"/>
      <w:bookmarkStart w:id="654" w:name="_Toc37082323"/>
      <w:bookmarkStart w:id="655" w:name="_Toc46480954"/>
      <w:bookmarkStart w:id="656" w:name="_Toc46482188"/>
      <w:bookmarkStart w:id="657" w:name="_Toc46483422"/>
      <w:bookmarkStart w:id="658" w:name="_Toc156168109"/>
      <w:r w:rsidRPr="007B746A">
        <w:t>–</w:t>
      </w:r>
      <w:r w:rsidRPr="007B746A">
        <w:tab/>
      </w:r>
      <w:r w:rsidRPr="007B746A">
        <w:rPr>
          <w:i/>
        </w:rPr>
        <w:t>MBSFNAreaConfiguration</w:t>
      </w:r>
      <w:bookmarkEnd w:id="647"/>
      <w:bookmarkEnd w:id="648"/>
      <w:bookmarkEnd w:id="649"/>
      <w:bookmarkEnd w:id="650"/>
      <w:bookmarkEnd w:id="651"/>
      <w:bookmarkEnd w:id="652"/>
      <w:bookmarkEnd w:id="653"/>
      <w:bookmarkEnd w:id="654"/>
      <w:bookmarkEnd w:id="655"/>
      <w:bookmarkEnd w:id="656"/>
      <w:bookmarkEnd w:id="657"/>
      <w:bookmarkEnd w:id="658"/>
    </w:p>
    <w:p w14:paraId="7888BE67" w14:textId="77777777" w:rsidR="009722D5" w:rsidRPr="007B746A" w:rsidRDefault="009722D5" w:rsidP="009722D5">
      <w:r w:rsidRPr="007B746A">
        <w:t xml:space="preserve">The </w:t>
      </w:r>
      <w:r w:rsidRPr="007B746A">
        <w:rPr>
          <w:i/>
          <w:noProof/>
        </w:rPr>
        <w:t>MBSFNAreaConfiguration</w:t>
      </w:r>
      <w:r w:rsidRPr="007B746A">
        <w:rPr>
          <w:iCs/>
        </w:rPr>
        <w:t xml:space="preserve"> message contains the MBMS control information applicable for an MBSFN area. For each MBSFN area included in </w:t>
      </w:r>
      <w:r w:rsidRPr="007B746A">
        <w:rPr>
          <w:i/>
          <w:iCs/>
        </w:rPr>
        <w:t>SystemInformationBlockType13</w:t>
      </w:r>
      <w:r w:rsidRPr="007B746A">
        <w:rPr>
          <w:iCs/>
        </w:rPr>
        <w:t xml:space="preserve"> E-UTRAN configures an MCCH (i.e. the MCCH identifies the MBSFN area) and </w:t>
      </w:r>
      <w:r w:rsidRPr="007B746A">
        <w:t xml:space="preserve">signals the </w:t>
      </w:r>
      <w:r w:rsidRPr="007B746A">
        <w:rPr>
          <w:i/>
        </w:rPr>
        <w:t>MBSFNAreaConfiguration</w:t>
      </w:r>
      <w:r w:rsidRPr="007B746A">
        <w:t xml:space="preserve"> message.</w:t>
      </w:r>
    </w:p>
    <w:p w14:paraId="30FD7C4A" w14:textId="77777777" w:rsidR="009722D5" w:rsidRPr="007B746A" w:rsidRDefault="009722D5" w:rsidP="009722D5">
      <w:pPr>
        <w:pStyle w:val="B1"/>
      </w:pPr>
      <w:r w:rsidRPr="007B746A">
        <w:t>Signalling radio bearer: N/A</w:t>
      </w:r>
    </w:p>
    <w:p w14:paraId="0795FAED" w14:textId="77777777" w:rsidR="009722D5" w:rsidRPr="007B746A" w:rsidRDefault="009722D5" w:rsidP="009722D5">
      <w:pPr>
        <w:pStyle w:val="B1"/>
      </w:pPr>
      <w:r w:rsidRPr="007B746A">
        <w:t>RLC-SAP: UM</w:t>
      </w:r>
    </w:p>
    <w:p w14:paraId="1FC819FC" w14:textId="77777777" w:rsidR="009722D5" w:rsidRPr="007B746A" w:rsidRDefault="009722D5" w:rsidP="009722D5">
      <w:pPr>
        <w:pStyle w:val="B1"/>
      </w:pPr>
      <w:r w:rsidRPr="007B746A">
        <w:t>Logical channel: MCCH</w:t>
      </w:r>
    </w:p>
    <w:p w14:paraId="5A99A1C0" w14:textId="77777777" w:rsidR="009722D5" w:rsidRPr="007B746A" w:rsidRDefault="009722D5" w:rsidP="009722D5">
      <w:pPr>
        <w:pStyle w:val="B1"/>
      </w:pPr>
      <w:r w:rsidRPr="007B746A">
        <w:t>Direction: E</w:t>
      </w:r>
      <w:r w:rsidRPr="007B746A">
        <w:noBreakHyphen/>
        <w:t>UTRAN to UE</w:t>
      </w:r>
    </w:p>
    <w:p w14:paraId="52DF2E59" w14:textId="77777777" w:rsidR="009722D5" w:rsidRPr="007B746A" w:rsidRDefault="009722D5" w:rsidP="009722D5">
      <w:pPr>
        <w:pStyle w:val="TH"/>
        <w:rPr>
          <w:bCs/>
          <w:i/>
          <w:iCs/>
        </w:rPr>
      </w:pPr>
      <w:r w:rsidRPr="007B746A">
        <w:rPr>
          <w:bCs/>
          <w:i/>
          <w:iCs/>
          <w:noProof/>
        </w:rPr>
        <w:t>MBSFNAreaConfiguration message</w:t>
      </w:r>
    </w:p>
    <w:p w14:paraId="5701DFE0" w14:textId="77777777" w:rsidR="009722D5" w:rsidRPr="007B746A" w:rsidRDefault="009722D5" w:rsidP="009722D5">
      <w:pPr>
        <w:pStyle w:val="PL"/>
        <w:shd w:val="clear" w:color="auto" w:fill="E6E6E6"/>
      </w:pPr>
      <w:r w:rsidRPr="007B746A">
        <w:t>-- ASN1START</w:t>
      </w:r>
    </w:p>
    <w:p w14:paraId="7DF68284" w14:textId="77777777" w:rsidR="009722D5" w:rsidRPr="007B746A" w:rsidRDefault="009722D5" w:rsidP="009722D5">
      <w:pPr>
        <w:pStyle w:val="PL"/>
        <w:shd w:val="clear" w:color="auto" w:fill="E6E6E6"/>
      </w:pPr>
    </w:p>
    <w:p w14:paraId="74FA029A" w14:textId="77777777" w:rsidR="009722D5" w:rsidRPr="007B746A" w:rsidRDefault="009722D5" w:rsidP="009722D5">
      <w:pPr>
        <w:pStyle w:val="PL"/>
        <w:shd w:val="clear" w:color="auto" w:fill="E6E6E6"/>
      </w:pPr>
      <w:r w:rsidRPr="007B746A">
        <w:t>MBSFNAreaConfiguration-r9 ::=</w:t>
      </w:r>
      <w:r w:rsidRPr="007B746A">
        <w:tab/>
      </w:r>
      <w:r w:rsidRPr="007B746A">
        <w:tab/>
        <w:t>SEQUENCE {</w:t>
      </w:r>
    </w:p>
    <w:p w14:paraId="3642C981" w14:textId="77777777" w:rsidR="009722D5" w:rsidRPr="007B746A" w:rsidRDefault="009722D5" w:rsidP="009722D5">
      <w:pPr>
        <w:pStyle w:val="PL"/>
        <w:shd w:val="clear" w:color="auto" w:fill="E6E6E6"/>
      </w:pPr>
      <w:r w:rsidRPr="007B746A">
        <w:tab/>
        <w:t>commonSF-Alloc-r9</w:t>
      </w:r>
      <w:r w:rsidRPr="007B746A">
        <w:tab/>
      </w:r>
      <w:r w:rsidRPr="007B746A">
        <w:tab/>
      </w:r>
      <w:r w:rsidRPr="007B746A">
        <w:tab/>
      </w:r>
      <w:r w:rsidRPr="007B746A">
        <w:tab/>
      </w:r>
      <w:r w:rsidRPr="007B746A">
        <w:tab/>
        <w:t>CommonSF-AllocPatternList-r9,</w:t>
      </w:r>
    </w:p>
    <w:p w14:paraId="3B392192" w14:textId="77777777" w:rsidR="009722D5" w:rsidRPr="007B746A" w:rsidRDefault="009722D5" w:rsidP="009722D5">
      <w:pPr>
        <w:pStyle w:val="PL"/>
        <w:shd w:val="clear" w:color="auto" w:fill="E6E6E6"/>
      </w:pPr>
      <w:r w:rsidRPr="007B746A">
        <w:tab/>
        <w:t>commonSF-AllocPeriod-r9</w:t>
      </w:r>
      <w:r w:rsidRPr="007B746A">
        <w:tab/>
      </w:r>
      <w:r w:rsidRPr="007B746A">
        <w:tab/>
      </w:r>
      <w:r w:rsidRPr="007B746A">
        <w:tab/>
      </w:r>
      <w:r w:rsidRPr="007B746A">
        <w:tab/>
        <w:t>ENUMERATED {</w:t>
      </w:r>
    </w:p>
    <w:p w14:paraId="19C9B15D"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4, rf8, rf16, rf32, rf64, rf128, rf256},</w:t>
      </w:r>
    </w:p>
    <w:p w14:paraId="69A5EFA9" w14:textId="77777777" w:rsidR="009722D5" w:rsidRPr="007B746A" w:rsidRDefault="009722D5" w:rsidP="009722D5">
      <w:pPr>
        <w:pStyle w:val="PL"/>
        <w:shd w:val="clear" w:color="auto" w:fill="E6E6E6"/>
      </w:pPr>
      <w:r w:rsidRPr="007B746A">
        <w:tab/>
        <w:t>pmch-InfoList-r9</w:t>
      </w:r>
      <w:r w:rsidRPr="007B746A">
        <w:tab/>
      </w:r>
      <w:r w:rsidRPr="007B746A">
        <w:tab/>
      </w:r>
      <w:r w:rsidRPr="007B746A">
        <w:tab/>
      </w:r>
      <w:r w:rsidRPr="007B746A">
        <w:tab/>
      </w:r>
      <w:r w:rsidRPr="007B746A">
        <w:tab/>
        <w:t>PMCH-InfoList-r9,</w:t>
      </w:r>
    </w:p>
    <w:p w14:paraId="1DE80D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930-IEs</w:t>
      </w:r>
      <w:r w:rsidRPr="007B746A">
        <w:tab/>
        <w:t>OPTIONAL</w:t>
      </w:r>
    </w:p>
    <w:p w14:paraId="6A49595A" w14:textId="77777777" w:rsidR="009722D5" w:rsidRPr="007B746A" w:rsidRDefault="009722D5" w:rsidP="009722D5">
      <w:pPr>
        <w:pStyle w:val="PL"/>
        <w:shd w:val="clear" w:color="auto" w:fill="E6E6E6"/>
      </w:pPr>
      <w:r w:rsidRPr="007B746A">
        <w:t>}</w:t>
      </w:r>
    </w:p>
    <w:p w14:paraId="1AF5C34A" w14:textId="77777777" w:rsidR="009722D5" w:rsidRPr="007B746A" w:rsidRDefault="009722D5" w:rsidP="009722D5">
      <w:pPr>
        <w:pStyle w:val="PL"/>
        <w:shd w:val="clear" w:color="auto" w:fill="E6E6E6"/>
      </w:pPr>
    </w:p>
    <w:p w14:paraId="6151AF72" w14:textId="77777777" w:rsidR="009722D5" w:rsidRPr="007B746A" w:rsidRDefault="009722D5" w:rsidP="009722D5">
      <w:pPr>
        <w:pStyle w:val="PL"/>
        <w:shd w:val="clear" w:color="auto" w:fill="E6E6E6"/>
      </w:pPr>
      <w:r w:rsidRPr="007B746A">
        <w:t>MBSFNAreaConfiguration-v930-IEs ::= SEQUENCE {</w:t>
      </w:r>
    </w:p>
    <w:p w14:paraId="15C47F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E66ED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1250-IEs</w:t>
      </w:r>
      <w:r w:rsidRPr="007B746A">
        <w:tab/>
        <w:t>OPTIONAL</w:t>
      </w:r>
    </w:p>
    <w:p w14:paraId="3DB42884" w14:textId="77777777" w:rsidR="009722D5" w:rsidRPr="007B746A" w:rsidRDefault="009722D5" w:rsidP="009722D5">
      <w:pPr>
        <w:pStyle w:val="PL"/>
        <w:shd w:val="clear" w:color="auto" w:fill="E6E6E6"/>
      </w:pPr>
      <w:r w:rsidRPr="007B746A">
        <w:t>}</w:t>
      </w:r>
    </w:p>
    <w:p w14:paraId="4383382E" w14:textId="77777777" w:rsidR="009722D5" w:rsidRPr="007B746A" w:rsidRDefault="009722D5" w:rsidP="009722D5">
      <w:pPr>
        <w:pStyle w:val="PL"/>
        <w:shd w:val="clear" w:color="auto" w:fill="E6E6E6"/>
      </w:pPr>
    </w:p>
    <w:p w14:paraId="1C0F0997" w14:textId="77777777" w:rsidR="009722D5" w:rsidRPr="007B746A" w:rsidRDefault="009722D5" w:rsidP="009722D5">
      <w:pPr>
        <w:pStyle w:val="PL"/>
        <w:shd w:val="clear" w:color="auto" w:fill="E6E6E6"/>
      </w:pPr>
      <w:r w:rsidRPr="007B746A">
        <w:t>MBSFNAreaConfiguration-v1250-IEs ::= SEQUENCE {</w:t>
      </w:r>
    </w:p>
    <w:p w14:paraId="07EFA746" w14:textId="77777777" w:rsidR="009722D5" w:rsidRPr="007B746A" w:rsidRDefault="009722D5" w:rsidP="009722D5">
      <w:pPr>
        <w:pStyle w:val="PL"/>
        <w:shd w:val="clear" w:color="auto" w:fill="E6E6E6"/>
      </w:pPr>
      <w:r w:rsidRPr="007B746A">
        <w:tab/>
        <w:t>pmch-InfoListExt-r12</w:t>
      </w:r>
      <w:r w:rsidRPr="007B746A">
        <w:tab/>
      </w:r>
      <w:r w:rsidRPr="007B746A">
        <w:tab/>
      </w:r>
      <w:r w:rsidRPr="007B746A">
        <w:tab/>
      </w:r>
      <w:r w:rsidRPr="007B746A">
        <w:tab/>
        <w:t>PMCH-InfoListExt-r12</w:t>
      </w:r>
      <w:r w:rsidR="00497FBE" w:rsidRPr="007B746A">
        <w:tab/>
      </w:r>
      <w:r w:rsidRPr="007B746A">
        <w:tab/>
      </w:r>
      <w:r w:rsidRPr="007B746A">
        <w:tab/>
      </w:r>
      <w:r w:rsidRPr="007B746A">
        <w:tab/>
        <w:t>OPTIONAL,</w:t>
      </w:r>
      <w:r w:rsidR="00497FBE" w:rsidRPr="007B746A">
        <w:tab/>
      </w:r>
      <w:r w:rsidRPr="007B746A">
        <w:t>-- Need OR</w:t>
      </w:r>
    </w:p>
    <w:p w14:paraId="0FF0CB8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4D32C3" w:rsidRPr="007B746A">
        <w:t>MBSFNAreaConfiguration-v14</w:t>
      </w:r>
      <w:r w:rsidR="00864D08" w:rsidRPr="007B746A">
        <w:t>30</w:t>
      </w:r>
      <w:r w:rsidR="004D32C3" w:rsidRPr="007B746A">
        <w:t>-IEs</w:t>
      </w:r>
      <w:r w:rsidRPr="007B746A">
        <w:tab/>
        <w:t>OPTIONAL</w:t>
      </w:r>
    </w:p>
    <w:p w14:paraId="23BBA147" w14:textId="77777777" w:rsidR="009722D5" w:rsidRPr="007B746A" w:rsidRDefault="009722D5" w:rsidP="009722D5">
      <w:pPr>
        <w:pStyle w:val="PL"/>
        <w:shd w:val="clear" w:color="auto" w:fill="E6E6E6"/>
      </w:pPr>
      <w:r w:rsidRPr="007B746A">
        <w:t>}</w:t>
      </w:r>
    </w:p>
    <w:p w14:paraId="7026E7F9" w14:textId="77777777" w:rsidR="004D32C3" w:rsidRPr="007B746A" w:rsidRDefault="004D32C3" w:rsidP="004D32C3">
      <w:pPr>
        <w:pStyle w:val="PL"/>
        <w:shd w:val="clear" w:color="auto" w:fill="E6E6E6"/>
      </w:pPr>
    </w:p>
    <w:p w14:paraId="1F9E2ABA" w14:textId="77777777" w:rsidR="004D32C3" w:rsidRPr="007B746A" w:rsidRDefault="004D32C3" w:rsidP="004D32C3">
      <w:pPr>
        <w:pStyle w:val="PL"/>
        <w:shd w:val="clear" w:color="auto" w:fill="E6E6E6"/>
      </w:pPr>
      <w:r w:rsidRPr="007B746A">
        <w:t>MBSFNAreaConfiguration-v14</w:t>
      </w:r>
      <w:r w:rsidR="00864D08" w:rsidRPr="007B746A">
        <w:t>30</w:t>
      </w:r>
      <w:r w:rsidRPr="007B746A">
        <w:t>-IEs ::= SEQUENCE {</w:t>
      </w:r>
    </w:p>
    <w:p w14:paraId="11D9F15F" w14:textId="77777777" w:rsidR="004D32C3" w:rsidRPr="007B746A" w:rsidRDefault="004D32C3" w:rsidP="004D32C3">
      <w:pPr>
        <w:pStyle w:val="PL"/>
        <w:shd w:val="clear" w:color="auto" w:fill="E6E6E6"/>
      </w:pPr>
      <w:r w:rsidRPr="007B746A">
        <w:tab/>
        <w:t>commonSF-Alloc-</w:t>
      </w:r>
      <w:r w:rsidR="007118CF" w:rsidRPr="007B746A">
        <w:t>v1430</w:t>
      </w:r>
      <w:r w:rsidRPr="007B746A">
        <w:tab/>
      </w:r>
      <w:r w:rsidRPr="007B746A">
        <w:tab/>
      </w:r>
      <w:r w:rsidRPr="007B746A">
        <w:tab/>
      </w:r>
      <w:r w:rsidRPr="007B746A">
        <w:tab/>
      </w:r>
      <w:r w:rsidRPr="007B746A">
        <w:tab/>
        <w:t>CommonSF-AllocPatternList-</w:t>
      </w:r>
      <w:r w:rsidR="007118CF" w:rsidRPr="007B746A">
        <w:t>v1430</w:t>
      </w:r>
      <w:r w:rsidRPr="007B746A">
        <w:t>,</w:t>
      </w:r>
    </w:p>
    <w:p w14:paraId="710D8E25" w14:textId="77777777" w:rsidR="004D32C3" w:rsidRPr="007B746A" w:rsidRDefault="004D32C3" w:rsidP="004D32C3">
      <w:pPr>
        <w:pStyle w:val="PL"/>
        <w:shd w:val="clear" w:color="auto" w:fill="E6E6E6"/>
      </w:pPr>
      <w:r w:rsidRPr="007B746A">
        <w:tab/>
        <w:t>nonCriticalExtension</w:t>
      </w:r>
      <w:r w:rsidRPr="007B746A">
        <w:tab/>
      </w:r>
      <w:r w:rsidRPr="007B746A">
        <w:tab/>
      </w:r>
      <w:r w:rsidRPr="007B746A">
        <w:tab/>
      </w:r>
      <w:r w:rsidRPr="007B746A">
        <w:tab/>
      </w:r>
      <w:r w:rsidR="007118CF" w:rsidRPr="007B746A">
        <w:t>MBSFNAreaConfiguration</w:t>
      </w:r>
      <w:r w:rsidR="0029285D" w:rsidRPr="007B746A">
        <w:t>-v1610</w:t>
      </w:r>
      <w:r w:rsidR="007118CF" w:rsidRPr="007B746A">
        <w:t>-IEs</w:t>
      </w:r>
      <w:r w:rsidRPr="007B746A">
        <w:tab/>
      </w:r>
      <w:r w:rsidRPr="007B746A">
        <w:tab/>
      </w:r>
      <w:r w:rsidRPr="007B746A">
        <w:tab/>
      </w:r>
      <w:r w:rsidRPr="007B746A">
        <w:tab/>
      </w:r>
      <w:r w:rsidRPr="007B746A">
        <w:tab/>
      </w:r>
      <w:r w:rsidRPr="007B746A">
        <w:tab/>
      </w:r>
      <w:r w:rsidRPr="007B746A">
        <w:tab/>
        <w:t>OPTIONAL</w:t>
      </w:r>
    </w:p>
    <w:p w14:paraId="301309F8" w14:textId="77777777" w:rsidR="004D32C3" w:rsidRPr="007B746A" w:rsidRDefault="004D32C3" w:rsidP="004D32C3">
      <w:pPr>
        <w:pStyle w:val="PL"/>
        <w:shd w:val="clear" w:color="auto" w:fill="E6E6E6"/>
      </w:pPr>
      <w:r w:rsidRPr="007B746A">
        <w:t>}</w:t>
      </w:r>
    </w:p>
    <w:p w14:paraId="6572318E" w14:textId="77777777" w:rsidR="007118CF" w:rsidRPr="007B746A" w:rsidRDefault="007118CF" w:rsidP="007118CF">
      <w:pPr>
        <w:pStyle w:val="PL"/>
        <w:shd w:val="clear" w:color="auto" w:fill="E6E6E6"/>
      </w:pPr>
    </w:p>
    <w:p w14:paraId="68E3F2D8" w14:textId="77777777" w:rsidR="007118CF" w:rsidRPr="007B746A" w:rsidRDefault="007118CF" w:rsidP="007118CF">
      <w:pPr>
        <w:pStyle w:val="PL"/>
        <w:shd w:val="clear" w:color="auto" w:fill="E6E6E6"/>
      </w:pPr>
      <w:r w:rsidRPr="007B746A">
        <w:t>MBSFNAreaConfiguration</w:t>
      </w:r>
      <w:r w:rsidR="0029285D" w:rsidRPr="007B746A">
        <w:t>-v1610</w:t>
      </w:r>
      <w:r w:rsidRPr="007B746A">
        <w:t>-IEs ::= SEQUENCE {</w:t>
      </w:r>
    </w:p>
    <w:p w14:paraId="0BE835A5" w14:textId="77777777" w:rsidR="007118CF" w:rsidRPr="007B746A" w:rsidRDefault="007118CF" w:rsidP="007118CF">
      <w:pPr>
        <w:pStyle w:val="PL"/>
        <w:shd w:val="clear" w:color="auto" w:fill="E6E6E6"/>
      </w:pPr>
      <w:r w:rsidRPr="007B746A">
        <w:tab/>
        <w:t>commonSF-Alloc</w:t>
      </w:r>
      <w:r w:rsidR="0029285D" w:rsidRPr="007B746A">
        <w:t>-v1610</w:t>
      </w:r>
      <w:r w:rsidRPr="007B746A">
        <w:tab/>
      </w:r>
      <w:r w:rsidRPr="007B746A">
        <w:tab/>
      </w:r>
      <w:r w:rsidRPr="007B746A">
        <w:tab/>
      </w:r>
      <w:r w:rsidRPr="007B746A">
        <w:tab/>
      </w:r>
      <w:r w:rsidRPr="007B746A">
        <w:tab/>
        <w:t>CommonSF-AllocPatternList</w:t>
      </w:r>
      <w:r w:rsidR="0029285D" w:rsidRPr="007B746A">
        <w:t>-v1610</w:t>
      </w:r>
      <w:r w:rsidRPr="007B746A">
        <w:tab/>
      </w:r>
      <w:r w:rsidRPr="007B746A">
        <w:tab/>
        <w:t>OPTIONAL,</w:t>
      </w:r>
      <w:r w:rsidRPr="007B746A">
        <w:tab/>
        <w:t>-- Need OR</w:t>
      </w:r>
    </w:p>
    <w:p w14:paraId="665EA101" w14:textId="77777777" w:rsidR="007118CF" w:rsidRPr="007B746A" w:rsidRDefault="007118CF" w:rsidP="007118CF">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75387B1" w14:textId="77777777" w:rsidR="007118CF" w:rsidRPr="007B746A" w:rsidRDefault="007118CF" w:rsidP="007118CF">
      <w:pPr>
        <w:pStyle w:val="PL"/>
        <w:shd w:val="clear" w:color="auto" w:fill="E6E6E6"/>
      </w:pPr>
      <w:r w:rsidRPr="007B746A">
        <w:t>}</w:t>
      </w:r>
    </w:p>
    <w:p w14:paraId="3A897375" w14:textId="77777777" w:rsidR="009722D5" w:rsidRPr="007B746A" w:rsidRDefault="009722D5" w:rsidP="009722D5">
      <w:pPr>
        <w:pStyle w:val="PL"/>
        <w:shd w:val="clear" w:color="auto" w:fill="E6E6E6"/>
      </w:pPr>
    </w:p>
    <w:p w14:paraId="461F2765" w14:textId="77777777" w:rsidR="009722D5" w:rsidRPr="007B746A" w:rsidRDefault="009722D5" w:rsidP="009722D5">
      <w:pPr>
        <w:pStyle w:val="PL"/>
        <w:shd w:val="clear" w:color="auto" w:fill="E6E6E6"/>
      </w:pPr>
      <w:r w:rsidRPr="007B746A">
        <w:t>CommonSF-AllocPatternList-r9 ::=</w:t>
      </w:r>
      <w:r w:rsidRPr="007B746A">
        <w:tab/>
        <w:t>SEQUENCE (SIZE (1..maxMBSFN-Allocations)) OF MBSFN-SubframeConfig</w:t>
      </w:r>
    </w:p>
    <w:p w14:paraId="34372A01" w14:textId="77777777" w:rsidR="004D32C3" w:rsidRPr="007B746A" w:rsidRDefault="004D32C3" w:rsidP="004D32C3">
      <w:pPr>
        <w:pStyle w:val="PL"/>
        <w:shd w:val="clear" w:color="auto" w:fill="E6E6E6"/>
      </w:pPr>
    </w:p>
    <w:p w14:paraId="435339CF" w14:textId="77777777" w:rsidR="004D32C3" w:rsidRPr="007B746A" w:rsidRDefault="004D32C3" w:rsidP="004D32C3">
      <w:pPr>
        <w:pStyle w:val="PL"/>
        <w:shd w:val="clear" w:color="auto" w:fill="E6E6E6"/>
      </w:pPr>
      <w:r w:rsidRPr="007B746A">
        <w:t>CommonSF-AllocPatternList-</w:t>
      </w:r>
      <w:r w:rsidR="007118CF" w:rsidRPr="007B746A">
        <w:t>v1430</w:t>
      </w:r>
      <w:r w:rsidRPr="007B746A">
        <w:t xml:space="preserve"> ::=</w:t>
      </w:r>
      <w:r w:rsidRPr="007B746A">
        <w:tab/>
        <w:t>SEQUENCE (SIZE (1..maxMBSFN-Allocations)) OF MBSFN-SubframeConfig-v14</w:t>
      </w:r>
      <w:r w:rsidR="00864D08" w:rsidRPr="007B746A">
        <w:t>30</w:t>
      </w:r>
    </w:p>
    <w:p w14:paraId="6ADDA50B" w14:textId="77777777" w:rsidR="007118CF" w:rsidRPr="007B746A" w:rsidRDefault="007118CF" w:rsidP="007118CF">
      <w:pPr>
        <w:pStyle w:val="PL"/>
        <w:shd w:val="clear" w:color="auto" w:fill="E6E6E6"/>
      </w:pPr>
    </w:p>
    <w:p w14:paraId="541197F2" w14:textId="77777777" w:rsidR="007118CF" w:rsidRPr="007B746A" w:rsidRDefault="007118CF" w:rsidP="007118CF">
      <w:pPr>
        <w:pStyle w:val="PL"/>
        <w:shd w:val="clear" w:color="auto" w:fill="E6E6E6"/>
      </w:pPr>
      <w:r w:rsidRPr="007B746A">
        <w:t>CommonSF-AllocPatternList</w:t>
      </w:r>
      <w:r w:rsidR="0029285D" w:rsidRPr="007B746A">
        <w:t>-v1610</w:t>
      </w:r>
      <w:r w:rsidRPr="007B746A">
        <w:t xml:space="preserve"> ::=</w:t>
      </w:r>
      <w:r w:rsidRPr="007B746A">
        <w:tab/>
        <w:t>SEQUENCE (SIZE (1..maxMBSFN-Allocations)) OF MBSFN-SubframeConfig</w:t>
      </w:r>
      <w:r w:rsidR="0029285D" w:rsidRPr="007B746A">
        <w:t>-v1610</w:t>
      </w:r>
    </w:p>
    <w:p w14:paraId="41FF0FFB" w14:textId="77777777" w:rsidR="009722D5" w:rsidRPr="007B746A" w:rsidRDefault="009722D5" w:rsidP="009722D5">
      <w:pPr>
        <w:pStyle w:val="PL"/>
        <w:shd w:val="clear" w:color="auto" w:fill="E6E6E6"/>
      </w:pPr>
    </w:p>
    <w:p w14:paraId="7114EDB1" w14:textId="77777777" w:rsidR="009722D5" w:rsidRPr="007B746A" w:rsidRDefault="009722D5" w:rsidP="009722D5">
      <w:pPr>
        <w:pStyle w:val="PL"/>
        <w:shd w:val="clear" w:color="auto" w:fill="E6E6E6"/>
      </w:pPr>
      <w:r w:rsidRPr="007B746A">
        <w:t>-- ASN1STOP</w:t>
      </w:r>
    </w:p>
    <w:p w14:paraId="4AEF938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EFAB786" w14:textId="77777777" w:rsidTr="005411BB">
        <w:trPr>
          <w:cantSplit/>
          <w:tblHeader/>
        </w:trPr>
        <w:tc>
          <w:tcPr>
            <w:tcW w:w="9639" w:type="dxa"/>
          </w:tcPr>
          <w:p w14:paraId="63FAFE4D" w14:textId="77777777" w:rsidR="009722D5" w:rsidRPr="007B746A" w:rsidRDefault="009722D5" w:rsidP="005411BB">
            <w:pPr>
              <w:pStyle w:val="TAH"/>
              <w:rPr>
                <w:lang w:eastAsia="en-GB"/>
              </w:rPr>
            </w:pPr>
            <w:r w:rsidRPr="007B746A">
              <w:rPr>
                <w:i/>
                <w:noProof/>
                <w:lang w:eastAsia="en-GB"/>
              </w:rPr>
              <w:t>MBSFNAreaConfiguration</w:t>
            </w:r>
            <w:r w:rsidRPr="007B746A">
              <w:rPr>
                <w:iCs/>
                <w:noProof/>
                <w:lang w:eastAsia="en-GB"/>
              </w:rPr>
              <w:t xml:space="preserve"> field descriptions</w:t>
            </w:r>
          </w:p>
        </w:tc>
      </w:tr>
      <w:tr w:rsidR="007B746A" w:rsidRPr="007B746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7B746A" w:rsidRDefault="009722D5" w:rsidP="005411BB">
            <w:pPr>
              <w:pStyle w:val="TAL"/>
              <w:rPr>
                <w:b/>
                <w:bCs/>
                <w:i/>
                <w:noProof/>
                <w:lang w:eastAsia="en-GB"/>
              </w:rPr>
            </w:pPr>
            <w:r w:rsidRPr="007B746A">
              <w:rPr>
                <w:b/>
                <w:bCs/>
                <w:i/>
                <w:noProof/>
                <w:lang w:eastAsia="en-GB"/>
              </w:rPr>
              <w:t>commonSF-Alloc</w:t>
            </w:r>
          </w:p>
          <w:p w14:paraId="5E88232D" w14:textId="77777777" w:rsidR="009722D5" w:rsidRPr="007B746A" w:rsidRDefault="009722D5" w:rsidP="005411BB">
            <w:pPr>
              <w:pStyle w:val="TAL"/>
              <w:rPr>
                <w:bCs/>
                <w:noProof/>
                <w:lang w:eastAsia="en-GB"/>
              </w:rPr>
            </w:pPr>
            <w:r w:rsidRPr="007B746A">
              <w:rPr>
                <w:bCs/>
                <w:noProof/>
                <w:lang w:eastAsia="en-GB"/>
              </w:rPr>
              <w:t xml:space="preserve">Indicates the subframes allocated to the MBSFN area. E-UTRAN always sets this field to cover at least the subframes configured by </w:t>
            </w:r>
            <w:r w:rsidRPr="007B746A">
              <w:rPr>
                <w:bCs/>
                <w:i/>
                <w:noProof/>
                <w:lang w:eastAsia="en-GB"/>
              </w:rPr>
              <w:t>SystemInformationBlockType13</w:t>
            </w:r>
            <w:r w:rsidRPr="007B746A">
              <w:rPr>
                <w:bCs/>
                <w:noProof/>
                <w:lang w:eastAsia="en-GB"/>
              </w:rPr>
              <w:t xml:space="preserve"> for this MCCH, regardless of whether any MBMS sessions are ongoing.</w:t>
            </w:r>
            <w:r w:rsidR="007118CF" w:rsidRPr="007B746A">
              <w:rPr>
                <w:bCs/>
                <w:noProof/>
                <w:lang w:eastAsia="en-GB"/>
              </w:rPr>
              <w:t xml:space="preserve"> E-UTRAN includes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 xml:space="preserve"> only when the cell is a MBMS-dedicated cell. If E-UTRAN includes </w:t>
            </w:r>
            <w:r w:rsidR="007118CF" w:rsidRPr="007B746A">
              <w:rPr>
                <w:bCs/>
                <w:i/>
                <w:iCs/>
                <w:noProof/>
                <w:lang w:eastAsia="en-GB"/>
              </w:rPr>
              <w:t>commonSF-Alloc-v1430</w:t>
            </w:r>
            <w:r w:rsidR="007118CF" w:rsidRPr="007B746A">
              <w:rPr>
                <w:bCs/>
                <w:noProof/>
                <w:lang w:eastAsia="en-GB"/>
              </w:rPr>
              <w:t xml:space="preserve"> and/or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w:t>
            </w:r>
            <w:r w:rsidR="007118CF" w:rsidRPr="007B746A">
              <w:rPr>
                <w:iCs/>
                <w:noProof/>
                <w:lang w:eastAsia="en-GB"/>
              </w:rPr>
              <w:t xml:space="preserve"> it includes the same number of entries, and listed in the same order, as in</w:t>
            </w:r>
            <w:r w:rsidR="007118CF" w:rsidRPr="007B746A">
              <w:rPr>
                <w:b/>
                <w:bCs/>
                <w:i/>
                <w:noProof/>
                <w:lang w:eastAsia="en-GB"/>
              </w:rPr>
              <w:t xml:space="preserve"> </w:t>
            </w:r>
            <w:r w:rsidR="007118CF" w:rsidRPr="007B746A">
              <w:rPr>
                <w:i/>
                <w:noProof/>
                <w:lang w:eastAsia="en-GB"/>
              </w:rPr>
              <w:t>commonSF-Alloc-r9</w:t>
            </w:r>
            <w:r w:rsidR="007118CF" w:rsidRPr="007B746A">
              <w:rPr>
                <w:iCs/>
                <w:noProof/>
                <w:lang w:eastAsia="en-GB"/>
              </w:rPr>
              <w:t>.</w:t>
            </w:r>
          </w:p>
        </w:tc>
      </w:tr>
      <w:tr w:rsidR="007B746A" w:rsidRPr="007B746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7B746A" w:rsidRDefault="009722D5" w:rsidP="005411BB">
            <w:pPr>
              <w:pStyle w:val="TAL"/>
              <w:rPr>
                <w:b/>
                <w:bCs/>
                <w:i/>
                <w:noProof/>
                <w:lang w:eastAsia="en-GB"/>
              </w:rPr>
            </w:pPr>
            <w:r w:rsidRPr="007B746A">
              <w:rPr>
                <w:b/>
                <w:bCs/>
                <w:i/>
                <w:noProof/>
                <w:lang w:eastAsia="en-GB"/>
              </w:rPr>
              <w:t>commonSF-AllocPeriod</w:t>
            </w:r>
          </w:p>
          <w:p w14:paraId="6C99BE72" w14:textId="77777777" w:rsidR="009722D5" w:rsidRPr="007B746A" w:rsidRDefault="009722D5" w:rsidP="005411BB">
            <w:pPr>
              <w:pStyle w:val="TAL"/>
              <w:rPr>
                <w:bCs/>
                <w:noProof/>
                <w:lang w:eastAsia="en-GB"/>
              </w:rPr>
            </w:pPr>
            <w:r w:rsidRPr="007B746A">
              <w:rPr>
                <w:bCs/>
                <w:noProof/>
                <w:lang w:eastAsia="en-GB"/>
              </w:rPr>
              <w:t xml:space="preserve">Indicates the period during which resources corresponding with field </w:t>
            </w:r>
            <w:r w:rsidRPr="007B746A">
              <w:rPr>
                <w:bCs/>
                <w:i/>
                <w:noProof/>
                <w:lang w:eastAsia="en-GB"/>
              </w:rPr>
              <w:t>commonSF-Alloc</w:t>
            </w:r>
            <w:r w:rsidRPr="007B746A">
              <w:rPr>
                <w:bCs/>
                <w:noProof/>
                <w:lang w:eastAsia="en-GB"/>
              </w:rPr>
              <w:t xml:space="preserve"> are divided between the (P)MCH that are configured for this MBSFN area. The subframe allocation patterns, as defined by </w:t>
            </w:r>
            <w:r w:rsidRPr="007B746A">
              <w:rPr>
                <w:bCs/>
                <w:i/>
                <w:noProof/>
                <w:lang w:eastAsia="en-GB"/>
              </w:rPr>
              <w:t>commonSF-Alloc</w:t>
            </w:r>
            <w:r w:rsidRPr="007B746A">
              <w:rPr>
                <w:bCs/>
                <w:noProof/>
                <w:lang w:eastAsia="en-GB"/>
              </w:rPr>
              <w:t xml:space="preserve">, repeat continously during this period. Value rf4 corresponds to 4 radio frames, rf8 corresponds to 8 radio frames and so on. The </w:t>
            </w:r>
            <w:r w:rsidRPr="007B746A">
              <w:rPr>
                <w:bCs/>
                <w:i/>
                <w:noProof/>
                <w:lang w:eastAsia="en-GB"/>
              </w:rPr>
              <w:t>commonSF-AllocPeriod</w:t>
            </w:r>
            <w:r w:rsidRPr="007B746A">
              <w:rPr>
                <w:bCs/>
                <w:noProof/>
                <w:lang w:eastAsia="en-GB"/>
              </w:rPr>
              <w:t xml:space="preserve"> starts in the radio frames for which: SFN mod </w:t>
            </w:r>
            <w:r w:rsidRPr="007B746A">
              <w:rPr>
                <w:bCs/>
                <w:i/>
                <w:noProof/>
                <w:lang w:eastAsia="en-GB"/>
              </w:rPr>
              <w:t>commonSF-AllocPeriod</w:t>
            </w:r>
            <w:r w:rsidRPr="007B746A">
              <w:rPr>
                <w:bCs/>
                <w:noProof/>
                <w:lang w:eastAsia="en-GB"/>
              </w:rPr>
              <w:t xml:space="preserve"> = 0.</w:t>
            </w:r>
          </w:p>
        </w:tc>
      </w:tr>
      <w:tr w:rsidR="009722D5" w:rsidRPr="007B746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7B746A" w:rsidRDefault="009722D5" w:rsidP="005411BB">
            <w:pPr>
              <w:pStyle w:val="TAL"/>
              <w:rPr>
                <w:b/>
                <w:bCs/>
                <w:i/>
                <w:noProof/>
                <w:lang w:eastAsia="en-GB"/>
              </w:rPr>
            </w:pPr>
            <w:r w:rsidRPr="007B746A">
              <w:rPr>
                <w:b/>
                <w:bCs/>
                <w:i/>
                <w:noProof/>
                <w:lang w:eastAsia="en-GB"/>
              </w:rPr>
              <w:t>pmch-InfoList</w:t>
            </w:r>
          </w:p>
          <w:p w14:paraId="1CAF553E" w14:textId="77777777" w:rsidR="009722D5" w:rsidRPr="007B746A" w:rsidRDefault="009722D5" w:rsidP="005411BB">
            <w:pPr>
              <w:pStyle w:val="TAL"/>
              <w:rPr>
                <w:bCs/>
                <w:noProof/>
                <w:lang w:eastAsia="en-GB"/>
              </w:rPr>
            </w:pPr>
            <w:r w:rsidRPr="007B746A">
              <w:rPr>
                <w:bCs/>
                <w:noProof/>
                <w:lang w:eastAsia="en-GB"/>
              </w:rPr>
              <w:t xml:space="preserve">EUTRAN may include </w:t>
            </w:r>
            <w:r w:rsidRPr="007B746A">
              <w:rPr>
                <w:bCs/>
                <w:i/>
                <w:noProof/>
                <w:lang w:eastAsia="en-GB"/>
              </w:rPr>
              <w:t>pmch-InfoListExt</w:t>
            </w:r>
            <w:r w:rsidRPr="007B746A">
              <w:rPr>
                <w:bCs/>
                <w:noProof/>
                <w:lang w:eastAsia="en-GB"/>
              </w:rPr>
              <w:t xml:space="preserve"> even if </w:t>
            </w:r>
            <w:r w:rsidRPr="007B746A">
              <w:rPr>
                <w:bCs/>
                <w:i/>
                <w:noProof/>
                <w:lang w:eastAsia="en-GB"/>
              </w:rPr>
              <w:t>pmch-InfoList</w:t>
            </w:r>
            <w:r w:rsidRPr="007B746A">
              <w:rPr>
                <w:bCs/>
                <w:noProof/>
                <w:lang w:eastAsia="en-GB"/>
              </w:rPr>
              <w:t xml:space="preserve"> does not include </w:t>
            </w:r>
            <w:r w:rsidRPr="007B746A">
              <w:rPr>
                <w:bCs/>
                <w:i/>
                <w:noProof/>
                <w:lang w:eastAsia="en-GB"/>
              </w:rPr>
              <w:t>maxPMCH-PerMBSFN</w:t>
            </w:r>
            <w:r w:rsidRPr="007B746A">
              <w:rPr>
                <w:bCs/>
                <w:noProof/>
                <w:lang w:eastAsia="en-GB"/>
              </w:rPr>
              <w:t xml:space="preserve"> entries. EUTRAN configures at most </w:t>
            </w:r>
            <w:r w:rsidRPr="007B746A">
              <w:rPr>
                <w:bCs/>
                <w:i/>
                <w:noProof/>
                <w:lang w:eastAsia="en-GB"/>
              </w:rPr>
              <w:t>maxPMCH-PerMBSFN</w:t>
            </w:r>
            <w:r w:rsidRPr="007B746A">
              <w:rPr>
                <w:bCs/>
                <w:noProof/>
                <w:lang w:eastAsia="en-GB"/>
              </w:rPr>
              <w:t xml:space="preserve"> entries i.e. across </w:t>
            </w:r>
            <w:r w:rsidRPr="007B746A">
              <w:rPr>
                <w:bCs/>
                <w:i/>
                <w:noProof/>
                <w:lang w:eastAsia="en-GB"/>
              </w:rPr>
              <w:t>pmch-InfoList</w:t>
            </w:r>
            <w:r w:rsidRPr="007B746A">
              <w:rPr>
                <w:bCs/>
                <w:noProof/>
                <w:lang w:eastAsia="en-GB"/>
              </w:rPr>
              <w:t xml:space="preserve"> and </w:t>
            </w:r>
            <w:r w:rsidRPr="007B746A">
              <w:rPr>
                <w:bCs/>
                <w:i/>
                <w:noProof/>
                <w:lang w:eastAsia="en-GB"/>
              </w:rPr>
              <w:t>pmch-InfoListExt</w:t>
            </w:r>
            <w:r w:rsidRPr="007B746A">
              <w:rPr>
                <w:bCs/>
                <w:noProof/>
                <w:lang w:eastAsia="en-GB"/>
              </w:rPr>
              <w:t>.</w:t>
            </w:r>
          </w:p>
        </w:tc>
      </w:tr>
    </w:tbl>
    <w:p w14:paraId="19DDC104" w14:textId="77777777" w:rsidR="009722D5" w:rsidRPr="007B746A" w:rsidRDefault="009722D5" w:rsidP="009722D5">
      <w:pPr>
        <w:rPr>
          <w:iCs/>
        </w:rPr>
      </w:pPr>
    </w:p>
    <w:p w14:paraId="6B428341" w14:textId="77777777" w:rsidR="005C4197" w:rsidRPr="007B746A" w:rsidRDefault="005C4197" w:rsidP="005C4197">
      <w:pPr>
        <w:pStyle w:val="Heading4"/>
      </w:pPr>
      <w:bookmarkStart w:id="659" w:name="_Toc36810327"/>
      <w:bookmarkStart w:id="660" w:name="_Toc36846691"/>
      <w:bookmarkStart w:id="661" w:name="_Toc36939344"/>
      <w:bookmarkStart w:id="662" w:name="_Toc37082324"/>
      <w:bookmarkStart w:id="663" w:name="_Toc46480955"/>
      <w:bookmarkStart w:id="664" w:name="_Toc46482189"/>
      <w:bookmarkStart w:id="665" w:name="_Toc46483423"/>
      <w:bookmarkStart w:id="666" w:name="_Toc156168110"/>
      <w:r w:rsidRPr="007B746A">
        <w:t>–</w:t>
      </w:r>
      <w:r w:rsidRPr="007B746A">
        <w:tab/>
      </w:r>
      <w:r w:rsidRPr="007B746A">
        <w:rPr>
          <w:i/>
        </w:rPr>
        <w:t>MCGFailureInformation</w:t>
      </w:r>
      <w:bookmarkEnd w:id="659"/>
      <w:bookmarkEnd w:id="660"/>
      <w:bookmarkEnd w:id="661"/>
      <w:bookmarkEnd w:id="662"/>
      <w:bookmarkEnd w:id="663"/>
      <w:bookmarkEnd w:id="664"/>
      <w:bookmarkEnd w:id="665"/>
      <w:bookmarkEnd w:id="666"/>
    </w:p>
    <w:p w14:paraId="71B2356B" w14:textId="77777777" w:rsidR="005C4197" w:rsidRPr="007B746A" w:rsidRDefault="005C4197" w:rsidP="005C4197">
      <w:r w:rsidRPr="007B746A">
        <w:t xml:space="preserve">The </w:t>
      </w:r>
      <w:r w:rsidRPr="007B746A">
        <w:rPr>
          <w:i/>
        </w:rPr>
        <w:t>MCGFailureInformation</w:t>
      </w:r>
      <w:r w:rsidRPr="007B746A">
        <w:t xml:space="preserve"> message is used to provide information regarding E-UTRA MCG failures detected by the UE.</w:t>
      </w:r>
    </w:p>
    <w:p w14:paraId="5CB83DC9" w14:textId="77777777" w:rsidR="005C4197" w:rsidRPr="007B746A" w:rsidRDefault="005C4197" w:rsidP="001628A2">
      <w:pPr>
        <w:pStyle w:val="B1"/>
      </w:pPr>
      <w:r w:rsidRPr="007B746A">
        <w:t>Signalling radio bearer: SRB1</w:t>
      </w:r>
    </w:p>
    <w:p w14:paraId="232721DC" w14:textId="77777777" w:rsidR="005C4197" w:rsidRPr="007B746A" w:rsidRDefault="005C4197" w:rsidP="001628A2">
      <w:pPr>
        <w:pStyle w:val="B1"/>
      </w:pPr>
      <w:r w:rsidRPr="007B746A">
        <w:t>RLC-SAP: AM</w:t>
      </w:r>
    </w:p>
    <w:p w14:paraId="2F4AC698" w14:textId="77777777" w:rsidR="005C4197" w:rsidRPr="007B746A" w:rsidRDefault="005C4197" w:rsidP="001628A2">
      <w:pPr>
        <w:pStyle w:val="B1"/>
      </w:pPr>
      <w:r w:rsidRPr="007B746A">
        <w:t>Logical channel: DCCH</w:t>
      </w:r>
    </w:p>
    <w:p w14:paraId="62B18E9B" w14:textId="08EBD3E4" w:rsidR="005C4197" w:rsidRPr="007B746A" w:rsidRDefault="005C4197" w:rsidP="001628A2">
      <w:pPr>
        <w:pStyle w:val="B1"/>
      </w:pPr>
      <w:r w:rsidRPr="007B746A">
        <w:t xml:space="preserve">Direction: UE to </w:t>
      </w:r>
      <w:r w:rsidR="006F1744" w:rsidRPr="007B746A">
        <w:t>E-UTRAN</w:t>
      </w:r>
    </w:p>
    <w:p w14:paraId="50B8C4E5" w14:textId="77777777" w:rsidR="005C4197" w:rsidRPr="007B746A" w:rsidRDefault="005C4197" w:rsidP="001628A2">
      <w:pPr>
        <w:pStyle w:val="TH"/>
      </w:pPr>
      <w:r w:rsidRPr="007B746A">
        <w:rPr>
          <w:i/>
          <w:iCs/>
        </w:rPr>
        <w:t>MCGFailureInformation</w:t>
      </w:r>
      <w:r w:rsidRPr="007B746A">
        <w:t xml:space="preserve"> message</w:t>
      </w:r>
    </w:p>
    <w:p w14:paraId="5B66774E" w14:textId="77777777" w:rsidR="005C4197" w:rsidRPr="007B746A" w:rsidRDefault="005C4197" w:rsidP="005C4197">
      <w:pPr>
        <w:pStyle w:val="PL"/>
        <w:shd w:val="clear" w:color="auto" w:fill="E6E6E6"/>
      </w:pPr>
      <w:r w:rsidRPr="007B746A">
        <w:t>-- ASN1START</w:t>
      </w:r>
    </w:p>
    <w:p w14:paraId="04FBDDAE" w14:textId="77777777" w:rsidR="005C4197" w:rsidRPr="007B746A" w:rsidRDefault="005C4197" w:rsidP="005C4197">
      <w:pPr>
        <w:pStyle w:val="PL"/>
        <w:shd w:val="clear" w:color="auto" w:fill="E6E6E6"/>
      </w:pPr>
    </w:p>
    <w:p w14:paraId="4D7416BB" w14:textId="77777777" w:rsidR="005C4197" w:rsidRPr="007B746A" w:rsidRDefault="005C4197" w:rsidP="005C4197">
      <w:pPr>
        <w:pStyle w:val="PL"/>
        <w:shd w:val="clear" w:color="auto" w:fill="E6E6E6"/>
      </w:pPr>
      <w:r w:rsidRPr="007B746A">
        <w:t>MCGFailureInformation-r16 ::=</w:t>
      </w:r>
      <w:r w:rsidRPr="007B746A">
        <w:tab/>
      </w:r>
      <w:r w:rsidRPr="007B746A">
        <w:tab/>
      </w:r>
      <w:r w:rsidRPr="007B746A">
        <w:tab/>
      </w:r>
      <w:r w:rsidRPr="007B746A">
        <w:tab/>
        <w:t>SEQUENCE {</w:t>
      </w:r>
    </w:p>
    <w:p w14:paraId="7998D873" w14:textId="77777777" w:rsidR="005C4197" w:rsidRPr="007B746A" w:rsidRDefault="005C4197" w:rsidP="005C4197">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77B4AFC8" w14:textId="77777777" w:rsidR="005C4197" w:rsidRPr="007B746A" w:rsidRDefault="005C4197" w:rsidP="005C4197">
      <w:pPr>
        <w:pStyle w:val="PL"/>
        <w:shd w:val="clear" w:color="auto" w:fill="E6E6E6"/>
      </w:pPr>
      <w:r w:rsidRPr="007B746A">
        <w:tab/>
      </w:r>
      <w:r w:rsidRPr="007B746A">
        <w:tab/>
        <w:t>mcgFailureInformation</w:t>
      </w:r>
      <w:r w:rsidRPr="007B746A">
        <w:tab/>
      </w:r>
      <w:r w:rsidRPr="007B746A">
        <w:tab/>
      </w:r>
      <w:r w:rsidRPr="007B746A">
        <w:tab/>
      </w:r>
      <w:r w:rsidRPr="007B746A">
        <w:tab/>
      </w:r>
      <w:r w:rsidRPr="007B746A">
        <w:tab/>
        <w:t>MCGFailureInformation-r16-IEs,</w:t>
      </w:r>
    </w:p>
    <w:p w14:paraId="69C87D2C" w14:textId="77777777" w:rsidR="005C4197" w:rsidRPr="007B746A" w:rsidRDefault="005C4197" w:rsidP="005C4197">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B76E204" w14:textId="77777777" w:rsidR="005C4197" w:rsidRPr="007B746A" w:rsidRDefault="005C4197" w:rsidP="005C4197">
      <w:pPr>
        <w:pStyle w:val="PL"/>
        <w:shd w:val="clear" w:color="auto" w:fill="E6E6E6"/>
      </w:pPr>
      <w:r w:rsidRPr="007B746A">
        <w:tab/>
        <w:t>}</w:t>
      </w:r>
    </w:p>
    <w:p w14:paraId="2AC995E9" w14:textId="77777777" w:rsidR="005C4197" w:rsidRPr="007B746A" w:rsidRDefault="005C4197" w:rsidP="005C4197">
      <w:pPr>
        <w:pStyle w:val="PL"/>
        <w:shd w:val="clear" w:color="auto" w:fill="E6E6E6"/>
      </w:pPr>
      <w:r w:rsidRPr="007B746A">
        <w:t>}</w:t>
      </w:r>
    </w:p>
    <w:p w14:paraId="1288D90C" w14:textId="77777777" w:rsidR="005C4197" w:rsidRPr="007B746A" w:rsidRDefault="005C4197" w:rsidP="005C4197">
      <w:pPr>
        <w:pStyle w:val="PL"/>
        <w:shd w:val="clear" w:color="auto" w:fill="E6E6E6"/>
      </w:pPr>
    </w:p>
    <w:p w14:paraId="26FB6D30" w14:textId="77777777" w:rsidR="005C4197" w:rsidRPr="007B746A" w:rsidRDefault="005C4197" w:rsidP="005C4197">
      <w:pPr>
        <w:pStyle w:val="PL"/>
        <w:shd w:val="clear" w:color="auto" w:fill="E6E6E6"/>
      </w:pPr>
      <w:r w:rsidRPr="007B746A">
        <w:t>MCGFailureInformation-r16-IEs ::=</w:t>
      </w:r>
      <w:r w:rsidRPr="007B746A">
        <w:tab/>
      </w:r>
      <w:r w:rsidRPr="007B746A">
        <w:tab/>
      </w:r>
      <w:r w:rsidRPr="007B746A">
        <w:tab/>
        <w:t>SEQUENCE {</w:t>
      </w:r>
    </w:p>
    <w:p w14:paraId="16989D63" w14:textId="77777777" w:rsidR="005C4197" w:rsidRPr="007B746A" w:rsidRDefault="005C4197" w:rsidP="005C4197">
      <w:pPr>
        <w:pStyle w:val="PL"/>
        <w:shd w:val="clear" w:color="auto" w:fill="E6E6E6"/>
      </w:pPr>
      <w:r w:rsidRPr="007B746A">
        <w:tab/>
        <w:t>failureReportMCG</w:t>
      </w:r>
      <w:r w:rsidR="006050C3" w:rsidRPr="007B746A">
        <w:t>-r16</w:t>
      </w:r>
      <w:r w:rsidRPr="007B746A">
        <w:tab/>
      </w:r>
      <w:r w:rsidRPr="007B746A">
        <w:tab/>
      </w:r>
      <w:r w:rsidRPr="007B746A">
        <w:tab/>
      </w:r>
      <w:r w:rsidRPr="007B746A">
        <w:tab/>
      </w:r>
      <w:r w:rsidRPr="007B746A">
        <w:tab/>
      </w:r>
      <w:r w:rsidRPr="007B746A">
        <w:tab/>
        <w:t>FailureReportMCG</w:t>
      </w:r>
      <w:r w:rsidR="006050C3" w:rsidRPr="007B746A">
        <w:t>-r16</w:t>
      </w:r>
      <w:r w:rsidRPr="007B746A">
        <w:tab/>
      </w:r>
      <w:r w:rsidRPr="007B746A">
        <w:tab/>
      </w:r>
      <w:r w:rsidRPr="007B746A">
        <w:tab/>
      </w:r>
      <w:r w:rsidRPr="007B746A">
        <w:tab/>
      </w:r>
      <w:r w:rsidRPr="007B746A">
        <w:tab/>
        <w:t>OPTIONAL,</w:t>
      </w:r>
    </w:p>
    <w:p w14:paraId="77DA955C" w14:textId="77777777" w:rsidR="003C27DA" w:rsidRPr="007B746A" w:rsidRDefault="003C27DA" w:rsidP="005C4197">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7A0E5AF" w14:textId="77777777" w:rsidR="005C4197" w:rsidRPr="007B746A" w:rsidRDefault="005C4197" w:rsidP="005C4197">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2981669" w14:textId="77777777" w:rsidR="005C4197" w:rsidRPr="007B746A" w:rsidRDefault="005C4197" w:rsidP="005C4197">
      <w:pPr>
        <w:pStyle w:val="PL"/>
        <w:shd w:val="clear" w:color="auto" w:fill="E6E6E6"/>
      </w:pPr>
      <w:r w:rsidRPr="007B746A">
        <w:t>}</w:t>
      </w:r>
    </w:p>
    <w:p w14:paraId="6FA07795" w14:textId="77777777" w:rsidR="005C4197" w:rsidRPr="007B746A" w:rsidRDefault="005C4197" w:rsidP="005C4197">
      <w:pPr>
        <w:pStyle w:val="PL"/>
        <w:shd w:val="clear" w:color="auto" w:fill="E6E6E6"/>
      </w:pPr>
    </w:p>
    <w:p w14:paraId="7A188D3B" w14:textId="77777777" w:rsidR="005C4197" w:rsidRPr="007B746A" w:rsidRDefault="005C4197" w:rsidP="005C4197">
      <w:pPr>
        <w:pStyle w:val="PL"/>
        <w:shd w:val="clear" w:color="auto" w:fill="E6E6E6"/>
      </w:pPr>
      <w:r w:rsidRPr="007B746A">
        <w:t>FailureReportMCG</w:t>
      </w:r>
      <w:r w:rsidR="006050C3" w:rsidRPr="007B746A">
        <w:t>-r16</w:t>
      </w:r>
      <w:r w:rsidRPr="007B746A">
        <w:t xml:space="preserve"> ::=</w:t>
      </w:r>
      <w:r w:rsidRPr="007B746A">
        <w:tab/>
      </w:r>
      <w:r w:rsidRPr="007B746A">
        <w:tab/>
      </w:r>
      <w:r w:rsidRPr="007B746A">
        <w:tab/>
      </w:r>
      <w:r w:rsidRPr="007B746A">
        <w:tab/>
      </w:r>
      <w:r w:rsidRPr="007B746A">
        <w:tab/>
        <w:t>SEQUENCE {</w:t>
      </w:r>
    </w:p>
    <w:p w14:paraId="1AEF0540" w14:textId="77777777" w:rsidR="005C4197" w:rsidRPr="007B746A" w:rsidRDefault="005C4197" w:rsidP="005C4197">
      <w:pPr>
        <w:pStyle w:val="PL"/>
        <w:shd w:val="clear" w:color="auto" w:fill="E6E6E6"/>
      </w:pPr>
      <w:r w:rsidRPr="007B746A">
        <w:tab/>
        <w:t>failureType</w:t>
      </w:r>
      <w:r w:rsidR="006050C3" w:rsidRPr="007B746A">
        <w:t>-r16</w:t>
      </w:r>
      <w:r w:rsidRPr="007B746A">
        <w:tab/>
      </w:r>
      <w:r w:rsidRPr="007B746A">
        <w:tab/>
      </w:r>
      <w:r w:rsidRPr="007B746A">
        <w:tab/>
      </w:r>
      <w:r w:rsidRPr="007B746A">
        <w:tab/>
      </w:r>
      <w:r w:rsidRPr="007B746A">
        <w:tab/>
      </w:r>
      <w:r w:rsidRPr="007B746A">
        <w:tab/>
      </w:r>
      <w:r w:rsidRPr="007B746A">
        <w:tab/>
      </w:r>
      <w:r w:rsidRPr="007B746A">
        <w:tab/>
        <w:t>ENUMERATED {</w:t>
      </w:r>
    </w:p>
    <w:p w14:paraId="5EA9229E"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0-Expiry, randomAccessProblem,</w:t>
      </w:r>
    </w:p>
    <w:p w14:paraId="19A1F459" w14:textId="77777777" w:rsidR="003C27DA" w:rsidRPr="007B746A" w:rsidRDefault="005C4197"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rlc-MaxNumRetx, </w:t>
      </w:r>
      <w:r w:rsidR="003C27DA" w:rsidRPr="007B746A">
        <w:t xml:space="preserve">t312-Expiry, </w:t>
      </w:r>
      <w:r w:rsidR="00256C47" w:rsidRPr="007B746A">
        <w:t>spare4</w:t>
      </w:r>
      <w:r w:rsidR="003C27DA" w:rsidRPr="007B746A">
        <w:t>,</w:t>
      </w:r>
    </w:p>
    <w:p w14:paraId="7527B1DA" w14:textId="77777777" w:rsidR="005C4197" w:rsidRPr="007B746A" w:rsidRDefault="003C27DA"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spare3, spare2, </w:t>
      </w:r>
      <w:r w:rsidR="005C4197" w:rsidRPr="007B746A">
        <w:t>spare</w:t>
      </w:r>
      <w:r w:rsidRPr="007B746A">
        <w:t>1</w:t>
      </w:r>
      <w:r w:rsidR="005C4197" w:rsidRPr="007B746A">
        <w:t>}</w:t>
      </w:r>
      <w:r w:rsidRPr="007B746A">
        <w:tab/>
      </w:r>
      <w:r w:rsidRPr="007B746A">
        <w:tab/>
      </w:r>
      <w:r w:rsidRPr="007B746A">
        <w:tab/>
        <w:t>OPTIONAL</w:t>
      </w:r>
      <w:r w:rsidR="005C4197" w:rsidRPr="007B746A">
        <w:t>,</w:t>
      </w:r>
    </w:p>
    <w:p w14:paraId="0EDEE8E4" w14:textId="77777777" w:rsidR="005C4197" w:rsidRPr="007B746A" w:rsidRDefault="005C4197" w:rsidP="005C4197">
      <w:pPr>
        <w:pStyle w:val="PL"/>
        <w:shd w:val="clear" w:color="auto" w:fill="E6E6E6"/>
      </w:pPr>
      <w:r w:rsidRPr="007B746A">
        <w:tab/>
        <w:t>measResultFreqListEUTRA</w:t>
      </w:r>
      <w:r w:rsidR="006050C3" w:rsidRPr="007B746A">
        <w:t>-r16</w:t>
      </w:r>
      <w:r w:rsidRPr="007B746A">
        <w:tab/>
      </w:r>
      <w:r w:rsidRPr="007B746A">
        <w:tab/>
      </w:r>
      <w:r w:rsidRPr="007B746A">
        <w:tab/>
      </w:r>
      <w:r w:rsidRPr="007B746A">
        <w:tab/>
      </w:r>
      <w:r w:rsidRPr="007B746A">
        <w:tab/>
        <w:t>MeasResultList3EUTRA-r15</w:t>
      </w:r>
      <w:r w:rsidRPr="007B746A">
        <w:tab/>
      </w:r>
      <w:r w:rsidRPr="007B746A">
        <w:tab/>
      </w:r>
      <w:r w:rsidRPr="007B746A">
        <w:tab/>
        <w:t>OPTIONAL,</w:t>
      </w:r>
    </w:p>
    <w:p w14:paraId="18992D80" w14:textId="77777777" w:rsidR="005C4197" w:rsidRPr="007B746A" w:rsidRDefault="005C4197" w:rsidP="005C4197">
      <w:pPr>
        <w:pStyle w:val="PL"/>
        <w:shd w:val="clear" w:color="auto" w:fill="E6E6E6"/>
      </w:pPr>
      <w:r w:rsidRPr="007B746A">
        <w:tab/>
        <w:t>measResultFreqListNR</w:t>
      </w:r>
      <w:r w:rsidR="006050C3" w:rsidRPr="007B746A">
        <w:t>-r16</w:t>
      </w:r>
      <w:r w:rsidRPr="007B746A">
        <w:tab/>
      </w:r>
      <w:r w:rsidRPr="007B746A">
        <w:tab/>
      </w:r>
      <w:r w:rsidRPr="007B746A">
        <w:tab/>
      </w:r>
      <w:r w:rsidRPr="007B746A">
        <w:tab/>
      </w:r>
      <w:r w:rsidRPr="007B746A">
        <w:tab/>
        <w:t>MeasResultFreqListFailNR-r15</w:t>
      </w:r>
      <w:r w:rsidRPr="007B746A">
        <w:tab/>
      </w:r>
      <w:r w:rsidRPr="007B746A">
        <w:tab/>
        <w:t>OPTIONAL,</w:t>
      </w:r>
    </w:p>
    <w:p w14:paraId="47734398" w14:textId="77777777" w:rsidR="003C27DA" w:rsidRPr="007B746A" w:rsidRDefault="003C27DA" w:rsidP="003C27DA">
      <w:pPr>
        <w:pStyle w:val="PL"/>
        <w:shd w:val="clear" w:color="auto" w:fill="E6E6E6"/>
      </w:pPr>
      <w:r w:rsidRPr="007B746A">
        <w:tab/>
        <w:t>measResultFreqListGERAN</w:t>
      </w:r>
      <w:r w:rsidR="006050C3" w:rsidRPr="007B746A">
        <w:t>-r16</w:t>
      </w:r>
      <w:r w:rsidRPr="007B746A">
        <w:tab/>
      </w:r>
      <w:r w:rsidRPr="007B746A">
        <w:tab/>
      </w:r>
      <w:r w:rsidRPr="007B746A">
        <w:tab/>
      </w:r>
      <w:r w:rsidRPr="007B746A">
        <w:tab/>
      </w:r>
      <w:r w:rsidRPr="007B746A">
        <w:tab/>
        <w:t>MeasResultList2GERAN-r10</w:t>
      </w:r>
      <w:r w:rsidRPr="007B746A">
        <w:tab/>
      </w:r>
      <w:r w:rsidRPr="007B746A">
        <w:tab/>
      </w:r>
      <w:r w:rsidRPr="007B746A">
        <w:tab/>
        <w:t>OPTIONAL,</w:t>
      </w:r>
    </w:p>
    <w:p w14:paraId="2BF4EB9F" w14:textId="1E4B1C90" w:rsidR="003C27DA" w:rsidRPr="007B746A" w:rsidRDefault="003C27DA" w:rsidP="003C27DA">
      <w:pPr>
        <w:pStyle w:val="PL"/>
        <w:shd w:val="clear" w:color="auto" w:fill="E6E6E6"/>
      </w:pPr>
      <w:r w:rsidRPr="007B746A">
        <w:tab/>
        <w:t>measResultFreqListUTRA</w:t>
      </w:r>
      <w:r w:rsidR="006050C3" w:rsidRPr="007B746A">
        <w:t>-r16</w:t>
      </w:r>
      <w:r w:rsidRPr="007B746A">
        <w:tab/>
      </w:r>
      <w:r w:rsidRPr="007B746A">
        <w:tab/>
      </w:r>
      <w:r w:rsidRPr="007B746A">
        <w:tab/>
      </w:r>
      <w:r w:rsidRPr="007B746A">
        <w:tab/>
      </w:r>
      <w:r w:rsidRPr="007B746A">
        <w:tab/>
        <w:t>MeasResultList2UTRA-r9</w:t>
      </w:r>
      <w:r w:rsidRPr="007B746A">
        <w:tab/>
      </w:r>
      <w:r w:rsidRPr="007B746A">
        <w:tab/>
      </w:r>
      <w:r w:rsidRPr="007B746A">
        <w:tab/>
      </w:r>
      <w:r w:rsidRPr="007B746A">
        <w:tab/>
        <w:t>OPTIONAL,</w:t>
      </w:r>
    </w:p>
    <w:p w14:paraId="6DFFFE96" w14:textId="77777777" w:rsidR="005C4197" w:rsidRPr="007B746A" w:rsidRDefault="005C4197" w:rsidP="003C27DA">
      <w:pPr>
        <w:pStyle w:val="PL"/>
        <w:shd w:val="clear" w:color="auto" w:fill="E6E6E6"/>
      </w:pPr>
      <w:r w:rsidRPr="007B746A">
        <w:tab/>
        <w:t>measResultSCG</w:t>
      </w:r>
      <w:r w:rsidR="006050C3" w:rsidRPr="007B746A">
        <w:t>-r16</w:t>
      </w:r>
      <w:r w:rsidRPr="007B746A">
        <w:tab/>
      </w:r>
      <w:r w:rsidRPr="007B746A">
        <w:tab/>
      </w:r>
      <w:r w:rsidRPr="007B746A">
        <w:tab/>
      </w:r>
      <w:r w:rsidRPr="007B746A">
        <w:tab/>
      </w:r>
      <w:r w:rsidR="003C27DA" w:rsidRPr="007B746A">
        <w:tab/>
      </w:r>
      <w:r w:rsidR="003C27DA" w:rsidRPr="007B746A">
        <w:tab/>
      </w:r>
      <w:r w:rsidR="003C27DA" w:rsidRPr="007B746A">
        <w:tab/>
      </w:r>
      <w:r w:rsidRPr="007B746A">
        <w:t>OCTET STRING</w:t>
      </w:r>
      <w:r w:rsidRPr="007B746A">
        <w:tab/>
      </w:r>
      <w:r w:rsidRPr="007B746A">
        <w:tab/>
      </w:r>
      <w:r w:rsidRPr="007B746A">
        <w:tab/>
      </w:r>
      <w:r w:rsidRPr="007B746A">
        <w:tab/>
      </w:r>
      <w:r w:rsidRPr="007B746A">
        <w:tab/>
      </w:r>
      <w:r w:rsidRPr="007B746A">
        <w:tab/>
        <w:t>OPTIONAL,</w:t>
      </w:r>
    </w:p>
    <w:p w14:paraId="10D6B9CE" w14:textId="77777777" w:rsidR="005C4197" w:rsidRPr="007B746A" w:rsidRDefault="005C4197" w:rsidP="005C4197">
      <w:pPr>
        <w:pStyle w:val="PL"/>
        <w:shd w:val="clear" w:color="auto" w:fill="E6E6E6"/>
      </w:pPr>
      <w:r w:rsidRPr="007B746A">
        <w:tab/>
        <w:t>...</w:t>
      </w:r>
    </w:p>
    <w:p w14:paraId="18A2CA50" w14:textId="77777777" w:rsidR="005C4197" w:rsidRPr="007B746A" w:rsidRDefault="005C4197" w:rsidP="005C4197">
      <w:pPr>
        <w:pStyle w:val="PL"/>
        <w:shd w:val="clear" w:color="auto" w:fill="E6E6E6"/>
      </w:pPr>
      <w:r w:rsidRPr="007B746A">
        <w:t>}</w:t>
      </w:r>
    </w:p>
    <w:p w14:paraId="38381490" w14:textId="77777777" w:rsidR="005C4197" w:rsidRPr="007B746A" w:rsidRDefault="005C4197" w:rsidP="005C4197">
      <w:pPr>
        <w:pStyle w:val="PL"/>
        <w:shd w:val="clear" w:color="auto" w:fill="E6E6E6"/>
      </w:pPr>
      <w:r w:rsidRPr="007B746A">
        <w:t>-- ASN1STOP</w:t>
      </w:r>
    </w:p>
    <w:p w14:paraId="5A79A650" w14:textId="77777777" w:rsidR="005C4197" w:rsidRPr="007B746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7B746A" w:rsidRPr="007B746A" w14:paraId="568BDDC5" w14:textId="77777777" w:rsidTr="003C0A8B">
        <w:trPr>
          <w:cantSplit/>
          <w:tblHeader/>
        </w:trPr>
        <w:tc>
          <w:tcPr>
            <w:tcW w:w="9776" w:type="dxa"/>
          </w:tcPr>
          <w:p w14:paraId="07EE2847" w14:textId="77777777" w:rsidR="005C4197" w:rsidRPr="007B746A" w:rsidRDefault="005C4197" w:rsidP="001628A2">
            <w:pPr>
              <w:pStyle w:val="TAH"/>
              <w:rPr>
                <w:rFonts w:eastAsia="Malgun Gothic"/>
                <w:lang w:eastAsia="en-GB"/>
              </w:rPr>
            </w:pPr>
            <w:bookmarkStart w:id="667" w:name="_Hlk535235867"/>
            <w:r w:rsidRPr="007B746A">
              <w:rPr>
                <w:rFonts w:eastAsia="Malgun Gothic"/>
                <w:i/>
                <w:iCs/>
                <w:noProof/>
              </w:rPr>
              <w:t>MCGFailureInformation</w:t>
            </w:r>
            <w:r w:rsidRPr="007B746A">
              <w:rPr>
                <w:rFonts w:eastAsia="Malgun Gothic"/>
                <w:iCs/>
                <w:noProof/>
                <w:lang w:eastAsia="en-GB"/>
              </w:rPr>
              <w:t xml:space="preserve"> field descriptions</w:t>
            </w:r>
          </w:p>
        </w:tc>
      </w:tr>
      <w:tr w:rsidR="007B746A" w:rsidRPr="007B746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7B746A" w:rsidRDefault="005C4197" w:rsidP="001628A2">
            <w:pPr>
              <w:pStyle w:val="TAL"/>
              <w:rPr>
                <w:b/>
                <w:bCs/>
                <w:i/>
                <w:iCs/>
              </w:rPr>
            </w:pPr>
            <w:r w:rsidRPr="007B746A">
              <w:rPr>
                <w:b/>
                <w:bCs/>
                <w:i/>
                <w:iCs/>
              </w:rPr>
              <w:t>measResultFreqListEUTRA</w:t>
            </w:r>
          </w:p>
          <w:p w14:paraId="5D77853C" w14:textId="77777777" w:rsidR="005C4197" w:rsidRPr="007B746A" w:rsidRDefault="005C4197" w:rsidP="001628A2">
            <w:pPr>
              <w:pStyle w:val="TAL"/>
              <w:rPr>
                <w:rFonts w:eastAsia="Malgun Gothic"/>
                <w:lang w:eastAsia="x-none"/>
              </w:rPr>
            </w:pPr>
            <w:r w:rsidRPr="007B746A">
              <w:rPr>
                <w:lang w:eastAsia="en-GB"/>
              </w:rPr>
              <w:t xml:space="preserve">The field contains available results of measurements on EUTRA frequencies the UE is configured to measure by </w:t>
            </w:r>
            <w:r w:rsidRPr="007B746A">
              <w:rPr>
                <w:i/>
                <w:iCs/>
                <w:lang w:eastAsia="en-GB"/>
              </w:rPr>
              <w:t>measConfig</w:t>
            </w:r>
            <w:r w:rsidRPr="007B746A">
              <w:rPr>
                <w:lang w:eastAsia="en-GB"/>
              </w:rPr>
              <w:t>.</w:t>
            </w:r>
          </w:p>
        </w:tc>
      </w:tr>
      <w:tr w:rsidR="007B746A" w:rsidRPr="007B746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7B746A" w:rsidRDefault="003C27DA" w:rsidP="003C27DA">
            <w:pPr>
              <w:pStyle w:val="TAL"/>
              <w:rPr>
                <w:b/>
                <w:bCs/>
                <w:i/>
                <w:iCs/>
              </w:rPr>
            </w:pPr>
            <w:r w:rsidRPr="007B746A">
              <w:rPr>
                <w:b/>
                <w:bCs/>
                <w:i/>
                <w:iCs/>
              </w:rPr>
              <w:t>measResultFreqListGERAN</w:t>
            </w:r>
          </w:p>
          <w:p w14:paraId="52B919C1" w14:textId="77777777" w:rsidR="003C27DA" w:rsidRPr="007B746A" w:rsidRDefault="003C27DA" w:rsidP="003C27DA">
            <w:pPr>
              <w:pStyle w:val="TAL"/>
              <w:rPr>
                <w:b/>
                <w:bCs/>
                <w:i/>
                <w:iCs/>
              </w:rPr>
            </w:pPr>
            <w:r w:rsidRPr="007B746A">
              <w:rPr>
                <w:lang w:eastAsia="en-GB"/>
              </w:rPr>
              <w:t xml:space="preserve">The field contains available results of measurements on GERAN frequencies the UE is configured to measure by </w:t>
            </w:r>
            <w:r w:rsidRPr="007B746A">
              <w:rPr>
                <w:i/>
                <w:iCs/>
                <w:lang w:eastAsia="en-GB"/>
              </w:rPr>
              <w:t>measConfig</w:t>
            </w:r>
            <w:r w:rsidRPr="007B746A">
              <w:rPr>
                <w:lang w:eastAsia="en-GB"/>
              </w:rPr>
              <w:t>.</w:t>
            </w:r>
          </w:p>
        </w:tc>
      </w:tr>
      <w:tr w:rsidR="007B746A" w:rsidRPr="007B746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7B746A" w:rsidRDefault="005C4197" w:rsidP="003C0A8B">
            <w:pPr>
              <w:pStyle w:val="TAL"/>
              <w:jc w:val="both"/>
              <w:rPr>
                <w:b/>
                <w:i/>
              </w:rPr>
            </w:pPr>
            <w:r w:rsidRPr="007B746A">
              <w:rPr>
                <w:b/>
                <w:i/>
              </w:rPr>
              <w:t>measResultFreqListNR</w:t>
            </w:r>
          </w:p>
          <w:p w14:paraId="731F72DC" w14:textId="77777777" w:rsidR="005C4197" w:rsidRPr="007B746A" w:rsidRDefault="005C4197" w:rsidP="003C0A8B">
            <w:pPr>
              <w:pStyle w:val="TAL"/>
              <w:jc w:val="both"/>
              <w:rPr>
                <w:i/>
              </w:rPr>
            </w:pPr>
            <w:r w:rsidRPr="007B746A">
              <w:rPr>
                <w:lang w:eastAsia="en-GB"/>
              </w:rPr>
              <w:t xml:space="preserve">The field contains available results of measurements on NR frequencies the UE is configured to measure by </w:t>
            </w:r>
            <w:r w:rsidRPr="007B746A">
              <w:rPr>
                <w:i/>
                <w:lang w:eastAsia="en-GB"/>
              </w:rPr>
              <w:t>measConfig</w:t>
            </w:r>
            <w:r w:rsidRPr="007B746A">
              <w:rPr>
                <w:lang w:eastAsia="en-GB"/>
              </w:rPr>
              <w:t>.</w:t>
            </w:r>
          </w:p>
        </w:tc>
      </w:tr>
      <w:tr w:rsidR="007B746A" w:rsidRPr="007B746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7B746A" w:rsidRDefault="003C27DA" w:rsidP="003C27DA">
            <w:pPr>
              <w:pStyle w:val="TAL"/>
              <w:rPr>
                <w:b/>
                <w:bCs/>
                <w:i/>
                <w:iCs/>
              </w:rPr>
            </w:pPr>
            <w:r w:rsidRPr="007B746A">
              <w:rPr>
                <w:b/>
                <w:bCs/>
                <w:i/>
                <w:iCs/>
              </w:rPr>
              <w:t>measResultFreqListUTRA</w:t>
            </w:r>
          </w:p>
          <w:p w14:paraId="0E43D6BE" w14:textId="77777777" w:rsidR="003C27DA" w:rsidRPr="007B746A" w:rsidRDefault="003C27DA" w:rsidP="003C27DA">
            <w:pPr>
              <w:pStyle w:val="TAL"/>
              <w:jc w:val="both"/>
              <w:rPr>
                <w:b/>
                <w:i/>
              </w:rPr>
            </w:pPr>
            <w:r w:rsidRPr="007B746A">
              <w:rPr>
                <w:lang w:eastAsia="en-GB"/>
              </w:rPr>
              <w:t xml:space="preserve">The field contains available results of measurements on UTRA frequencies the UE is configured to measure by </w:t>
            </w:r>
            <w:r w:rsidRPr="007B746A">
              <w:rPr>
                <w:i/>
                <w:iCs/>
                <w:lang w:eastAsia="en-GB"/>
              </w:rPr>
              <w:t>measConfig</w:t>
            </w:r>
            <w:r w:rsidRPr="007B746A">
              <w:rPr>
                <w:lang w:eastAsia="en-GB"/>
              </w:rPr>
              <w:t>.</w:t>
            </w:r>
          </w:p>
        </w:tc>
      </w:tr>
      <w:tr w:rsidR="005C4197" w:rsidRPr="007B746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7B746A" w:rsidRDefault="005C4197" w:rsidP="003C0A8B">
            <w:pPr>
              <w:pStyle w:val="TAL"/>
              <w:jc w:val="both"/>
              <w:rPr>
                <w:b/>
                <w:i/>
              </w:rPr>
            </w:pPr>
            <w:r w:rsidRPr="007B746A">
              <w:rPr>
                <w:b/>
                <w:i/>
              </w:rPr>
              <w:t>measResultSCG</w:t>
            </w:r>
          </w:p>
          <w:p w14:paraId="006E6C82" w14:textId="77777777" w:rsidR="005C4197" w:rsidRPr="007B746A" w:rsidRDefault="005C4197" w:rsidP="003C0A8B">
            <w:pPr>
              <w:pStyle w:val="TAL"/>
              <w:jc w:val="both"/>
              <w:rPr>
                <w:b/>
                <w:i/>
              </w:rPr>
            </w:pPr>
            <w:r w:rsidRPr="007B746A">
              <w:rPr>
                <w:bCs/>
                <w:noProof/>
                <w:lang w:eastAsia="en-GB"/>
              </w:rPr>
              <w:t xml:space="preserve">Includes the NR </w:t>
            </w:r>
            <w:r w:rsidRPr="007B746A">
              <w:rPr>
                <w:bCs/>
                <w:i/>
                <w:noProof/>
                <w:lang w:eastAsia="en-GB"/>
              </w:rPr>
              <w:t>MeasResultSCG-Failure</w:t>
            </w:r>
            <w:r w:rsidRPr="007B746A">
              <w:rPr>
                <w:bCs/>
                <w:noProof/>
                <w:lang w:eastAsia="en-GB"/>
              </w:rPr>
              <w:t xml:space="preserve"> IE as specified in TS 38.331 [82]. </w:t>
            </w:r>
            <w:r w:rsidRPr="007B746A">
              <w:t>The field contains available results of measurements on NR frequencies the UE is configured to measure by the NR RRCConfiguration message.</w:t>
            </w:r>
          </w:p>
        </w:tc>
      </w:tr>
      <w:bookmarkEnd w:id="667"/>
    </w:tbl>
    <w:p w14:paraId="2D40AB62" w14:textId="77777777" w:rsidR="005C4197" w:rsidRPr="007B746A" w:rsidRDefault="005C4197" w:rsidP="009722D5">
      <w:pPr>
        <w:rPr>
          <w:iCs/>
        </w:rPr>
      </w:pPr>
    </w:p>
    <w:p w14:paraId="24FBA449" w14:textId="77777777" w:rsidR="00203025" w:rsidRPr="007B746A" w:rsidRDefault="00203025" w:rsidP="00203025">
      <w:pPr>
        <w:pStyle w:val="Heading4"/>
        <w:rPr>
          <w:i/>
          <w:noProof/>
        </w:rPr>
      </w:pPr>
      <w:bookmarkStart w:id="668" w:name="_Toc20487198"/>
      <w:bookmarkStart w:id="669" w:name="_Toc29342493"/>
      <w:bookmarkStart w:id="670" w:name="_Toc29343632"/>
      <w:bookmarkStart w:id="671" w:name="_Toc36566892"/>
      <w:bookmarkStart w:id="672" w:name="_Toc36810328"/>
      <w:bookmarkStart w:id="673" w:name="_Toc36846692"/>
      <w:bookmarkStart w:id="674" w:name="_Toc36939345"/>
      <w:bookmarkStart w:id="675" w:name="_Toc37082325"/>
      <w:bookmarkStart w:id="676" w:name="_Toc46480956"/>
      <w:bookmarkStart w:id="677" w:name="_Toc46482190"/>
      <w:bookmarkStart w:id="678" w:name="_Toc46483424"/>
      <w:bookmarkStart w:id="679" w:name="_Toc156168111"/>
      <w:r w:rsidRPr="007B746A">
        <w:rPr>
          <w:i/>
          <w:noProof/>
        </w:rPr>
        <w:t>–</w:t>
      </w:r>
      <w:r w:rsidRPr="007B746A">
        <w:rPr>
          <w:i/>
          <w:noProof/>
        </w:rPr>
        <w:tab/>
      </w:r>
      <w:r w:rsidRPr="007B746A">
        <w:rPr>
          <w:i/>
          <w:noProof/>
          <w:lang w:eastAsia="zh-CN"/>
        </w:rPr>
        <w:t>MeasReportAppLayer</w:t>
      </w:r>
      <w:bookmarkEnd w:id="668"/>
      <w:bookmarkEnd w:id="669"/>
      <w:bookmarkEnd w:id="670"/>
      <w:bookmarkEnd w:id="671"/>
      <w:bookmarkEnd w:id="672"/>
      <w:bookmarkEnd w:id="673"/>
      <w:bookmarkEnd w:id="674"/>
      <w:bookmarkEnd w:id="675"/>
      <w:bookmarkEnd w:id="676"/>
      <w:bookmarkEnd w:id="677"/>
      <w:bookmarkEnd w:id="678"/>
      <w:bookmarkEnd w:id="679"/>
    </w:p>
    <w:p w14:paraId="64DA3FE6" w14:textId="77777777" w:rsidR="00203025" w:rsidRPr="007B746A" w:rsidRDefault="00203025" w:rsidP="00203025">
      <w:r w:rsidRPr="007B746A">
        <w:t xml:space="preserve">The </w:t>
      </w:r>
      <w:r w:rsidRPr="007B746A">
        <w:rPr>
          <w:i/>
        </w:rPr>
        <w:t>MeasReportAppLayer</w:t>
      </w:r>
      <w:r w:rsidRPr="007B746A">
        <w:t xml:space="preserve"> message is used for sending application layer measurement report.</w:t>
      </w:r>
    </w:p>
    <w:p w14:paraId="23D245AB" w14:textId="77777777" w:rsidR="00203025" w:rsidRPr="007B746A" w:rsidRDefault="00203025" w:rsidP="00203025">
      <w:pPr>
        <w:pStyle w:val="B1"/>
      </w:pPr>
      <w:r w:rsidRPr="007B746A">
        <w:t>Signalling radio bearer: SRB4</w:t>
      </w:r>
    </w:p>
    <w:p w14:paraId="54C76A84" w14:textId="77777777" w:rsidR="00203025" w:rsidRPr="007B746A" w:rsidRDefault="00203025" w:rsidP="00203025">
      <w:pPr>
        <w:pStyle w:val="B1"/>
      </w:pPr>
      <w:r w:rsidRPr="007B746A">
        <w:t>RLC-SAP: AM</w:t>
      </w:r>
    </w:p>
    <w:p w14:paraId="014E290B" w14:textId="77777777" w:rsidR="00203025" w:rsidRPr="007B746A" w:rsidRDefault="00203025" w:rsidP="00203025">
      <w:pPr>
        <w:pStyle w:val="B1"/>
      </w:pPr>
      <w:r w:rsidRPr="007B746A">
        <w:t>Logical channel: DCCH</w:t>
      </w:r>
    </w:p>
    <w:p w14:paraId="2E892B5E" w14:textId="77777777" w:rsidR="00203025" w:rsidRPr="007B746A" w:rsidRDefault="00203025" w:rsidP="00203025">
      <w:pPr>
        <w:pStyle w:val="B1"/>
      </w:pPr>
      <w:r w:rsidRPr="007B746A">
        <w:t>Direction: UE to E</w:t>
      </w:r>
      <w:r w:rsidRPr="007B746A">
        <w:noBreakHyphen/>
        <w:t>UTRAN</w:t>
      </w:r>
    </w:p>
    <w:p w14:paraId="5F517A9B" w14:textId="77777777" w:rsidR="00203025" w:rsidRPr="007B746A" w:rsidRDefault="00203025" w:rsidP="00203025">
      <w:pPr>
        <w:pStyle w:val="TH"/>
        <w:rPr>
          <w:bCs/>
          <w:i/>
          <w:iCs/>
        </w:rPr>
      </w:pPr>
      <w:r w:rsidRPr="007B746A">
        <w:rPr>
          <w:bCs/>
          <w:i/>
          <w:iCs/>
          <w:noProof/>
        </w:rPr>
        <w:t xml:space="preserve">MeasReportAppLayer </w:t>
      </w:r>
      <w:r w:rsidRPr="007B746A">
        <w:rPr>
          <w:bCs/>
          <w:iCs/>
          <w:noProof/>
        </w:rPr>
        <w:t>message</w:t>
      </w:r>
    </w:p>
    <w:p w14:paraId="53D98042" w14:textId="77777777" w:rsidR="00203025" w:rsidRPr="007B746A" w:rsidRDefault="00203025" w:rsidP="00203025">
      <w:pPr>
        <w:pStyle w:val="PL"/>
        <w:shd w:val="clear" w:color="auto" w:fill="E6E6E6"/>
      </w:pPr>
      <w:r w:rsidRPr="007B746A">
        <w:t>-- ASN1START</w:t>
      </w:r>
    </w:p>
    <w:p w14:paraId="5A1A545E" w14:textId="77777777" w:rsidR="00203025" w:rsidRPr="007B746A" w:rsidRDefault="00203025" w:rsidP="00203025">
      <w:pPr>
        <w:pStyle w:val="PL"/>
        <w:shd w:val="clear" w:color="auto" w:fill="E6E6E6"/>
      </w:pPr>
    </w:p>
    <w:p w14:paraId="3F2385AC" w14:textId="77777777" w:rsidR="00203025" w:rsidRPr="007B746A" w:rsidRDefault="00203025" w:rsidP="00203025">
      <w:pPr>
        <w:pStyle w:val="PL"/>
        <w:shd w:val="clear" w:color="auto" w:fill="E6E6E6"/>
        <w:rPr>
          <w:lang w:eastAsia="zh-CN"/>
        </w:rPr>
      </w:pPr>
      <w:r w:rsidRPr="007B746A">
        <w:rPr>
          <w:lang w:eastAsia="zh-CN"/>
        </w:rPr>
        <w:t>MeasReportAppLayer-r15 ::=</w:t>
      </w:r>
      <w:r w:rsidRPr="007B746A">
        <w:rPr>
          <w:lang w:eastAsia="zh-CN"/>
        </w:rPr>
        <w:tab/>
      </w:r>
      <w:r w:rsidRPr="007B746A">
        <w:rPr>
          <w:lang w:eastAsia="zh-CN"/>
        </w:rPr>
        <w:tab/>
        <w:t>SEQUENCE {</w:t>
      </w:r>
    </w:p>
    <w:p w14:paraId="50CBE40F" w14:textId="77777777" w:rsidR="00FE45F0" w:rsidRPr="007B746A" w:rsidRDefault="00203025" w:rsidP="00203025">
      <w:pPr>
        <w:pStyle w:val="PL"/>
        <w:shd w:val="clear" w:color="auto" w:fill="E6E6E6"/>
        <w:rPr>
          <w:lang w:eastAsia="zh-CN"/>
        </w:rPr>
      </w:pPr>
      <w:r w:rsidRPr="007B746A">
        <w:rPr>
          <w:lang w:eastAsia="zh-CN"/>
        </w:rPr>
        <w:tab/>
        <w:t>criticalExtensions</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CHOICE {</w:t>
      </w:r>
    </w:p>
    <w:p w14:paraId="38F905B7" w14:textId="77777777" w:rsidR="00FE45F0" w:rsidRPr="007B746A" w:rsidRDefault="00203025" w:rsidP="00203025">
      <w:pPr>
        <w:pStyle w:val="PL"/>
        <w:shd w:val="clear" w:color="auto" w:fill="E6E6E6"/>
        <w:rPr>
          <w:lang w:eastAsia="zh-CN"/>
        </w:rPr>
      </w:pPr>
      <w:r w:rsidRPr="007B746A">
        <w:rPr>
          <w:lang w:eastAsia="zh-CN"/>
        </w:rPr>
        <w:tab/>
      </w:r>
      <w:r w:rsidRPr="007B746A">
        <w:rPr>
          <w:lang w:eastAsia="zh-CN"/>
        </w:rPr>
        <w:tab/>
        <w:t>measReportAppLayer-r15</w:t>
      </w:r>
      <w:r w:rsidRPr="007B746A">
        <w:rPr>
          <w:lang w:eastAsia="zh-CN"/>
        </w:rPr>
        <w:tab/>
      </w:r>
      <w:r w:rsidRPr="007B746A">
        <w:rPr>
          <w:lang w:eastAsia="zh-CN"/>
        </w:rPr>
        <w:tab/>
      </w:r>
      <w:r w:rsidRPr="007B746A">
        <w:rPr>
          <w:lang w:eastAsia="zh-CN"/>
        </w:rPr>
        <w:tab/>
      </w:r>
      <w:r w:rsidRPr="007B746A">
        <w:rPr>
          <w:lang w:eastAsia="zh-CN"/>
        </w:rPr>
        <w:tab/>
        <w:t>MeasReportAppLayer-r15-IEs,</w:t>
      </w:r>
    </w:p>
    <w:p w14:paraId="445D1765" w14:textId="77777777" w:rsidR="00203025" w:rsidRPr="007B746A" w:rsidRDefault="00203025" w:rsidP="00203025">
      <w:pPr>
        <w:pStyle w:val="PL"/>
        <w:shd w:val="clear" w:color="auto" w:fill="E6E6E6"/>
        <w:rPr>
          <w:lang w:eastAsia="zh-CN"/>
        </w:rPr>
      </w:pPr>
      <w:r w:rsidRPr="007B746A">
        <w:rPr>
          <w:lang w:eastAsia="zh-CN"/>
        </w:rPr>
        <w:tab/>
      </w:r>
      <w:r w:rsidRPr="007B746A">
        <w:rPr>
          <w:lang w:eastAsia="zh-CN"/>
        </w:rPr>
        <w:tab/>
        <w:t>criticalExtensionsFuture</w:t>
      </w:r>
      <w:r w:rsidRPr="007B746A">
        <w:rPr>
          <w:lang w:eastAsia="zh-CN"/>
        </w:rPr>
        <w:tab/>
      </w:r>
      <w:r w:rsidRPr="007B746A">
        <w:rPr>
          <w:lang w:eastAsia="zh-CN"/>
        </w:rPr>
        <w:tab/>
      </w:r>
      <w:r w:rsidRPr="007B746A">
        <w:rPr>
          <w:lang w:eastAsia="zh-CN"/>
        </w:rPr>
        <w:tab/>
        <w:t>SEQUENCE {}</w:t>
      </w:r>
    </w:p>
    <w:p w14:paraId="42575655" w14:textId="77777777" w:rsidR="00203025" w:rsidRPr="007B746A" w:rsidRDefault="00203025" w:rsidP="00203025">
      <w:pPr>
        <w:pStyle w:val="PL"/>
        <w:shd w:val="clear" w:color="auto" w:fill="E6E6E6"/>
        <w:rPr>
          <w:lang w:eastAsia="zh-CN"/>
        </w:rPr>
      </w:pPr>
      <w:r w:rsidRPr="007B746A">
        <w:rPr>
          <w:lang w:eastAsia="zh-CN"/>
        </w:rPr>
        <w:tab/>
        <w:t>}</w:t>
      </w:r>
    </w:p>
    <w:p w14:paraId="2B97D026" w14:textId="77777777" w:rsidR="00203025" w:rsidRPr="007B746A" w:rsidRDefault="00203025" w:rsidP="00203025">
      <w:pPr>
        <w:pStyle w:val="PL"/>
        <w:shd w:val="clear" w:color="auto" w:fill="E6E6E6"/>
        <w:rPr>
          <w:lang w:eastAsia="zh-CN"/>
        </w:rPr>
      </w:pPr>
      <w:r w:rsidRPr="007B746A">
        <w:rPr>
          <w:lang w:eastAsia="zh-CN"/>
        </w:rPr>
        <w:t>}</w:t>
      </w:r>
    </w:p>
    <w:p w14:paraId="7A191067" w14:textId="77777777" w:rsidR="00203025" w:rsidRPr="007B746A" w:rsidRDefault="00203025" w:rsidP="00203025">
      <w:pPr>
        <w:pStyle w:val="PL"/>
        <w:shd w:val="clear" w:color="auto" w:fill="E6E6E6"/>
        <w:rPr>
          <w:lang w:eastAsia="zh-CN"/>
        </w:rPr>
      </w:pPr>
    </w:p>
    <w:p w14:paraId="2E972E03" w14:textId="77777777" w:rsidR="00203025" w:rsidRPr="007B746A" w:rsidRDefault="00203025" w:rsidP="00203025">
      <w:pPr>
        <w:pStyle w:val="PL"/>
        <w:shd w:val="clear" w:color="auto" w:fill="E6E6E6"/>
        <w:rPr>
          <w:lang w:eastAsia="zh-CN"/>
        </w:rPr>
      </w:pPr>
      <w:r w:rsidRPr="007B746A">
        <w:rPr>
          <w:lang w:eastAsia="zh-CN"/>
        </w:rPr>
        <w:t>MeasReportAppLayer-r15-IEs ::=</w:t>
      </w:r>
      <w:r w:rsidRPr="007B746A">
        <w:rPr>
          <w:lang w:eastAsia="zh-CN"/>
        </w:rPr>
        <w:tab/>
      </w:r>
      <w:r w:rsidRPr="007B746A">
        <w:rPr>
          <w:lang w:eastAsia="zh-CN"/>
        </w:rPr>
        <w:tab/>
        <w:t>SEQUENCE {</w:t>
      </w:r>
    </w:p>
    <w:p w14:paraId="78CD06D2" w14:textId="77777777" w:rsidR="00203025" w:rsidRPr="007B746A" w:rsidRDefault="00203025" w:rsidP="00203025">
      <w:pPr>
        <w:pStyle w:val="PL"/>
        <w:shd w:val="clear" w:color="auto" w:fill="E6E6E6"/>
        <w:rPr>
          <w:lang w:eastAsia="zh-CN"/>
        </w:rPr>
      </w:pPr>
      <w:r w:rsidRPr="007B746A">
        <w:rPr>
          <w:lang w:eastAsia="zh-CN"/>
        </w:rPr>
        <w:tab/>
      </w:r>
      <w:r w:rsidRPr="007B746A">
        <w:t>measReportAppLayerContainer-r15</w:t>
      </w:r>
      <w:r w:rsidRPr="007B746A">
        <w:tab/>
      </w:r>
      <w:r w:rsidRPr="007B746A">
        <w:tab/>
        <w:t>OCTET STRING (SIZE(1..8000))</w:t>
      </w:r>
      <w:r w:rsidRPr="007B746A">
        <w:tab/>
      </w:r>
      <w:r w:rsidRPr="007B746A">
        <w:tab/>
      </w:r>
      <w:r w:rsidRPr="007B746A">
        <w:tab/>
        <w:t>OPTIONAL</w:t>
      </w:r>
      <w:r w:rsidRPr="007B746A">
        <w:rPr>
          <w:lang w:eastAsia="zh-CN"/>
        </w:rPr>
        <w:t>,</w:t>
      </w:r>
    </w:p>
    <w:p w14:paraId="6C8BAF68" w14:textId="77777777" w:rsidR="00203025" w:rsidRPr="007B746A" w:rsidRDefault="00203025" w:rsidP="00203025">
      <w:pPr>
        <w:pStyle w:val="PL"/>
        <w:shd w:val="clear" w:color="auto" w:fill="E6E6E6"/>
        <w:rPr>
          <w:lang w:eastAsia="zh-CN"/>
        </w:rPr>
      </w:pPr>
      <w:r w:rsidRPr="007B746A">
        <w:rPr>
          <w:lang w:eastAsia="zh-CN"/>
        </w:rPr>
        <w:lastRenderedPageBreak/>
        <w:tab/>
        <w:t>serviceType</w:t>
      </w:r>
      <w:r w:rsidR="00755607" w:rsidRPr="007B746A">
        <w:rPr>
          <w:lang w:eastAsia="zh-CN"/>
        </w:rPr>
        <w: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t>ENUMERATED {qoe, qoemtsi, spare6, spare5, spare4, spare3, spare2, spare1}</w:t>
      </w:r>
      <w:r w:rsidRPr="007B746A">
        <w:tab/>
      </w:r>
      <w:r w:rsidRPr="007B746A">
        <w:tab/>
        <w:t>OPTIONAL,</w:t>
      </w:r>
    </w:p>
    <w:p w14:paraId="45D51235" w14:textId="77777777" w:rsidR="00203025" w:rsidRPr="007B746A" w:rsidRDefault="00203025" w:rsidP="00203025">
      <w:pPr>
        <w:pStyle w:val="PL"/>
        <w:shd w:val="clear" w:color="auto" w:fill="E6E6E6"/>
      </w:pPr>
      <w:r w:rsidRPr="007B746A">
        <w:tab/>
        <w:t>nonCriticalExtension</w:t>
      </w:r>
      <w:r w:rsidRPr="007B746A">
        <w:tab/>
      </w:r>
      <w:r w:rsidRPr="007B746A">
        <w:tab/>
      </w:r>
      <w:r w:rsidRPr="007B746A">
        <w:tab/>
      </w:r>
      <w:r w:rsidRPr="007B746A">
        <w:tab/>
      </w:r>
      <w:r w:rsidR="00B83EA0" w:rsidRPr="007B746A">
        <w:rPr>
          <w:lang w:eastAsia="zh-CN"/>
        </w:rPr>
        <w:t>MeasReportAppLayer-v1590-IEs</w:t>
      </w:r>
      <w:r w:rsidRPr="007B746A">
        <w:tab/>
      </w:r>
      <w:r w:rsidRPr="007B746A">
        <w:tab/>
      </w:r>
      <w:r w:rsidRPr="007B746A">
        <w:tab/>
      </w:r>
      <w:r w:rsidRPr="007B746A">
        <w:tab/>
        <w:t>OPTIONAL</w:t>
      </w:r>
    </w:p>
    <w:p w14:paraId="1A28449D" w14:textId="77777777" w:rsidR="00203025" w:rsidRPr="007B746A" w:rsidRDefault="00203025" w:rsidP="00203025">
      <w:pPr>
        <w:pStyle w:val="PL"/>
        <w:shd w:val="clear" w:color="auto" w:fill="E6E6E6"/>
        <w:rPr>
          <w:lang w:eastAsia="zh-CN"/>
        </w:rPr>
      </w:pPr>
      <w:r w:rsidRPr="007B746A">
        <w:rPr>
          <w:lang w:eastAsia="zh-CN"/>
        </w:rPr>
        <w:t>}</w:t>
      </w:r>
    </w:p>
    <w:p w14:paraId="15DCE7D8" w14:textId="77777777" w:rsidR="00B83EA0" w:rsidRPr="007B746A" w:rsidRDefault="00B83EA0" w:rsidP="00B83EA0">
      <w:pPr>
        <w:pStyle w:val="PL"/>
        <w:shd w:val="clear" w:color="auto" w:fill="E6E6E6"/>
        <w:rPr>
          <w:lang w:eastAsia="zh-CN"/>
        </w:rPr>
      </w:pPr>
    </w:p>
    <w:p w14:paraId="56B714C5" w14:textId="77777777" w:rsidR="00B83EA0" w:rsidRPr="007B746A" w:rsidRDefault="00B83EA0" w:rsidP="00B83EA0">
      <w:pPr>
        <w:pStyle w:val="PL"/>
        <w:shd w:val="clear" w:color="auto" w:fill="E6E6E6"/>
      </w:pPr>
      <w:r w:rsidRPr="007B746A">
        <w:rPr>
          <w:lang w:eastAsia="zh-CN"/>
        </w:rPr>
        <w:t>MeasReportAppLayer-v1590-IEs</w:t>
      </w:r>
      <w:r w:rsidRPr="007B746A">
        <w:t xml:space="preserve"> ::=</w:t>
      </w:r>
      <w:r w:rsidRPr="007B746A">
        <w:tab/>
        <w:t>SEQUENCE {</w:t>
      </w:r>
    </w:p>
    <w:p w14:paraId="48A4B876"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2455A1C"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699EDCCE" w14:textId="77777777" w:rsidR="00203025" w:rsidRPr="007B746A" w:rsidRDefault="00B83EA0" w:rsidP="00B83EA0">
      <w:pPr>
        <w:pStyle w:val="PL"/>
        <w:shd w:val="clear" w:color="auto" w:fill="E6E6E6"/>
      </w:pPr>
      <w:r w:rsidRPr="007B746A">
        <w:t>}</w:t>
      </w:r>
    </w:p>
    <w:p w14:paraId="0E89B5C3" w14:textId="77777777" w:rsidR="00B83EA0" w:rsidRPr="007B746A" w:rsidRDefault="00B83EA0" w:rsidP="00B83EA0">
      <w:pPr>
        <w:pStyle w:val="PL"/>
        <w:shd w:val="clear" w:color="auto" w:fill="E6E6E6"/>
        <w:rPr>
          <w:lang w:eastAsia="zh-CN"/>
        </w:rPr>
      </w:pPr>
    </w:p>
    <w:p w14:paraId="540EB508" w14:textId="77777777" w:rsidR="00203025" w:rsidRPr="007B746A" w:rsidRDefault="00203025" w:rsidP="00203025">
      <w:pPr>
        <w:pStyle w:val="PL"/>
        <w:shd w:val="clear" w:color="auto" w:fill="E6E6E6"/>
        <w:rPr>
          <w:lang w:eastAsia="zh-CN"/>
        </w:rPr>
      </w:pPr>
      <w:r w:rsidRPr="007B746A">
        <w:t>-- ASN1STOP</w:t>
      </w:r>
    </w:p>
    <w:p w14:paraId="5343E0C7" w14:textId="77777777" w:rsidR="00203025" w:rsidRPr="007B746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B552B11" w14:textId="77777777" w:rsidTr="00340CA0">
        <w:trPr>
          <w:cantSplit/>
          <w:tblHeader/>
        </w:trPr>
        <w:tc>
          <w:tcPr>
            <w:tcW w:w="9639" w:type="dxa"/>
          </w:tcPr>
          <w:p w14:paraId="6E130935" w14:textId="77777777" w:rsidR="00203025" w:rsidRPr="007B746A" w:rsidRDefault="00203025" w:rsidP="004A5246">
            <w:pPr>
              <w:pStyle w:val="TAH"/>
              <w:rPr>
                <w:lang w:eastAsia="en-GB"/>
              </w:rPr>
            </w:pPr>
            <w:r w:rsidRPr="007B746A">
              <w:rPr>
                <w:i/>
                <w:noProof/>
              </w:rPr>
              <w:t>MeasReportAppLayer</w:t>
            </w:r>
            <w:r w:rsidRPr="007B746A">
              <w:rPr>
                <w:noProof/>
              </w:rPr>
              <w:t xml:space="preserve"> </w:t>
            </w:r>
            <w:r w:rsidRPr="007B746A">
              <w:rPr>
                <w:iCs/>
                <w:noProof/>
                <w:lang w:eastAsia="en-GB"/>
              </w:rPr>
              <w:t>field descriptions</w:t>
            </w:r>
          </w:p>
        </w:tc>
      </w:tr>
      <w:tr w:rsidR="007B746A" w:rsidRPr="007B746A" w14:paraId="58CB5ED3" w14:textId="77777777" w:rsidTr="00340CA0">
        <w:trPr>
          <w:cantSplit/>
          <w:trHeight w:val="210"/>
        </w:trPr>
        <w:tc>
          <w:tcPr>
            <w:tcW w:w="9639" w:type="dxa"/>
          </w:tcPr>
          <w:p w14:paraId="3D620BE9" w14:textId="77777777" w:rsidR="00203025" w:rsidRPr="007B746A" w:rsidRDefault="00203025" w:rsidP="00203025">
            <w:pPr>
              <w:pStyle w:val="TAL"/>
              <w:rPr>
                <w:b/>
                <w:i/>
                <w:noProof/>
                <w:lang w:eastAsia="zh-CN"/>
              </w:rPr>
            </w:pPr>
            <w:r w:rsidRPr="007B746A">
              <w:rPr>
                <w:b/>
                <w:i/>
                <w:noProof/>
              </w:rPr>
              <w:t>measReportAppLayerContainer</w:t>
            </w:r>
          </w:p>
          <w:p w14:paraId="756FB04D" w14:textId="77777777" w:rsidR="00203025" w:rsidRPr="007B746A" w:rsidRDefault="00203025" w:rsidP="004A5246">
            <w:pPr>
              <w:pStyle w:val="TAL"/>
              <w:rPr>
                <w:lang w:eastAsia="zh-CN"/>
              </w:rPr>
            </w:pPr>
            <w:r w:rsidRPr="007B746A">
              <w:t>The field contains container of application layer measurements, see Annex L (normative) in TS 26.247</w:t>
            </w:r>
            <w:r w:rsidR="000615E0" w:rsidRPr="007B746A">
              <w:t xml:space="preserve"> [90</w:t>
            </w:r>
            <w:r w:rsidRPr="007B746A">
              <w:t>]</w:t>
            </w:r>
            <w:r w:rsidR="00D05425" w:rsidRPr="007B746A">
              <w:t xml:space="preserve"> and clause 16.5 in TS 26.114 [99]</w:t>
            </w:r>
            <w:r w:rsidRPr="007B746A">
              <w:t>.</w:t>
            </w:r>
          </w:p>
        </w:tc>
      </w:tr>
      <w:tr w:rsidR="007B746A" w:rsidRPr="007B746A" w14:paraId="016F4041" w14:textId="77777777" w:rsidTr="00340CA0">
        <w:trPr>
          <w:cantSplit/>
          <w:trHeight w:val="210"/>
        </w:trPr>
        <w:tc>
          <w:tcPr>
            <w:tcW w:w="9639" w:type="dxa"/>
          </w:tcPr>
          <w:p w14:paraId="0D01B160" w14:textId="77777777" w:rsidR="00203025" w:rsidRPr="007B746A" w:rsidRDefault="00203025" w:rsidP="004A5246">
            <w:pPr>
              <w:pStyle w:val="TAL"/>
              <w:rPr>
                <w:b/>
                <w:i/>
              </w:rPr>
            </w:pPr>
            <w:r w:rsidRPr="007B746A">
              <w:rPr>
                <w:b/>
                <w:bCs/>
                <w:i/>
                <w:noProof/>
              </w:rPr>
              <w:t>serviceType</w:t>
            </w:r>
          </w:p>
          <w:p w14:paraId="14FE78DC" w14:textId="77777777" w:rsidR="00203025" w:rsidRPr="007B746A" w:rsidRDefault="00203025" w:rsidP="00203025">
            <w:pPr>
              <w:pStyle w:val="TAL"/>
              <w:rPr>
                <w:noProof/>
              </w:rPr>
            </w:pPr>
            <w:r w:rsidRPr="007B746A">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7B746A" w:rsidRDefault="00203025" w:rsidP="009722D5">
      <w:pPr>
        <w:rPr>
          <w:iCs/>
        </w:rPr>
      </w:pPr>
    </w:p>
    <w:p w14:paraId="4A7F668E" w14:textId="77777777" w:rsidR="009722D5" w:rsidRPr="007B746A" w:rsidRDefault="009722D5" w:rsidP="009722D5">
      <w:pPr>
        <w:pStyle w:val="Heading4"/>
      </w:pPr>
      <w:bookmarkStart w:id="680" w:name="_Toc20487199"/>
      <w:bookmarkStart w:id="681" w:name="_Toc29342494"/>
      <w:bookmarkStart w:id="682" w:name="_Toc29343633"/>
      <w:bookmarkStart w:id="683" w:name="_Toc36566893"/>
      <w:bookmarkStart w:id="684" w:name="_Toc36810329"/>
      <w:bookmarkStart w:id="685" w:name="_Toc36846693"/>
      <w:bookmarkStart w:id="686" w:name="_Toc36939346"/>
      <w:bookmarkStart w:id="687" w:name="_Toc37082326"/>
      <w:bookmarkStart w:id="688" w:name="_Toc46480957"/>
      <w:bookmarkStart w:id="689" w:name="_Toc46482191"/>
      <w:bookmarkStart w:id="690" w:name="_Toc46483425"/>
      <w:bookmarkStart w:id="691" w:name="_Toc156168112"/>
      <w:r w:rsidRPr="007B746A">
        <w:t>–</w:t>
      </w:r>
      <w:r w:rsidRPr="007B746A">
        <w:tab/>
      </w:r>
      <w:r w:rsidRPr="007B746A">
        <w:rPr>
          <w:i/>
          <w:noProof/>
        </w:rPr>
        <w:t>MeasurementReport</w:t>
      </w:r>
      <w:bookmarkEnd w:id="680"/>
      <w:bookmarkEnd w:id="681"/>
      <w:bookmarkEnd w:id="682"/>
      <w:bookmarkEnd w:id="683"/>
      <w:bookmarkEnd w:id="684"/>
      <w:bookmarkEnd w:id="685"/>
      <w:bookmarkEnd w:id="686"/>
      <w:bookmarkEnd w:id="687"/>
      <w:bookmarkEnd w:id="688"/>
      <w:bookmarkEnd w:id="689"/>
      <w:bookmarkEnd w:id="690"/>
      <w:bookmarkEnd w:id="691"/>
    </w:p>
    <w:p w14:paraId="148E1F95" w14:textId="77777777" w:rsidR="009722D5" w:rsidRPr="007B746A" w:rsidRDefault="009722D5" w:rsidP="009722D5">
      <w:r w:rsidRPr="007B746A">
        <w:t xml:space="preserve">The </w:t>
      </w:r>
      <w:r w:rsidRPr="007B746A">
        <w:rPr>
          <w:i/>
          <w:noProof/>
        </w:rPr>
        <w:t>MeasurementReport</w:t>
      </w:r>
      <w:r w:rsidRPr="007B746A">
        <w:t xml:space="preserve"> message is used for the indication of measurement results.</w:t>
      </w:r>
    </w:p>
    <w:p w14:paraId="2B5E4596" w14:textId="77777777" w:rsidR="009722D5" w:rsidRPr="007B746A" w:rsidRDefault="009722D5" w:rsidP="009722D5">
      <w:pPr>
        <w:pStyle w:val="B1"/>
        <w:keepNext/>
        <w:keepLines/>
      </w:pPr>
      <w:r w:rsidRPr="007B746A">
        <w:t>Signalling radio bearer: SRB1</w:t>
      </w:r>
    </w:p>
    <w:p w14:paraId="5AA056A5" w14:textId="77777777" w:rsidR="009722D5" w:rsidRPr="007B746A" w:rsidRDefault="009722D5" w:rsidP="009722D5">
      <w:pPr>
        <w:pStyle w:val="B1"/>
        <w:keepNext/>
        <w:keepLines/>
      </w:pPr>
      <w:r w:rsidRPr="007B746A">
        <w:t>RLC-SAP: AM</w:t>
      </w:r>
    </w:p>
    <w:p w14:paraId="5428D8E6" w14:textId="77777777" w:rsidR="009722D5" w:rsidRPr="007B746A" w:rsidRDefault="009722D5" w:rsidP="009722D5">
      <w:pPr>
        <w:pStyle w:val="B1"/>
        <w:keepNext/>
        <w:keepLines/>
      </w:pPr>
      <w:r w:rsidRPr="007B746A">
        <w:t>Logical channel: DCCH</w:t>
      </w:r>
    </w:p>
    <w:p w14:paraId="3E15CB0B" w14:textId="77777777" w:rsidR="009722D5" w:rsidRPr="007B746A" w:rsidRDefault="009722D5" w:rsidP="009722D5">
      <w:pPr>
        <w:pStyle w:val="B1"/>
        <w:keepNext/>
        <w:keepLines/>
      </w:pPr>
      <w:r w:rsidRPr="007B746A">
        <w:t>Direction: UE to E</w:t>
      </w:r>
      <w:r w:rsidRPr="007B746A">
        <w:noBreakHyphen/>
        <w:t>UTRAN</w:t>
      </w:r>
    </w:p>
    <w:p w14:paraId="651B3684" w14:textId="77777777" w:rsidR="009722D5" w:rsidRPr="007B746A" w:rsidRDefault="009722D5" w:rsidP="009722D5">
      <w:pPr>
        <w:pStyle w:val="TH"/>
        <w:rPr>
          <w:bCs/>
          <w:i/>
          <w:iCs/>
        </w:rPr>
      </w:pPr>
      <w:r w:rsidRPr="007B746A">
        <w:rPr>
          <w:bCs/>
          <w:i/>
          <w:iCs/>
          <w:noProof/>
        </w:rPr>
        <w:t>MeasurementReport message</w:t>
      </w:r>
    </w:p>
    <w:p w14:paraId="600757C4" w14:textId="77777777" w:rsidR="009722D5" w:rsidRPr="007B746A" w:rsidRDefault="009722D5" w:rsidP="009722D5">
      <w:pPr>
        <w:pStyle w:val="PL"/>
        <w:shd w:val="clear" w:color="auto" w:fill="E6E6E6"/>
      </w:pPr>
      <w:r w:rsidRPr="007B746A">
        <w:t>-- ASN1START</w:t>
      </w:r>
    </w:p>
    <w:p w14:paraId="14BEF709" w14:textId="77777777" w:rsidR="009722D5" w:rsidRPr="007B746A" w:rsidRDefault="009722D5" w:rsidP="009722D5">
      <w:pPr>
        <w:pStyle w:val="PL"/>
        <w:shd w:val="clear" w:color="auto" w:fill="E6E6E6"/>
      </w:pPr>
    </w:p>
    <w:p w14:paraId="7D17DF45" w14:textId="77777777" w:rsidR="009722D5" w:rsidRPr="007B746A" w:rsidRDefault="009722D5" w:rsidP="009722D5">
      <w:pPr>
        <w:pStyle w:val="PL"/>
        <w:shd w:val="clear" w:color="auto" w:fill="E6E6E6"/>
      </w:pPr>
      <w:r w:rsidRPr="007B746A">
        <w:t>MeasurementReport ::=</w:t>
      </w:r>
      <w:r w:rsidRPr="007B746A">
        <w:tab/>
      </w:r>
      <w:r w:rsidRPr="007B746A">
        <w:tab/>
      </w:r>
      <w:r w:rsidRPr="007B746A">
        <w:tab/>
      </w:r>
      <w:r w:rsidRPr="007B746A">
        <w:tab/>
        <w:t>SEQUENCE {</w:t>
      </w:r>
    </w:p>
    <w:p w14:paraId="17DD537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0D7468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DB8B9FF" w14:textId="77777777" w:rsidR="009722D5" w:rsidRPr="007B746A" w:rsidRDefault="009722D5" w:rsidP="009722D5">
      <w:pPr>
        <w:pStyle w:val="PL"/>
        <w:shd w:val="clear" w:color="auto" w:fill="E6E6E6"/>
      </w:pPr>
      <w:r w:rsidRPr="007B746A">
        <w:tab/>
      </w:r>
      <w:r w:rsidRPr="007B746A">
        <w:tab/>
      </w:r>
      <w:r w:rsidRPr="007B746A">
        <w:tab/>
        <w:t>measurementReport-r8</w:t>
      </w:r>
      <w:r w:rsidRPr="007B746A">
        <w:tab/>
      </w:r>
      <w:r w:rsidRPr="007B746A">
        <w:tab/>
      </w:r>
      <w:r w:rsidRPr="007B746A">
        <w:tab/>
      </w:r>
      <w:r w:rsidRPr="007B746A">
        <w:tab/>
        <w:t>MeasurementReport-r8-IEs,</w:t>
      </w:r>
    </w:p>
    <w:p w14:paraId="32C4647F" w14:textId="77777777" w:rsidR="009722D5" w:rsidRPr="007B746A" w:rsidRDefault="009722D5" w:rsidP="009722D5">
      <w:pPr>
        <w:pStyle w:val="PL"/>
        <w:shd w:val="clear" w:color="auto" w:fill="E6E6E6"/>
      </w:pPr>
      <w:r w:rsidRPr="007B746A">
        <w:tab/>
      </w:r>
      <w:r w:rsidRPr="007B746A">
        <w:tab/>
      </w:r>
      <w:r w:rsidRPr="007B746A">
        <w:tab/>
        <w:t>spare7 NULL,</w:t>
      </w:r>
    </w:p>
    <w:p w14:paraId="33503587"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7224A45"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98804D1" w14:textId="77777777" w:rsidR="009722D5" w:rsidRPr="007B746A" w:rsidRDefault="009722D5" w:rsidP="009722D5">
      <w:pPr>
        <w:pStyle w:val="PL"/>
        <w:shd w:val="clear" w:color="auto" w:fill="E6E6E6"/>
      </w:pPr>
      <w:r w:rsidRPr="007B746A">
        <w:tab/>
      </w:r>
      <w:r w:rsidRPr="007B746A">
        <w:tab/>
        <w:t>},</w:t>
      </w:r>
    </w:p>
    <w:p w14:paraId="222DB84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F02E996" w14:textId="77777777" w:rsidR="009722D5" w:rsidRPr="007B746A" w:rsidRDefault="009722D5" w:rsidP="009722D5">
      <w:pPr>
        <w:pStyle w:val="PL"/>
        <w:shd w:val="clear" w:color="auto" w:fill="E6E6E6"/>
      </w:pPr>
      <w:r w:rsidRPr="007B746A">
        <w:tab/>
        <w:t>}</w:t>
      </w:r>
    </w:p>
    <w:p w14:paraId="3DC7F403" w14:textId="77777777" w:rsidR="009722D5" w:rsidRPr="007B746A" w:rsidRDefault="009722D5" w:rsidP="009722D5">
      <w:pPr>
        <w:pStyle w:val="PL"/>
        <w:shd w:val="clear" w:color="auto" w:fill="E6E6E6"/>
      </w:pPr>
      <w:r w:rsidRPr="007B746A">
        <w:t>}</w:t>
      </w:r>
    </w:p>
    <w:p w14:paraId="3AE8ECBC" w14:textId="77777777" w:rsidR="009722D5" w:rsidRPr="007B746A" w:rsidRDefault="009722D5" w:rsidP="009722D5">
      <w:pPr>
        <w:pStyle w:val="PL"/>
        <w:shd w:val="clear" w:color="auto" w:fill="E6E6E6"/>
      </w:pPr>
    </w:p>
    <w:p w14:paraId="14CEB361" w14:textId="77777777" w:rsidR="009722D5" w:rsidRPr="007B746A" w:rsidRDefault="009722D5" w:rsidP="009722D5">
      <w:pPr>
        <w:pStyle w:val="PL"/>
        <w:shd w:val="clear" w:color="auto" w:fill="E6E6E6"/>
      </w:pPr>
      <w:r w:rsidRPr="007B746A">
        <w:t>MeasurementReport-r8-IEs ::=</w:t>
      </w:r>
      <w:r w:rsidRPr="007B746A">
        <w:tab/>
      </w:r>
      <w:r w:rsidRPr="007B746A">
        <w:tab/>
        <w:t>SEQUENCE {</w:t>
      </w:r>
    </w:p>
    <w:p w14:paraId="58C443DD" w14:textId="77777777" w:rsidR="009722D5" w:rsidRPr="007B746A" w:rsidRDefault="009722D5" w:rsidP="009722D5">
      <w:pPr>
        <w:pStyle w:val="PL"/>
        <w:shd w:val="clear" w:color="auto" w:fill="E6E6E6"/>
      </w:pPr>
      <w:r w:rsidRPr="007B746A">
        <w:tab/>
        <w:t>measResults</w:t>
      </w:r>
      <w:r w:rsidRPr="007B746A">
        <w:tab/>
      </w:r>
      <w:r w:rsidRPr="007B746A">
        <w:tab/>
      </w:r>
      <w:r w:rsidRPr="007B746A">
        <w:tab/>
      </w:r>
      <w:r w:rsidRPr="007B746A">
        <w:tab/>
      </w:r>
      <w:r w:rsidRPr="007B746A">
        <w:tab/>
      </w:r>
      <w:r w:rsidRPr="007B746A">
        <w:tab/>
      </w:r>
      <w:bookmarkStart w:id="692" w:name="OLE_LINK5"/>
      <w:r w:rsidRPr="007B746A">
        <w:tab/>
        <w:t>MeasResults</w:t>
      </w:r>
      <w:bookmarkEnd w:id="692"/>
      <w:r w:rsidRPr="007B746A">
        <w:t>,</w:t>
      </w:r>
    </w:p>
    <w:p w14:paraId="7C6C54E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easurementReport-v8a0-IEs</w:t>
      </w:r>
      <w:r w:rsidRPr="007B746A">
        <w:tab/>
      </w:r>
      <w:r w:rsidRPr="007B746A">
        <w:tab/>
      </w:r>
      <w:r w:rsidRPr="007B746A">
        <w:tab/>
        <w:t>OPTIONAL</w:t>
      </w:r>
    </w:p>
    <w:p w14:paraId="6301A656" w14:textId="77777777" w:rsidR="009722D5" w:rsidRPr="007B746A" w:rsidRDefault="009722D5" w:rsidP="009722D5">
      <w:pPr>
        <w:pStyle w:val="PL"/>
        <w:shd w:val="clear" w:color="auto" w:fill="E6E6E6"/>
      </w:pPr>
      <w:r w:rsidRPr="007B746A">
        <w:t>}</w:t>
      </w:r>
    </w:p>
    <w:p w14:paraId="515726A7" w14:textId="77777777" w:rsidR="009722D5" w:rsidRPr="007B746A" w:rsidRDefault="009722D5" w:rsidP="009722D5">
      <w:pPr>
        <w:pStyle w:val="PL"/>
        <w:shd w:val="clear" w:color="auto" w:fill="E6E6E6"/>
      </w:pPr>
    </w:p>
    <w:p w14:paraId="1772C6B6" w14:textId="77777777" w:rsidR="009722D5" w:rsidRPr="007B746A" w:rsidRDefault="009722D5" w:rsidP="009722D5">
      <w:pPr>
        <w:pStyle w:val="PL"/>
        <w:shd w:val="clear" w:color="auto" w:fill="E6E6E6"/>
      </w:pPr>
      <w:r w:rsidRPr="007B746A">
        <w:t>MeasurementReport-v8a0-IEs ::= SEQUENCE {</w:t>
      </w:r>
    </w:p>
    <w:p w14:paraId="293DF92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98B25A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A2F65A1" w14:textId="77777777" w:rsidR="009722D5" w:rsidRPr="007B746A" w:rsidRDefault="009722D5" w:rsidP="009722D5">
      <w:pPr>
        <w:pStyle w:val="PL"/>
        <w:shd w:val="clear" w:color="auto" w:fill="E6E6E6"/>
      </w:pPr>
      <w:r w:rsidRPr="007B746A">
        <w:t>}</w:t>
      </w:r>
    </w:p>
    <w:p w14:paraId="075AD105" w14:textId="77777777" w:rsidR="009722D5" w:rsidRPr="007B746A" w:rsidRDefault="009722D5" w:rsidP="009722D5">
      <w:pPr>
        <w:pStyle w:val="PL"/>
        <w:shd w:val="clear" w:color="auto" w:fill="E6E6E6"/>
      </w:pPr>
    </w:p>
    <w:p w14:paraId="42116649" w14:textId="77777777" w:rsidR="009722D5" w:rsidRPr="007B746A" w:rsidRDefault="009722D5" w:rsidP="009722D5">
      <w:pPr>
        <w:pStyle w:val="PL"/>
        <w:shd w:val="clear" w:color="auto" w:fill="E6E6E6"/>
      </w:pPr>
      <w:r w:rsidRPr="007B746A">
        <w:t>-- ASN1STOP</w:t>
      </w:r>
    </w:p>
    <w:p w14:paraId="308DE493" w14:textId="77777777" w:rsidR="009722D5" w:rsidRPr="007B746A" w:rsidRDefault="009722D5" w:rsidP="009722D5">
      <w:pPr>
        <w:rPr>
          <w:iCs/>
        </w:rPr>
      </w:pPr>
    </w:p>
    <w:p w14:paraId="4E869E03" w14:textId="77777777" w:rsidR="009722D5" w:rsidRPr="007B746A" w:rsidRDefault="009722D5" w:rsidP="009722D5">
      <w:pPr>
        <w:pStyle w:val="Heading4"/>
      </w:pPr>
      <w:bookmarkStart w:id="693" w:name="_Toc20487200"/>
      <w:bookmarkStart w:id="694" w:name="_Toc29342495"/>
      <w:bookmarkStart w:id="695" w:name="_Toc29343634"/>
      <w:bookmarkStart w:id="696" w:name="_Toc36566894"/>
      <w:bookmarkStart w:id="697" w:name="_Toc36810330"/>
      <w:bookmarkStart w:id="698" w:name="_Toc36846694"/>
      <w:bookmarkStart w:id="699" w:name="_Toc36939347"/>
      <w:bookmarkStart w:id="700" w:name="_Toc37082327"/>
      <w:bookmarkStart w:id="701" w:name="_Toc46480958"/>
      <w:bookmarkStart w:id="702" w:name="_Toc46482192"/>
      <w:bookmarkStart w:id="703" w:name="_Toc46483426"/>
      <w:bookmarkStart w:id="704" w:name="_Toc156168113"/>
      <w:r w:rsidRPr="007B746A">
        <w:t>–</w:t>
      </w:r>
      <w:r w:rsidRPr="007B746A">
        <w:tab/>
      </w:r>
      <w:r w:rsidRPr="007B746A">
        <w:rPr>
          <w:i/>
          <w:noProof/>
        </w:rPr>
        <w:t>MobilityFromEUTRACommand</w:t>
      </w:r>
      <w:bookmarkEnd w:id="693"/>
      <w:bookmarkEnd w:id="694"/>
      <w:bookmarkEnd w:id="695"/>
      <w:bookmarkEnd w:id="696"/>
      <w:bookmarkEnd w:id="697"/>
      <w:bookmarkEnd w:id="698"/>
      <w:bookmarkEnd w:id="699"/>
      <w:bookmarkEnd w:id="700"/>
      <w:bookmarkEnd w:id="701"/>
      <w:bookmarkEnd w:id="702"/>
      <w:bookmarkEnd w:id="703"/>
      <w:bookmarkEnd w:id="704"/>
    </w:p>
    <w:p w14:paraId="1D68C54A" w14:textId="77777777" w:rsidR="009722D5" w:rsidRPr="007B746A" w:rsidRDefault="009722D5" w:rsidP="009722D5">
      <w:r w:rsidRPr="007B746A">
        <w:t xml:space="preserve">The </w:t>
      </w:r>
      <w:r w:rsidRPr="007B746A">
        <w:rPr>
          <w:i/>
          <w:noProof/>
        </w:rPr>
        <w:t>MobilityFromEUTRACommand</w:t>
      </w:r>
      <w:r w:rsidRPr="007B746A">
        <w:t xml:space="preserve"> message is used to command handover or a cell change from E</w:t>
      </w:r>
      <w:r w:rsidRPr="007B746A">
        <w:noBreakHyphen/>
        <w:t>UTRA to another RAT (3GPP or non-3GPP), or enhanced CS fallback to CDMA2000 1xRTT.</w:t>
      </w:r>
    </w:p>
    <w:p w14:paraId="57656672" w14:textId="77777777" w:rsidR="009722D5" w:rsidRPr="007B746A" w:rsidRDefault="009722D5" w:rsidP="009722D5">
      <w:pPr>
        <w:pStyle w:val="B1"/>
        <w:keepNext/>
        <w:keepLines/>
      </w:pPr>
      <w:r w:rsidRPr="007B746A">
        <w:lastRenderedPageBreak/>
        <w:t>Signalling radio bearer: SRB1</w:t>
      </w:r>
    </w:p>
    <w:p w14:paraId="681816F4" w14:textId="77777777" w:rsidR="009722D5" w:rsidRPr="007B746A" w:rsidRDefault="009722D5" w:rsidP="009722D5">
      <w:pPr>
        <w:pStyle w:val="B1"/>
        <w:keepNext/>
        <w:keepLines/>
      </w:pPr>
      <w:r w:rsidRPr="007B746A">
        <w:t>RLC-SAP: AM</w:t>
      </w:r>
    </w:p>
    <w:p w14:paraId="7F356BEC" w14:textId="77777777" w:rsidR="009722D5" w:rsidRPr="007B746A" w:rsidRDefault="009722D5" w:rsidP="009722D5">
      <w:pPr>
        <w:pStyle w:val="B1"/>
        <w:keepNext/>
        <w:keepLines/>
      </w:pPr>
      <w:r w:rsidRPr="007B746A">
        <w:t>Logical channel: DCCH</w:t>
      </w:r>
    </w:p>
    <w:p w14:paraId="3F7A4268" w14:textId="77777777" w:rsidR="009722D5" w:rsidRPr="007B746A" w:rsidRDefault="009722D5" w:rsidP="009722D5">
      <w:pPr>
        <w:pStyle w:val="B1"/>
        <w:keepNext/>
        <w:keepLines/>
      </w:pPr>
      <w:r w:rsidRPr="007B746A">
        <w:t>Direction: E</w:t>
      </w:r>
      <w:r w:rsidRPr="007B746A">
        <w:noBreakHyphen/>
        <w:t>UTRAN to UE</w:t>
      </w:r>
    </w:p>
    <w:p w14:paraId="50526B6B" w14:textId="77777777" w:rsidR="009722D5" w:rsidRPr="007B746A" w:rsidRDefault="009722D5" w:rsidP="009722D5">
      <w:pPr>
        <w:pStyle w:val="TH"/>
        <w:rPr>
          <w:bCs/>
          <w:i/>
          <w:iCs/>
        </w:rPr>
      </w:pPr>
      <w:r w:rsidRPr="007B746A">
        <w:rPr>
          <w:bCs/>
          <w:i/>
          <w:iCs/>
          <w:noProof/>
        </w:rPr>
        <w:t>MobilityFromEUTRACommand message</w:t>
      </w:r>
    </w:p>
    <w:p w14:paraId="04EFC755" w14:textId="77777777" w:rsidR="009722D5" w:rsidRPr="007B746A" w:rsidRDefault="009722D5" w:rsidP="009722D5">
      <w:pPr>
        <w:pStyle w:val="PL"/>
        <w:shd w:val="clear" w:color="auto" w:fill="E6E6E6"/>
      </w:pPr>
      <w:r w:rsidRPr="007B746A">
        <w:t>-- ASN1START</w:t>
      </w:r>
    </w:p>
    <w:p w14:paraId="7DBECB16" w14:textId="77777777" w:rsidR="009722D5" w:rsidRPr="007B746A" w:rsidRDefault="009722D5" w:rsidP="009722D5">
      <w:pPr>
        <w:pStyle w:val="PL"/>
        <w:shd w:val="clear" w:color="auto" w:fill="E6E6E6"/>
      </w:pPr>
    </w:p>
    <w:p w14:paraId="1B820893" w14:textId="77777777" w:rsidR="009722D5" w:rsidRPr="007B746A" w:rsidRDefault="009722D5" w:rsidP="009722D5">
      <w:pPr>
        <w:pStyle w:val="PL"/>
        <w:shd w:val="clear" w:color="auto" w:fill="E6E6E6"/>
      </w:pPr>
      <w:r w:rsidRPr="007B746A">
        <w:t>MobilityFromEUTRACommand ::=</w:t>
      </w:r>
      <w:r w:rsidRPr="007B746A">
        <w:tab/>
      </w:r>
      <w:r w:rsidRPr="007B746A">
        <w:tab/>
        <w:t>SEQUENCE {</w:t>
      </w:r>
    </w:p>
    <w:p w14:paraId="668FB35C"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31E0C6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73D8C7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2F431E9B" w14:textId="77777777" w:rsidR="009722D5" w:rsidRPr="007B746A" w:rsidRDefault="009722D5" w:rsidP="009722D5">
      <w:pPr>
        <w:pStyle w:val="PL"/>
        <w:shd w:val="clear" w:color="auto" w:fill="E6E6E6"/>
      </w:pPr>
      <w:r w:rsidRPr="007B746A">
        <w:tab/>
      </w:r>
      <w:r w:rsidRPr="007B746A">
        <w:tab/>
      </w:r>
      <w:r w:rsidRPr="007B746A">
        <w:tab/>
        <w:t>mobilityFromEUTRACommand-r8</w:t>
      </w:r>
      <w:r w:rsidRPr="007B746A">
        <w:tab/>
      </w:r>
      <w:r w:rsidR="00557504" w:rsidRPr="007B746A">
        <w:tab/>
      </w:r>
      <w:r w:rsidRPr="007B746A">
        <w:tab/>
        <w:t>MobilityFromEUTRACommand-r8-IEs,</w:t>
      </w:r>
    </w:p>
    <w:p w14:paraId="3CF9E492" w14:textId="77777777" w:rsidR="009722D5" w:rsidRPr="007B746A" w:rsidRDefault="009722D5" w:rsidP="009722D5">
      <w:pPr>
        <w:pStyle w:val="PL"/>
        <w:shd w:val="clear" w:color="auto" w:fill="E6E6E6"/>
      </w:pPr>
      <w:r w:rsidRPr="007B746A">
        <w:tab/>
      </w:r>
      <w:r w:rsidRPr="007B746A">
        <w:tab/>
      </w:r>
      <w:r w:rsidRPr="007B746A">
        <w:tab/>
        <w:t>mobilityFromEUTRACommand-r9</w:t>
      </w:r>
      <w:r w:rsidR="00497FBE" w:rsidRPr="007B746A">
        <w:tab/>
      </w:r>
      <w:r w:rsidRPr="007B746A">
        <w:tab/>
      </w:r>
      <w:r w:rsidR="00557504" w:rsidRPr="007B746A">
        <w:tab/>
      </w:r>
      <w:r w:rsidRPr="007B746A">
        <w:t>MobilityFromEUTRACommand-r9-IEs,</w:t>
      </w:r>
    </w:p>
    <w:p w14:paraId="59C27AB9" w14:textId="77777777" w:rsidR="009722D5" w:rsidRPr="007B746A" w:rsidRDefault="009722D5" w:rsidP="009722D5">
      <w:pPr>
        <w:pStyle w:val="PL"/>
        <w:shd w:val="clear" w:color="auto" w:fill="E6E6E6"/>
      </w:pPr>
      <w:r w:rsidRPr="007B746A">
        <w:tab/>
      </w:r>
      <w:r w:rsidRPr="007B746A">
        <w:tab/>
      </w:r>
      <w:r w:rsidRPr="007B746A">
        <w:tab/>
        <w:t>spare2 NULL, spare1</w:t>
      </w:r>
      <w:r w:rsidR="00497FBE" w:rsidRPr="007B746A">
        <w:tab/>
      </w:r>
      <w:r w:rsidR="00557504" w:rsidRPr="007B746A">
        <w:tab/>
      </w:r>
      <w:r w:rsidR="00557504" w:rsidRPr="007B746A">
        <w:tab/>
      </w:r>
      <w:r w:rsidR="00557504" w:rsidRPr="007B746A">
        <w:tab/>
      </w:r>
      <w:r w:rsidR="00557504" w:rsidRPr="007B746A">
        <w:tab/>
      </w:r>
      <w:r w:rsidRPr="007B746A">
        <w:t>NULL</w:t>
      </w:r>
    </w:p>
    <w:p w14:paraId="14EAE234" w14:textId="77777777" w:rsidR="009722D5" w:rsidRPr="007B746A" w:rsidRDefault="009722D5" w:rsidP="009722D5">
      <w:pPr>
        <w:pStyle w:val="PL"/>
        <w:shd w:val="clear" w:color="auto" w:fill="E6E6E6"/>
      </w:pPr>
      <w:r w:rsidRPr="007B746A">
        <w:tab/>
      </w:r>
      <w:r w:rsidRPr="007B746A">
        <w:tab/>
        <w:t>},</w:t>
      </w:r>
    </w:p>
    <w:p w14:paraId="11F493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EDC8773" w14:textId="77777777" w:rsidR="009722D5" w:rsidRPr="007B746A" w:rsidRDefault="009722D5" w:rsidP="009722D5">
      <w:pPr>
        <w:pStyle w:val="PL"/>
        <w:shd w:val="clear" w:color="auto" w:fill="E6E6E6"/>
      </w:pPr>
      <w:r w:rsidRPr="007B746A">
        <w:tab/>
        <w:t>}</w:t>
      </w:r>
    </w:p>
    <w:p w14:paraId="1D452D22" w14:textId="77777777" w:rsidR="009722D5" w:rsidRPr="007B746A" w:rsidRDefault="009722D5" w:rsidP="009722D5">
      <w:pPr>
        <w:pStyle w:val="PL"/>
        <w:shd w:val="clear" w:color="auto" w:fill="E6E6E6"/>
      </w:pPr>
      <w:r w:rsidRPr="007B746A">
        <w:t>}</w:t>
      </w:r>
    </w:p>
    <w:p w14:paraId="01E129A0" w14:textId="77777777" w:rsidR="009722D5" w:rsidRPr="007B746A" w:rsidRDefault="009722D5" w:rsidP="009722D5">
      <w:pPr>
        <w:pStyle w:val="PL"/>
        <w:shd w:val="clear" w:color="auto" w:fill="E6E6E6"/>
      </w:pPr>
    </w:p>
    <w:p w14:paraId="3606A269" w14:textId="77777777" w:rsidR="009722D5" w:rsidRPr="007B746A" w:rsidRDefault="009722D5" w:rsidP="009722D5">
      <w:pPr>
        <w:pStyle w:val="PL"/>
        <w:shd w:val="clear" w:color="auto" w:fill="E6E6E6"/>
      </w:pPr>
      <w:r w:rsidRPr="007B746A">
        <w:t>MobilityFromEUTRACommand-r8-IEs ::=</w:t>
      </w:r>
      <w:r w:rsidRPr="007B746A">
        <w:tab/>
        <w:t>SEQUENCE {</w:t>
      </w:r>
    </w:p>
    <w:p w14:paraId="37917455"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6228B7B8"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1CFBB0"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25F073B8"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14941916" w14:textId="77777777" w:rsidR="009722D5" w:rsidRPr="007B746A" w:rsidRDefault="009722D5" w:rsidP="009722D5">
      <w:pPr>
        <w:pStyle w:val="PL"/>
        <w:shd w:val="clear" w:color="auto" w:fill="E6E6E6"/>
      </w:pPr>
      <w:r w:rsidRPr="007B746A">
        <w:tab/>
        <w:t>},</w:t>
      </w:r>
    </w:p>
    <w:p w14:paraId="1093202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a0-IEs</w:t>
      </w:r>
      <w:r w:rsidRPr="007B746A">
        <w:tab/>
        <w:t>OPTIONAL</w:t>
      </w:r>
    </w:p>
    <w:p w14:paraId="77457D16" w14:textId="77777777" w:rsidR="009722D5" w:rsidRPr="007B746A" w:rsidRDefault="009722D5" w:rsidP="009722D5">
      <w:pPr>
        <w:pStyle w:val="PL"/>
        <w:shd w:val="clear" w:color="auto" w:fill="E6E6E6"/>
      </w:pPr>
      <w:r w:rsidRPr="007B746A">
        <w:t>}</w:t>
      </w:r>
    </w:p>
    <w:p w14:paraId="3FDCBE09" w14:textId="77777777" w:rsidR="009722D5" w:rsidRPr="007B746A" w:rsidRDefault="009722D5" w:rsidP="009722D5">
      <w:pPr>
        <w:pStyle w:val="PL"/>
        <w:shd w:val="clear" w:color="auto" w:fill="E6E6E6"/>
      </w:pPr>
    </w:p>
    <w:p w14:paraId="127341A7" w14:textId="77777777" w:rsidR="009722D5" w:rsidRPr="007B746A" w:rsidRDefault="009722D5" w:rsidP="009722D5">
      <w:pPr>
        <w:pStyle w:val="PL"/>
        <w:shd w:val="clear" w:color="auto" w:fill="E6E6E6"/>
      </w:pPr>
      <w:r w:rsidRPr="007B746A">
        <w:t>MobilityFromEUTRACommand-v8a0-IEs ::= SEQUENCE {</w:t>
      </w:r>
    </w:p>
    <w:p w14:paraId="6AAA6A1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6B5376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d0-IEs</w:t>
      </w:r>
      <w:r w:rsidRPr="007B746A">
        <w:tab/>
        <w:t>OPTIONAL</w:t>
      </w:r>
    </w:p>
    <w:p w14:paraId="111AF044" w14:textId="77777777" w:rsidR="009722D5" w:rsidRPr="007B746A" w:rsidRDefault="009722D5" w:rsidP="009722D5">
      <w:pPr>
        <w:pStyle w:val="PL"/>
        <w:shd w:val="clear" w:color="auto" w:fill="E6E6E6"/>
      </w:pPr>
      <w:r w:rsidRPr="007B746A">
        <w:t>}</w:t>
      </w:r>
    </w:p>
    <w:p w14:paraId="51801A9F" w14:textId="77777777" w:rsidR="009722D5" w:rsidRPr="007B746A" w:rsidRDefault="009722D5" w:rsidP="009722D5">
      <w:pPr>
        <w:pStyle w:val="PL"/>
        <w:shd w:val="clear" w:color="auto" w:fill="E6E6E6"/>
      </w:pPr>
    </w:p>
    <w:p w14:paraId="3A8A2F43" w14:textId="77777777" w:rsidR="009722D5" w:rsidRPr="007B746A" w:rsidRDefault="009722D5" w:rsidP="009722D5">
      <w:pPr>
        <w:pStyle w:val="PL"/>
        <w:shd w:val="clear" w:color="auto" w:fill="E6E6E6"/>
      </w:pPr>
      <w:r w:rsidRPr="007B746A">
        <w:t>MobilityFromEUTRACommand-v8d0-IEs ::= SEQUENCE {</w:t>
      </w:r>
    </w:p>
    <w:p w14:paraId="6243ED96" w14:textId="77777777" w:rsidR="009722D5" w:rsidRPr="007B746A" w:rsidRDefault="009722D5" w:rsidP="009722D5">
      <w:pPr>
        <w:pStyle w:val="PL"/>
        <w:shd w:val="clear" w:color="auto" w:fill="E6E6E6"/>
      </w:pPr>
      <w:r w:rsidRPr="007B746A">
        <w:tab/>
        <w:t>bandIndicator</w:t>
      </w:r>
      <w:r w:rsidRPr="007B746A">
        <w:tab/>
      </w:r>
      <w:r w:rsidRPr="007B746A">
        <w:tab/>
      </w:r>
      <w:r w:rsidRPr="007B746A">
        <w:tab/>
      </w:r>
      <w:r w:rsidRPr="007B746A">
        <w:tab/>
      </w:r>
      <w:r w:rsidRPr="007B746A">
        <w:tab/>
      </w:r>
      <w:r w:rsidRPr="007B746A">
        <w:tab/>
        <w:t>BandIndicatorGERAN</w:t>
      </w:r>
      <w:r w:rsidRPr="007B746A">
        <w:tab/>
      </w:r>
      <w:r w:rsidRPr="007B746A">
        <w:tab/>
      </w:r>
      <w:r w:rsidRPr="007B746A">
        <w:tab/>
        <w:t>OPTIONAL,</w:t>
      </w:r>
      <w:r w:rsidRPr="007B746A">
        <w:tab/>
        <w:t>-- Cond GERAN</w:t>
      </w:r>
    </w:p>
    <w:p w14:paraId="62FE81E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8CBA3FC" w14:textId="77777777" w:rsidR="009722D5" w:rsidRPr="007B746A" w:rsidRDefault="009722D5" w:rsidP="009722D5">
      <w:pPr>
        <w:pStyle w:val="PL"/>
        <w:shd w:val="clear" w:color="auto" w:fill="E6E6E6"/>
      </w:pPr>
      <w:r w:rsidRPr="007B746A">
        <w:t>}</w:t>
      </w:r>
    </w:p>
    <w:p w14:paraId="175EE58C" w14:textId="77777777" w:rsidR="009722D5" w:rsidRPr="007B746A" w:rsidRDefault="009722D5" w:rsidP="009722D5">
      <w:pPr>
        <w:pStyle w:val="PL"/>
        <w:shd w:val="clear" w:color="auto" w:fill="E6E6E6"/>
      </w:pPr>
    </w:p>
    <w:p w14:paraId="2E98EE06" w14:textId="77777777" w:rsidR="009722D5" w:rsidRPr="007B746A" w:rsidRDefault="009722D5" w:rsidP="009722D5">
      <w:pPr>
        <w:pStyle w:val="PL"/>
        <w:shd w:val="clear" w:color="auto" w:fill="E6E6E6"/>
      </w:pPr>
      <w:r w:rsidRPr="007B746A">
        <w:t>MobilityFromEUTRACommand-r9-IEs ::=</w:t>
      </w:r>
      <w:r w:rsidRPr="007B746A">
        <w:tab/>
        <w:t>SEQUENCE {</w:t>
      </w:r>
    </w:p>
    <w:p w14:paraId="3BF01E91"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05D177F9"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F43005"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65E3223B"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55A51949" w14:textId="77777777" w:rsidR="009722D5" w:rsidRPr="007B746A" w:rsidRDefault="009722D5" w:rsidP="009722D5">
      <w:pPr>
        <w:pStyle w:val="PL"/>
        <w:shd w:val="clear" w:color="auto" w:fill="E6E6E6"/>
      </w:pPr>
      <w:r w:rsidRPr="007B746A">
        <w:tab/>
      </w:r>
      <w:r w:rsidRPr="007B746A">
        <w:tab/>
        <w:t>e-CSFB-r9</w:t>
      </w:r>
      <w:r w:rsidRPr="007B746A">
        <w:tab/>
      </w:r>
      <w:r w:rsidRPr="007B746A">
        <w:tab/>
      </w:r>
      <w:r w:rsidRPr="007B746A">
        <w:tab/>
      </w:r>
      <w:r w:rsidRPr="007B746A">
        <w:tab/>
      </w:r>
      <w:r w:rsidRPr="007B746A">
        <w:tab/>
      </w:r>
      <w:r w:rsidRPr="007B746A">
        <w:tab/>
      </w:r>
      <w:r w:rsidRPr="007B746A">
        <w:tab/>
        <w:t>E-CSFB-r9,</w:t>
      </w:r>
    </w:p>
    <w:p w14:paraId="39C7D5EB" w14:textId="77777777" w:rsidR="009722D5" w:rsidRPr="007B746A" w:rsidRDefault="009722D5" w:rsidP="009722D5">
      <w:pPr>
        <w:pStyle w:val="PL"/>
        <w:shd w:val="clear" w:color="auto" w:fill="E6E6E6"/>
      </w:pPr>
      <w:r w:rsidRPr="007B746A">
        <w:tab/>
      </w:r>
      <w:r w:rsidRPr="007B746A">
        <w:tab/>
        <w:t>...</w:t>
      </w:r>
    </w:p>
    <w:p w14:paraId="42666E64" w14:textId="77777777" w:rsidR="009722D5" w:rsidRPr="007B746A" w:rsidRDefault="009722D5" w:rsidP="009722D5">
      <w:pPr>
        <w:pStyle w:val="PL"/>
        <w:shd w:val="clear" w:color="auto" w:fill="E6E6E6"/>
      </w:pPr>
      <w:r w:rsidRPr="007B746A">
        <w:tab/>
        <w:t>},</w:t>
      </w:r>
    </w:p>
    <w:p w14:paraId="6EA5B9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30-IEs</w:t>
      </w:r>
      <w:r w:rsidRPr="007B746A">
        <w:tab/>
        <w:t>OPTIONAL</w:t>
      </w:r>
    </w:p>
    <w:p w14:paraId="66D8FED9" w14:textId="77777777" w:rsidR="009722D5" w:rsidRPr="007B746A" w:rsidRDefault="009722D5" w:rsidP="009722D5">
      <w:pPr>
        <w:pStyle w:val="PL"/>
        <w:shd w:val="clear" w:color="auto" w:fill="E6E6E6"/>
      </w:pPr>
      <w:r w:rsidRPr="007B746A">
        <w:t>}</w:t>
      </w:r>
    </w:p>
    <w:p w14:paraId="2DB5AC77" w14:textId="77777777" w:rsidR="009722D5" w:rsidRPr="007B746A" w:rsidRDefault="009722D5" w:rsidP="009722D5">
      <w:pPr>
        <w:pStyle w:val="PL"/>
        <w:shd w:val="clear" w:color="auto" w:fill="E6E6E6"/>
      </w:pPr>
    </w:p>
    <w:p w14:paraId="2DA61EB5" w14:textId="77777777" w:rsidR="009722D5" w:rsidRPr="007B746A" w:rsidRDefault="009722D5" w:rsidP="009722D5">
      <w:pPr>
        <w:pStyle w:val="PL"/>
        <w:shd w:val="clear" w:color="auto" w:fill="E6E6E6"/>
      </w:pPr>
      <w:r w:rsidRPr="007B746A">
        <w:t>MobilityFromEUTRACommand-v930-IEs ::= SEQUENCE {</w:t>
      </w:r>
    </w:p>
    <w:p w14:paraId="58F4D8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42468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60-IEs</w:t>
      </w:r>
      <w:r w:rsidRPr="007B746A">
        <w:tab/>
        <w:t>OPTIONAL</w:t>
      </w:r>
    </w:p>
    <w:p w14:paraId="43B8717F" w14:textId="77777777" w:rsidR="009722D5" w:rsidRPr="007B746A" w:rsidRDefault="009722D5" w:rsidP="009722D5">
      <w:pPr>
        <w:pStyle w:val="PL"/>
        <w:shd w:val="clear" w:color="auto" w:fill="E6E6E6"/>
      </w:pPr>
      <w:r w:rsidRPr="007B746A">
        <w:t>}</w:t>
      </w:r>
    </w:p>
    <w:p w14:paraId="15E6E683" w14:textId="77777777" w:rsidR="009722D5" w:rsidRPr="007B746A" w:rsidRDefault="009722D5" w:rsidP="009722D5">
      <w:pPr>
        <w:pStyle w:val="PL"/>
        <w:shd w:val="clear" w:color="auto" w:fill="E6E6E6"/>
      </w:pPr>
    </w:p>
    <w:p w14:paraId="5625ED1B" w14:textId="77777777" w:rsidR="009722D5" w:rsidRPr="007B746A" w:rsidRDefault="009722D5" w:rsidP="009722D5">
      <w:pPr>
        <w:pStyle w:val="PL"/>
        <w:shd w:val="clear" w:color="auto" w:fill="E6E6E6"/>
      </w:pPr>
      <w:r w:rsidRPr="007B746A">
        <w:t>MobilityFromEUTRACommand-v960-IEs ::= SEQUENCE {</w:t>
      </w:r>
    </w:p>
    <w:p w14:paraId="08060386" w14:textId="77777777" w:rsidR="009722D5" w:rsidRPr="007B746A" w:rsidRDefault="007B4B99" w:rsidP="009722D5">
      <w:pPr>
        <w:pStyle w:val="PL"/>
        <w:shd w:val="clear" w:color="auto" w:fill="E6E6E6"/>
      </w:pPr>
      <w:r w:rsidRPr="007B746A">
        <w:tab/>
        <w:t>bandIndicator</w:t>
      </w:r>
      <w:r w:rsidRPr="007B746A">
        <w:tab/>
      </w:r>
      <w:r w:rsidRPr="007B746A">
        <w:tab/>
      </w:r>
      <w:r w:rsidRPr="007B746A">
        <w:tab/>
      </w:r>
      <w:r w:rsidRPr="007B746A">
        <w:tab/>
      </w:r>
      <w:r w:rsidRPr="007B746A">
        <w:tab/>
      </w:r>
      <w:r w:rsidR="009722D5" w:rsidRPr="007B746A">
        <w:t>BandIndicatorGERAN</w:t>
      </w:r>
      <w:r w:rsidR="009722D5" w:rsidRPr="007B746A">
        <w:tab/>
      </w:r>
      <w:r w:rsidR="009722D5" w:rsidRPr="007B746A">
        <w:tab/>
      </w:r>
      <w:r w:rsidR="009722D5" w:rsidRPr="007B746A">
        <w:tab/>
      </w:r>
      <w:r w:rsidRPr="007B746A">
        <w:tab/>
      </w:r>
      <w:r w:rsidRPr="007B746A">
        <w:tab/>
      </w:r>
      <w:r w:rsidR="009722D5" w:rsidRPr="007B746A">
        <w:t>OPTIONAL,</w:t>
      </w:r>
      <w:r w:rsidR="009722D5" w:rsidRPr="007B746A">
        <w:tab/>
        <w:t>-- Cond GERAN</w:t>
      </w:r>
    </w:p>
    <w:p w14:paraId="69C1CF91"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MobilityFromEUTRACommand-v1530-IEs</w:t>
      </w:r>
      <w:r w:rsidRPr="007B746A">
        <w:tab/>
        <w:t>OPTIONAL</w:t>
      </w:r>
    </w:p>
    <w:p w14:paraId="4B44EE1A" w14:textId="77777777" w:rsidR="008069FE" w:rsidRPr="007B746A" w:rsidRDefault="008069FE" w:rsidP="008069FE">
      <w:pPr>
        <w:pStyle w:val="PL"/>
        <w:shd w:val="clear" w:color="auto" w:fill="E6E6E6"/>
      </w:pPr>
      <w:r w:rsidRPr="007B746A">
        <w:t>}</w:t>
      </w:r>
    </w:p>
    <w:p w14:paraId="2E6F4206" w14:textId="77777777" w:rsidR="008069FE" w:rsidRPr="007B746A" w:rsidRDefault="008069FE" w:rsidP="008069FE">
      <w:pPr>
        <w:pStyle w:val="PL"/>
        <w:shd w:val="clear" w:color="auto" w:fill="E6E6E6"/>
      </w:pPr>
    </w:p>
    <w:p w14:paraId="7D44AD34" w14:textId="77777777" w:rsidR="008069FE" w:rsidRPr="007B746A" w:rsidRDefault="008069FE" w:rsidP="008069FE">
      <w:pPr>
        <w:pStyle w:val="PL"/>
        <w:shd w:val="clear" w:color="auto" w:fill="E6E6E6"/>
      </w:pPr>
      <w:r w:rsidRPr="007B746A">
        <w:t>MobilityFromEUTRACommand-v1530-IEs ::= SEQUENCE {</w:t>
      </w:r>
    </w:p>
    <w:p w14:paraId="4EB5999A" w14:textId="77777777" w:rsidR="000B22D2"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27D29093" w14:textId="77777777" w:rsidR="009722D5" w:rsidRPr="007B746A" w:rsidRDefault="009722D5" w:rsidP="008069F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40112E5" w14:textId="77777777" w:rsidR="009722D5" w:rsidRPr="007B746A" w:rsidRDefault="009722D5" w:rsidP="009722D5">
      <w:pPr>
        <w:pStyle w:val="PL"/>
        <w:shd w:val="clear" w:color="auto" w:fill="E6E6E6"/>
      </w:pPr>
      <w:r w:rsidRPr="007B746A">
        <w:t>}</w:t>
      </w:r>
    </w:p>
    <w:p w14:paraId="483EBD92" w14:textId="77777777" w:rsidR="009722D5" w:rsidRPr="007B746A" w:rsidRDefault="009722D5" w:rsidP="009722D5">
      <w:pPr>
        <w:pStyle w:val="PL"/>
        <w:shd w:val="clear" w:color="auto" w:fill="E6E6E6"/>
      </w:pPr>
    </w:p>
    <w:p w14:paraId="29FB76D6" w14:textId="77777777" w:rsidR="009722D5" w:rsidRPr="007B746A" w:rsidRDefault="009722D5" w:rsidP="009722D5">
      <w:pPr>
        <w:pStyle w:val="PL"/>
        <w:shd w:val="clear" w:color="auto" w:fill="E6E6E6"/>
      </w:pPr>
      <w:r w:rsidRPr="007B746A">
        <w:t>Handover ::=</w:t>
      </w:r>
      <w:r w:rsidRPr="007B746A">
        <w:tab/>
      </w:r>
      <w:r w:rsidRPr="007B746A">
        <w:tab/>
      </w:r>
      <w:r w:rsidRPr="007B746A">
        <w:tab/>
      </w:r>
      <w:r w:rsidRPr="007B746A">
        <w:tab/>
      </w:r>
      <w:r w:rsidRPr="007B746A">
        <w:tab/>
      </w:r>
      <w:r w:rsidRPr="007B746A">
        <w:tab/>
        <w:t>SEQUENCE {</w:t>
      </w:r>
    </w:p>
    <w:p w14:paraId="2F0ABFB1"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ENUMERATED {</w:t>
      </w:r>
    </w:p>
    <w:p w14:paraId="4A68BB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utra, geran, cdma2000-1XRTT, cdma2000-HRPD,</w:t>
      </w:r>
    </w:p>
    <w:p w14:paraId="2EFC3A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8069FE" w:rsidRPr="007B746A">
        <w:t>nr</w:t>
      </w:r>
      <w:r w:rsidRPr="007B746A">
        <w:t>,</w:t>
      </w:r>
      <w:r w:rsidR="008069FE" w:rsidRPr="007B746A">
        <w:t xml:space="preserve"> eutra</w:t>
      </w:r>
      <w:r w:rsidRPr="007B746A">
        <w:t>, spare2, spare1, ...},</w:t>
      </w:r>
    </w:p>
    <w:p w14:paraId="1D5538BF" w14:textId="77777777" w:rsidR="009722D5" w:rsidRPr="007B746A" w:rsidRDefault="009722D5" w:rsidP="009722D5">
      <w:pPr>
        <w:pStyle w:val="PL"/>
        <w:shd w:val="clear" w:color="auto" w:fill="E6E6E6"/>
      </w:pPr>
      <w:r w:rsidRPr="007B746A">
        <w:tab/>
        <w:t>targetRAT-MessageContainer</w:t>
      </w:r>
      <w:r w:rsidRPr="007B746A">
        <w:tab/>
      </w:r>
      <w:r w:rsidRPr="007B746A">
        <w:tab/>
      </w:r>
      <w:r w:rsidRPr="007B746A">
        <w:tab/>
        <w:t>OCTET STRING,</w:t>
      </w:r>
    </w:p>
    <w:p w14:paraId="696EC7A2" w14:textId="77777777" w:rsidR="009722D5" w:rsidRPr="007B746A" w:rsidRDefault="009722D5" w:rsidP="009722D5">
      <w:pPr>
        <w:pStyle w:val="PL"/>
        <w:shd w:val="clear" w:color="auto" w:fill="E6E6E6"/>
      </w:pPr>
      <w:r w:rsidRPr="007B746A">
        <w:tab/>
        <w:t>nas-SecurityParamFromEUTRA</w:t>
      </w:r>
      <w:r w:rsidRPr="007B746A">
        <w:tab/>
      </w:r>
      <w:r w:rsidRPr="007B746A">
        <w:tab/>
      </w:r>
      <w:r w:rsidRPr="007B746A">
        <w:tab/>
        <w:t>OCTET STRING (SIZE (1))</w:t>
      </w:r>
      <w:r w:rsidR="00497FBE" w:rsidRPr="007B746A">
        <w:tab/>
      </w:r>
      <w:r w:rsidRPr="007B746A">
        <w:t>OPTIONAL,</w:t>
      </w:r>
      <w:r w:rsidRPr="007B746A">
        <w:tab/>
        <w:t>-- Cond UTRAGERAN</w:t>
      </w:r>
      <w:r w:rsidR="008069FE" w:rsidRPr="007B746A">
        <w:t>EPC</w:t>
      </w:r>
    </w:p>
    <w:p w14:paraId="59ED804B" w14:textId="77777777" w:rsidR="009722D5" w:rsidRPr="007B746A" w:rsidRDefault="009722D5" w:rsidP="009722D5">
      <w:pPr>
        <w:pStyle w:val="PL"/>
        <w:shd w:val="clear" w:color="auto" w:fill="E6E6E6"/>
      </w:pPr>
      <w:r w:rsidRPr="007B746A">
        <w:tab/>
        <w:t>systemInformation</w:t>
      </w:r>
      <w:r w:rsidRPr="007B746A">
        <w:tab/>
      </w:r>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Cond PSHO</w:t>
      </w:r>
    </w:p>
    <w:p w14:paraId="075FB369" w14:textId="77777777" w:rsidR="009722D5" w:rsidRPr="007B746A" w:rsidRDefault="009722D5" w:rsidP="009722D5">
      <w:pPr>
        <w:pStyle w:val="PL"/>
        <w:shd w:val="clear" w:color="auto" w:fill="E6E6E6"/>
      </w:pPr>
      <w:r w:rsidRPr="007B746A">
        <w:t>}</w:t>
      </w:r>
    </w:p>
    <w:p w14:paraId="7D7287C7" w14:textId="77777777" w:rsidR="009722D5" w:rsidRPr="007B746A" w:rsidRDefault="009722D5" w:rsidP="009722D5">
      <w:pPr>
        <w:pStyle w:val="PL"/>
        <w:shd w:val="clear" w:color="auto" w:fill="E6E6E6"/>
      </w:pPr>
    </w:p>
    <w:p w14:paraId="2DCFC5D2" w14:textId="77777777" w:rsidR="009722D5" w:rsidRPr="007B746A" w:rsidRDefault="009722D5" w:rsidP="009722D5">
      <w:pPr>
        <w:pStyle w:val="PL"/>
        <w:shd w:val="clear" w:color="auto" w:fill="E6E6E6"/>
      </w:pPr>
      <w:r w:rsidRPr="007B746A">
        <w:t>CellChangeOrder ::=</w:t>
      </w:r>
      <w:r w:rsidRPr="007B746A">
        <w:tab/>
      </w:r>
      <w:r w:rsidRPr="007B746A">
        <w:tab/>
      </w:r>
      <w:r w:rsidRPr="007B746A">
        <w:tab/>
      </w:r>
      <w:r w:rsidRPr="007B746A">
        <w:tab/>
        <w:t>SEQUENCE {</w:t>
      </w:r>
    </w:p>
    <w:p w14:paraId="16E4CBC1" w14:textId="77777777" w:rsidR="009722D5" w:rsidRPr="007B746A" w:rsidRDefault="009722D5" w:rsidP="009722D5">
      <w:pPr>
        <w:pStyle w:val="PL"/>
        <w:shd w:val="clear" w:color="auto" w:fill="E6E6E6"/>
      </w:pPr>
      <w:r w:rsidRPr="007B746A">
        <w:tab/>
        <w:t>t304</w:t>
      </w:r>
      <w:r w:rsidRPr="007B746A">
        <w:tab/>
      </w:r>
      <w:r w:rsidRPr="007B746A">
        <w:tab/>
      </w:r>
      <w:r w:rsidRPr="007B746A">
        <w:tab/>
      </w:r>
      <w:r w:rsidRPr="007B746A">
        <w:tab/>
      </w:r>
      <w:r w:rsidRPr="007B746A">
        <w:tab/>
      </w:r>
      <w:r w:rsidRPr="007B746A">
        <w:tab/>
      </w:r>
      <w:r w:rsidRPr="007B746A">
        <w:tab/>
      </w:r>
      <w:r w:rsidRPr="007B746A">
        <w:tab/>
        <w:t>ENUMERATED {</w:t>
      </w:r>
    </w:p>
    <w:p w14:paraId="62696302"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100, ms200, ms500, ms1000,</w:t>
      </w:r>
    </w:p>
    <w:p w14:paraId="000830E7" w14:textId="77777777" w:rsidR="009722D5" w:rsidRPr="007B746A" w:rsidRDefault="009722D5" w:rsidP="009722D5">
      <w:pPr>
        <w:pStyle w:val="PL"/>
        <w:shd w:val="clear" w:color="auto" w:fill="E6E6E6"/>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2000, ms4000, ms8000, ms10000-v1310</w:t>
      </w:r>
      <w:r w:rsidRPr="007B746A">
        <w:t>},</w:t>
      </w:r>
    </w:p>
    <w:p w14:paraId="5548B3FB"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CHOICE {</w:t>
      </w:r>
    </w:p>
    <w:p w14:paraId="612D8883" w14:textId="77777777" w:rsidR="009722D5" w:rsidRPr="007B746A" w:rsidRDefault="009722D5" w:rsidP="009722D5">
      <w:pPr>
        <w:pStyle w:val="PL"/>
        <w:shd w:val="clear" w:color="auto" w:fill="E6E6E6"/>
      </w:pPr>
      <w:r w:rsidRPr="007B746A">
        <w:tab/>
      </w:r>
      <w:r w:rsidRPr="007B746A">
        <w:tab/>
      </w:r>
      <w:r w:rsidRPr="007B746A">
        <w:tab/>
        <w:t>geran</w:t>
      </w:r>
      <w:r w:rsidRPr="007B746A">
        <w:tab/>
      </w:r>
      <w:r w:rsidRPr="007B746A">
        <w:tab/>
      </w:r>
      <w:r w:rsidRPr="007B746A">
        <w:tab/>
      </w:r>
      <w:r w:rsidRPr="007B746A">
        <w:tab/>
      </w:r>
      <w:r w:rsidRPr="007B746A">
        <w:tab/>
      </w:r>
      <w:r w:rsidRPr="007B746A">
        <w:tab/>
      </w:r>
      <w:r w:rsidRPr="007B746A">
        <w:tab/>
        <w:t>SEQUENCE {</w:t>
      </w:r>
    </w:p>
    <w:p w14:paraId="2ADAF962" w14:textId="77777777" w:rsidR="009722D5" w:rsidRPr="007B746A" w:rsidRDefault="009722D5" w:rsidP="009722D5">
      <w:pPr>
        <w:pStyle w:val="PL"/>
        <w:shd w:val="clear" w:color="auto" w:fill="E6E6E6"/>
      </w:pPr>
      <w:r w:rsidRPr="007B746A">
        <w:tab/>
      </w:r>
      <w:r w:rsidRPr="007B746A">
        <w:tab/>
      </w:r>
      <w:r w:rsidRPr="007B746A">
        <w:tab/>
      </w:r>
      <w:r w:rsidRPr="007B746A">
        <w:tab/>
        <w:t>physCellId</w:t>
      </w:r>
      <w:r w:rsidRPr="007B746A">
        <w:tab/>
      </w:r>
      <w:r w:rsidRPr="007B746A">
        <w:tab/>
      </w:r>
      <w:r w:rsidRPr="007B746A">
        <w:tab/>
      </w:r>
      <w:r w:rsidRPr="007B746A">
        <w:tab/>
      </w:r>
      <w:r w:rsidRPr="007B746A">
        <w:tab/>
      </w:r>
      <w:r w:rsidRPr="007B746A">
        <w:tab/>
        <w:t>PhysCellIdGERAN,</w:t>
      </w:r>
    </w:p>
    <w:p w14:paraId="2D9DFEBE" w14:textId="77777777" w:rsidR="009722D5" w:rsidRPr="007B746A" w:rsidRDefault="009722D5" w:rsidP="009722D5">
      <w:pPr>
        <w:pStyle w:val="PL"/>
        <w:shd w:val="clear" w:color="auto" w:fill="E6E6E6"/>
      </w:pPr>
      <w:r w:rsidRPr="007B746A">
        <w:tab/>
      </w:r>
      <w:r w:rsidRPr="007B746A">
        <w:tab/>
      </w:r>
      <w:r w:rsidRPr="007B746A">
        <w:tab/>
      </w:r>
      <w:r w:rsidRPr="007B746A">
        <w:tab/>
        <w:t>carrierFreq</w:t>
      </w:r>
      <w:r w:rsidRPr="007B746A">
        <w:tab/>
      </w:r>
      <w:r w:rsidRPr="007B746A">
        <w:tab/>
      </w:r>
      <w:r w:rsidRPr="007B746A">
        <w:tab/>
      </w:r>
      <w:r w:rsidRPr="007B746A">
        <w:tab/>
      </w:r>
      <w:r w:rsidRPr="007B746A">
        <w:tab/>
      </w:r>
      <w:r w:rsidRPr="007B746A">
        <w:tab/>
        <w:t>CarrierFreqGERAN,</w:t>
      </w:r>
    </w:p>
    <w:p w14:paraId="21428635" w14:textId="77777777" w:rsidR="009722D5" w:rsidRPr="007B746A" w:rsidRDefault="009722D5" w:rsidP="009722D5">
      <w:pPr>
        <w:pStyle w:val="PL"/>
        <w:shd w:val="clear" w:color="auto" w:fill="E6E6E6"/>
      </w:pPr>
      <w:r w:rsidRPr="007B746A">
        <w:tab/>
      </w:r>
      <w:r w:rsidRPr="007B746A">
        <w:tab/>
      </w:r>
      <w:r w:rsidRPr="007B746A">
        <w:tab/>
      </w:r>
      <w:r w:rsidRPr="007B746A">
        <w:tab/>
        <w:t>networkControlOrder</w:t>
      </w:r>
      <w:r w:rsidRPr="007B746A">
        <w:tab/>
      </w:r>
      <w:r w:rsidRPr="007B746A">
        <w:tab/>
      </w:r>
      <w:r w:rsidRPr="007B746A">
        <w:tab/>
      </w:r>
      <w:r w:rsidRPr="007B746A">
        <w:tab/>
        <w:t>BIT STRING (SIZE (2))</w:t>
      </w:r>
      <w:r w:rsidR="00497FBE" w:rsidRPr="007B746A">
        <w:tab/>
      </w:r>
      <w:r w:rsidRPr="007B746A">
        <w:tab/>
        <w:t>OPTIONAL,</w:t>
      </w:r>
      <w:r w:rsidRPr="007B746A">
        <w:tab/>
        <w:t>-- Need OP</w:t>
      </w:r>
    </w:p>
    <w:p w14:paraId="1023682A" w14:textId="77777777" w:rsidR="009722D5" w:rsidRPr="007B746A" w:rsidRDefault="009722D5" w:rsidP="009722D5">
      <w:pPr>
        <w:pStyle w:val="PL"/>
        <w:shd w:val="clear" w:color="auto" w:fill="E6E6E6"/>
      </w:pPr>
      <w:r w:rsidRPr="007B746A">
        <w:tab/>
      </w:r>
      <w:r w:rsidRPr="007B746A">
        <w:tab/>
      </w:r>
      <w:r w:rsidRPr="007B746A">
        <w:tab/>
      </w:r>
      <w:r w:rsidRPr="007B746A">
        <w:tab/>
      </w:r>
      <w:bookmarkStart w:id="705" w:name="OLE_LINK38"/>
      <w:bookmarkStart w:id="706" w:name="OLE_LINK49"/>
      <w:r w:rsidRPr="007B746A">
        <w:t>systemInformation</w:t>
      </w:r>
      <w:bookmarkEnd w:id="705"/>
      <w:bookmarkEnd w:id="706"/>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Need OP</w:t>
      </w:r>
    </w:p>
    <w:p w14:paraId="395FBC9E" w14:textId="77777777" w:rsidR="009722D5" w:rsidRPr="007B746A" w:rsidRDefault="009722D5" w:rsidP="009722D5">
      <w:pPr>
        <w:pStyle w:val="PL"/>
        <w:shd w:val="clear" w:color="auto" w:fill="E6E6E6"/>
      </w:pPr>
      <w:r w:rsidRPr="007B746A">
        <w:tab/>
      </w:r>
      <w:r w:rsidRPr="007B746A">
        <w:tab/>
      </w:r>
      <w:r w:rsidRPr="007B746A">
        <w:tab/>
        <w:t>},</w:t>
      </w:r>
    </w:p>
    <w:p w14:paraId="28D3DD6E" w14:textId="77777777" w:rsidR="009722D5" w:rsidRPr="007B746A" w:rsidRDefault="009722D5" w:rsidP="009722D5">
      <w:pPr>
        <w:pStyle w:val="PL"/>
        <w:shd w:val="clear" w:color="auto" w:fill="E6E6E6"/>
      </w:pPr>
      <w:r w:rsidRPr="007B746A">
        <w:tab/>
      </w:r>
      <w:r w:rsidRPr="007B746A">
        <w:tab/>
      </w:r>
      <w:r w:rsidRPr="007B746A">
        <w:tab/>
        <w:t>...</w:t>
      </w:r>
    </w:p>
    <w:p w14:paraId="62E28B3E" w14:textId="77777777" w:rsidR="009722D5" w:rsidRPr="007B746A" w:rsidRDefault="009722D5" w:rsidP="009722D5">
      <w:pPr>
        <w:pStyle w:val="PL"/>
        <w:shd w:val="clear" w:color="auto" w:fill="E6E6E6"/>
      </w:pPr>
      <w:r w:rsidRPr="007B746A">
        <w:tab/>
        <w:t>}</w:t>
      </w:r>
    </w:p>
    <w:p w14:paraId="2804B1E6" w14:textId="77777777" w:rsidR="009722D5" w:rsidRPr="007B746A" w:rsidRDefault="009722D5" w:rsidP="009722D5">
      <w:pPr>
        <w:pStyle w:val="PL"/>
        <w:shd w:val="clear" w:color="auto" w:fill="E6E6E6"/>
      </w:pPr>
      <w:r w:rsidRPr="007B746A">
        <w:t>}</w:t>
      </w:r>
    </w:p>
    <w:p w14:paraId="57299F5E" w14:textId="77777777" w:rsidR="009722D5" w:rsidRPr="007B746A" w:rsidRDefault="009722D5" w:rsidP="009722D5">
      <w:pPr>
        <w:pStyle w:val="PL"/>
        <w:shd w:val="clear" w:color="auto" w:fill="E6E6E6"/>
      </w:pPr>
    </w:p>
    <w:p w14:paraId="72D3B8AE" w14:textId="77777777" w:rsidR="009722D5" w:rsidRPr="007B746A" w:rsidRDefault="009722D5" w:rsidP="009722D5">
      <w:pPr>
        <w:pStyle w:val="PL"/>
        <w:shd w:val="clear" w:color="auto" w:fill="E6E6E6"/>
      </w:pPr>
      <w:r w:rsidRPr="007B746A">
        <w:t>SI-OrPSI-GERAN ::=</w:t>
      </w:r>
      <w:r w:rsidRPr="007B746A">
        <w:tab/>
      </w:r>
      <w:r w:rsidRPr="007B746A">
        <w:tab/>
      </w:r>
      <w:r w:rsidRPr="007B746A">
        <w:tab/>
      </w:r>
      <w:r w:rsidRPr="007B746A">
        <w:tab/>
      </w:r>
      <w:r w:rsidRPr="007B746A">
        <w:tab/>
        <w:t>CHOICE {</w:t>
      </w:r>
    </w:p>
    <w:p w14:paraId="3F60DBC1" w14:textId="77777777" w:rsidR="009722D5" w:rsidRPr="007B746A" w:rsidRDefault="009722D5" w:rsidP="009722D5">
      <w:pPr>
        <w:pStyle w:val="PL"/>
        <w:shd w:val="clear" w:color="auto" w:fill="E6E6E6"/>
      </w:pPr>
      <w:r w:rsidRPr="007B746A">
        <w:tab/>
        <w:t>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01DB4E5D" w14:textId="77777777" w:rsidR="009722D5" w:rsidRPr="007B746A" w:rsidRDefault="009722D5" w:rsidP="009722D5">
      <w:pPr>
        <w:pStyle w:val="PL"/>
        <w:shd w:val="clear" w:color="auto" w:fill="E6E6E6"/>
      </w:pPr>
      <w:r w:rsidRPr="007B746A">
        <w:tab/>
        <w:t>p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5559F1B1" w14:textId="77777777" w:rsidR="009722D5" w:rsidRPr="007B746A" w:rsidRDefault="009722D5" w:rsidP="009722D5">
      <w:pPr>
        <w:pStyle w:val="PL"/>
        <w:shd w:val="clear" w:color="auto" w:fill="E6E6E6"/>
      </w:pPr>
      <w:r w:rsidRPr="007B746A">
        <w:t>}</w:t>
      </w:r>
    </w:p>
    <w:p w14:paraId="7699FE13" w14:textId="77777777" w:rsidR="009722D5" w:rsidRPr="007B746A" w:rsidRDefault="009722D5" w:rsidP="009722D5">
      <w:pPr>
        <w:pStyle w:val="PL"/>
        <w:shd w:val="clear" w:color="auto" w:fill="E6E6E6"/>
      </w:pPr>
    </w:p>
    <w:p w14:paraId="0CB50987" w14:textId="77777777" w:rsidR="009722D5" w:rsidRPr="007B746A" w:rsidRDefault="009722D5" w:rsidP="009722D5">
      <w:pPr>
        <w:pStyle w:val="PL"/>
        <w:shd w:val="clear" w:color="auto" w:fill="E6E6E6"/>
      </w:pPr>
      <w:r w:rsidRPr="007B746A">
        <w:t>E-CSFB-r9 ::=</w:t>
      </w:r>
      <w:r w:rsidRPr="007B746A">
        <w:tab/>
      </w:r>
      <w:r w:rsidRPr="007B746A">
        <w:tab/>
      </w:r>
      <w:r w:rsidRPr="007B746A">
        <w:tab/>
      </w:r>
      <w:r w:rsidRPr="007B746A">
        <w:tab/>
      </w:r>
      <w:r w:rsidRPr="007B746A">
        <w:tab/>
      </w:r>
      <w:r w:rsidRPr="007B746A">
        <w:tab/>
        <w:t>SEQUENCE {</w:t>
      </w:r>
    </w:p>
    <w:p w14:paraId="183B45CE" w14:textId="77777777" w:rsidR="009722D5" w:rsidRPr="007B746A" w:rsidRDefault="009722D5" w:rsidP="009722D5">
      <w:pPr>
        <w:pStyle w:val="PL"/>
        <w:shd w:val="clear" w:color="auto" w:fill="E6E6E6"/>
      </w:pPr>
      <w:r w:rsidRPr="007B746A">
        <w:tab/>
        <w:t>messageContCDMA2000-1XRTT-r9</w:t>
      </w:r>
      <w:r w:rsidRPr="007B746A">
        <w:tab/>
      </w:r>
      <w:r w:rsidRPr="007B746A">
        <w:tab/>
        <w:t>OCTET STRING</w:t>
      </w:r>
      <w:r w:rsidRPr="007B746A">
        <w:tab/>
      </w:r>
      <w:r w:rsidRPr="007B746A">
        <w:tab/>
        <w:t>OPTIONAL,</w:t>
      </w:r>
      <w:r w:rsidR="00497FBE" w:rsidRPr="007B746A">
        <w:tab/>
      </w:r>
      <w:r w:rsidRPr="007B746A">
        <w:t>-- Need ON</w:t>
      </w:r>
    </w:p>
    <w:p w14:paraId="34F1A76F" w14:textId="77777777" w:rsidR="009722D5" w:rsidRPr="007B746A" w:rsidRDefault="009722D5" w:rsidP="009722D5">
      <w:pPr>
        <w:pStyle w:val="PL"/>
        <w:shd w:val="clear" w:color="auto" w:fill="E6E6E6"/>
      </w:pPr>
      <w:r w:rsidRPr="007B746A">
        <w:tab/>
        <w:t>mobilityCDMA2000-HRPD-r9</w:t>
      </w:r>
      <w:r w:rsidRPr="007B746A">
        <w:tab/>
      </w:r>
      <w:r w:rsidRPr="007B746A">
        <w:tab/>
      </w:r>
      <w:r w:rsidRPr="007B746A">
        <w:tab/>
        <w:t>ENUMERATED {</w:t>
      </w:r>
    </w:p>
    <w:p w14:paraId="35B11E9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handover, redirection</w:t>
      </w:r>
    </w:p>
    <w:p w14:paraId="66F096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w:t>
      </w:r>
      <w:r w:rsidRPr="007B746A">
        <w:tab/>
      </w:r>
      <w:r w:rsidRPr="007B746A">
        <w:tab/>
      </w:r>
      <w:r w:rsidRPr="007B746A">
        <w:tab/>
      </w:r>
      <w:r w:rsidRPr="007B746A">
        <w:tab/>
      </w:r>
      <w:r w:rsidRPr="007B746A">
        <w:tab/>
        <w:t>OPTIONAL,</w:t>
      </w:r>
      <w:r w:rsidRPr="007B746A">
        <w:tab/>
        <w:t>-- Need OP</w:t>
      </w:r>
    </w:p>
    <w:p w14:paraId="36D12751" w14:textId="77777777" w:rsidR="009722D5" w:rsidRPr="007B746A" w:rsidRDefault="009722D5" w:rsidP="009722D5">
      <w:pPr>
        <w:pStyle w:val="PL"/>
        <w:shd w:val="clear" w:color="auto" w:fill="E6E6E6"/>
      </w:pPr>
      <w:r w:rsidRPr="007B746A">
        <w:tab/>
        <w:t>messageContCDMA2000-HRPD-r9</w:t>
      </w:r>
      <w:r w:rsidRPr="007B746A">
        <w:tab/>
      </w:r>
      <w:r w:rsidRPr="007B746A">
        <w:tab/>
        <w:t>OCTET STRING</w:t>
      </w:r>
      <w:r w:rsidRPr="007B746A">
        <w:tab/>
      </w:r>
      <w:r w:rsidRPr="007B746A">
        <w:tab/>
      </w:r>
      <w:r w:rsidR="007B4B99" w:rsidRPr="007B746A">
        <w:tab/>
      </w:r>
      <w:r w:rsidRPr="007B746A">
        <w:t>OPTIONAL,</w:t>
      </w:r>
      <w:r w:rsidR="00497FBE" w:rsidRPr="007B746A">
        <w:tab/>
      </w:r>
      <w:r w:rsidRPr="007B746A">
        <w:t>-- Cond concHO</w:t>
      </w:r>
    </w:p>
    <w:p w14:paraId="10DE184F" w14:textId="77777777" w:rsidR="009722D5" w:rsidRPr="007B746A" w:rsidRDefault="009722D5" w:rsidP="009722D5">
      <w:pPr>
        <w:pStyle w:val="PL"/>
        <w:shd w:val="clear" w:color="auto" w:fill="E6E6E6"/>
      </w:pPr>
      <w:r w:rsidRPr="007B746A">
        <w:tab/>
        <w:t>redirectCarrierCDMA2000-HRPD-r9</w:t>
      </w:r>
      <w:r w:rsidRPr="007B746A">
        <w:tab/>
        <w:t>CarrierFreqCDMA2000</w:t>
      </w:r>
      <w:r w:rsidRPr="007B746A">
        <w:tab/>
      </w:r>
      <w:r w:rsidR="007B4B99" w:rsidRPr="007B746A">
        <w:tab/>
      </w:r>
      <w:r w:rsidRPr="007B746A">
        <w:t>OPTIONAL</w:t>
      </w:r>
      <w:r w:rsidRPr="007B746A">
        <w:tab/>
        <w:t>-- Cond concRedir</w:t>
      </w:r>
    </w:p>
    <w:p w14:paraId="335745EC" w14:textId="77777777" w:rsidR="009722D5" w:rsidRPr="007B746A" w:rsidRDefault="009722D5" w:rsidP="009722D5">
      <w:pPr>
        <w:pStyle w:val="PL"/>
        <w:shd w:val="clear" w:color="auto" w:fill="E6E6E6"/>
      </w:pPr>
      <w:r w:rsidRPr="007B746A">
        <w:t>}</w:t>
      </w:r>
    </w:p>
    <w:p w14:paraId="3622438E" w14:textId="77777777" w:rsidR="009722D5" w:rsidRPr="007B746A" w:rsidRDefault="009722D5" w:rsidP="009722D5">
      <w:pPr>
        <w:pStyle w:val="PL"/>
        <w:shd w:val="clear" w:color="auto" w:fill="E6E6E6"/>
      </w:pPr>
    </w:p>
    <w:p w14:paraId="5B8669BD" w14:textId="77777777" w:rsidR="009722D5" w:rsidRPr="007B746A" w:rsidRDefault="009722D5" w:rsidP="009722D5">
      <w:pPr>
        <w:pStyle w:val="PL"/>
        <w:shd w:val="clear" w:color="auto" w:fill="E6E6E6"/>
      </w:pPr>
      <w:r w:rsidRPr="007B746A">
        <w:t>-- ASN1STOP</w:t>
      </w:r>
    </w:p>
    <w:p w14:paraId="4E9358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4C55FE" w14:textId="77777777" w:rsidTr="005411BB">
        <w:trPr>
          <w:cantSplit/>
          <w:tblHeader/>
        </w:trPr>
        <w:tc>
          <w:tcPr>
            <w:tcW w:w="9639" w:type="dxa"/>
          </w:tcPr>
          <w:p w14:paraId="05BB80E4" w14:textId="77777777" w:rsidR="009722D5" w:rsidRPr="007B746A" w:rsidRDefault="009722D5" w:rsidP="005411BB">
            <w:pPr>
              <w:pStyle w:val="TAH"/>
              <w:rPr>
                <w:lang w:eastAsia="en-GB"/>
              </w:rPr>
            </w:pPr>
            <w:r w:rsidRPr="007B746A">
              <w:rPr>
                <w:i/>
                <w:noProof/>
                <w:lang w:eastAsia="en-GB"/>
              </w:rPr>
              <w:lastRenderedPageBreak/>
              <w:t>MobilityFromEUTRACommand</w:t>
            </w:r>
            <w:r w:rsidRPr="007B746A">
              <w:rPr>
                <w:iCs/>
                <w:noProof/>
                <w:lang w:eastAsia="en-GB"/>
              </w:rPr>
              <w:t xml:space="preserve"> field descriptions</w:t>
            </w:r>
          </w:p>
        </w:tc>
      </w:tr>
      <w:tr w:rsidR="007B746A" w:rsidRPr="007B746A" w14:paraId="0E8B3C9F" w14:textId="77777777" w:rsidTr="005411BB">
        <w:trPr>
          <w:cantSplit/>
        </w:trPr>
        <w:tc>
          <w:tcPr>
            <w:tcW w:w="9639" w:type="dxa"/>
          </w:tcPr>
          <w:p w14:paraId="5C8B965D" w14:textId="77777777" w:rsidR="009722D5" w:rsidRPr="007B746A" w:rsidRDefault="009722D5" w:rsidP="005411BB">
            <w:pPr>
              <w:pStyle w:val="TAL"/>
              <w:rPr>
                <w:b/>
                <w:bCs/>
                <w:i/>
                <w:noProof/>
                <w:lang w:eastAsia="en-GB"/>
              </w:rPr>
            </w:pPr>
            <w:r w:rsidRPr="007B746A">
              <w:rPr>
                <w:b/>
                <w:bCs/>
                <w:i/>
                <w:noProof/>
                <w:lang w:eastAsia="en-GB"/>
              </w:rPr>
              <w:t>bandIndicator</w:t>
            </w:r>
          </w:p>
          <w:p w14:paraId="72144440" w14:textId="77777777" w:rsidR="009722D5" w:rsidRPr="007B746A" w:rsidRDefault="009722D5" w:rsidP="005411BB">
            <w:pPr>
              <w:pStyle w:val="TAL"/>
              <w:rPr>
                <w:b/>
                <w:bCs/>
                <w:i/>
                <w:noProof/>
                <w:lang w:eastAsia="en-GB"/>
              </w:rPr>
            </w:pPr>
            <w:r w:rsidRPr="007B746A">
              <w:rPr>
                <w:lang w:eastAsia="en-GB"/>
              </w:rPr>
              <w:t>Indicates how to interpret the ARFCN of the BCCH carrier.</w:t>
            </w:r>
          </w:p>
        </w:tc>
      </w:tr>
      <w:tr w:rsidR="007B746A" w:rsidRPr="007B746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7B746A" w:rsidRDefault="009722D5" w:rsidP="005411BB">
            <w:pPr>
              <w:pStyle w:val="TAL"/>
              <w:rPr>
                <w:b/>
                <w:bCs/>
                <w:i/>
                <w:noProof/>
                <w:lang w:eastAsia="en-GB"/>
              </w:rPr>
            </w:pPr>
            <w:r w:rsidRPr="007B746A">
              <w:rPr>
                <w:b/>
                <w:bCs/>
                <w:i/>
                <w:noProof/>
                <w:lang w:eastAsia="en-GB"/>
              </w:rPr>
              <w:t>carrierFreq</w:t>
            </w:r>
          </w:p>
          <w:p w14:paraId="5D006878" w14:textId="77777777" w:rsidR="009722D5" w:rsidRPr="007B746A" w:rsidRDefault="009722D5" w:rsidP="005411BB">
            <w:pPr>
              <w:pStyle w:val="TAL"/>
              <w:rPr>
                <w:lang w:eastAsia="en-GB"/>
              </w:rPr>
            </w:pPr>
            <w:r w:rsidRPr="007B746A">
              <w:rPr>
                <w:lang w:eastAsia="en-GB"/>
              </w:rPr>
              <w:t>contains the carrier frequency of the target GERAN cell.</w:t>
            </w:r>
          </w:p>
        </w:tc>
      </w:tr>
      <w:tr w:rsidR="007B746A" w:rsidRPr="007B746A" w14:paraId="7E5F0AB6" w14:textId="77777777" w:rsidTr="005411BB">
        <w:trPr>
          <w:cantSplit/>
        </w:trPr>
        <w:tc>
          <w:tcPr>
            <w:tcW w:w="9639" w:type="dxa"/>
          </w:tcPr>
          <w:p w14:paraId="76CE518A" w14:textId="77777777" w:rsidR="009722D5" w:rsidRPr="007B746A" w:rsidRDefault="009722D5" w:rsidP="005411BB">
            <w:pPr>
              <w:pStyle w:val="TAL"/>
              <w:rPr>
                <w:b/>
                <w:bCs/>
                <w:i/>
                <w:noProof/>
                <w:lang w:eastAsia="en-GB"/>
              </w:rPr>
            </w:pPr>
            <w:r w:rsidRPr="007B746A">
              <w:rPr>
                <w:b/>
                <w:bCs/>
                <w:i/>
                <w:noProof/>
                <w:lang w:eastAsia="en-GB"/>
              </w:rPr>
              <w:t>cs-FallbackIndicator</w:t>
            </w:r>
          </w:p>
          <w:p w14:paraId="641B1770" w14:textId="77777777" w:rsidR="009722D5" w:rsidRPr="007B746A" w:rsidRDefault="009722D5" w:rsidP="005411BB">
            <w:pPr>
              <w:pStyle w:val="TAL"/>
              <w:rPr>
                <w:lang w:eastAsia="en-GB"/>
              </w:rPr>
            </w:pPr>
            <w:r w:rsidRPr="007B746A">
              <w:rPr>
                <w:lang w:eastAsia="en-GB"/>
              </w:rPr>
              <w:t xml:space="preserve">Value </w:t>
            </w:r>
            <w:r w:rsidRPr="007B746A">
              <w:rPr>
                <w:i/>
                <w:iCs/>
                <w:lang w:eastAsia="en-GB"/>
              </w:rPr>
              <w:t>true</w:t>
            </w:r>
            <w:r w:rsidRPr="007B746A">
              <w:rPr>
                <w:lang w:eastAsia="en-GB"/>
              </w:rPr>
              <w:t xml:space="preserve"> indicates that the CS fallback procedure to UTRAN or GERAN is triggered.</w:t>
            </w:r>
          </w:p>
        </w:tc>
      </w:tr>
      <w:tr w:rsidR="007B746A" w:rsidRPr="007B746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1XRTT</w:t>
            </w:r>
          </w:p>
          <w:p w14:paraId="4AB813C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7B746A" w:rsidRPr="007B746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HRPD</w:t>
            </w:r>
          </w:p>
          <w:p w14:paraId="03246EEE"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HRPD standard that either tells the UE to move to specific HRPD target cell(s) or indicates a failure to allocate resources for the handover to CDMA2000 HRPD.</w:t>
            </w:r>
          </w:p>
        </w:tc>
      </w:tr>
      <w:tr w:rsidR="007B746A" w:rsidRPr="007B746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obilityCDMA2000-HRPD</w:t>
            </w:r>
          </w:p>
          <w:p w14:paraId="40A8B20F"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B746A" w:rsidRPr="007B746A" w14:paraId="1F8460D7" w14:textId="77777777" w:rsidTr="005411BB">
        <w:trPr>
          <w:cantSplit/>
        </w:trPr>
        <w:tc>
          <w:tcPr>
            <w:tcW w:w="9639" w:type="dxa"/>
            <w:tcBorders>
              <w:bottom w:val="single" w:sz="4" w:space="0" w:color="808080"/>
            </w:tcBorders>
          </w:tcPr>
          <w:p w14:paraId="47E06551" w14:textId="77777777" w:rsidR="009722D5" w:rsidRPr="007B746A" w:rsidRDefault="009722D5" w:rsidP="005411BB">
            <w:pPr>
              <w:pStyle w:val="TAL"/>
              <w:rPr>
                <w:b/>
                <w:bCs/>
                <w:i/>
                <w:noProof/>
                <w:lang w:eastAsia="en-GB"/>
              </w:rPr>
            </w:pPr>
            <w:r w:rsidRPr="007B746A">
              <w:rPr>
                <w:b/>
                <w:bCs/>
                <w:i/>
                <w:noProof/>
                <w:lang w:eastAsia="en-GB"/>
              </w:rPr>
              <w:t>nas-SecurityParamFromEUTRA</w:t>
            </w:r>
          </w:p>
          <w:p w14:paraId="069BBBE8" w14:textId="77777777" w:rsidR="009722D5" w:rsidRPr="007B746A" w:rsidRDefault="008069FE" w:rsidP="000C164D">
            <w:pPr>
              <w:pStyle w:val="TAL"/>
              <w:rPr>
                <w:lang w:eastAsia="en-GB"/>
              </w:rPr>
            </w:pPr>
            <w:r w:rsidRPr="007B746A">
              <w:rPr>
                <w:lang w:eastAsia="en-GB"/>
              </w:rPr>
              <w:t xml:space="preserve">If the </w:t>
            </w:r>
            <w:r w:rsidRPr="007B746A">
              <w:rPr>
                <w:i/>
                <w:lang w:eastAsia="en-GB"/>
              </w:rPr>
              <w:t>targetRAT-Type</w:t>
            </w:r>
            <w:r w:rsidR="000C164D" w:rsidRPr="007B746A">
              <w:rPr>
                <w:lang w:eastAsia="en-GB"/>
              </w:rPr>
              <w:t xml:space="preserve"> is set to "</w:t>
            </w:r>
            <w:r w:rsidRPr="007B746A">
              <w:rPr>
                <w:i/>
                <w:lang w:eastAsia="en-GB"/>
              </w:rPr>
              <w:t>eutr</w:t>
            </w:r>
            <w:r w:rsidR="000C164D" w:rsidRPr="007B746A">
              <w:rPr>
                <w:i/>
                <w:lang w:eastAsia="en-GB"/>
              </w:rPr>
              <w:t>a"</w:t>
            </w:r>
            <w:r w:rsidRPr="007B746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7B746A">
              <w:rPr>
                <w:lang w:eastAsia="en-GB"/>
              </w:rPr>
              <w:t xml:space="preserve">TS </w:t>
            </w:r>
            <w:r w:rsidRPr="007B746A">
              <w:rPr>
                <w:lang w:eastAsia="en-GB"/>
              </w:rPr>
              <w:t>24.501</w:t>
            </w:r>
            <w:r w:rsidR="00A40A7C" w:rsidRPr="007B746A">
              <w:rPr>
                <w:lang w:eastAsia="en-GB"/>
              </w:rPr>
              <w:t xml:space="preserve"> [95]</w:t>
            </w:r>
            <w:r w:rsidRPr="007B746A">
              <w:rPr>
                <w:lang w:eastAsia="en-GB"/>
              </w:rPr>
              <w:t>. Otherwise, this field is u</w:t>
            </w:r>
            <w:r w:rsidR="009722D5" w:rsidRPr="007B746A">
              <w:rPr>
                <w:lang w:eastAsia="en-GB"/>
              </w:rPr>
              <w:t>sed to deliver the key synchronisation and Key freshness for the E-UTRAN to UTRAN handovers as specified in TS 33.401</w:t>
            </w:r>
            <w:r w:rsidRPr="007B746A">
              <w:rPr>
                <w:lang w:eastAsia="en-GB"/>
              </w:rPr>
              <w:t xml:space="preserve"> [32] and</w:t>
            </w:r>
            <w:r w:rsidR="009722D5" w:rsidRPr="007B746A">
              <w:rPr>
                <w:lang w:eastAsia="en-GB"/>
              </w:rPr>
              <w:t xml:space="preserve"> </w:t>
            </w:r>
            <w:r w:rsidRPr="007B746A">
              <w:rPr>
                <w:lang w:eastAsia="en-GB"/>
              </w:rPr>
              <w:t>t</w:t>
            </w:r>
            <w:r w:rsidR="009722D5" w:rsidRPr="007B746A">
              <w:rPr>
                <w:lang w:eastAsia="en-GB"/>
              </w:rPr>
              <w:t>he content of the parameter is defined in TS24.301</w:t>
            </w:r>
            <w:r w:rsidRPr="007B746A">
              <w:rPr>
                <w:lang w:eastAsia="en-GB"/>
              </w:rPr>
              <w:t xml:space="preserve"> [35]</w:t>
            </w:r>
            <w:r w:rsidR="009722D5" w:rsidRPr="007B746A">
              <w:rPr>
                <w:lang w:eastAsia="en-GB"/>
              </w:rPr>
              <w:t>.</w:t>
            </w:r>
          </w:p>
        </w:tc>
      </w:tr>
      <w:tr w:rsidR="007B746A" w:rsidRPr="007B746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7B746A" w:rsidRDefault="009722D5" w:rsidP="005411BB">
            <w:pPr>
              <w:pStyle w:val="TAL"/>
              <w:rPr>
                <w:b/>
                <w:bCs/>
                <w:i/>
                <w:noProof/>
                <w:lang w:eastAsia="en-GB"/>
              </w:rPr>
            </w:pPr>
            <w:r w:rsidRPr="007B746A">
              <w:rPr>
                <w:b/>
                <w:bCs/>
                <w:i/>
                <w:noProof/>
                <w:lang w:eastAsia="en-GB"/>
              </w:rPr>
              <w:t>networkControlOrder</w:t>
            </w:r>
          </w:p>
          <w:p w14:paraId="41A9C7D5" w14:textId="77777777" w:rsidR="009722D5" w:rsidRPr="007B746A" w:rsidRDefault="009722D5" w:rsidP="005411BB">
            <w:pPr>
              <w:pStyle w:val="TAL"/>
              <w:rPr>
                <w:lang w:eastAsia="en-GB"/>
              </w:rPr>
            </w:pPr>
            <w:r w:rsidRPr="007B746A">
              <w:rPr>
                <w:bCs/>
                <w:iCs/>
                <w:noProof/>
                <w:lang w:eastAsia="en-GB"/>
              </w:rPr>
              <w:t>Parameter NETWORK_CONTROL_ORDER in TS 44.060 [36].</w:t>
            </w:r>
          </w:p>
        </w:tc>
      </w:tr>
      <w:tr w:rsidR="007B746A" w:rsidRPr="007B746A" w14:paraId="52A16510" w14:textId="77777777" w:rsidTr="005411BB">
        <w:trPr>
          <w:cantSplit/>
        </w:trPr>
        <w:tc>
          <w:tcPr>
            <w:tcW w:w="9639" w:type="dxa"/>
          </w:tcPr>
          <w:p w14:paraId="7E61CAED" w14:textId="77777777" w:rsidR="009722D5" w:rsidRPr="007B746A" w:rsidRDefault="009722D5" w:rsidP="005411BB">
            <w:pPr>
              <w:pStyle w:val="TAL"/>
              <w:rPr>
                <w:b/>
                <w:bCs/>
                <w:i/>
                <w:noProof/>
                <w:lang w:eastAsia="en-GB"/>
              </w:rPr>
            </w:pPr>
            <w:r w:rsidRPr="007B746A">
              <w:rPr>
                <w:b/>
                <w:bCs/>
                <w:i/>
                <w:noProof/>
                <w:lang w:eastAsia="en-GB"/>
              </w:rPr>
              <w:t>purpose</w:t>
            </w:r>
          </w:p>
          <w:p w14:paraId="08B2E900" w14:textId="77777777" w:rsidR="009722D5" w:rsidRPr="007B746A" w:rsidRDefault="009722D5" w:rsidP="005411BB">
            <w:pPr>
              <w:pStyle w:val="TAL"/>
              <w:rPr>
                <w:lang w:eastAsia="en-GB"/>
              </w:rPr>
            </w:pPr>
            <w:r w:rsidRPr="007B746A">
              <w:rPr>
                <w:lang w:eastAsia="en-GB"/>
              </w:rPr>
              <w:t xml:space="preserve">Indicates which type of mobility procedure the UE is requested to perform. EUTRAN always applies value </w:t>
            </w:r>
            <w:r w:rsidRPr="007B746A">
              <w:rPr>
                <w:i/>
                <w:lang w:eastAsia="en-GB"/>
              </w:rPr>
              <w:t>e-CSFB</w:t>
            </w:r>
            <w:r w:rsidRPr="007B746A">
              <w:rPr>
                <w:lang w:eastAsia="en-GB"/>
              </w:rPr>
              <w:t xml:space="preserve"> in case of enhanced CS fallback to CDMA2000 (e.g. also when that procedure results in handover to CDMA2000 1XRTT only, in handover to CDMA2000 HRPD only or in redirection to CDMA2000 HRPD only),</w:t>
            </w:r>
          </w:p>
        </w:tc>
      </w:tr>
      <w:tr w:rsidR="007B746A" w:rsidRPr="007B746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redirectCarrierCDMA2000-HRPD</w:t>
            </w:r>
          </w:p>
          <w:p w14:paraId="1810944C"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he </w:t>
            </w:r>
            <w:r w:rsidRPr="007B746A">
              <w:rPr>
                <w:i/>
                <w:lang w:eastAsia="en-GB"/>
              </w:rPr>
              <w:t>redirectCarrierCDMA2000-HRPD</w:t>
            </w:r>
            <w:r w:rsidRPr="007B746A">
              <w:rPr>
                <w:lang w:eastAsia="en-GB"/>
              </w:rPr>
              <w:t xml:space="preserve"> indicates a CDMA2000 carrier frequency and is used to redirect the UE to a HRPD carrier frequency.</w:t>
            </w:r>
          </w:p>
        </w:tc>
      </w:tr>
      <w:tr w:rsidR="007B746A" w:rsidRPr="007B746A" w14:paraId="4A77E61C" w14:textId="77777777" w:rsidTr="00955914">
        <w:trPr>
          <w:cantSplit/>
        </w:trPr>
        <w:tc>
          <w:tcPr>
            <w:tcW w:w="9639" w:type="dxa"/>
          </w:tcPr>
          <w:p w14:paraId="1673F64B" w14:textId="77777777" w:rsidR="008069FE" w:rsidRPr="007B746A" w:rsidRDefault="008069FE" w:rsidP="00955914">
            <w:pPr>
              <w:pStyle w:val="TAL"/>
              <w:rPr>
                <w:b/>
                <w:i/>
                <w:lang w:eastAsia="en-GB"/>
              </w:rPr>
            </w:pPr>
            <w:r w:rsidRPr="007B746A">
              <w:rPr>
                <w:b/>
                <w:i/>
                <w:lang w:eastAsia="en-GB"/>
              </w:rPr>
              <w:t>smtc</w:t>
            </w:r>
          </w:p>
          <w:p w14:paraId="79BC5E3B" w14:textId="77777777" w:rsidR="008069FE" w:rsidRPr="007B746A" w:rsidRDefault="008069FE" w:rsidP="00955914">
            <w:pPr>
              <w:pStyle w:val="TAL"/>
              <w:rPr>
                <w:b/>
                <w:i/>
                <w:lang w:eastAsia="en-GB"/>
              </w:rPr>
            </w:pPr>
            <w:r w:rsidRPr="007B746A">
              <w:t xml:space="preserve">The SSB periodicity/offset/duration configuration of target cell for inter-RAT handover to NR. It is based on timing reference of EUTRA PCell. If the field is absent, the UE uses the SMTC in the </w:t>
            </w:r>
            <w:r w:rsidRPr="007B746A">
              <w:rPr>
                <w:i/>
              </w:rPr>
              <w:t>measObjectNR</w:t>
            </w:r>
            <w:r w:rsidRPr="007B746A">
              <w:t xml:space="preserve"> having the same SSB frequency and subcarrier spacing</w:t>
            </w:r>
            <w:r w:rsidR="004B76AF" w:rsidRPr="007B746A">
              <w:t xml:space="preserve">, </w:t>
            </w:r>
            <w:r w:rsidR="004B76AF" w:rsidRPr="007B746A">
              <w:rPr>
                <w:szCs w:val="22"/>
              </w:rPr>
              <w:t>as configured before the reception of the RRC message</w:t>
            </w:r>
            <w:r w:rsidRPr="007B746A">
              <w:rPr>
                <w:rFonts w:eastAsia="Malgun Gothic"/>
                <w:bCs/>
                <w:noProof/>
                <w:lang w:eastAsia="en-GB"/>
              </w:rPr>
              <w:t>.</w:t>
            </w:r>
          </w:p>
        </w:tc>
      </w:tr>
      <w:tr w:rsidR="007B746A" w:rsidRPr="007B746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7B746A" w:rsidRDefault="009722D5" w:rsidP="005411BB">
            <w:pPr>
              <w:pStyle w:val="TAL"/>
              <w:rPr>
                <w:b/>
                <w:bCs/>
                <w:i/>
                <w:noProof/>
                <w:lang w:eastAsia="en-GB"/>
              </w:rPr>
            </w:pPr>
            <w:r w:rsidRPr="007B746A">
              <w:rPr>
                <w:b/>
                <w:bCs/>
                <w:i/>
                <w:noProof/>
                <w:lang w:eastAsia="en-GB"/>
              </w:rPr>
              <w:t>SystemInfoListGERAN</w:t>
            </w:r>
          </w:p>
          <w:p w14:paraId="0D8E070F" w14:textId="77777777" w:rsidR="009722D5" w:rsidRPr="007B746A" w:rsidRDefault="009722D5" w:rsidP="005411BB">
            <w:pPr>
              <w:pStyle w:val="TAL"/>
              <w:rPr>
                <w:b/>
                <w:bCs/>
                <w:i/>
                <w:noProof/>
                <w:lang w:eastAsia="en-GB"/>
              </w:rPr>
            </w:pPr>
            <w:r w:rsidRPr="007B746A">
              <w:rPr>
                <w:lang w:eastAsia="en-GB"/>
              </w:rPr>
              <w:t xml:space="preserve">If </w:t>
            </w:r>
            <w:r w:rsidRPr="007B746A">
              <w:rPr>
                <w:i/>
                <w:iCs/>
                <w:lang w:eastAsia="en-GB"/>
              </w:rPr>
              <w:t>purpose</w:t>
            </w:r>
            <w:r w:rsidRPr="007B746A">
              <w:rPr>
                <w:lang w:eastAsia="en-GB"/>
              </w:rPr>
              <w:t xml:space="preserve"> = </w:t>
            </w:r>
            <w:r w:rsidRPr="007B746A">
              <w:rPr>
                <w:i/>
                <w:iCs/>
                <w:lang w:eastAsia="en-GB"/>
              </w:rPr>
              <w:t>CellChangeOrder</w:t>
            </w:r>
            <w:r w:rsidRPr="007B746A">
              <w:rPr>
                <w:lang w:eastAsia="en-GB"/>
              </w:rPr>
              <w:t xml:space="preserve"> and if the field is not present, the UE has to acquire SI/PSI from the GERAN cell.</w:t>
            </w:r>
          </w:p>
        </w:tc>
      </w:tr>
      <w:tr w:rsidR="007B746A" w:rsidRPr="007B746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t304</w:t>
            </w:r>
          </w:p>
          <w:p w14:paraId="6DB23FA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imer T304 as described in </w:t>
            </w:r>
            <w:r w:rsidR="00746471" w:rsidRPr="007B746A">
              <w:rPr>
                <w:lang w:eastAsia="en-GB"/>
              </w:rPr>
              <w:t>clause</w:t>
            </w:r>
            <w:r w:rsidRPr="007B746A">
              <w:rPr>
                <w:lang w:eastAsia="en-GB"/>
              </w:rPr>
              <w:t xml:space="preserve"> 7.3. Value ms100 corresponds with 100 ms, ms200 corresponds with 200 ms and so on. </w:t>
            </w:r>
            <w:r w:rsidRPr="007B746A">
              <w:rPr>
                <w:iCs/>
                <w:noProof/>
                <w:lang w:eastAsia="en-GB"/>
              </w:rPr>
              <w:t xml:space="preserve">EUTRAN includes extended value </w:t>
            </w:r>
            <w:r w:rsidRPr="007B746A">
              <w:rPr>
                <w:i/>
                <w:iCs/>
                <w:noProof/>
                <w:lang w:eastAsia="en-GB"/>
              </w:rPr>
              <w:t xml:space="preserve">ms10000-v1310 </w:t>
            </w:r>
            <w:r w:rsidRPr="007B746A">
              <w:rPr>
                <w:iCs/>
                <w:noProof/>
                <w:lang w:eastAsia="en-GB"/>
              </w:rPr>
              <w:t>only when UE supports CE.</w:t>
            </w:r>
          </w:p>
        </w:tc>
      </w:tr>
      <w:tr w:rsidR="007B746A" w:rsidRPr="007B746A" w14:paraId="51530DC9" w14:textId="77777777" w:rsidTr="005411BB">
        <w:trPr>
          <w:cantSplit/>
        </w:trPr>
        <w:tc>
          <w:tcPr>
            <w:tcW w:w="9639" w:type="dxa"/>
          </w:tcPr>
          <w:p w14:paraId="5367EF13" w14:textId="77777777" w:rsidR="009722D5" w:rsidRPr="007B746A" w:rsidRDefault="009722D5" w:rsidP="005411BB">
            <w:pPr>
              <w:pStyle w:val="TAL"/>
              <w:rPr>
                <w:b/>
                <w:bCs/>
                <w:i/>
                <w:noProof/>
                <w:lang w:eastAsia="en-GB"/>
              </w:rPr>
            </w:pPr>
            <w:r w:rsidRPr="007B746A">
              <w:rPr>
                <w:b/>
                <w:bCs/>
                <w:i/>
                <w:noProof/>
                <w:lang w:eastAsia="en-GB"/>
              </w:rPr>
              <w:t>targetRAT-Type</w:t>
            </w:r>
          </w:p>
          <w:p w14:paraId="554BA057" w14:textId="77777777" w:rsidR="009722D5" w:rsidRPr="007B746A" w:rsidRDefault="009722D5" w:rsidP="005411BB">
            <w:pPr>
              <w:pStyle w:val="TAL"/>
              <w:rPr>
                <w:lang w:eastAsia="en-GB"/>
              </w:rPr>
            </w:pPr>
            <w:r w:rsidRPr="007B746A">
              <w:rPr>
                <w:lang w:eastAsia="en-GB"/>
              </w:rPr>
              <w:t>Indicates the target RAT type.</w:t>
            </w:r>
          </w:p>
        </w:tc>
      </w:tr>
      <w:tr w:rsidR="009722D5" w:rsidRPr="007B746A" w14:paraId="5CA05886" w14:textId="77777777" w:rsidTr="005411BB">
        <w:trPr>
          <w:cantSplit/>
        </w:trPr>
        <w:tc>
          <w:tcPr>
            <w:tcW w:w="9639" w:type="dxa"/>
          </w:tcPr>
          <w:p w14:paraId="7A44AC3C" w14:textId="77777777" w:rsidR="009722D5" w:rsidRPr="007B746A" w:rsidRDefault="009722D5" w:rsidP="005411BB">
            <w:pPr>
              <w:pStyle w:val="TAL"/>
              <w:rPr>
                <w:b/>
                <w:bCs/>
                <w:i/>
                <w:noProof/>
                <w:lang w:eastAsia="en-GB"/>
              </w:rPr>
            </w:pPr>
            <w:r w:rsidRPr="007B746A">
              <w:rPr>
                <w:b/>
                <w:bCs/>
                <w:i/>
                <w:noProof/>
                <w:lang w:eastAsia="en-GB"/>
              </w:rPr>
              <w:t>targetRAT-MessageContainer</w:t>
            </w:r>
          </w:p>
          <w:p w14:paraId="3790804B" w14:textId="77777777" w:rsidR="009722D5" w:rsidRPr="007B746A" w:rsidRDefault="009722D5" w:rsidP="005411BB">
            <w:pPr>
              <w:pStyle w:val="TAL"/>
              <w:rPr>
                <w:lang w:eastAsia="en-GB"/>
              </w:rPr>
            </w:pPr>
            <w:r w:rsidRPr="007B746A">
              <w:rPr>
                <w:lang w:eastAsia="en-GB"/>
              </w:rPr>
              <w:t xml:space="preserve">The field contains a message specified in another standard, as indicated by the </w:t>
            </w:r>
            <w:r w:rsidRPr="007B746A">
              <w:rPr>
                <w:i/>
                <w:iCs/>
                <w:lang w:eastAsia="en-GB"/>
              </w:rPr>
              <w:t>targetRAT-Type</w:t>
            </w:r>
            <w:r w:rsidRPr="007B746A">
              <w:rPr>
                <w:lang w:eastAsia="en-GB"/>
              </w:rPr>
              <w:t>, and carries information about the target cell identifier(s) and radio parameters relevant for the target radio access technology. NOTE 1.</w:t>
            </w:r>
          </w:p>
          <w:p w14:paraId="3D9698E2" w14:textId="77777777" w:rsidR="009722D5" w:rsidRPr="007B746A" w:rsidRDefault="009722D5" w:rsidP="005411BB">
            <w:pPr>
              <w:pStyle w:val="TAL"/>
              <w:rPr>
                <w:lang w:eastAsia="en-GB"/>
              </w:rPr>
            </w:pPr>
          </w:p>
          <w:p w14:paraId="5573F58F" w14:textId="77777777" w:rsidR="009722D5" w:rsidRPr="007B746A" w:rsidRDefault="009722D5" w:rsidP="005411BB">
            <w:pPr>
              <w:pStyle w:val="TAL"/>
              <w:rPr>
                <w:lang w:eastAsia="en-GB"/>
              </w:rPr>
            </w:pPr>
            <w:r w:rsidRPr="007B746A">
              <w:rPr>
                <w:lang w:eastAsia="en-GB"/>
              </w:rPr>
              <w:t>A complete message is included, as specified in the other standard.</w:t>
            </w:r>
          </w:p>
        </w:tc>
      </w:tr>
    </w:tbl>
    <w:p w14:paraId="0E70E3E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AA9AD1B" w14:textId="77777777" w:rsidTr="005411BB">
        <w:trPr>
          <w:cantSplit/>
          <w:tblHeader/>
        </w:trPr>
        <w:tc>
          <w:tcPr>
            <w:tcW w:w="2268" w:type="dxa"/>
          </w:tcPr>
          <w:p w14:paraId="1BE3B28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9444221" w14:textId="77777777" w:rsidR="009722D5" w:rsidRPr="007B746A" w:rsidRDefault="009722D5" w:rsidP="005411BB">
            <w:pPr>
              <w:pStyle w:val="TAH"/>
              <w:rPr>
                <w:lang w:eastAsia="en-GB"/>
              </w:rPr>
            </w:pPr>
            <w:r w:rsidRPr="007B746A">
              <w:rPr>
                <w:iCs/>
                <w:lang w:eastAsia="en-GB"/>
              </w:rPr>
              <w:t>Explanation</w:t>
            </w:r>
          </w:p>
        </w:tc>
      </w:tr>
      <w:tr w:rsidR="007B746A" w:rsidRPr="007B746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7B746A" w:rsidRDefault="009722D5" w:rsidP="005411BB">
            <w:pPr>
              <w:pStyle w:val="TAL"/>
              <w:rPr>
                <w:i/>
                <w:noProof/>
                <w:lang w:eastAsia="en-GB"/>
              </w:rPr>
            </w:pPr>
            <w:r w:rsidRPr="007B746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mobilityCDMA2000-HRPD</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otherwise the field is optional present, need ON.</w:t>
            </w:r>
          </w:p>
        </w:tc>
      </w:tr>
      <w:tr w:rsidR="007B746A" w:rsidRPr="007B746A" w14:paraId="48D4372E" w14:textId="77777777" w:rsidTr="005411BB">
        <w:trPr>
          <w:cantSplit/>
        </w:trPr>
        <w:tc>
          <w:tcPr>
            <w:tcW w:w="2268" w:type="dxa"/>
          </w:tcPr>
          <w:p w14:paraId="2CB45CE1" w14:textId="77777777" w:rsidR="009722D5" w:rsidRPr="007B746A" w:rsidRDefault="009722D5" w:rsidP="005411BB">
            <w:pPr>
              <w:pStyle w:val="TAL"/>
              <w:rPr>
                <w:i/>
                <w:noProof/>
                <w:lang w:eastAsia="en-GB"/>
              </w:rPr>
            </w:pPr>
            <w:r w:rsidRPr="007B746A">
              <w:rPr>
                <w:i/>
                <w:noProof/>
                <w:lang w:eastAsia="en-GB"/>
              </w:rPr>
              <w:t>concRedir</w:t>
            </w:r>
          </w:p>
        </w:tc>
        <w:tc>
          <w:tcPr>
            <w:tcW w:w="7371" w:type="dxa"/>
          </w:tcPr>
          <w:p w14:paraId="1E5BF50A" w14:textId="77777777" w:rsidR="009722D5" w:rsidRPr="007B746A" w:rsidRDefault="009722D5" w:rsidP="005411BB">
            <w:pPr>
              <w:pStyle w:val="TAL"/>
              <w:rPr>
                <w:lang w:eastAsia="en-GB"/>
              </w:rPr>
            </w:pPr>
            <w:r w:rsidRPr="007B746A">
              <w:rPr>
                <w:lang w:eastAsia="en-GB"/>
              </w:rPr>
              <w:t>The field is mandatory present if the m</w:t>
            </w:r>
            <w:r w:rsidRPr="007B746A">
              <w:rPr>
                <w:i/>
                <w:lang w:eastAsia="en-GB"/>
              </w:rPr>
              <w:t>obilityCDMA2000-HRPD</w:t>
            </w:r>
            <w:r w:rsidRPr="007B746A">
              <w:rPr>
                <w:lang w:eastAsia="en-GB"/>
              </w:rPr>
              <w:t xml:space="preserve"> is set to </w:t>
            </w:r>
            <w:r w:rsidR="00497FBE" w:rsidRPr="007B746A">
              <w:rPr>
                <w:lang w:eastAsia="en-GB"/>
              </w:rPr>
              <w:t>"</w:t>
            </w:r>
            <w:r w:rsidRPr="007B746A">
              <w:rPr>
                <w:i/>
                <w:lang w:eastAsia="en-GB"/>
              </w:rPr>
              <w:t>redirection</w:t>
            </w:r>
            <w:r w:rsidR="00497FBE" w:rsidRPr="007B746A">
              <w:rPr>
                <w:lang w:eastAsia="en-GB"/>
              </w:rPr>
              <w:t>"</w:t>
            </w:r>
            <w:r w:rsidRPr="007B746A">
              <w:rPr>
                <w:lang w:eastAsia="en-GB"/>
              </w:rPr>
              <w:t>; otherwise the field is not present.</w:t>
            </w:r>
          </w:p>
        </w:tc>
      </w:tr>
      <w:tr w:rsidR="007B746A" w:rsidRPr="007B746A" w14:paraId="5554F876" w14:textId="77777777" w:rsidTr="005411BB">
        <w:trPr>
          <w:cantSplit/>
        </w:trPr>
        <w:tc>
          <w:tcPr>
            <w:tcW w:w="2268" w:type="dxa"/>
          </w:tcPr>
          <w:p w14:paraId="1055C28B" w14:textId="77777777" w:rsidR="009722D5" w:rsidRPr="007B746A" w:rsidRDefault="009722D5" w:rsidP="005411BB">
            <w:pPr>
              <w:pStyle w:val="TAL"/>
              <w:rPr>
                <w:i/>
                <w:noProof/>
                <w:lang w:eastAsia="en-GB"/>
              </w:rPr>
            </w:pPr>
            <w:r w:rsidRPr="007B746A">
              <w:rPr>
                <w:i/>
                <w:noProof/>
                <w:lang w:eastAsia="en-GB"/>
              </w:rPr>
              <w:t>GERAN</w:t>
            </w:r>
          </w:p>
        </w:tc>
        <w:tc>
          <w:tcPr>
            <w:tcW w:w="7371" w:type="dxa"/>
          </w:tcPr>
          <w:p w14:paraId="45151860" w14:textId="77777777" w:rsidR="009722D5" w:rsidRPr="007B746A" w:rsidRDefault="009722D5" w:rsidP="005411BB">
            <w:pPr>
              <w:pStyle w:val="TAL"/>
              <w:rPr>
                <w:lang w:eastAsia="en-GB"/>
              </w:rPr>
            </w:pPr>
            <w:r w:rsidRPr="007B746A">
              <w:rPr>
                <w:lang w:eastAsia="en-GB"/>
              </w:rPr>
              <w:t xml:space="preserve">The field should be present if the </w:t>
            </w:r>
            <w:r w:rsidRPr="007B746A">
              <w:rPr>
                <w:i/>
                <w:lang w:eastAsia="en-GB"/>
              </w:rPr>
              <w:t>purpose</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xml:space="preserve"> and the </w:t>
            </w:r>
            <w:r w:rsidRPr="007B746A">
              <w:rPr>
                <w:i/>
                <w:lang w:eastAsia="en-GB"/>
              </w:rPr>
              <w:t>targetRAT-Type</w:t>
            </w:r>
            <w:r w:rsidRPr="007B746A">
              <w:rPr>
                <w:lang w:eastAsia="en-GB"/>
              </w:rPr>
              <w:t xml:space="preserve"> is set to </w:t>
            </w:r>
            <w:r w:rsidR="00497FBE" w:rsidRPr="007B746A">
              <w:rPr>
                <w:lang w:eastAsia="en-GB"/>
              </w:rPr>
              <w:t>"</w:t>
            </w:r>
            <w:r w:rsidRPr="007B746A">
              <w:rPr>
                <w:i/>
                <w:lang w:eastAsia="en-GB"/>
              </w:rPr>
              <w:t>geran</w:t>
            </w:r>
            <w:r w:rsidR="00497FBE" w:rsidRPr="007B746A">
              <w:rPr>
                <w:lang w:eastAsia="en-GB"/>
              </w:rPr>
              <w:t>"</w:t>
            </w:r>
            <w:r w:rsidRPr="007B746A">
              <w:rPr>
                <w:lang w:eastAsia="en-GB"/>
              </w:rPr>
              <w:t>; otherwise the field is not present</w:t>
            </w:r>
          </w:p>
        </w:tc>
      </w:tr>
      <w:tr w:rsidR="007B746A" w:rsidRPr="007B746A" w14:paraId="4BC1A550" w14:textId="77777777" w:rsidTr="005411BB">
        <w:trPr>
          <w:cantSplit/>
        </w:trPr>
        <w:tc>
          <w:tcPr>
            <w:tcW w:w="2268" w:type="dxa"/>
          </w:tcPr>
          <w:p w14:paraId="37CC9BB0" w14:textId="77777777" w:rsidR="009722D5" w:rsidRPr="007B746A" w:rsidRDefault="009722D5" w:rsidP="005411BB">
            <w:pPr>
              <w:pStyle w:val="TAL"/>
              <w:rPr>
                <w:i/>
                <w:noProof/>
                <w:lang w:eastAsia="en-GB"/>
              </w:rPr>
            </w:pPr>
            <w:r w:rsidRPr="007B746A">
              <w:rPr>
                <w:i/>
                <w:noProof/>
                <w:lang w:eastAsia="en-GB"/>
              </w:rPr>
              <w:t>PSHO</w:t>
            </w:r>
          </w:p>
        </w:tc>
        <w:tc>
          <w:tcPr>
            <w:tcW w:w="7371" w:type="dxa"/>
          </w:tcPr>
          <w:p w14:paraId="3F7D7A17" w14:textId="77777777" w:rsidR="009722D5" w:rsidRPr="007B746A" w:rsidRDefault="009722D5" w:rsidP="005411BB">
            <w:pPr>
              <w:pStyle w:val="TAL"/>
              <w:rPr>
                <w:lang w:eastAsia="en-GB"/>
              </w:rPr>
            </w:pPr>
            <w:r w:rsidRPr="007B746A">
              <w:rPr>
                <w:lang w:eastAsia="en-GB"/>
              </w:rPr>
              <w:t>The field is mandatory present in case of PS handover toward GERAN; otherwise the field is optionally present, but not used by the UE</w:t>
            </w:r>
          </w:p>
        </w:tc>
      </w:tr>
      <w:tr w:rsidR="009722D5" w:rsidRPr="007B746A" w14:paraId="091425D8" w14:textId="77777777" w:rsidTr="005411BB">
        <w:trPr>
          <w:cantSplit/>
        </w:trPr>
        <w:tc>
          <w:tcPr>
            <w:tcW w:w="2268" w:type="dxa"/>
          </w:tcPr>
          <w:p w14:paraId="5EEFC98C" w14:textId="77777777" w:rsidR="009722D5" w:rsidRPr="007B746A" w:rsidRDefault="009722D5" w:rsidP="005411BB">
            <w:pPr>
              <w:pStyle w:val="TAL"/>
              <w:rPr>
                <w:i/>
                <w:noProof/>
                <w:lang w:eastAsia="en-GB"/>
              </w:rPr>
            </w:pPr>
            <w:r w:rsidRPr="007B746A">
              <w:rPr>
                <w:i/>
                <w:noProof/>
                <w:lang w:eastAsia="en-GB"/>
              </w:rPr>
              <w:t>UTRAGERAN</w:t>
            </w:r>
            <w:r w:rsidR="008069FE" w:rsidRPr="007B746A">
              <w:rPr>
                <w:i/>
                <w:noProof/>
                <w:lang w:eastAsia="en-GB"/>
              </w:rPr>
              <w:t>EPC</w:t>
            </w:r>
          </w:p>
        </w:tc>
        <w:tc>
          <w:tcPr>
            <w:tcW w:w="7371" w:type="dxa"/>
          </w:tcPr>
          <w:p w14:paraId="3013F7BF"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argetRAT-Type</w:t>
            </w:r>
            <w:r w:rsidRPr="007B746A">
              <w:rPr>
                <w:lang w:eastAsia="en-GB"/>
              </w:rPr>
              <w:t xml:space="preserve"> is set to </w:t>
            </w:r>
            <w:r w:rsidR="00497FBE" w:rsidRPr="007B746A">
              <w:rPr>
                <w:lang w:eastAsia="en-GB"/>
              </w:rPr>
              <w:t>"</w:t>
            </w:r>
            <w:r w:rsidRPr="007B746A">
              <w:rPr>
                <w:i/>
                <w:lang w:eastAsia="en-GB"/>
              </w:rPr>
              <w:t>utra</w:t>
            </w:r>
            <w:r w:rsidR="00497FBE" w:rsidRPr="007B746A">
              <w:rPr>
                <w:lang w:eastAsia="en-GB"/>
              </w:rPr>
              <w:t>"</w:t>
            </w:r>
            <w:r w:rsidRPr="007B746A">
              <w:rPr>
                <w:lang w:eastAsia="en-GB"/>
              </w:rPr>
              <w:t xml:space="preserve"> or </w:t>
            </w:r>
            <w:r w:rsidR="00497FBE" w:rsidRPr="007B746A">
              <w:rPr>
                <w:lang w:eastAsia="en-GB"/>
              </w:rPr>
              <w:t>"</w:t>
            </w:r>
            <w:r w:rsidRPr="007B746A">
              <w:rPr>
                <w:i/>
                <w:lang w:eastAsia="en-GB"/>
              </w:rPr>
              <w:t>geran</w:t>
            </w:r>
            <w:r w:rsidR="00497FBE" w:rsidRPr="007B746A">
              <w:rPr>
                <w:lang w:eastAsia="en-GB"/>
              </w:rPr>
              <w:t>"</w:t>
            </w:r>
            <w:r w:rsidR="008069FE" w:rsidRPr="007B746A">
              <w:rPr>
                <w:lang w:eastAsia="en-GB"/>
              </w:rPr>
              <w:t xml:space="preserve"> or if the </w:t>
            </w:r>
            <w:r w:rsidR="008069FE" w:rsidRPr="007B746A">
              <w:rPr>
                <w:i/>
                <w:lang w:eastAsia="en-GB"/>
              </w:rPr>
              <w:t>targetRAT-Type</w:t>
            </w:r>
            <w:r w:rsidR="000C164D" w:rsidRPr="007B746A">
              <w:rPr>
                <w:lang w:eastAsia="en-GB"/>
              </w:rPr>
              <w:t xml:space="preserve"> is set to "</w:t>
            </w:r>
            <w:r w:rsidR="008069FE" w:rsidRPr="007B746A">
              <w:rPr>
                <w:i/>
                <w:lang w:eastAsia="en-GB"/>
              </w:rPr>
              <w:t>eutra</w:t>
            </w:r>
            <w:r w:rsidR="000C164D" w:rsidRPr="007B746A">
              <w:rPr>
                <w:lang w:eastAsia="en-GB"/>
              </w:rPr>
              <w:t>"</w:t>
            </w:r>
            <w:r w:rsidR="008069FE" w:rsidRPr="007B746A">
              <w:rPr>
                <w:lang w:eastAsia="en-GB"/>
              </w:rPr>
              <w:t xml:space="preserve"> and the source CN is 5GC</w:t>
            </w:r>
            <w:r w:rsidRPr="007B746A">
              <w:rPr>
                <w:lang w:eastAsia="en-GB"/>
              </w:rPr>
              <w:t>; otherwise the field is not present</w:t>
            </w:r>
          </w:p>
        </w:tc>
      </w:tr>
    </w:tbl>
    <w:p w14:paraId="64FC7F92" w14:textId="77777777" w:rsidR="009722D5" w:rsidRPr="007B746A" w:rsidRDefault="009722D5" w:rsidP="009722D5"/>
    <w:p w14:paraId="45B6F568" w14:textId="77777777" w:rsidR="009722D5" w:rsidRPr="007B746A" w:rsidRDefault="009722D5" w:rsidP="009722D5">
      <w:pPr>
        <w:pStyle w:val="NO"/>
      </w:pPr>
      <w:r w:rsidRPr="007B746A">
        <w:t>NOTE 1:</w:t>
      </w:r>
      <w:r w:rsidRPr="007B746A">
        <w:tab/>
        <w:t xml:space="preserve">The correspondence between the value of the </w:t>
      </w:r>
      <w:r w:rsidRPr="007B746A">
        <w:rPr>
          <w:i/>
          <w:iCs/>
        </w:rPr>
        <w:t>targetRAT-Type</w:t>
      </w:r>
      <w:r w:rsidRPr="007B746A">
        <w:t xml:space="preserve">, the standard to apply and the message contained within the </w:t>
      </w:r>
      <w:r w:rsidRPr="007B746A">
        <w:rPr>
          <w:i/>
          <w:iCs/>
        </w:rPr>
        <w:t>targetRAT-MessageContainer</w:t>
      </w:r>
      <w:r w:rsidRPr="007B746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51"/>
      </w:tblGrid>
      <w:tr w:rsidR="007B746A" w:rsidRPr="007B746A" w14:paraId="03CD2442" w14:textId="77777777" w:rsidTr="005411BB">
        <w:tc>
          <w:tcPr>
            <w:tcW w:w="1701" w:type="dxa"/>
          </w:tcPr>
          <w:p w14:paraId="16F169CE" w14:textId="77777777" w:rsidR="009722D5" w:rsidRPr="007B746A" w:rsidRDefault="009722D5" w:rsidP="005411BB">
            <w:pPr>
              <w:pStyle w:val="TAH"/>
              <w:rPr>
                <w:rFonts w:eastAsia="Batang"/>
                <w:lang w:eastAsia="en-GB"/>
              </w:rPr>
            </w:pPr>
            <w:r w:rsidRPr="007B746A">
              <w:rPr>
                <w:rFonts w:eastAsia="Batang"/>
                <w:noProof/>
                <w:lang w:eastAsia="en-GB"/>
              </w:rPr>
              <w:lastRenderedPageBreak/>
              <w:t>targetRAT-Type</w:t>
            </w:r>
          </w:p>
        </w:tc>
        <w:tc>
          <w:tcPr>
            <w:tcW w:w="4395" w:type="dxa"/>
          </w:tcPr>
          <w:p w14:paraId="4674C134" w14:textId="77777777" w:rsidR="009722D5" w:rsidRPr="007B746A" w:rsidRDefault="009722D5" w:rsidP="005411BB">
            <w:pPr>
              <w:pStyle w:val="TAH"/>
              <w:rPr>
                <w:rFonts w:eastAsia="Batang"/>
                <w:lang w:eastAsia="en-GB"/>
              </w:rPr>
            </w:pPr>
            <w:r w:rsidRPr="007B746A">
              <w:rPr>
                <w:rFonts w:eastAsia="Batang"/>
                <w:noProof/>
                <w:lang w:eastAsia="en-GB"/>
              </w:rPr>
              <w:t>Standard to apply</w:t>
            </w:r>
          </w:p>
        </w:tc>
        <w:tc>
          <w:tcPr>
            <w:tcW w:w="3543" w:type="dxa"/>
          </w:tcPr>
          <w:p w14:paraId="0824B8AB" w14:textId="77777777" w:rsidR="009722D5" w:rsidRPr="007B746A" w:rsidRDefault="009722D5" w:rsidP="005411BB">
            <w:pPr>
              <w:pStyle w:val="TAH"/>
              <w:rPr>
                <w:rFonts w:eastAsia="Batang"/>
                <w:lang w:eastAsia="en-GB"/>
              </w:rPr>
            </w:pPr>
            <w:r w:rsidRPr="007B746A">
              <w:rPr>
                <w:rFonts w:eastAsia="Batang"/>
                <w:noProof/>
                <w:lang w:eastAsia="en-GB"/>
              </w:rPr>
              <w:t>targetRAT-MessageContainer</w:t>
            </w:r>
          </w:p>
        </w:tc>
      </w:tr>
      <w:tr w:rsidR="007B746A" w:rsidRPr="007B746A" w14:paraId="556FE351" w14:textId="77777777" w:rsidTr="005411BB">
        <w:tc>
          <w:tcPr>
            <w:tcW w:w="1701" w:type="dxa"/>
          </w:tcPr>
          <w:p w14:paraId="6FF4AAED" w14:textId="77777777" w:rsidR="009722D5" w:rsidRPr="007B746A" w:rsidRDefault="009722D5" w:rsidP="005411BB">
            <w:pPr>
              <w:pStyle w:val="TAL"/>
              <w:rPr>
                <w:rFonts w:eastAsia="Batang"/>
                <w:i/>
                <w:lang w:eastAsia="en-GB"/>
              </w:rPr>
            </w:pPr>
            <w:r w:rsidRPr="007B746A">
              <w:rPr>
                <w:rFonts w:eastAsia="Batang"/>
                <w:i/>
                <w:noProof/>
                <w:lang w:eastAsia="en-GB"/>
              </w:rPr>
              <w:t>cdma2000-1XRTT</w:t>
            </w:r>
          </w:p>
        </w:tc>
        <w:tc>
          <w:tcPr>
            <w:tcW w:w="4395" w:type="dxa"/>
          </w:tcPr>
          <w:p w14:paraId="184E33B8" w14:textId="77777777" w:rsidR="009722D5" w:rsidRPr="007B746A" w:rsidRDefault="009722D5" w:rsidP="005411BB">
            <w:pPr>
              <w:pStyle w:val="TAL"/>
              <w:rPr>
                <w:rFonts w:eastAsia="Batang"/>
                <w:lang w:eastAsia="en-GB"/>
              </w:rPr>
            </w:pPr>
            <w:r w:rsidRPr="007B746A">
              <w:rPr>
                <w:rFonts w:eastAsia="Batang"/>
                <w:noProof/>
                <w:lang w:eastAsia="en-GB"/>
              </w:rPr>
              <w:t>C.S0001 or later, C.S0007 or later, C.S0008 or later</w:t>
            </w:r>
          </w:p>
        </w:tc>
        <w:tc>
          <w:tcPr>
            <w:tcW w:w="3543" w:type="dxa"/>
          </w:tcPr>
          <w:p w14:paraId="0B22E9CC" w14:textId="77777777" w:rsidR="009722D5" w:rsidRPr="007B746A" w:rsidRDefault="009722D5" w:rsidP="005411BB">
            <w:pPr>
              <w:pStyle w:val="TAL"/>
              <w:rPr>
                <w:rFonts w:eastAsia="Batang"/>
                <w:lang w:eastAsia="en-GB"/>
              </w:rPr>
            </w:pPr>
          </w:p>
        </w:tc>
      </w:tr>
      <w:tr w:rsidR="007B746A" w:rsidRPr="007B746A" w14:paraId="12E3925F" w14:textId="77777777" w:rsidTr="005411BB">
        <w:tc>
          <w:tcPr>
            <w:tcW w:w="1701" w:type="dxa"/>
          </w:tcPr>
          <w:p w14:paraId="40707AB5" w14:textId="77777777" w:rsidR="009722D5" w:rsidRPr="007B746A" w:rsidRDefault="009722D5" w:rsidP="005411BB">
            <w:pPr>
              <w:pStyle w:val="TAL"/>
              <w:rPr>
                <w:rFonts w:eastAsia="Batang"/>
                <w:i/>
                <w:lang w:eastAsia="en-GB"/>
              </w:rPr>
            </w:pPr>
            <w:r w:rsidRPr="007B746A">
              <w:rPr>
                <w:rFonts w:eastAsia="Batang"/>
                <w:i/>
                <w:noProof/>
                <w:lang w:eastAsia="en-GB"/>
              </w:rPr>
              <w:t>cdma2000-HRPD</w:t>
            </w:r>
          </w:p>
        </w:tc>
        <w:tc>
          <w:tcPr>
            <w:tcW w:w="4395" w:type="dxa"/>
          </w:tcPr>
          <w:p w14:paraId="36205B41" w14:textId="77777777" w:rsidR="009722D5" w:rsidRPr="007B746A" w:rsidRDefault="009722D5" w:rsidP="005411BB">
            <w:pPr>
              <w:pStyle w:val="TAL"/>
              <w:rPr>
                <w:rFonts w:eastAsia="Batang"/>
                <w:lang w:eastAsia="en-GB"/>
              </w:rPr>
            </w:pPr>
            <w:r w:rsidRPr="007B746A">
              <w:rPr>
                <w:rFonts w:eastAsia="Batang"/>
                <w:noProof/>
                <w:lang w:eastAsia="en-GB"/>
              </w:rPr>
              <w:t>C.S0024 or later</w:t>
            </w:r>
          </w:p>
        </w:tc>
        <w:tc>
          <w:tcPr>
            <w:tcW w:w="3543" w:type="dxa"/>
          </w:tcPr>
          <w:p w14:paraId="12599CDD" w14:textId="77777777" w:rsidR="009722D5" w:rsidRPr="007B746A" w:rsidRDefault="009722D5" w:rsidP="005411BB">
            <w:pPr>
              <w:pStyle w:val="TAL"/>
              <w:rPr>
                <w:rFonts w:eastAsia="Batang"/>
                <w:lang w:eastAsia="en-GB"/>
              </w:rPr>
            </w:pPr>
          </w:p>
        </w:tc>
      </w:tr>
      <w:tr w:rsidR="007B746A" w:rsidRPr="007B746A" w14:paraId="144ECA60" w14:textId="77777777" w:rsidTr="00955914">
        <w:tc>
          <w:tcPr>
            <w:tcW w:w="1701" w:type="dxa"/>
          </w:tcPr>
          <w:p w14:paraId="3F72EFF3" w14:textId="77777777" w:rsidR="008069FE" w:rsidRPr="007B746A" w:rsidRDefault="008069FE" w:rsidP="008069FE">
            <w:pPr>
              <w:pStyle w:val="TAL"/>
              <w:rPr>
                <w:rFonts w:eastAsia="Batang"/>
                <w:i/>
                <w:noProof/>
              </w:rPr>
            </w:pPr>
            <w:r w:rsidRPr="007B746A">
              <w:rPr>
                <w:rFonts w:eastAsia="Batang"/>
                <w:i/>
                <w:noProof/>
              </w:rPr>
              <w:t>eutra</w:t>
            </w:r>
          </w:p>
        </w:tc>
        <w:tc>
          <w:tcPr>
            <w:tcW w:w="4395" w:type="dxa"/>
          </w:tcPr>
          <w:p w14:paraId="376C01EA" w14:textId="77777777" w:rsidR="008069FE" w:rsidRPr="007B746A" w:rsidRDefault="008069FE" w:rsidP="008069FE">
            <w:pPr>
              <w:pStyle w:val="TAL"/>
              <w:rPr>
                <w:rFonts w:eastAsia="Batang"/>
                <w:noProof/>
              </w:rPr>
            </w:pPr>
            <w:r w:rsidRPr="007B746A">
              <w:rPr>
                <w:rFonts w:eastAsia="Batang"/>
                <w:noProof/>
              </w:rPr>
              <w:t>TS 36.331 (clause 5.4.2)</w:t>
            </w:r>
          </w:p>
        </w:tc>
        <w:tc>
          <w:tcPr>
            <w:tcW w:w="3576" w:type="dxa"/>
          </w:tcPr>
          <w:p w14:paraId="4592302B" w14:textId="77777777" w:rsidR="008069FE" w:rsidRPr="007B746A" w:rsidRDefault="008069FE" w:rsidP="008069FE">
            <w:pPr>
              <w:pStyle w:val="TAL"/>
              <w:rPr>
                <w:rFonts w:eastAsia="Batang"/>
                <w:i/>
              </w:rPr>
            </w:pPr>
            <w:r w:rsidRPr="007B746A">
              <w:rPr>
                <w:rFonts w:eastAsia="Batang"/>
                <w:i/>
              </w:rPr>
              <w:t>RRCConnectionReconfiguration</w:t>
            </w:r>
          </w:p>
        </w:tc>
      </w:tr>
      <w:tr w:rsidR="007B746A" w:rsidRPr="007B746A" w14:paraId="41FE4AA3" w14:textId="77777777" w:rsidTr="005411BB">
        <w:tc>
          <w:tcPr>
            <w:tcW w:w="1701" w:type="dxa"/>
          </w:tcPr>
          <w:p w14:paraId="2DB675CE" w14:textId="77777777" w:rsidR="009722D5" w:rsidRPr="007B746A" w:rsidRDefault="009722D5" w:rsidP="005411BB">
            <w:pPr>
              <w:pStyle w:val="TAL"/>
              <w:rPr>
                <w:rFonts w:eastAsia="Batang"/>
                <w:i/>
                <w:lang w:eastAsia="en-GB"/>
              </w:rPr>
            </w:pPr>
            <w:r w:rsidRPr="007B746A">
              <w:rPr>
                <w:rFonts w:eastAsia="Batang"/>
                <w:i/>
                <w:noProof/>
                <w:lang w:eastAsia="en-GB"/>
              </w:rPr>
              <w:t>geran</w:t>
            </w:r>
          </w:p>
        </w:tc>
        <w:tc>
          <w:tcPr>
            <w:tcW w:w="4395" w:type="dxa"/>
          </w:tcPr>
          <w:p w14:paraId="4BD22AC4" w14:textId="77777777" w:rsidR="009722D5" w:rsidRPr="007B746A" w:rsidRDefault="009722D5" w:rsidP="005411BB">
            <w:pPr>
              <w:pStyle w:val="TAL"/>
              <w:rPr>
                <w:rFonts w:eastAsia="Batang"/>
                <w:noProof/>
                <w:lang w:eastAsia="en-GB"/>
              </w:rPr>
            </w:pPr>
            <w:r w:rsidRPr="007B746A">
              <w:rPr>
                <w:rFonts w:eastAsia="Batang"/>
                <w:noProof/>
                <w:lang w:eastAsia="en-GB"/>
              </w:rPr>
              <w:t>GSM TS 04.18, version 8.5.0 or later, or TS 44.018 (clause 9.1.15)</w:t>
            </w:r>
          </w:p>
          <w:p w14:paraId="58BF6D41" w14:textId="77777777" w:rsidR="009722D5" w:rsidRPr="007B746A" w:rsidRDefault="009722D5" w:rsidP="005411BB">
            <w:pPr>
              <w:pStyle w:val="TAL"/>
              <w:rPr>
                <w:rFonts w:eastAsia="Batang"/>
                <w:noProof/>
                <w:lang w:eastAsia="en-GB"/>
              </w:rPr>
            </w:pPr>
          </w:p>
          <w:p w14:paraId="42CF3E77" w14:textId="77777777" w:rsidR="009722D5" w:rsidRPr="007B746A" w:rsidRDefault="009722D5" w:rsidP="005411BB">
            <w:pPr>
              <w:pStyle w:val="TAL"/>
              <w:rPr>
                <w:rFonts w:eastAsia="Batang"/>
                <w:noProof/>
                <w:lang w:eastAsia="en-GB"/>
              </w:rPr>
            </w:pPr>
            <w:r w:rsidRPr="007B746A">
              <w:rPr>
                <w:rFonts w:eastAsia="Batang"/>
                <w:noProof/>
                <w:lang w:eastAsia="en-GB"/>
              </w:rPr>
              <w:t>TS 44.060, version 6.13.0 or later (clause 11.2.43)</w:t>
            </w:r>
          </w:p>
          <w:p w14:paraId="239C2BA1" w14:textId="77777777" w:rsidR="009722D5" w:rsidRPr="007B746A" w:rsidRDefault="009722D5" w:rsidP="005411BB">
            <w:pPr>
              <w:pStyle w:val="TAL"/>
              <w:rPr>
                <w:rFonts w:eastAsia="Batang"/>
                <w:noProof/>
                <w:lang w:eastAsia="en-GB"/>
              </w:rPr>
            </w:pPr>
          </w:p>
          <w:p w14:paraId="39429582" w14:textId="77777777" w:rsidR="009722D5" w:rsidRPr="007B746A" w:rsidRDefault="009722D5" w:rsidP="005411BB">
            <w:pPr>
              <w:pStyle w:val="TAL"/>
              <w:rPr>
                <w:rFonts w:eastAsia="Batang"/>
                <w:lang w:eastAsia="en-GB"/>
              </w:rPr>
            </w:pPr>
            <w:r w:rsidRPr="007B746A">
              <w:rPr>
                <w:rFonts w:eastAsia="Batang"/>
                <w:noProof/>
                <w:lang w:eastAsia="en-GB"/>
              </w:rPr>
              <w:t>TS 44.060, version 7.6.0 or later (clause 11.2.46)</w:t>
            </w:r>
          </w:p>
        </w:tc>
        <w:tc>
          <w:tcPr>
            <w:tcW w:w="3543" w:type="dxa"/>
          </w:tcPr>
          <w:p w14:paraId="4A6E63C8" w14:textId="77777777" w:rsidR="009722D5" w:rsidRPr="007B746A" w:rsidRDefault="009722D5" w:rsidP="005411BB">
            <w:pPr>
              <w:pStyle w:val="TAL"/>
              <w:rPr>
                <w:rFonts w:eastAsia="Batang"/>
                <w:noProof/>
                <w:lang w:eastAsia="en-GB"/>
              </w:rPr>
            </w:pPr>
            <w:r w:rsidRPr="007B746A">
              <w:rPr>
                <w:rFonts w:eastAsia="Batang"/>
                <w:noProof/>
                <w:lang w:eastAsia="en-GB"/>
              </w:rPr>
              <w:t>HANDOVER COMMAND</w:t>
            </w:r>
          </w:p>
          <w:p w14:paraId="07F6DB68" w14:textId="77777777" w:rsidR="009722D5" w:rsidRPr="007B746A" w:rsidRDefault="009722D5" w:rsidP="005411BB">
            <w:pPr>
              <w:pStyle w:val="TAL"/>
              <w:rPr>
                <w:rFonts w:eastAsia="Batang"/>
                <w:noProof/>
                <w:lang w:eastAsia="en-GB"/>
              </w:rPr>
            </w:pPr>
          </w:p>
          <w:p w14:paraId="244BDFE7" w14:textId="77777777" w:rsidR="009722D5" w:rsidRPr="007B746A" w:rsidRDefault="009722D5" w:rsidP="005411BB">
            <w:pPr>
              <w:pStyle w:val="TAL"/>
              <w:rPr>
                <w:rFonts w:eastAsia="Batang"/>
                <w:noProof/>
                <w:lang w:eastAsia="en-GB"/>
              </w:rPr>
            </w:pPr>
          </w:p>
          <w:p w14:paraId="0DD96076" w14:textId="77777777" w:rsidR="009722D5" w:rsidRPr="007B746A" w:rsidRDefault="009722D5" w:rsidP="005411BB">
            <w:pPr>
              <w:pStyle w:val="TAL"/>
              <w:rPr>
                <w:rFonts w:eastAsia="Batang"/>
                <w:noProof/>
                <w:lang w:eastAsia="en-GB"/>
              </w:rPr>
            </w:pPr>
            <w:r w:rsidRPr="007B746A">
              <w:rPr>
                <w:rFonts w:eastAsia="Batang"/>
                <w:noProof/>
                <w:lang w:eastAsia="en-GB"/>
              </w:rPr>
              <w:t>PS HANDOVER COMMAND</w:t>
            </w:r>
          </w:p>
          <w:p w14:paraId="6756438A" w14:textId="77777777" w:rsidR="009722D5" w:rsidRPr="007B746A" w:rsidRDefault="009722D5" w:rsidP="005411BB">
            <w:pPr>
              <w:pStyle w:val="TAL"/>
              <w:rPr>
                <w:rFonts w:eastAsia="Batang"/>
                <w:noProof/>
                <w:lang w:eastAsia="en-GB"/>
              </w:rPr>
            </w:pPr>
          </w:p>
          <w:p w14:paraId="7369F992" w14:textId="77777777" w:rsidR="009722D5" w:rsidRPr="007B746A" w:rsidRDefault="009722D5" w:rsidP="005411BB">
            <w:pPr>
              <w:pStyle w:val="TAL"/>
              <w:rPr>
                <w:rFonts w:eastAsia="Batang"/>
                <w:noProof/>
                <w:lang w:eastAsia="en-GB"/>
              </w:rPr>
            </w:pPr>
          </w:p>
          <w:p w14:paraId="43983A38" w14:textId="77777777" w:rsidR="009722D5" w:rsidRPr="007B746A" w:rsidRDefault="009722D5" w:rsidP="005411BB">
            <w:pPr>
              <w:pStyle w:val="TAL"/>
              <w:rPr>
                <w:rFonts w:eastAsia="Batang"/>
                <w:lang w:eastAsia="en-GB"/>
              </w:rPr>
            </w:pPr>
            <w:r w:rsidRPr="007B746A">
              <w:rPr>
                <w:rFonts w:eastAsia="Batang"/>
                <w:noProof/>
                <w:lang w:eastAsia="en-GB"/>
              </w:rPr>
              <w:t>DTM HANDOVER COMMAND</w:t>
            </w:r>
          </w:p>
        </w:tc>
      </w:tr>
      <w:tr w:rsidR="007B746A" w:rsidRPr="007B746A" w14:paraId="6E186CC3" w14:textId="77777777" w:rsidTr="00955914">
        <w:tc>
          <w:tcPr>
            <w:tcW w:w="1701" w:type="dxa"/>
          </w:tcPr>
          <w:p w14:paraId="53823651" w14:textId="77777777" w:rsidR="008069FE" w:rsidRPr="007B746A" w:rsidRDefault="008069FE" w:rsidP="008069FE">
            <w:pPr>
              <w:pStyle w:val="TAL"/>
              <w:rPr>
                <w:rFonts w:eastAsia="Batang"/>
                <w:i/>
              </w:rPr>
            </w:pPr>
            <w:r w:rsidRPr="007B746A">
              <w:rPr>
                <w:rFonts w:eastAsia="Batang"/>
                <w:i/>
                <w:noProof/>
              </w:rPr>
              <w:t>nr</w:t>
            </w:r>
          </w:p>
        </w:tc>
        <w:tc>
          <w:tcPr>
            <w:tcW w:w="4395" w:type="dxa"/>
          </w:tcPr>
          <w:p w14:paraId="456A98DE" w14:textId="77777777" w:rsidR="008069FE" w:rsidRPr="007B746A" w:rsidRDefault="008069FE" w:rsidP="008069FE">
            <w:pPr>
              <w:pStyle w:val="TAL"/>
              <w:rPr>
                <w:rFonts w:eastAsia="Batang"/>
              </w:rPr>
            </w:pPr>
            <w:r w:rsidRPr="007B746A">
              <w:rPr>
                <w:rFonts w:eastAsia="Batang"/>
                <w:noProof/>
              </w:rPr>
              <w:t>TS 38.331 (clause 6.2.2)</w:t>
            </w:r>
          </w:p>
        </w:tc>
        <w:tc>
          <w:tcPr>
            <w:tcW w:w="3543" w:type="dxa"/>
          </w:tcPr>
          <w:p w14:paraId="25775584" w14:textId="77777777" w:rsidR="008069FE" w:rsidRPr="007B746A" w:rsidRDefault="008069FE" w:rsidP="008069FE">
            <w:pPr>
              <w:pStyle w:val="TAL"/>
              <w:rPr>
                <w:rFonts w:eastAsia="Batang"/>
              </w:rPr>
            </w:pPr>
            <w:r w:rsidRPr="007B746A">
              <w:rPr>
                <w:rFonts w:eastAsia="Batang"/>
              </w:rPr>
              <w:t>RRCReconfiguration</w:t>
            </w:r>
          </w:p>
        </w:tc>
      </w:tr>
      <w:tr w:rsidR="009722D5" w:rsidRPr="007B746A" w14:paraId="091F6CF2" w14:textId="77777777" w:rsidTr="005411BB">
        <w:tc>
          <w:tcPr>
            <w:tcW w:w="1701" w:type="dxa"/>
          </w:tcPr>
          <w:p w14:paraId="3A115D71" w14:textId="77777777" w:rsidR="009722D5" w:rsidRPr="007B746A" w:rsidRDefault="009722D5" w:rsidP="005411BB">
            <w:pPr>
              <w:pStyle w:val="TAL"/>
              <w:rPr>
                <w:rFonts w:eastAsia="Batang"/>
                <w:i/>
                <w:lang w:eastAsia="en-GB"/>
              </w:rPr>
            </w:pPr>
            <w:r w:rsidRPr="007B746A">
              <w:rPr>
                <w:rFonts w:eastAsia="Batang"/>
                <w:i/>
                <w:noProof/>
                <w:lang w:eastAsia="en-GB"/>
              </w:rPr>
              <w:t>utra</w:t>
            </w:r>
          </w:p>
        </w:tc>
        <w:tc>
          <w:tcPr>
            <w:tcW w:w="4395" w:type="dxa"/>
          </w:tcPr>
          <w:p w14:paraId="473A8168" w14:textId="77777777" w:rsidR="009722D5" w:rsidRPr="007B746A" w:rsidRDefault="009722D5" w:rsidP="005411BB">
            <w:pPr>
              <w:pStyle w:val="TAL"/>
              <w:rPr>
                <w:rFonts w:eastAsia="Batang"/>
                <w:lang w:eastAsia="en-GB"/>
              </w:rPr>
            </w:pPr>
            <w:r w:rsidRPr="007B746A">
              <w:rPr>
                <w:rFonts w:eastAsia="Batang"/>
                <w:noProof/>
                <w:lang w:eastAsia="en-GB"/>
              </w:rPr>
              <w:t>TS 25.331 (clause 10.2.16a)</w:t>
            </w:r>
          </w:p>
        </w:tc>
        <w:tc>
          <w:tcPr>
            <w:tcW w:w="3543" w:type="dxa"/>
          </w:tcPr>
          <w:p w14:paraId="2A8345F4" w14:textId="77777777" w:rsidR="009722D5" w:rsidRPr="007B746A" w:rsidRDefault="009722D5" w:rsidP="005411BB">
            <w:pPr>
              <w:pStyle w:val="TAL"/>
              <w:rPr>
                <w:rFonts w:eastAsia="Batang"/>
                <w:lang w:eastAsia="en-GB"/>
              </w:rPr>
            </w:pPr>
            <w:r w:rsidRPr="007B746A">
              <w:rPr>
                <w:rFonts w:eastAsia="Batang"/>
                <w:caps/>
                <w:lang w:eastAsia="en-GB"/>
              </w:rPr>
              <w:t>Handover TO UTRAN command</w:t>
            </w:r>
          </w:p>
        </w:tc>
      </w:tr>
    </w:tbl>
    <w:p w14:paraId="15A34873" w14:textId="77777777" w:rsidR="009722D5" w:rsidRPr="007B746A" w:rsidRDefault="009722D5" w:rsidP="009722D5"/>
    <w:p w14:paraId="341F10A9" w14:textId="77777777" w:rsidR="009722D5" w:rsidRPr="007B746A" w:rsidRDefault="009722D5" w:rsidP="009722D5">
      <w:pPr>
        <w:pStyle w:val="Heading4"/>
      </w:pPr>
      <w:bookmarkStart w:id="707" w:name="_Toc20487201"/>
      <w:bookmarkStart w:id="708" w:name="_Toc29342496"/>
      <w:bookmarkStart w:id="709" w:name="_Toc29343635"/>
      <w:bookmarkStart w:id="710" w:name="_Toc36566895"/>
      <w:bookmarkStart w:id="711" w:name="_Toc36810331"/>
      <w:bookmarkStart w:id="712" w:name="_Toc36846695"/>
      <w:bookmarkStart w:id="713" w:name="_Toc36939348"/>
      <w:bookmarkStart w:id="714" w:name="_Toc37082328"/>
      <w:bookmarkStart w:id="715" w:name="_Toc46480959"/>
      <w:bookmarkStart w:id="716" w:name="_Toc46482193"/>
      <w:bookmarkStart w:id="717" w:name="_Toc46483427"/>
      <w:bookmarkStart w:id="718" w:name="_Toc156168114"/>
      <w:r w:rsidRPr="007B746A">
        <w:t>–</w:t>
      </w:r>
      <w:r w:rsidRPr="007B746A">
        <w:tab/>
      </w:r>
      <w:r w:rsidRPr="007B746A">
        <w:rPr>
          <w:i/>
          <w:noProof/>
        </w:rPr>
        <w:t>Paging</w:t>
      </w:r>
      <w:bookmarkEnd w:id="707"/>
      <w:bookmarkEnd w:id="708"/>
      <w:bookmarkEnd w:id="709"/>
      <w:bookmarkEnd w:id="710"/>
      <w:bookmarkEnd w:id="711"/>
      <w:bookmarkEnd w:id="712"/>
      <w:bookmarkEnd w:id="713"/>
      <w:bookmarkEnd w:id="714"/>
      <w:bookmarkEnd w:id="715"/>
      <w:bookmarkEnd w:id="716"/>
      <w:bookmarkEnd w:id="717"/>
      <w:bookmarkEnd w:id="718"/>
    </w:p>
    <w:p w14:paraId="26CEF5AB" w14:textId="77777777" w:rsidR="009722D5" w:rsidRPr="007B746A" w:rsidRDefault="009722D5" w:rsidP="009722D5">
      <w:r w:rsidRPr="007B746A">
        <w:t xml:space="preserve">The </w:t>
      </w:r>
      <w:r w:rsidRPr="007B746A">
        <w:rPr>
          <w:i/>
          <w:noProof/>
        </w:rPr>
        <w:t>Paging</w:t>
      </w:r>
      <w:r w:rsidRPr="007B746A">
        <w:t xml:space="preserve"> message is used for the notification of one or more UEs.</w:t>
      </w:r>
    </w:p>
    <w:p w14:paraId="6CB36587" w14:textId="77777777" w:rsidR="009722D5" w:rsidRPr="007B746A" w:rsidRDefault="009722D5" w:rsidP="009722D5">
      <w:pPr>
        <w:pStyle w:val="B1"/>
        <w:keepNext/>
        <w:keepLines/>
      </w:pPr>
      <w:r w:rsidRPr="007B746A">
        <w:t>Signalling radio bearer: N/A</w:t>
      </w:r>
    </w:p>
    <w:p w14:paraId="394AE607" w14:textId="77777777" w:rsidR="009722D5" w:rsidRPr="007B746A" w:rsidRDefault="009722D5" w:rsidP="009722D5">
      <w:pPr>
        <w:pStyle w:val="B1"/>
        <w:keepNext/>
        <w:keepLines/>
      </w:pPr>
      <w:r w:rsidRPr="007B746A">
        <w:t>RLC-SAP: TM</w:t>
      </w:r>
    </w:p>
    <w:p w14:paraId="0967694C" w14:textId="77777777" w:rsidR="009722D5" w:rsidRPr="007B746A" w:rsidRDefault="009722D5" w:rsidP="009722D5">
      <w:pPr>
        <w:pStyle w:val="B1"/>
        <w:keepNext/>
        <w:keepLines/>
      </w:pPr>
      <w:r w:rsidRPr="007B746A">
        <w:t>Logical channel: PCCH</w:t>
      </w:r>
    </w:p>
    <w:p w14:paraId="5F3F3869" w14:textId="77777777" w:rsidR="009722D5" w:rsidRPr="007B746A" w:rsidRDefault="009722D5" w:rsidP="009722D5">
      <w:pPr>
        <w:pStyle w:val="B1"/>
        <w:keepNext/>
        <w:keepLines/>
      </w:pPr>
      <w:r w:rsidRPr="007B746A">
        <w:t>Direction: E</w:t>
      </w:r>
      <w:r w:rsidRPr="007B746A">
        <w:noBreakHyphen/>
        <w:t>UTRAN to UE</w:t>
      </w:r>
    </w:p>
    <w:p w14:paraId="17641001" w14:textId="77777777" w:rsidR="009722D5" w:rsidRPr="007B746A" w:rsidRDefault="009722D5" w:rsidP="009722D5">
      <w:pPr>
        <w:pStyle w:val="TH"/>
      </w:pPr>
      <w:r w:rsidRPr="007B746A">
        <w:rPr>
          <w:i/>
          <w:noProof/>
        </w:rPr>
        <w:t>Paging</w:t>
      </w:r>
      <w:r w:rsidRPr="007B746A">
        <w:rPr>
          <w:noProof/>
        </w:rPr>
        <w:t xml:space="preserve"> message</w:t>
      </w:r>
    </w:p>
    <w:p w14:paraId="74C6B380" w14:textId="77777777" w:rsidR="009722D5" w:rsidRPr="007B746A" w:rsidRDefault="009722D5" w:rsidP="009722D5">
      <w:pPr>
        <w:pStyle w:val="PL"/>
        <w:shd w:val="clear" w:color="auto" w:fill="E6E6E6"/>
      </w:pPr>
      <w:r w:rsidRPr="007B746A">
        <w:t>-- ASN1START</w:t>
      </w:r>
    </w:p>
    <w:p w14:paraId="05E13E19" w14:textId="77777777" w:rsidR="009722D5" w:rsidRPr="007B746A" w:rsidRDefault="009722D5" w:rsidP="009722D5">
      <w:pPr>
        <w:pStyle w:val="PL"/>
        <w:shd w:val="clear" w:color="auto" w:fill="E6E6E6"/>
      </w:pPr>
    </w:p>
    <w:p w14:paraId="2D17FDA8" w14:textId="77777777" w:rsidR="009722D5" w:rsidRPr="007B746A" w:rsidRDefault="009722D5" w:rsidP="009722D5">
      <w:pPr>
        <w:pStyle w:val="PL"/>
        <w:shd w:val="clear" w:color="auto" w:fill="E6E6E6"/>
      </w:pPr>
      <w:r w:rsidRPr="007B746A">
        <w:t>Paging ::=</w:t>
      </w:r>
      <w:r w:rsidRPr="007B746A">
        <w:tab/>
      </w:r>
      <w:r w:rsidRPr="007B746A">
        <w:tab/>
      </w:r>
      <w:r w:rsidRPr="007B746A">
        <w:tab/>
      </w:r>
      <w:r w:rsidRPr="007B746A">
        <w:tab/>
      </w:r>
      <w:r w:rsidRPr="007B746A">
        <w:tab/>
        <w:t>SEQUENCE {</w:t>
      </w:r>
    </w:p>
    <w:p w14:paraId="0C6ACED5" w14:textId="77777777" w:rsidR="009722D5" w:rsidRPr="007B746A" w:rsidRDefault="009722D5" w:rsidP="009722D5">
      <w:pPr>
        <w:pStyle w:val="PL"/>
        <w:shd w:val="clear" w:color="auto" w:fill="E6E6E6"/>
      </w:pPr>
      <w:r w:rsidRPr="007B746A">
        <w:tab/>
        <w:t>pagingRecordList</w:t>
      </w:r>
      <w:r w:rsidRPr="007B746A">
        <w:tab/>
      </w:r>
      <w:r w:rsidRPr="007B746A">
        <w:tab/>
      </w:r>
      <w:r w:rsidRPr="007B746A">
        <w:tab/>
      </w:r>
      <w:r w:rsidRPr="007B746A">
        <w:tab/>
        <w:t>PagingRecordList</w:t>
      </w:r>
      <w:r w:rsidR="00497FBE" w:rsidRPr="007B746A">
        <w:tab/>
      </w:r>
      <w:r w:rsidRPr="007B746A">
        <w:tab/>
      </w:r>
      <w:r w:rsidRPr="007B746A">
        <w:tab/>
      </w:r>
      <w:r w:rsidRPr="007B746A">
        <w:tab/>
      </w:r>
      <w:r w:rsidRPr="007B746A">
        <w:tab/>
        <w:t>OPTIONAL,</w:t>
      </w:r>
      <w:r w:rsidRPr="007B746A">
        <w:tab/>
        <w:t>-- Need ON</w:t>
      </w:r>
    </w:p>
    <w:p w14:paraId="788D68B7" w14:textId="77777777" w:rsidR="009722D5" w:rsidRPr="007B746A" w:rsidRDefault="009722D5" w:rsidP="009722D5">
      <w:pPr>
        <w:pStyle w:val="PL"/>
        <w:shd w:val="clear" w:color="auto" w:fill="E6E6E6"/>
      </w:pPr>
      <w:r w:rsidRPr="007B746A">
        <w:tab/>
        <w:t>systemInfoModification</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3F71C2E" w14:textId="77777777" w:rsidR="009722D5" w:rsidRPr="007B746A" w:rsidRDefault="009722D5" w:rsidP="009722D5">
      <w:pPr>
        <w:pStyle w:val="PL"/>
        <w:shd w:val="clear" w:color="auto" w:fill="E6E6E6"/>
      </w:pPr>
      <w:r w:rsidRPr="007B746A">
        <w:tab/>
        <w:t>etws-Indication</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A00F9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890-IEs</w:t>
      </w:r>
      <w:r w:rsidRPr="007B746A">
        <w:tab/>
      </w:r>
      <w:r w:rsidRPr="007B746A">
        <w:tab/>
      </w:r>
      <w:r w:rsidRPr="007B746A">
        <w:tab/>
      </w:r>
      <w:r w:rsidRPr="007B746A">
        <w:tab/>
      </w:r>
      <w:r w:rsidRPr="007B746A">
        <w:tab/>
      </w:r>
      <w:r w:rsidRPr="007B746A">
        <w:tab/>
        <w:t>OPTIONAL</w:t>
      </w:r>
    </w:p>
    <w:p w14:paraId="3271DB08" w14:textId="77777777" w:rsidR="009722D5" w:rsidRPr="007B746A" w:rsidRDefault="009722D5" w:rsidP="009722D5">
      <w:pPr>
        <w:pStyle w:val="PL"/>
        <w:shd w:val="clear" w:color="auto" w:fill="E6E6E6"/>
      </w:pPr>
      <w:r w:rsidRPr="007B746A">
        <w:t>}</w:t>
      </w:r>
    </w:p>
    <w:p w14:paraId="54EC88B6" w14:textId="77777777" w:rsidR="009722D5" w:rsidRPr="007B746A" w:rsidRDefault="009722D5" w:rsidP="009722D5">
      <w:pPr>
        <w:pStyle w:val="PL"/>
        <w:shd w:val="clear" w:color="auto" w:fill="E6E6E6"/>
      </w:pPr>
    </w:p>
    <w:p w14:paraId="1145A0E9" w14:textId="77777777" w:rsidR="009722D5" w:rsidRPr="007B746A" w:rsidRDefault="009722D5" w:rsidP="009722D5">
      <w:pPr>
        <w:pStyle w:val="PL"/>
        <w:shd w:val="clear" w:color="auto" w:fill="E6E6E6"/>
      </w:pPr>
      <w:r w:rsidRPr="007B746A">
        <w:t>Paging-v890-IEs ::=</w:t>
      </w:r>
      <w:r w:rsidRPr="007B746A">
        <w:tab/>
      </w:r>
      <w:r w:rsidRPr="007B746A">
        <w:tab/>
      </w:r>
      <w:r w:rsidRPr="007B746A">
        <w:tab/>
        <w:t>SEQUENCE {</w:t>
      </w:r>
    </w:p>
    <w:p w14:paraId="373AC89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652EEAD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920-IEs</w:t>
      </w:r>
      <w:r w:rsidRPr="007B746A">
        <w:tab/>
      </w:r>
      <w:r w:rsidRPr="007B746A">
        <w:tab/>
      </w:r>
      <w:r w:rsidRPr="007B746A">
        <w:tab/>
      </w:r>
      <w:r w:rsidRPr="007B746A">
        <w:tab/>
      </w:r>
      <w:r w:rsidRPr="007B746A">
        <w:tab/>
      </w:r>
      <w:r w:rsidRPr="007B746A">
        <w:tab/>
        <w:t>OPTIONAL</w:t>
      </w:r>
    </w:p>
    <w:p w14:paraId="53F39EE8" w14:textId="77777777" w:rsidR="009722D5" w:rsidRPr="007B746A" w:rsidRDefault="009722D5" w:rsidP="009722D5">
      <w:pPr>
        <w:pStyle w:val="PL"/>
        <w:shd w:val="clear" w:color="auto" w:fill="E6E6E6"/>
      </w:pPr>
      <w:r w:rsidRPr="007B746A">
        <w:t>}</w:t>
      </w:r>
    </w:p>
    <w:p w14:paraId="44240698" w14:textId="77777777" w:rsidR="009722D5" w:rsidRPr="007B746A" w:rsidRDefault="009722D5" w:rsidP="009722D5">
      <w:pPr>
        <w:pStyle w:val="PL"/>
        <w:shd w:val="clear" w:color="auto" w:fill="E6E6E6"/>
      </w:pPr>
    </w:p>
    <w:p w14:paraId="351DC6AB" w14:textId="77777777" w:rsidR="009722D5" w:rsidRPr="007B746A" w:rsidRDefault="009722D5" w:rsidP="009722D5">
      <w:pPr>
        <w:pStyle w:val="PL"/>
        <w:shd w:val="clear" w:color="auto" w:fill="E6E6E6"/>
      </w:pPr>
      <w:r w:rsidRPr="007B746A">
        <w:t>Paging-v920-IEs ::=</w:t>
      </w:r>
      <w:r w:rsidRPr="007B746A">
        <w:tab/>
      </w:r>
      <w:r w:rsidRPr="007B746A">
        <w:tab/>
      </w:r>
      <w:r w:rsidRPr="007B746A">
        <w:tab/>
        <w:t>SEQUENCE {</w:t>
      </w:r>
    </w:p>
    <w:p w14:paraId="525B529B" w14:textId="77777777" w:rsidR="009722D5" w:rsidRPr="007B746A" w:rsidRDefault="009722D5" w:rsidP="009722D5">
      <w:pPr>
        <w:pStyle w:val="PL"/>
        <w:shd w:val="clear" w:color="auto" w:fill="E6E6E6"/>
        <w:tabs>
          <w:tab w:val="clear" w:pos="4224"/>
        </w:tabs>
      </w:pPr>
      <w:r w:rsidRPr="007B746A">
        <w:tab/>
        <w:t>cmas-Indication-r9</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47CDEE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130-IEs</w:t>
      </w:r>
      <w:r w:rsidRPr="007B746A">
        <w:tab/>
      </w:r>
      <w:r w:rsidRPr="007B746A">
        <w:tab/>
      </w:r>
      <w:r w:rsidRPr="007B746A">
        <w:tab/>
      </w:r>
      <w:r w:rsidR="00BF52E8" w:rsidRPr="007B746A">
        <w:tab/>
      </w:r>
      <w:r w:rsidRPr="007B746A">
        <w:tab/>
        <w:t>OPTIONAL</w:t>
      </w:r>
    </w:p>
    <w:p w14:paraId="157FE830" w14:textId="77777777" w:rsidR="009722D5" w:rsidRPr="007B746A" w:rsidRDefault="009722D5" w:rsidP="009722D5">
      <w:pPr>
        <w:pStyle w:val="PL"/>
        <w:shd w:val="clear" w:color="auto" w:fill="E6E6E6"/>
      </w:pPr>
      <w:r w:rsidRPr="007B746A">
        <w:t>}</w:t>
      </w:r>
    </w:p>
    <w:p w14:paraId="66FB299D" w14:textId="77777777" w:rsidR="009722D5" w:rsidRPr="007B746A" w:rsidRDefault="009722D5" w:rsidP="009722D5">
      <w:pPr>
        <w:pStyle w:val="PL"/>
        <w:shd w:val="clear" w:color="auto" w:fill="E6E6E6"/>
      </w:pPr>
    </w:p>
    <w:p w14:paraId="4C78645F" w14:textId="77777777" w:rsidR="009722D5" w:rsidRPr="007B746A" w:rsidRDefault="009722D5" w:rsidP="009722D5">
      <w:pPr>
        <w:pStyle w:val="PL"/>
        <w:shd w:val="clear" w:color="auto" w:fill="E6E6E6"/>
      </w:pPr>
      <w:r w:rsidRPr="007B746A">
        <w:t>Paging-v1130-IEs ::=</w:t>
      </w:r>
      <w:r w:rsidRPr="007B746A">
        <w:tab/>
      </w:r>
      <w:r w:rsidRPr="007B746A">
        <w:tab/>
      </w:r>
      <w:r w:rsidRPr="007B746A">
        <w:tab/>
        <w:t>SEQUENCE {</w:t>
      </w:r>
    </w:p>
    <w:p w14:paraId="41AF5F69" w14:textId="77777777" w:rsidR="009722D5" w:rsidRPr="007B746A" w:rsidRDefault="009722D5" w:rsidP="009722D5">
      <w:pPr>
        <w:pStyle w:val="PL"/>
        <w:shd w:val="clear" w:color="auto" w:fill="E6E6E6"/>
        <w:tabs>
          <w:tab w:val="clear" w:pos="4224"/>
        </w:tabs>
      </w:pPr>
      <w:r w:rsidRPr="007B746A">
        <w:tab/>
        <w:t>eab-ParamModification-r11</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7FEC23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310-IEs</w:t>
      </w:r>
      <w:r w:rsidRPr="007B746A">
        <w:tab/>
      </w:r>
      <w:r w:rsidRPr="007B746A">
        <w:tab/>
      </w:r>
      <w:r w:rsidRPr="007B746A">
        <w:tab/>
      </w:r>
      <w:r w:rsidRPr="007B746A">
        <w:tab/>
      </w:r>
      <w:r w:rsidRPr="007B746A">
        <w:tab/>
        <w:t>OPTIONAL</w:t>
      </w:r>
    </w:p>
    <w:p w14:paraId="21111B81" w14:textId="77777777" w:rsidR="009722D5" w:rsidRPr="007B746A" w:rsidRDefault="009722D5" w:rsidP="009722D5">
      <w:pPr>
        <w:pStyle w:val="PL"/>
        <w:shd w:val="clear" w:color="auto" w:fill="E6E6E6"/>
      </w:pPr>
      <w:r w:rsidRPr="007B746A">
        <w:t>}</w:t>
      </w:r>
    </w:p>
    <w:p w14:paraId="2858E1D5" w14:textId="77777777" w:rsidR="009722D5" w:rsidRPr="007B746A" w:rsidRDefault="009722D5" w:rsidP="009722D5">
      <w:pPr>
        <w:pStyle w:val="PL"/>
        <w:shd w:val="clear" w:color="auto" w:fill="E6E6E6"/>
      </w:pPr>
    </w:p>
    <w:p w14:paraId="74DC642B" w14:textId="77777777" w:rsidR="009722D5" w:rsidRPr="007B746A" w:rsidRDefault="009722D5" w:rsidP="009722D5">
      <w:pPr>
        <w:pStyle w:val="PL"/>
        <w:shd w:val="clear" w:color="auto" w:fill="E6E6E6"/>
      </w:pPr>
      <w:r w:rsidRPr="007B746A">
        <w:t>Paging-v1310-IEs ::=</w:t>
      </w:r>
      <w:r w:rsidRPr="007B746A">
        <w:tab/>
      </w:r>
      <w:r w:rsidRPr="007B746A">
        <w:tab/>
      </w:r>
      <w:r w:rsidRPr="007B746A">
        <w:tab/>
        <w:t>SEQUENCE {</w:t>
      </w:r>
    </w:p>
    <w:p w14:paraId="45FBC3E0" w14:textId="77777777" w:rsidR="009722D5" w:rsidRPr="007B746A" w:rsidRDefault="009722D5" w:rsidP="009722D5">
      <w:pPr>
        <w:pStyle w:val="PL"/>
        <w:shd w:val="clear" w:color="auto" w:fill="E6E6E6"/>
        <w:tabs>
          <w:tab w:val="clear" w:pos="4224"/>
        </w:tabs>
      </w:pPr>
      <w:r w:rsidRPr="007B746A">
        <w:tab/>
        <w:t>redistributionIndication-r13</w:t>
      </w:r>
      <w:r w:rsidRPr="007B746A">
        <w:tab/>
        <w:t>ENUMERATED {true}</w:t>
      </w:r>
      <w:r w:rsidRPr="007B746A">
        <w:tab/>
      </w:r>
      <w:r w:rsidRPr="007B746A">
        <w:tab/>
      </w:r>
      <w:r w:rsidRPr="007B746A">
        <w:tab/>
      </w:r>
      <w:r w:rsidRPr="007B746A">
        <w:tab/>
      </w:r>
      <w:r w:rsidRPr="007B746A">
        <w:tab/>
        <w:t>OPTIONAL,</w:t>
      </w:r>
      <w:r w:rsidRPr="007B746A">
        <w:tab/>
        <w:t>--</w:t>
      </w:r>
      <w:r w:rsidR="00BF52E8" w:rsidRPr="007B746A">
        <w:t xml:space="preserve"> </w:t>
      </w:r>
      <w:r w:rsidRPr="007B746A">
        <w:t>Need ON</w:t>
      </w:r>
    </w:p>
    <w:p w14:paraId="669644C2" w14:textId="77777777" w:rsidR="009722D5" w:rsidRPr="007B746A" w:rsidRDefault="009722D5" w:rsidP="009722D5">
      <w:pPr>
        <w:pStyle w:val="PL"/>
        <w:shd w:val="clear" w:color="auto" w:fill="E6E6E6"/>
      </w:pPr>
      <w:r w:rsidRPr="007B746A">
        <w:tab/>
        <w:t>systemInfoModification-eDRX-r13</w:t>
      </w:r>
      <w:r w:rsidRPr="007B746A">
        <w:tab/>
        <w:t>ENUMERATED {true}</w:t>
      </w:r>
      <w:r w:rsidRPr="007B746A">
        <w:tab/>
      </w:r>
      <w:r w:rsidRPr="007B746A">
        <w:tab/>
      </w:r>
      <w:r w:rsidRPr="007B746A">
        <w:tab/>
      </w:r>
      <w:r w:rsidRPr="007B746A">
        <w:tab/>
      </w:r>
      <w:r w:rsidRPr="007B746A">
        <w:tab/>
        <w:t>OPTIONAL,</w:t>
      </w:r>
      <w:r w:rsidRPr="007B746A">
        <w:tab/>
        <w:t>-- Need ON</w:t>
      </w:r>
    </w:p>
    <w:p w14:paraId="2DD8C54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802F4A" w:rsidRPr="007B746A">
        <w:t>Paging-v</w:t>
      </w:r>
      <w:r w:rsidR="00102997" w:rsidRPr="007B746A">
        <w:t>1530</w:t>
      </w:r>
      <w:r w:rsidR="00802F4A" w:rsidRPr="007B746A">
        <w:t>-IEs</w:t>
      </w:r>
      <w:r w:rsidRPr="007B746A">
        <w:tab/>
      </w:r>
      <w:r w:rsidRPr="007B746A">
        <w:tab/>
      </w:r>
      <w:r w:rsidRPr="007B746A">
        <w:tab/>
      </w:r>
      <w:r w:rsidRPr="007B746A">
        <w:tab/>
      </w:r>
      <w:r w:rsidRPr="007B746A">
        <w:tab/>
        <w:t>OPTIONAL</w:t>
      </w:r>
    </w:p>
    <w:p w14:paraId="70143556" w14:textId="77777777" w:rsidR="009722D5" w:rsidRPr="007B746A" w:rsidRDefault="009722D5" w:rsidP="009722D5">
      <w:pPr>
        <w:pStyle w:val="PL"/>
        <w:shd w:val="clear" w:color="auto" w:fill="E6E6E6"/>
      </w:pPr>
      <w:r w:rsidRPr="007B746A">
        <w:t>}</w:t>
      </w:r>
    </w:p>
    <w:p w14:paraId="524F2591" w14:textId="77777777" w:rsidR="00802F4A" w:rsidRPr="007B746A" w:rsidRDefault="00802F4A" w:rsidP="00802F4A">
      <w:pPr>
        <w:pStyle w:val="PL"/>
        <w:shd w:val="clear" w:color="auto" w:fill="E6E6E6"/>
      </w:pPr>
    </w:p>
    <w:p w14:paraId="4161194C" w14:textId="77777777" w:rsidR="00802F4A" w:rsidRPr="007B746A" w:rsidRDefault="00802F4A" w:rsidP="00802F4A">
      <w:pPr>
        <w:pStyle w:val="PL"/>
        <w:shd w:val="clear" w:color="auto" w:fill="E6E6E6"/>
      </w:pPr>
      <w:r w:rsidRPr="007B746A">
        <w:t>Paging-v</w:t>
      </w:r>
      <w:r w:rsidR="00102997" w:rsidRPr="007B746A">
        <w:t>1530</w:t>
      </w:r>
      <w:r w:rsidRPr="007B746A">
        <w:t>-IEs ::=</w:t>
      </w:r>
      <w:r w:rsidRPr="007B746A">
        <w:tab/>
      </w:r>
      <w:r w:rsidRPr="007B746A">
        <w:tab/>
      </w:r>
      <w:r w:rsidRPr="007B746A">
        <w:tab/>
        <w:t>SEQUENCE {</w:t>
      </w:r>
    </w:p>
    <w:p w14:paraId="4514487C" w14:textId="77777777" w:rsidR="00802F4A" w:rsidRPr="007B746A" w:rsidRDefault="00802F4A" w:rsidP="00802F4A">
      <w:pPr>
        <w:pStyle w:val="PL"/>
        <w:shd w:val="clear" w:color="auto" w:fill="E6E6E6"/>
      </w:pPr>
      <w:r w:rsidRPr="007B746A">
        <w:tab/>
        <w:t>accessType</w:t>
      </w:r>
      <w:r w:rsidRPr="007B746A">
        <w:tab/>
      </w:r>
      <w:r w:rsidRPr="007B746A">
        <w:tab/>
      </w:r>
      <w:r w:rsidRPr="007B746A">
        <w:tab/>
      </w:r>
      <w:r w:rsidRPr="007B746A">
        <w:tab/>
      </w:r>
      <w:r w:rsidRPr="007B746A">
        <w:tab/>
      </w:r>
      <w:r w:rsidR="007B4B99" w:rsidRPr="007B746A">
        <w:tab/>
      </w:r>
      <w:r w:rsidRPr="007B746A">
        <w:t>ENUMERATED {non3GPP}</w:t>
      </w:r>
      <w:r w:rsidRPr="007B746A">
        <w:tab/>
      </w:r>
      <w:r w:rsidRPr="007B746A">
        <w:tab/>
      </w:r>
      <w:r w:rsidR="007B4B99" w:rsidRPr="007B746A">
        <w:tab/>
      </w:r>
      <w:r w:rsidR="007B4B99" w:rsidRPr="007B746A">
        <w:tab/>
      </w:r>
      <w:r w:rsidRPr="007B746A">
        <w:t>OPTIONAL,</w:t>
      </w:r>
      <w:r w:rsidRPr="007B746A">
        <w:tab/>
        <w:t>-- Need ON</w:t>
      </w:r>
    </w:p>
    <w:p w14:paraId="362D88A7"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00AA5063" w:rsidRPr="007B746A">
        <w:t>Paging</w:t>
      </w:r>
      <w:r w:rsidR="0029285D" w:rsidRPr="007B746A">
        <w:t>-v1610</w:t>
      </w:r>
      <w:r w:rsidR="00AA5063" w:rsidRPr="007B746A">
        <w:t>-IE</w:t>
      </w:r>
      <w:r w:rsidR="004B6255" w:rsidRPr="007B746A">
        <w:t>s</w:t>
      </w:r>
      <w:r w:rsidR="00AA5063" w:rsidRPr="007B746A">
        <w:tab/>
      </w:r>
      <w:r w:rsidR="00AA5063" w:rsidRPr="007B746A">
        <w:tab/>
      </w:r>
      <w:r w:rsidR="00AA5063" w:rsidRPr="007B746A">
        <w:tab/>
      </w:r>
      <w:r w:rsidR="00AA5063" w:rsidRPr="007B746A">
        <w:tab/>
      </w:r>
      <w:r w:rsidR="00AA5063" w:rsidRPr="007B746A">
        <w:tab/>
        <w:t>OPTIONAL</w:t>
      </w:r>
    </w:p>
    <w:p w14:paraId="0BE02CB6" w14:textId="77777777" w:rsidR="00AA5063" w:rsidRPr="007B746A" w:rsidRDefault="00AA5063" w:rsidP="00AA5063">
      <w:pPr>
        <w:pStyle w:val="PL"/>
        <w:shd w:val="clear" w:color="auto" w:fill="E6E6E6"/>
      </w:pPr>
      <w:r w:rsidRPr="007B746A">
        <w:t>}</w:t>
      </w:r>
    </w:p>
    <w:p w14:paraId="322004E1" w14:textId="77777777" w:rsidR="00AA5063" w:rsidRPr="007B746A" w:rsidRDefault="00AA5063" w:rsidP="00AA5063">
      <w:pPr>
        <w:pStyle w:val="PL"/>
        <w:shd w:val="clear" w:color="auto" w:fill="E6E6E6"/>
      </w:pPr>
    </w:p>
    <w:p w14:paraId="1167FF83" w14:textId="77777777" w:rsidR="00AA5063" w:rsidRPr="007B746A" w:rsidRDefault="00AA5063" w:rsidP="00AA5063">
      <w:pPr>
        <w:pStyle w:val="PL"/>
        <w:shd w:val="clear" w:color="auto" w:fill="E6E6E6"/>
      </w:pPr>
      <w:r w:rsidRPr="007B746A">
        <w:t>Paging</w:t>
      </w:r>
      <w:r w:rsidR="0029285D" w:rsidRPr="007B746A">
        <w:t>-v1610</w:t>
      </w:r>
      <w:r w:rsidRPr="007B746A">
        <w:t>-IEs ::=</w:t>
      </w:r>
      <w:r w:rsidRPr="007B746A">
        <w:tab/>
      </w:r>
      <w:r w:rsidRPr="007B746A">
        <w:tab/>
      </w:r>
      <w:r w:rsidRPr="007B746A">
        <w:tab/>
        <w:t>SEQUENCE {</w:t>
      </w:r>
    </w:p>
    <w:p w14:paraId="5DC1FAE9" w14:textId="77777777" w:rsidR="008312D2" w:rsidRPr="007B746A" w:rsidRDefault="008312D2" w:rsidP="00AA5063">
      <w:pPr>
        <w:pStyle w:val="PL"/>
        <w:shd w:val="clear" w:color="auto" w:fill="E6E6E6"/>
      </w:pPr>
      <w:r w:rsidRPr="007B746A">
        <w:tab/>
        <w:t>pagingRecordList</w:t>
      </w:r>
      <w:r w:rsidR="0029285D" w:rsidRPr="007B746A">
        <w:t>-v1610</w:t>
      </w:r>
      <w:r w:rsidRPr="007B746A">
        <w:tab/>
      </w:r>
      <w:r w:rsidRPr="007B746A">
        <w:tab/>
      </w:r>
      <w:r w:rsidRPr="007B746A">
        <w:tab/>
        <w:t>PagingRecordList</w:t>
      </w:r>
      <w:r w:rsidR="0029285D" w:rsidRPr="007B746A">
        <w:t>-v1610</w:t>
      </w:r>
      <w:r w:rsidRPr="007B746A">
        <w:tab/>
      </w:r>
      <w:r w:rsidRPr="007B746A">
        <w:tab/>
      </w:r>
      <w:r w:rsidRPr="007B746A">
        <w:tab/>
      </w:r>
      <w:r w:rsidRPr="007B746A">
        <w:tab/>
        <w:t>OPTIONAL,</w:t>
      </w:r>
      <w:r w:rsidRPr="007B746A">
        <w:tab/>
        <w:t>-- Need ON</w:t>
      </w:r>
    </w:p>
    <w:p w14:paraId="75C3B0EE" w14:textId="77777777" w:rsidR="00AA5063" w:rsidRPr="007B746A" w:rsidRDefault="00AA5063" w:rsidP="00AA5063">
      <w:pPr>
        <w:pStyle w:val="PL"/>
        <w:shd w:val="clear" w:color="auto" w:fill="E6E6E6"/>
      </w:pPr>
      <w:r w:rsidRPr="007B746A">
        <w:tab/>
        <w:t>uac-ParamModification-r16</w:t>
      </w:r>
      <w:r w:rsidRPr="007B746A">
        <w:tab/>
      </w:r>
      <w:r w:rsidRPr="007B746A">
        <w:tab/>
        <w:t>ENUMERATED {true}</w:t>
      </w:r>
      <w:r w:rsidRPr="007B746A">
        <w:tab/>
      </w:r>
      <w:r w:rsidRPr="007B746A">
        <w:tab/>
      </w:r>
      <w:r w:rsidRPr="007B746A">
        <w:tab/>
      </w:r>
      <w:r w:rsidRPr="007B746A">
        <w:tab/>
      </w:r>
      <w:r w:rsidR="008312D2" w:rsidRPr="007B746A">
        <w:tab/>
      </w:r>
      <w:r w:rsidRPr="007B746A">
        <w:t>OPTIONAL,</w:t>
      </w:r>
      <w:r w:rsidRPr="007B746A">
        <w:tab/>
        <w:t>-- Need ON</w:t>
      </w:r>
    </w:p>
    <w:p w14:paraId="6F679710" w14:textId="7ACC272C" w:rsidR="00802F4A" w:rsidRPr="007B746A" w:rsidRDefault="00AA5063" w:rsidP="00AA5063">
      <w:pPr>
        <w:pStyle w:val="PL"/>
        <w:shd w:val="clear" w:color="auto" w:fill="E6E6E6"/>
      </w:pPr>
      <w:r w:rsidRPr="007B746A">
        <w:tab/>
        <w:t>nonCriticalExtension</w:t>
      </w:r>
      <w:r w:rsidRPr="007B746A">
        <w:tab/>
      </w:r>
      <w:r w:rsidRPr="007B746A">
        <w:tab/>
      </w:r>
      <w:r w:rsidRPr="007B746A">
        <w:tab/>
      </w:r>
      <w:r w:rsidR="00B174A4" w:rsidRPr="007B746A">
        <w:t>Paging-v1700-IEs</w:t>
      </w:r>
      <w:r w:rsidR="00802F4A" w:rsidRPr="007B746A">
        <w:tab/>
      </w:r>
      <w:r w:rsidR="00802F4A" w:rsidRPr="007B746A">
        <w:tab/>
      </w:r>
      <w:r w:rsidR="00802F4A" w:rsidRPr="007B746A">
        <w:tab/>
      </w:r>
      <w:r w:rsidR="00802F4A" w:rsidRPr="007B746A">
        <w:tab/>
      </w:r>
      <w:r w:rsidR="00802F4A" w:rsidRPr="007B746A">
        <w:tab/>
        <w:t>OPTIONAL</w:t>
      </w:r>
    </w:p>
    <w:p w14:paraId="741B43B6" w14:textId="77777777" w:rsidR="009722D5" w:rsidRPr="007B746A" w:rsidRDefault="00802F4A" w:rsidP="00802F4A">
      <w:pPr>
        <w:pStyle w:val="PL"/>
        <w:shd w:val="clear" w:color="auto" w:fill="E6E6E6"/>
      </w:pPr>
      <w:r w:rsidRPr="007B746A">
        <w:t>}</w:t>
      </w:r>
    </w:p>
    <w:p w14:paraId="120E11CB" w14:textId="77777777" w:rsidR="00B174A4" w:rsidRPr="007B746A" w:rsidRDefault="00B174A4" w:rsidP="00B174A4">
      <w:pPr>
        <w:pStyle w:val="PL"/>
        <w:shd w:val="clear" w:color="auto" w:fill="E6E6E6"/>
      </w:pPr>
    </w:p>
    <w:p w14:paraId="40CD506B" w14:textId="6700FA71" w:rsidR="00B174A4" w:rsidRPr="007B746A" w:rsidRDefault="00B174A4" w:rsidP="00B174A4">
      <w:pPr>
        <w:pStyle w:val="PL"/>
        <w:shd w:val="clear" w:color="auto" w:fill="E6E6E6"/>
      </w:pPr>
      <w:r w:rsidRPr="007B746A">
        <w:t>Paging-v1700-IEs ::=</w:t>
      </w:r>
      <w:r w:rsidRPr="007B746A">
        <w:tab/>
      </w:r>
      <w:r w:rsidRPr="007B746A">
        <w:tab/>
      </w:r>
      <w:r w:rsidRPr="007B746A">
        <w:tab/>
        <w:t>SEQUENCE {</w:t>
      </w:r>
    </w:p>
    <w:p w14:paraId="1F92F124" w14:textId="1A8A6115" w:rsidR="00B174A4" w:rsidRPr="007B746A" w:rsidRDefault="00B174A4" w:rsidP="00B174A4">
      <w:pPr>
        <w:pStyle w:val="PL"/>
        <w:shd w:val="clear" w:color="auto" w:fill="E6E6E6"/>
      </w:pPr>
      <w:r w:rsidRPr="007B746A">
        <w:tab/>
        <w:t>pagingRecordList-v1700</w:t>
      </w:r>
      <w:r w:rsidRPr="007B746A">
        <w:tab/>
      </w:r>
      <w:r w:rsidRPr="007B746A">
        <w:tab/>
      </w:r>
      <w:r w:rsidRPr="007B746A">
        <w:tab/>
        <w:t>PagingRecordList-v1700</w:t>
      </w:r>
      <w:r w:rsidRPr="007B746A">
        <w:tab/>
      </w:r>
      <w:r w:rsidRPr="007B746A">
        <w:tab/>
      </w:r>
      <w:r w:rsidRPr="007B746A">
        <w:tab/>
        <w:t>OPTIONAL,</w:t>
      </w:r>
      <w:r w:rsidRPr="007B746A">
        <w:tab/>
        <w:t>-- Need ON</w:t>
      </w:r>
    </w:p>
    <w:p w14:paraId="6339A481" w14:textId="77777777" w:rsidR="00B174A4" w:rsidRPr="007B746A" w:rsidRDefault="00B174A4" w:rsidP="00B174A4">
      <w:pPr>
        <w:pStyle w:val="PL"/>
        <w:shd w:val="clear" w:color="auto" w:fill="E6E6E6"/>
      </w:pPr>
      <w:r w:rsidRPr="007B746A">
        <w:lastRenderedPageBreak/>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501838B" w14:textId="15154FFB" w:rsidR="00802F4A" w:rsidRPr="007B746A" w:rsidRDefault="00B174A4" w:rsidP="00B174A4">
      <w:pPr>
        <w:pStyle w:val="PL"/>
        <w:shd w:val="clear" w:color="auto" w:fill="E6E6E6"/>
      </w:pPr>
      <w:r w:rsidRPr="007B746A">
        <w:t>}</w:t>
      </w:r>
    </w:p>
    <w:p w14:paraId="6DAA0FF2" w14:textId="77777777" w:rsidR="00B174A4" w:rsidRPr="007B746A" w:rsidRDefault="00B174A4" w:rsidP="00B174A4">
      <w:pPr>
        <w:pStyle w:val="PL"/>
        <w:shd w:val="clear" w:color="auto" w:fill="E6E6E6"/>
      </w:pPr>
    </w:p>
    <w:p w14:paraId="36205106" w14:textId="77777777" w:rsidR="009722D5" w:rsidRPr="007B746A" w:rsidRDefault="009722D5" w:rsidP="009722D5">
      <w:pPr>
        <w:pStyle w:val="PL"/>
        <w:shd w:val="clear" w:color="auto" w:fill="E6E6E6"/>
      </w:pPr>
      <w:r w:rsidRPr="007B746A">
        <w:t>PagingRecordList ::=</w:t>
      </w:r>
      <w:r w:rsidRPr="007B746A">
        <w:tab/>
      </w:r>
      <w:r w:rsidRPr="007B746A">
        <w:tab/>
      </w:r>
      <w:r w:rsidRPr="007B746A">
        <w:tab/>
      </w:r>
      <w:r w:rsidRPr="007B746A">
        <w:tab/>
        <w:t>SEQUENCE (SIZE (1..maxPageRec)) OF PagingRecord</w:t>
      </w:r>
    </w:p>
    <w:p w14:paraId="10D131BE" w14:textId="77777777" w:rsidR="009722D5" w:rsidRPr="007B746A" w:rsidRDefault="009722D5" w:rsidP="009722D5">
      <w:pPr>
        <w:pStyle w:val="PL"/>
        <w:shd w:val="clear" w:color="auto" w:fill="E6E6E6"/>
      </w:pPr>
    </w:p>
    <w:p w14:paraId="446E0257" w14:textId="77777777" w:rsidR="008312D2" w:rsidRPr="007B746A" w:rsidRDefault="008312D2" w:rsidP="009722D5">
      <w:pPr>
        <w:pStyle w:val="PL"/>
        <w:shd w:val="clear" w:color="auto" w:fill="E6E6E6"/>
      </w:pPr>
      <w:r w:rsidRPr="007B746A">
        <w:t>PagingRecordList</w:t>
      </w:r>
      <w:r w:rsidR="0029285D" w:rsidRPr="007B746A">
        <w:t>-v1610</w:t>
      </w:r>
      <w:r w:rsidRPr="007B746A">
        <w:t xml:space="preserve"> ::=</w:t>
      </w:r>
      <w:r w:rsidRPr="007B746A">
        <w:tab/>
      </w:r>
      <w:r w:rsidRPr="007B746A">
        <w:tab/>
      </w:r>
      <w:r w:rsidRPr="007B746A">
        <w:tab/>
        <w:t>SEQUENCE (SIZE (1..maxPageRec)) OF PagingRecord</w:t>
      </w:r>
      <w:r w:rsidR="0029285D" w:rsidRPr="007B746A">
        <w:t>-v1610</w:t>
      </w:r>
    </w:p>
    <w:p w14:paraId="4B5CA5E9" w14:textId="6E491CED" w:rsidR="008312D2" w:rsidRPr="007B746A" w:rsidRDefault="008312D2" w:rsidP="009722D5">
      <w:pPr>
        <w:pStyle w:val="PL"/>
        <w:shd w:val="clear" w:color="auto" w:fill="E6E6E6"/>
      </w:pPr>
    </w:p>
    <w:p w14:paraId="05E79807" w14:textId="5DCBB492" w:rsidR="00B174A4" w:rsidRPr="007B746A" w:rsidRDefault="00B174A4" w:rsidP="009722D5">
      <w:pPr>
        <w:pStyle w:val="PL"/>
        <w:shd w:val="clear" w:color="auto" w:fill="E6E6E6"/>
      </w:pPr>
      <w:r w:rsidRPr="007B746A">
        <w:t>PagingRecordList-v1700 ::=</w:t>
      </w:r>
      <w:r w:rsidRPr="007B746A">
        <w:tab/>
      </w:r>
      <w:r w:rsidRPr="007B746A">
        <w:tab/>
      </w:r>
      <w:r w:rsidRPr="007B746A">
        <w:tab/>
        <w:t>SEQUENCE (SIZE (1..maxPageRec)) OF PagingRecord-v1700</w:t>
      </w:r>
    </w:p>
    <w:p w14:paraId="302572F7" w14:textId="77777777" w:rsidR="00B174A4" w:rsidRPr="007B746A" w:rsidRDefault="00B174A4" w:rsidP="009722D5">
      <w:pPr>
        <w:pStyle w:val="PL"/>
        <w:shd w:val="clear" w:color="auto" w:fill="E6E6E6"/>
      </w:pPr>
    </w:p>
    <w:p w14:paraId="3C55C179" w14:textId="77777777" w:rsidR="009722D5" w:rsidRPr="007B746A" w:rsidRDefault="009722D5" w:rsidP="009722D5">
      <w:pPr>
        <w:pStyle w:val="PL"/>
        <w:shd w:val="clear" w:color="auto" w:fill="E6E6E6"/>
      </w:pPr>
      <w:r w:rsidRPr="007B746A">
        <w:t>PagingRecord ::=</w:t>
      </w:r>
      <w:r w:rsidRPr="007B746A">
        <w:tab/>
      </w:r>
      <w:r w:rsidRPr="007B746A">
        <w:tab/>
      </w:r>
      <w:r w:rsidRPr="007B746A">
        <w:tab/>
      </w:r>
      <w:r w:rsidRPr="007B746A">
        <w:tab/>
      </w:r>
      <w:r w:rsidRPr="007B746A">
        <w:tab/>
        <w:t>SEQUENCE {</w:t>
      </w:r>
    </w:p>
    <w:p w14:paraId="40EC1307"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PagingUE-Identity,</w:t>
      </w:r>
    </w:p>
    <w:p w14:paraId="3BA2C5BD" w14:textId="77777777" w:rsidR="009722D5" w:rsidRPr="007B746A" w:rsidRDefault="009722D5" w:rsidP="009722D5">
      <w:pPr>
        <w:pStyle w:val="PL"/>
        <w:shd w:val="clear" w:color="auto" w:fill="E6E6E6"/>
      </w:pPr>
      <w:r w:rsidRPr="007B746A">
        <w:tab/>
        <w:t>cn-Domain</w:t>
      </w:r>
      <w:r w:rsidRPr="007B746A">
        <w:tab/>
      </w:r>
      <w:r w:rsidRPr="007B746A">
        <w:tab/>
      </w:r>
      <w:r w:rsidRPr="007B746A">
        <w:tab/>
      </w:r>
      <w:r w:rsidRPr="007B746A">
        <w:tab/>
      </w:r>
      <w:r w:rsidRPr="007B746A">
        <w:tab/>
      </w:r>
      <w:r w:rsidRPr="007B746A">
        <w:tab/>
      </w:r>
      <w:r w:rsidRPr="007B746A">
        <w:tab/>
        <w:t>ENUMERATED</w:t>
      </w:r>
      <w:r w:rsidRPr="007B746A">
        <w:tab/>
        <w:t>{ps, cs},</w:t>
      </w:r>
    </w:p>
    <w:p w14:paraId="6E88C776" w14:textId="77777777" w:rsidR="00E359EC" w:rsidRPr="007B746A" w:rsidRDefault="009722D5" w:rsidP="00E359EC">
      <w:pPr>
        <w:pStyle w:val="PL"/>
        <w:shd w:val="clear" w:color="auto" w:fill="E6E6E6"/>
      </w:pPr>
      <w:r w:rsidRPr="007B746A">
        <w:tab/>
        <w:t>...</w:t>
      </w:r>
    </w:p>
    <w:p w14:paraId="1058F7FA" w14:textId="77777777" w:rsidR="009722D5" w:rsidRPr="007B746A" w:rsidRDefault="009722D5" w:rsidP="009722D5">
      <w:pPr>
        <w:pStyle w:val="PL"/>
        <w:shd w:val="clear" w:color="auto" w:fill="E6E6E6"/>
      </w:pPr>
      <w:r w:rsidRPr="007B746A">
        <w:t>}</w:t>
      </w:r>
    </w:p>
    <w:p w14:paraId="402DD9E8" w14:textId="77777777" w:rsidR="009722D5" w:rsidRPr="007B746A" w:rsidRDefault="009722D5" w:rsidP="009722D5">
      <w:pPr>
        <w:pStyle w:val="PL"/>
        <w:shd w:val="clear" w:color="auto" w:fill="E6E6E6"/>
      </w:pPr>
    </w:p>
    <w:p w14:paraId="3A0D79F0" w14:textId="77777777" w:rsidR="008312D2" w:rsidRPr="007B746A" w:rsidRDefault="008312D2" w:rsidP="008312D2">
      <w:pPr>
        <w:pStyle w:val="PL"/>
        <w:shd w:val="clear" w:color="auto" w:fill="E6E6E6"/>
      </w:pPr>
      <w:r w:rsidRPr="007B746A">
        <w:t>PagingRecord</w:t>
      </w:r>
      <w:r w:rsidR="0029285D" w:rsidRPr="007B746A">
        <w:t>-v1610</w:t>
      </w:r>
      <w:r w:rsidRPr="007B746A">
        <w:t xml:space="preserve"> ::=</w:t>
      </w:r>
      <w:r w:rsidRPr="007B746A">
        <w:tab/>
      </w:r>
      <w:r w:rsidRPr="007B746A">
        <w:tab/>
      </w:r>
      <w:r w:rsidRPr="007B746A">
        <w:tab/>
      </w:r>
      <w:r w:rsidRPr="007B746A">
        <w:tab/>
        <w:t>SEQUENCE {</w:t>
      </w:r>
    </w:p>
    <w:p w14:paraId="320BD22B" w14:textId="77777777" w:rsidR="008312D2" w:rsidRPr="007B746A" w:rsidRDefault="008312D2" w:rsidP="008312D2">
      <w:pPr>
        <w:pStyle w:val="PL"/>
        <w:shd w:val="clear" w:color="auto" w:fill="E6E6E6"/>
      </w:pPr>
      <w:r w:rsidRPr="007B746A">
        <w:tab/>
        <w:t>accessType-r16</w:t>
      </w:r>
      <w:r w:rsidRPr="007B746A">
        <w:tab/>
      </w:r>
      <w:r w:rsidRPr="007B746A">
        <w:tab/>
      </w:r>
      <w:r w:rsidRPr="007B746A">
        <w:tab/>
      </w:r>
      <w:r w:rsidRPr="007B746A">
        <w:tab/>
      </w:r>
      <w:r w:rsidRPr="007B746A">
        <w:tab/>
      </w:r>
      <w:r w:rsidRPr="007B746A">
        <w:tab/>
        <w:t>ENUMERATED {non3GPP}</w:t>
      </w:r>
      <w:r w:rsidRPr="007B746A">
        <w:tab/>
      </w:r>
      <w:r w:rsidRPr="007B746A">
        <w:tab/>
      </w:r>
      <w:r w:rsidRPr="007B746A">
        <w:tab/>
        <w:t>OPTIONAL,</w:t>
      </w:r>
      <w:r w:rsidRPr="007B746A">
        <w:tab/>
      </w:r>
      <w:r w:rsidRPr="007B746A">
        <w:tab/>
        <w:t>-- Need ON</w:t>
      </w:r>
    </w:p>
    <w:p w14:paraId="0A8A7745" w14:textId="77777777" w:rsidR="008312D2" w:rsidRPr="007B746A" w:rsidRDefault="008312D2" w:rsidP="008312D2">
      <w:pPr>
        <w:pStyle w:val="PL"/>
        <w:shd w:val="clear" w:color="auto" w:fill="E6E6E6"/>
      </w:pPr>
      <w:r w:rsidRPr="007B746A">
        <w:tab/>
        <w:t>mt-EDT-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r>
      <w:r w:rsidRPr="007B746A">
        <w:tab/>
        <w:t>-- Need ON</w:t>
      </w:r>
    </w:p>
    <w:p w14:paraId="7D0E35A7" w14:textId="77777777" w:rsidR="008312D2" w:rsidRPr="007B746A" w:rsidRDefault="008312D2" w:rsidP="008312D2">
      <w:pPr>
        <w:pStyle w:val="PL"/>
        <w:shd w:val="clear" w:color="auto" w:fill="E6E6E6"/>
      </w:pPr>
      <w:r w:rsidRPr="007B746A">
        <w:t>}</w:t>
      </w:r>
    </w:p>
    <w:p w14:paraId="5E14FF1D" w14:textId="77777777" w:rsidR="00B174A4" w:rsidRPr="007B746A" w:rsidRDefault="00B174A4" w:rsidP="00B174A4">
      <w:pPr>
        <w:pStyle w:val="PL"/>
        <w:shd w:val="clear" w:color="auto" w:fill="E6E6E6"/>
      </w:pPr>
    </w:p>
    <w:p w14:paraId="668BEC26" w14:textId="524AF243" w:rsidR="00B174A4" w:rsidRPr="007B746A" w:rsidRDefault="00B174A4" w:rsidP="00B174A4">
      <w:pPr>
        <w:pStyle w:val="PL"/>
        <w:shd w:val="clear" w:color="auto" w:fill="E6E6E6"/>
      </w:pPr>
      <w:r w:rsidRPr="007B746A">
        <w:t>PagingRecord-v1700 ::=</w:t>
      </w:r>
      <w:r w:rsidRPr="007B746A">
        <w:tab/>
      </w:r>
      <w:r w:rsidRPr="007B746A">
        <w:tab/>
      </w:r>
      <w:r w:rsidRPr="007B746A">
        <w:tab/>
      </w:r>
      <w:r w:rsidRPr="007B746A">
        <w:tab/>
        <w:t>SEQUENCE {</w:t>
      </w:r>
    </w:p>
    <w:p w14:paraId="20EF6E3C" w14:textId="09292F3A" w:rsidR="00B174A4" w:rsidRPr="007B746A" w:rsidRDefault="00B174A4" w:rsidP="00B174A4">
      <w:pPr>
        <w:pStyle w:val="PL"/>
        <w:shd w:val="clear" w:color="auto" w:fill="E6E6E6"/>
      </w:pPr>
      <w:r w:rsidRPr="007B746A">
        <w:tab/>
        <w:t>pagingCause-r17</w:t>
      </w:r>
      <w:r w:rsidRPr="007B746A">
        <w:tab/>
      </w:r>
      <w:r w:rsidRPr="007B746A">
        <w:tab/>
      </w:r>
      <w:r w:rsidRPr="007B746A">
        <w:tab/>
      </w:r>
      <w:r w:rsidRPr="007B746A">
        <w:tab/>
      </w:r>
      <w:r w:rsidRPr="007B746A">
        <w:tab/>
      </w:r>
      <w:r w:rsidRPr="007B746A">
        <w:tab/>
        <w:t>ENUMERATED {voice}</w:t>
      </w:r>
      <w:r w:rsidRPr="007B746A">
        <w:tab/>
      </w:r>
      <w:r w:rsidRPr="007B746A">
        <w:tab/>
      </w:r>
      <w:r w:rsidRPr="007B746A">
        <w:tab/>
        <w:t>OPTIONAL</w:t>
      </w:r>
      <w:r w:rsidRPr="007B746A">
        <w:tab/>
      </w:r>
      <w:r w:rsidRPr="007B746A">
        <w:tab/>
        <w:t>-- Need ON</w:t>
      </w:r>
    </w:p>
    <w:p w14:paraId="252D5296" w14:textId="07F0EACE" w:rsidR="008312D2" w:rsidRPr="007B746A" w:rsidRDefault="00B174A4" w:rsidP="00B174A4">
      <w:pPr>
        <w:pStyle w:val="PL"/>
        <w:shd w:val="clear" w:color="auto" w:fill="E6E6E6"/>
      </w:pPr>
      <w:r w:rsidRPr="007B746A">
        <w:t>}</w:t>
      </w:r>
    </w:p>
    <w:p w14:paraId="406C8986" w14:textId="77777777" w:rsidR="00B174A4" w:rsidRPr="007B746A" w:rsidRDefault="00B174A4" w:rsidP="00B174A4">
      <w:pPr>
        <w:pStyle w:val="PL"/>
        <w:shd w:val="clear" w:color="auto" w:fill="E6E6E6"/>
      </w:pPr>
    </w:p>
    <w:p w14:paraId="56C61557" w14:textId="77777777" w:rsidR="009722D5" w:rsidRPr="007B746A" w:rsidRDefault="009722D5" w:rsidP="008312D2">
      <w:pPr>
        <w:pStyle w:val="PL"/>
        <w:shd w:val="clear" w:color="auto" w:fill="E6E6E6"/>
      </w:pPr>
      <w:r w:rsidRPr="007B746A">
        <w:t>PagingUE-Identity ::=</w:t>
      </w:r>
      <w:r w:rsidRPr="007B746A">
        <w:tab/>
      </w:r>
      <w:r w:rsidRPr="007B746A">
        <w:tab/>
      </w:r>
      <w:r w:rsidRPr="007B746A">
        <w:tab/>
      </w:r>
      <w:r w:rsidRPr="007B746A">
        <w:tab/>
        <w:t>CHOICE {</w:t>
      </w:r>
    </w:p>
    <w:p w14:paraId="082D8413"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55307BBB" w14:textId="77777777" w:rsidR="009722D5" w:rsidRPr="007B746A" w:rsidRDefault="009722D5" w:rsidP="009722D5">
      <w:pPr>
        <w:pStyle w:val="PL"/>
        <w:shd w:val="clear" w:color="auto" w:fill="E6E6E6"/>
      </w:pPr>
      <w:r w:rsidRPr="007B746A">
        <w:tab/>
        <w:t>imsi</w:t>
      </w:r>
      <w:r w:rsidRPr="007B746A">
        <w:tab/>
      </w:r>
      <w:r w:rsidRPr="007B746A">
        <w:tab/>
      </w:r>
      <w:r w:rsidRPr="007B746A">
        <w:tab/>
      </w:r>
      <w:r w:rsidRPr="007B746A">
        <w:tab/>
      </w:r>
      <w:r w:rsidRPr="007B746A">
        <w:tab/>
      </w:r>
      <w:r w:rsidRPr="007B746A">
        <w:tab/>
      </w:r>
      <w:r w:rsidRPr="007B746A">
        <w:tab/>
      </w:r>
      <w:r w:rsidRPr="007B746A">
        <w:tab/>
        <w:t>IMSI,</w:t>
      </w:r>
    </w:p>
    <w:p w14:paraId="4007A2EE" w14:textId="77777777" w:rsidR="00802F4A" w:rsidRPr="007B746A" w:rsidRDefault="009722D5" w:rsidP="00802F4A">
      <w:pPr>
        <w:pStyle w:val="PL"/>
        <w:shd w:val="clear" w:color="auto" w:fill="E6E6E6"/>
      </w:pPr>
      <w:r w:rsidRPr="007B746A">
        <w:tab/>
        <w:t>...</w:t>
      </w:r>
      <w:r w:rsidR="00802F4A" w:rsidRPr="007B746A">
        <w:t>,</w:t>
      </w:r>
    </w:p>
    <w:p w14:paraId="000250D1" w14:textId="77777777" w:rsidR="00802F4A" w:rsidRPr="007B746A" w:rsidRDefault="00802F4A" w:rsidP="00802F4A">
      <w:pPr>
        <w:pStyle w:val="PL"/>
        <w:shd w:val="clear" w:color="auto" w:fill="E6E6E6"/>
      </w:pPr>
      <w:r w:rsidRPr="007B746A">
        <w:tab/>
        <w:t>ng-5G-S-TMSI-r15</w:t>
      </w:r>
      <w:r w:rsidRPr="007B746A">
        <w:tab/>
      </w:r>
      <w:r w:rsidRPr="007B746A">
        <w:tab/>
      </w:r>
      <w:r w:rsidRPr="007B746A">
        <w:tab/>
      </w:r>
      <w:r w:rsidRPr="007B746A">
        <w:tab/>
      </w:r>
      <w:r w:rsidRPr="007B746A">
        <w:tab/>
        <w:t>NG-5G-S-TMSI-r15,</w:t>
      </w:r>
    </w:p>
    <w:p w14:paraId="73E318EC" w14:textId="77777777" w:rsidR="009722D5" w:rsidRPr="007B746A" w:rsidRDefault="00802F4A" w:rsidP="00802F4A">
      <w:pPr>
        <w:pStyle w:val="PL"/>
        <w:shd w:val="clear" w:color="auto" w:fill="E6E6E6"/>
      </w:pPr>
      <w:r w:rsidRPr="007B746A">
        <w:tab/>
      </w:r>
      <w:r w:rsidR="00376BEC" w:rsidRPr="007B746A">
        <w:rPr>
          <w:lang w:eastAsia="sv-SE"/>
        </w:rPr>
        <w:t>fullI</w:t>
      </w:r>
      <w:r w:rsidRPr="007B746A">
        <w:t>-RNTI-r15</w:t>
      </w:r>
      <w:r w:rsidRPr="007B746A">
        <w:tab/>
      </w:r>
      <w:r w:rsidRPr="007B746A">
        <w:tab/>
      </w:r>
      <w:r w:rsidRPr="007B746A">
        <w:tab/>
      </w:r>
      <w:r w:rsidRPr="007B746A">
        <w:tab/>
      </w:r>
      <w:r w:rsidRPr="007B746A">
        <w:tab/>
      </w:r>
      <w:r w:rsidR="00D601B5" w:rsidRPr="007B746A">
        <w:tab/>
      </w:r>
      <w:r w:rsidRPr="007B746A">
        <w:t>I-RNTI-r15</w:t>
      </w:r>
    </w:p>
    <w:p w14:paraId="6A3FFC03" w14:textId="77777777" w:rsidR="009722D5" w:rsidRPr="007B746A" w:rsidRDefault="009722D5" w:rsidP="009722D5">
      <w:pPr>
        <w:pStyle w:val="PL"/>
        <w:shd w:val="clear" w:color="auto" w:fill="E6E6E6"/>
      </w:pPr>
      <w:r w:rsidRPr="007B746A">
        <w:t>}</w:t>
      </w:r>
    </w:p>
    <w:p w14:paraId="33B3E478" w14:textId="77777777" w:rsidR="009722D5" w:rsidRPr="007B746A" w:rsidRDefault="009722D5" w:rsidP="009722D5">
      <w:pPr>
        <w:pStyle w:val="PL"/>
        <w:shd w:val="clear" w:color="auto" w:fill="E6E6E6"/>
      </w:pPr>
    </w:p>
    <w:p w14:paraId="1750A038" w14:textId="77777777" w:rsidR="009722D5" w:rsidRPr="007B746A" w:rsidRDefault="009722D5" w:rsidP="009722D5">
      <w:pPr>
        <w:pStyle w:val="PL"/>
        <w:shd w:val="clear" w:color="auto" w:fill="E6E6E6"/>
      </w:pPr>
      <w:r w:rsidRPr="007B746A">
        <w:t>IMSI ::=</w:t>
      </w:r>
      <w:r w:rsidRPr="007B746A">
        <w:tab/>
      </w:r>
      <w:r w:rsidRPr="007B746A">
        <w:tab/>
      </w:r>
      <w:r w:rsidRPr="007B746A">
        <w:tab/>
      </w:r>
      <w:r w:rsidRPr="007B746A">
        <w:tab/>
      </w:r>
      <w:r w:rsidRPr="007B746A">
        <w:tab/>
      </w:r>
      <w:r w:rsidRPr="007B746A">
        <w:tab/>
      </w:r>
      <w:r w:rsidRPr="007B746A">
        <w:tab/>
        <w:t xml:space="preserve">SEQUENCE </w:t>
      </w:r>
      <w:r w:rsidRPr="007B746A">
        <w:rPr>
          <w:snapToGrid w:val="0"/>
        </w:rPr>
        <w:t xml:space="preserve">(SIZE (6..21)) OF </w:t>
      </w:r>
      <w:r w:rsidRPr="007B746A">
        <w:t>IMSI-Digit</w:t>
      </w:r>
    </w:p>
    <w:p w14:paraId="0B1F48E8" w14:textId="77777777" w:rsidR="009722D5" w:rsidRPr="007B746A" w:rsidRDefault="009722D5" w:rsidP="009722D5">
      <w:pPr>
        <w:pStyle w:val="PL"/>
        <w:shd w:val="clear" w:color="auto" w:fill="E6E6E6"/>
      </w:pPr>
    </w:p>
    <w:p w14:paraId="4A3CA779" w14:textId="77777777" w:rsidR="009722D5" w:rsidRPr="007B746A" w:rsidRDefault="009722D5" w:rsidP="009722D5">
      <w:pPr>
        <w:pStyle w:val="PL"/>
        <w:shd w:val="clear" w:color="auto" w:fill="E6E6E6"/>
      </w:pPr>
      <w:r w:rsidRPr="007B746A">
        <w:t>IMSI-Digit ::=</w:t>
      </w:r>
      <w:r w:rsidRPr="007B746A">
        <w:tab/>
      </w:r>
      <w:r w:rsidRPr="007B746A">
        <w:tab/>
      </w:r>
      <w:r w:rsidRPr="007B746A">
        <w:tab/>
      </w:r>
      <w:r w:rsidRPr="007B746A">
        <w:tab/>
      </w:r>
      <w:r w:rsidRPr="007B746A">
        <w:tab/>
      </w:r>
      <w:r w:rsidRPr="007B746A">
        <w:tab/>
        <w:t>INTEGER (0..9)</w:t>
      </w:r>
    </w:p>
    <w:p w14:paraId="13F1B9D5" w14:textId="77777777" w:rsidR="009722D5" w:rsidRPr="007B746A" w:rsidRDefault="009722D5" w:rsidP="009722D5">
      <w:pPr>
        <w:pStyle w:val="PL"/>
        <w:shd w:val="clear" w:color="auto" w:fill="E6E6E6"/>
      </w:pPr>
    </w:p>
    <w:p w14:paraId="3B72D0EF" w14:textId="77777777" w:rsidR="009722D5" w:rsidRPr="007B746A" w:rsidRDefault="009722D5" w:rsidP="009722D5">
      <w:pPr>
        <w:pStyle w:val="PL"/>
        <w:shd w:val="clear" w:color="auto" w:fill="E6E6E6"/>
      </w:pPr>
      <w:r w:rsidRPr="007B746A">
        <w:t>-- ASN1STOP</w:t>
      </w:r>
    </w:p>
    <w:p w14:paraId="3EC62F46"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15CF3EF9" w14:textId="77777777" w:rsidTr="00AA5063">
        <w:trPr>
          <w:cantSplit/>
          <w:tblHeader/>
        </w:trPr>
        <w:tc>
          <w:tcPr>
            <w:tcW w:w="9639" w:type="dxa"/>
          </w:tcPr>
          <w:p w14:paraId="54107116" w14:textId="77777777" w:rsidR="009722D5" w:rsidRPr="007B746A" w:rsidRDefault="009722D5" w:rsidP="005411BB">
            <w:pPr>
              <w:pStyle w:val="TAH"/>
              <w:rPr>
                <w:lang w:eastAsia="en-GB"/>
              </w:rPr>
            </w:pPr>
            <w:r w:rsidRPr="007B746A">
              <w:rPr>
                <w:i/>
                <w:noProof/>
                <w:lang w:eastAsia="en-GB"/>
              </w:rPr>
              <w:lastRenderedPageBreak/>
              <w:t>Paging</w:t>
            </w:r>
            <w:r w:rsidRPr="007B746A">
              <w:rPr>
                <w:iCs/>
                <w:noProof/>
                <w:lang w:eastAsia="en-GB"/>
              </w:rPr>
              <w:t xml:space="preserve"> field descriptions</w:t>
            </w:r>
          </w:p>
        </w:tc>
      </w:tr>
      <w:tr w:rsidR="007B746A" w:rsidRPr="007B746A" w14:paraId="1AC9629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7B746A" w:rsidRDefault="00FE45F0" w:rsidP="00B948E8">
            <w:pPr>
              <w:keepNext/>
              <w:keepLines/>
              <w:spacing w:after="0"/>
              <w:rPr>
                <w:rFonts w:ascii="Arial" w:hAnsi="Arial"/>
                <w:b/>
                <w:bCs/>
                <w:i/>
                <w:noProof/>
                <w:sz w:val="18"/>
                <w:lang w:eastAsia="en-GB"/>
              </w:rPr>
            </w:pPr>
            <w:r w:rsidRPr="007B746A">
              <w:rPr>
                <w:rFonts w:ascii="Arial" w:hAnsi="Arial"/>
                <w:b/>
                <w:bCs/>
                <w:i/>
                <w:noProof/>
                <w:sz w:val="18"/>
                <w:lang w:eastAsia="en-GB"/>
              </w:rPr>
              <w:t>accessType</w:t>
            </w:r>
          </w:p>
          <w:p w14:paraId="4C84B966" w14:textId="77777777" w:rsidR="00FE45F0" w:rsidRPr="007B746A" w:rsidRDefault="00FE45F0" w:rsidP="00B948E8">
            <w:pPr>
              <w:pStyle w:val="TAL"/>
              <w:rPr>
                <w:b/>
                <w:bCs/>
                <w:i/>
                <w:noProof/>
                <w:lang w:eastAsia="en-GB"/>
              </w:rPr>
            </w:pPr>
            <w:r w:rsidRPr="007B746A">
              <w:rPr>
                <w:lang w:eastAsia="en-GB"/>
              </w:rPr>
              <w:t>It indicates whether Paging is originated due to the PDU sessions from the non-3GPP access</w:t>
            </w:r>
            <w:r w:rsidRPr="007B746A">
              <w:rPr>
                <w:lang w:eastAsia="zh-CN"/>
              </w:rPr>
              <w:t xml:space="preserve"> when E-UTRA is connected to 5GC</w:t>
            </w:r>
            <w:r w:rsidRPr="007B746A">
              <w:rPr>
                <w:lang w:eastAsia="en-GB"/>
              </w:rPr>
              <w:t>.</w:t>
            </w:r>
            <w:r w:rsidR="00E359EC" w:rsidRPr="007B746A">
              <w:rPr>
                <w:lang w:eastAsia="en-GB"/>
              </w:rPr>
              <w:t xml:space="preserve"> </w:t>
            </w:r>
            <w:r w:rsidR="00E359EC" w:rsidRPr="007B746A">
              <w:rPr>
                <w:rFonts w:cs="Arial"/>
                <w:szCs w:val="18"/>
                <w:lang w:eastAsia="en-GB"/>
              </w:rPr>
              <w:t xml:space="preserve">E-UTRAN does not include both </w:t>
            </w:r>
            <w:r w:rsidR="00E359EC" w:rsidRPr="007B746A">
              <w:rPr>
                <w:rFonts w:cs="Arial"/>
                <w:i/>
                <w:szCs w:val="18"/>
                <w:lang w:eastAsia="en-GB"/>
              </w:rPr>
              <w:t>accessType</w:t>
            </w:r>
            <w:r w:rsidR="00E359EC" w:rsidRPr="007B746A">
              <w:rPr>
                <w:rFonts w:cs="Arial"/>
                <w:szCs w:val="18"/>
                <w:lang w:eastAsia="en-GB"/>
              </w:rPr>
              <w:t xml:space="preserve"> (i.e., without suffix) and </w:t>
            </w:r>
            <w:r w:rsidR="00E359EC" w:rsidRPr="007B746A">
              <w:rPr>
                <w:rFonts w:cs="Arial"/>
                <w:i/>
                <w:szCs w:val="18"/>
                <w:lang w:eastAsia="en-GB"/>
              </w:rPr>
              <w:t>accessType-r16</w:t>
            </w:r>
            <w:r w:rsidR="00E359EC" w:rsidRPr="007B746A">
              <w:rPr>
                <w:rFonts w:cs="Arial"/>
                <w:szCs w:val="18"/>
                <w:lang w:eastAsia="en-GB"/>
              </w:rPr>
              <w:t xml:space="preserve"> in a single paging message.</w:t>
            </w:r>
          </w:p>
        </w:tc>
      </w:tr>
      <w:tr w:rsidR="007B746A" w:rsidRPr="007B746A" w14:paraId="2E26A812" w14:textId="77777777" w:rsidTr="00AA5063">
        <w:trPr>
          <w:cantSplit/>
        </w:trPr>
        <w:tc>
          <w:tcPr>
            <w:tcW w:w="9639" w:type="dxa"/>
          </w:tcPr>
          <w:p w14:paraId="3AD8CB5F" w14:textId="77777777" w:rsidR="009722D5" w:rsidRPr="007B746A" w:rsidRDefault="009722D5" w:rsidP="005411BB">
            <w:pPr>
              <w:pStyle w:val="TAL"/>
              <w:rPr>
                <w:b/>
                <w:bCs/>
                <w:i/>
                <w:noProof/>
                <w:lang w:eastAsia="en-GB"/>
              </w:rPr>
            </w:pPr>
            <w:r w:rsidRPr="007B746A">
              <w:rPr>
                <w:b/>
                <w:bCs/>
                <w:i/>
                <w:noProof/>
                <w:lang w:eastAsia="en-GB"/>
              </w:rPr>
              <w:t>cmas-Indication</w:t>
            </w:r>
          </w:p>
          <w:p w14:paraId="29FEC70B" w14:textId="77777777" w:rsidR="009722D5" w:rsidRPr="007B746A" w:rsidRDefault="009722D5" w:rsidP="005411BB">
            <w:pPr>
              <w:pStyle w:val="TAL"/>
              <w:rPr>
                <w:b/>
                <w:bCs/>
                <w:i/>
                <w:noProof/>
                <w:lang w:eastAsia="en-GB"/>
              </w:rPr>
            </w:pPr>
            <w:r w:rsidRPr="007B746A">
              <w:rPr>
                <w:iCs/>
                <w:noProof/>
                <w:lang w:eastAsia="en-GB"/>
              </w:rPr>
              <w:t>If present: indication of a CMAS notification.</w:t>
            </w:r>
          </w:p>
        </w:tc>
      </w:tr>
      <w:tr w:rsidR="007B746A" w:rsidRPr="007B746A" w14:paraId="477703B2" w14:textId="77777777" w:rsidTr="00AA5063">
        <w:trPr>
          <w:cantSplit/>
        </w:trPr>
        <w:tc>
          <w:tcPr>
            <w:tcW w:w="9639" w:type="dxa"/>
          </w:tcPr>
          <w:p w14:paraId="1C0A816C" w14:textId="77777777" w:rsidR="009722D5" w:rsidRPr="007B746A" w:rsidRDefault="009722D5" w:rsidP="005411BB">
            <w:pPr>
              <w:pStyle w:val="TAL"/>
              <w:rPr>
                <w:b/>
                <w:bCs/>
                <w:i/>
                <w:noProof/>
                <w:lang w:eastAsia="en-GB"/>
              </w:rPr>
            </w:pPr>
            <w:r w:rsidRPr="007B746A">
              <w:rPr>
                <w:b/>
                <w:bCs/>
                <w:i/>
                <w:noProof/>
                <w:lang w:eastAsia="en-GB"/>
              </w:rPr>
              <w:t>cn-Domain</w:t>
            </w:r>
          </w:p>
          <w:p w14:paraId="5A13DFA1" w14:textId="77777777" w:rsidR="009722D5" w:rsidRPr="007B746A" w:rsidRDefault="009722D5" w:rsidP="005411BB">
            <w:pPr>
              <w:pStyle w:val="TAL"/>
              <w:rPr>
                <w:lang w:eastAsia="en-GB"/>
              </w:rPr>
            </w:pPr>
            <w:r w:rsidRPr="007B746A">
              <w:rPr>
                <w:lang w:eastAsia="en-GB"/>
              </w:rPr>
              <w:t>Indicates the origin of paging.</w:t>
            </w:r>
          </w:p>
        </w:tc>
      </w:tr>
      <w:tr w:rsidR="007B746A" w:rsidRPr="007B746A" w14:paraId="05FC6F7B" w14:textId="77777777" w:rsidTr="00AA5063">
        <w:trPr>
          <w:cantSplit/>
        </w:trPr>
        <w:tc>
          <w:tcPr>
            <w:tcW w:w="9639" w:type="dxa"/>
          </w:tcPr>
          <w:p w14:paraId="3BD5A632" w14:textId="77777777" w:rsidR="009722D5" w:rsidRPr="007B746A" w:rsidRDefault="009722D5" w:rsidP="005411BB">
            <w:pPr>
              <w:pStyle w:val="TAL"/>
              <w:rPr>
                <w:b/>
                <w:bCs/>
                <w:i/>
                <w:noProof/>
                <w:lang w:eastAsia="en-GB"/>
              </w:rPr>
            </w:pPr>
            <w:r w:rsidRPr="007B746A">
              <w:rPr>
                <w:b/>
                <w:bCs/>
                <w:i/>
                <w:noProof/>
                <w:lang w:eastAsia="zh-CN"/>
              </w:rPr>
              <w:t>eab-ParamModification</w:t>
            </w:r>
          </w:p>
          <w:p w14:paraId="0E55A089" w14:textId="77777777" w:rsidR="009722D5" w:rsidRPr="007B746A" w:rsidRDefault="009722D5" w:rsidP="005411BB">
            <w:pPr>
              <w:pStyle w:val="TAL"/>
              <w:rPr>
                <w:b/>
                <w:bCs/>
                <w:i/>
                <w:noProof/>
                <w:lang w:eastAsia="en-GB"/>
              </w:rPr>
            </w:pPr>
            <w:r w:rsidRPr="007B746A">
              <w:rPr>
                <w:iCs/>
                <w:noProof/>
                <w:lang w:eastAsia="en-GB"/>
              </w:rPr>
              <w:t xml:space="preserve">If present: indication of an </w:t>
            </w:r>
            <w:r w:rsidRPr="007B746A">
              <w:rPr>
                <w:iCs/>
                <w:noProof/>
                <w:lang w:eastAsia="zh-CN"/>
              </w:rPr>
              <w:t xml:space="preserve">EAB parameters (SIB14) </w:t>
            </w:r>
            <w:r w:rsidRPr="007B746A">
              <w:rPr>
                <w:lang w:eastAsia="zh-CN"/>
              </w:rPr>
              <w:t>m</w:t>
            </w:r>
            <w:r w:rsidRPr="007B746A">
              <w:rPr>
                <w:lang w:eastAsia="en-GB"/>
              </w:rPr>
              <w:t>odification</w:t>
            </w:r>
            <w:r w:rsidRPr="007B746A">
              <w:rPr>
                <w:iCs/>
                <w:noProof/>
                <w:lang w:eastAsia="en-GB"/>
              </w:rPr>
              <w:t>.</w:t>
            </w:r>
          </w:p>
        </w:tc>
      </w:tr>
      <w:tr w:rsidR="007B746A" w:rsidRPr="007B746A" w14:paraId="3ECDD294" w14:textId="77777777" w:rsidTr="00AA5063">
        <w:trPr>
          <w:cantSplit/>
        </w:trPr>
        <w:tc>
          <w:tcPr>
            <w:tcW w:w="9639" w:type="dxa"/>
          </w:tcPr>
          <w:p w14:paraId="404D6EA4" w14:textId="77777777" w:rsidR="009722D5" w:rsidRPr="007B746A" w:rsidRDefault="009722D5" w:rsidP="005411BB">
            <w:pPr>
              <w:pStyle w:val="TAL"/>
              <w:rPr>
                <w:b/>
                <w:bCs/>
                <w:i/>
                <w:noProof/>
                <w:lang w:eastAsia="en-GB"/>
              </w:rPr>
            </w:pPr>
            <w:r w:rsidRPr="007B746A">
              <w:rPr>
                <w:b/>
                <w:bCs/>
                <w:i/>
                <w:noProof/>
                <w:lang w:eastAsia="en-GB"/>
              </w:rPr>
              <w:t>etws-Indication</w:t>
            </w:r>
          </w:p>
          <w:p w14:paraId="759A62D1" w14:textId="77777777" w:rsidR="009722D5" w:rsidRPr="007B746A" w:rsidRDefault="009722D5" w:rsidP="005411BB">
            <w:pPr>
              <w:pStyle w:val="TAL"/>
              <w:rPr>
                <w:iCs/>
                <w:noProof/>
                <w:lang w:eastAsia="en-GB"/>
              </w:rPr>
            </w:pPr>
            <w:r w:rsidRPr="007B746A">
              <w:rPr>
                <w:iCs/>
                <w:noProof/>
                <w:lang w:eastAsia="en-GB"/>
              </w:rPr>
              <w:t>If present: indication of an ETWS primary notification and/ or ETWS secondary notification.</w:t>
            </w:r>
          </w:p>
        </w:tc>
      </w:tr>
      <w:tr w:rsidR="007B746A" w:rsidRPr="007B746A" w14:paraId="13C59F09" w14:textId="77777777" w:rsidTr="00AA5063">
        <w:trPr>
          <w:cantSplit/>
        </w:trPr>
        <w:tc>
          <w:tcPr>
            <w:tcW w:w="9639" w:type="dxa"/>
          </w:tcPr>
          <w:p w14:paraId="79144BE8" w14:textId="77777777" w:rsidR="009722D5" w:rsidRPr="007B746A" w:rsidRDefault="009722D5" w:rsidP="005411BB">
            <w:pPr>
              <w:pStyle w:val="TAL"/>
              <w:rPr>
                <w:b/>
                <w:bCs/>
                <w:i/>
                <w:noProof/>
                <w:lang w:eastAsia="en-GB"/>
              </w:rPr>
            </w:pPr>
            <w:r w:rsidRPr="007B746A">
              <w:rPr>
                <w:b/>
                <w:bCs/>
                <w:i/>
                <w:noProof/>
                <w:lang w:eastAsia="en-GB"/>
              </w:rPr>
              <w:t>imsi</w:t>
            </w:r>
          </w:p>
          <w:p w14:paraId="1AB102D0" w14:textId="77777777" w:rsidR="009722D5" w:rsidRPr="007B746A" w:rsidRDefault="009722D5" w:rsidP="005411BB">
            <w:pPr>
              <w:pStyle w:val="TAL"/>
              <w:rPr>
                <w:lang w:eastAsia="en-GB"/>
              </w:rPr>
            </w:pPr>
            <w:r w:rsidRPr="007B746A">
              <w:rPr>
                <w:lang w:eastAsia="en-GB"/>
              </w:rPr>
              <w:t>The International Mobile Subscriber Identity, a globally unique permanent subscriber identity, see TS 23.003 [27]. The first element contains the first IMSI digit, the second element contains the second IMSI digit and so on.</w:t>
            </w:r>
          </w:p>
        </w:tc>
      </w:tr>
      <w:tr w:rsidR="007B746A" w:rsidRPr="007B746A" w14:paraId="3BB01904" w14:textId="77777777" w:rsidTr="00AA5063">
        <w:trPr>
          <w:cantSplit/>
        </w:trPr>
        <w:tc>
          <w:tcPr>
            <w:tcW w:w="9639" w:type="dxa"/>
          </w:tcPr>
          <w:p w14:paraId="1F72DBF6" w14:textId="77777777" w:rsidR="00AA5063" w:rsidRPr="007B746A" w:rsidRDefault="00AA5063" w:rsidP="00AB2D56">
            <w:pPr>
              <w:pStyle w:val="TAL"/>
              <w:rPr>
                <w:b/>
                <w:bCs/>
                <w:i/>
                <w:noProof/>
                <w:lang w:eastAsia="en-GB"/>
              </w:rPr>
            </w:pPr>
            <w:r w:rsidRPr="007B746A">
              <w:rPr>
                <w:b/>
                <w:bCs/>
                <w:i/>
                <w:noProof/>
                <w:lang w:eastAsia="en-GB"/>
              </w:rPr>
              <w:t>mt-EDT</w:t>
            </w:r>
          </w:p>
          <w:p w14:paraId="146D2EFB" w14:textId="77777777" w:rsidR="00AA5063" w:rsidRPr="007B746A" w:rsidRDefault="00AA5063" w:rsidP="00AB2D56">
            <w:pPr>
              <w:pStyle w:val="TAL"/>
              <w:rPr>
                <w:bCs/>
                <w:noProof/>
                <w:lang w:eastAsia="en-GB"/>
              </w:rPr>
            </w:pPr>
            <w:r w:rsidRPr="007B746A">
              <w:rPr>
                <w:bCs/>
                <w:noProof/>
                <w:lang w:eastAsia="en-GB"/>
              </w:rPr>
              <w:t>Indication of mobile terminating EDT.</w:t>
            </w:r>
          </w:p>
        </w:tc>
      </w:tr>
      <w:tr w:rsidR="007B746A" w:rsidRPr="007B746A" w14:paraId="190483CA" w14:textId="77777777" w:rsidTr="00AA5063">
        <w:trPr>
          <w:cantSplit/>
        </w:trPr>
        <w:tc>
          <w:tcPr>
            <w:tcW w:w="9639" w:type="dxa"/>
          </w:tcPr>
          <w:p w14:paraId="21DF0828" w14:textId="77777777" w:rsidR="00B174A4" w:rsidRPr="007B746A" w:rsidRDefault="00B174A4" w:rsidP="00B174A4">
            <w:pPr>
              <w:pStyle w:val="TAL"/>
              <w:rPr>
                <w:b/>
                <w:bCs/>
                <w:i/>
                <w:noProof/>
                <w:lang w:eastAsia="en-GB"/>
              </w:rPr>
            </w:pPr>
            <w:r w:rsidRPr="007B746A">
              <w:rPr>
                <w:b/>
                <w:bCs/>
                <w:i/>
                <w:noProof/>
                <w:lang w:eastAsia="en-GB"/>
              </w:rPr>
              <w:t>pagingCause</w:t>
            </w:r>
          </w:p>
          <w:p w14:paraId="406C6251" w14:textId="49389ADA" w:rsidR="00B174A4" w:rsidRPr="007B746A" w:rsidRDefault="00B174A4" w:rsidP="00B174A4">
            <w:pPr>
              <w:pStyle w:val="TAL"/>
              <w:rPr>
                <w:iCs/>
                <w:noProof/>
                <w:lang w:eastAsia="en-GB"/>
              </w:rPr>
            </w:pPr>
            <w:r w:rsidRPr="007B746A">
              <w:rPr>
                <w:iCs/>
                <w:noProof/>
                <w:lang w:eastAsia="en-GB"/>
              </w:rPr>
              <w:t xml:space="preserve">Indicates whether the </w:t>
            </w:r>
            <w:r w:rsidRPr="007B746A">
              <w:rPr>
                <w:i/>
                <w:noProof/>
                <w:lang w:eastAsia="en-GB"/>
              </w:rPr>
              <w:t>Paging</w:t>
            </w:r>
            <w:r w:rsidRPr="007B746A">
              <w:rPr>
                <w:iCs/>
                <w:noProof/>
                <w:lang w:eastAsia="en-GB"/>
              </w:rPr>
              <w:t xml:space="preserve"> message is originated due to IMS voice. If the field is present, it implies that the corresponding paging entry is for IMS voice. If </w:t>
            </w:r>
            <w:r w:rsidR="006F7102" w:rsidRPr="007B746A">
              <w:rPr>
                <w:iCs/>
                <w:noProof/>
                <w:lang w:eastAsia="en-GB"/>
              </w:rPr>
              <w:t xml:space="preserve">upper layers indicate the support of paging cause and if </w:t>
            </w:r>
            <w:r w:rsidRPr="007B746A">
              <w:rPr>
                <w:iCs/>
                <w:noProof/>
                <w:lang w:eastAsia="en-GB"/>
              </w:rPr>
              <w:t xml:space="preserve">this field is not present but </w:t>
            </w:r>
            <w:r w:rsidRPr="007B746A">
              <w:rPr>
                <w:i/>
                <w:noProof/>
                <w:lang w:eastAsia="en-GB"/>
              </w:rPr>
              <w:t>pagingRecordList-v17</w:t>
            </w:r>
            <w:r w:rsidR="007C5D20" w:rsidRPr="007B746A">
              <w:rPr>
                <w:i/>
                <w:noProof/>
                <w:lang w:eastAsia="en-GB"/>
              </w:rPr>
              <w:t>00</w:t>
            </w:r>
            <w:r w:rsidRPr="007B746A">
              <w:rPr>
                <w:iCs/>
                <w:noProof/>
                <w:lang w:eastAsia="en-GB"/>
              </w:rPr>
              <w:t xml:space="preserve"> is present, it implies that the corresponding paging entry is for a service other than IMS voice. Otherwise, </w:t>
            </w:r>
            <w:r w:rsidR="006F7102" w:rsidRPr="007B746A">
              <w:rPr>
                <w:iCs/>
                <w:noProof/>
                <w:lang w:eastAsia="en-GB"/>
              </w:rPr>
              <w:t>paging cause</w:t>
            </w:r>
            <w:r w:rsidRPr="007B746A">
              <w:rPr>
                <w:iCs/>
                <w:noProof/>
                <w:lang w:eastAsia="en-GB"/>
              </w:rPr>
              <w:t xml:space="preserve"> is undetermined.</w:t>
            </w:r>
          </w:p>
        </w:tc>
      </w:tr>
      <w:tr w:rsidR="007B746A" w:rsidRPr="007B746A" w14:paraId="172526BB" w14:textId="77777777" w:rsidTr="00AA5063">
        <w:trPr>
          <w:cantSplit/>
        </w:trPr>
        <w:tc>
          <w:tcPr>
            <w:tcW w:w="9639" w:type="dxa"/>
          </w:tcPr>
          <w:p w14:paraId="6DBC9361" w14:textId="77777777" w:rsidR="008312D2" w:rsidRPr="007B746A" w:rsidRDefault="008312D2" w:rsidP="004E6D61">
            <w:pPr>
              <w:pStyle w:val="TAL"/>
              <w:rPr>
                <w:b/>
                <w:bCs/>
                <w:i/>
                <w:iCs/>
              </w:rPr>
            </w:pPr>
            <w:r w:rsidRPr="007B746A">
              <w:rPr>
                <w:b/>
                <w:bCs/>
                <w:i/>
                <w:iCs/>
              </w:rPr>
              <w:t>pagingRecordList</w:t>
            </w:r>
          </w:p>
          <w:p w14:paraId="766EE3C6" w14:textId="5F66D8FE" w:rsidR="008312D2" w:rsidRPr="007B746A" w:rsidRDefault="008312D2" w:rsidP="008312D2">
            <w:pPr>
              <w:pStyle w:val="TAL"/>
              <w:rPr>
                <w:b/>
                <w:bCs/>
                <w:i/>
                <w:noProof/>
                <w:lang w:eastAsia="en-GB"/>
              </w:rPr>
            </w:pPr>
            <w:r w:rsidRPr="007B746A">
              <w:rPr>
                <w:lang w:eastAsia="en-GB"/>
              </w:rPr>
              <w:t xml:space="preserve">If E-UTRAN includes </w:t>
            </w:r>
            <w:r w:rsidRPr="007B746A">
              <w:rPr>
                <w:i/>
                <w:iCs/>
                <w:lang w:eastAsia="en-GB"/>
              </w:rPr>
              <w:t>pagingRecordList</w:t>
            </w:r>
            <w:r w:rsidR="0029285D" w:rsidRPr="007B746A">
              <w:rPr>
                <w:i/>
                <w:iCs/>
                <w:lang w:eastAsia="en-GB"/>
              </w:rPr>
              <w:t>-v1610</w:t>
            </w:r>
            <w:r w:rsidR="00B174A4" w:rsidRPr="007B746A">
              <w:rPr>
                <w:i/>
                <w:iCs/>
                <w:lang w:eastAsia="en-GB"/>
              </w:rPr>
              <w:t xml:space="preserve"> </w:t>
            </w:r>
            <w:r w:rsidR="00B174A4" w:rsidRPr="007B746A">
              <w:rPr>
                <w:iCs/>
                <w:lang w:eastAsia="en-GB"/>
              </w:rPr>
              <w:t>and/or</w:t>
            </w:r>
            <w:r w:rsidR="00B174A4" w:rsidRPr="007B746A">
              <w:rPr>
                <w:i/>
                <w:iCs/>
                <w:lang w:eastAsia="en-GB"/>
              </w:rPr>
              <w:t xml:space="preserve"> pagingRecordList-v17</w:t>
            </w:r>
            <w:r w:rsidR="007C5D20" w:rsidRPr="007B746A">
              <w:rPr>
                <w:i/>
                <w:iCs/>
                <w:lang w:eastAsia="en-GB"/>
              </w:rPr>
              <w:t>00</w:t>
            </w:r>
            <w:r w:rsidRPr="007B746A">
              <w:rPr>
                <w:lang w:eastAsia="en-GB"/>
              </w:rPr>
              <w:t>,</w:t>
            </w:r>
            <w:r w:rsidRPr="007B746A">
              <w:rPr>
                <w:i/>
                <w:iCs/>
                <w:lang w:eastAsia="en-GB"/>
              </w:rPr>
              <w:t xml:space="preserve"> </w:t>
            </w:r>
            <w:r w:rsidRPr="007B746A">
              <w:rPr>
                <w:lang w:eastAsia="en-GB"/>
              </w:rPr>
              <w:t xml:space="preserve">it includes the same number of entries, and listed in the same order, as in </w:t>
            </w:r>
            <w:r w:rsidRPr="007B746A">
              <w:rPr>
                <w:i/>
                <w:iCs/>
                <w:lang w:eastAsia="en-GB"/>
              </w:rPr>
              <w:t>pagingRecordList</w:t>
            </w:r>
            <w:r w:rsidRPr="007B746A">
              <w:rPr>
                <w:lang w:eastAsia="en-GB"/>
              </w:rPr>
              <w:t xml:space="preserve"> (i.e. without suffix).</w:t>
            </w:r>
          </w:p>
        </w:tc>
      </w:tr>
      <w:tr w:rsidR="007B746A" w:rsidRPr="007B746A" w14:paraId="66F4EEE3" w14:textId="77777777" w:rsidTr="00AA5063">
        <w:trPr>
          <w:cantSplit/>
        </w:trPr>
        <w:tc>
          <w:tcPr>
            <w:tcW w:w="9639" w:type="dxa"/>
          </w:tcPr>
          <w:p w14:paraId="074B9AE5" w14:textId="77777777" w:rsidR="009722D5" w:rsidRPr="007B746A" w:rsidRDefault="009722D5" w:rsidP="005411BB">
            <w:pPr>
              <w:pStyle w:val="TAL"/>
              <w:rPr>
                <w:b/>
                <w:i/>
                <w:lang w:eastAsia="en-GB"/>
              </w:rPr>
            </w:pPr>
            <w:r w:rsidRPr="007B746A">
              <w:rPr>
                <w:b/>
                <w:i/>
                <w:lang w:eastAsia="en-GB"/>
              </w:rPr>
              <w:t>redistributionIndication</w:t>
            </w:r>
          </w:p>
          <w:p w14:paraId="7A81F730" w14:textId="77777777" w:rsidR="009722D5" w:rsidRPr="007B746A" w:rsidRDefault="009722D5" w:rsidP="005411BB">
            <w:pPr>
              <w:pStyle w:val="TAL"/>
              <w:rPr>
                <w:lang w:eastAsia="en-GB"/>
              </w:rPr>
            </w:pPr>
            <w:r w:rsidRPr="007B746A">
              <w:rPr>
                <w:lang w:eastAsia="en-GB"/>
              </w:rPr>
              <w:t>If present: indication to trigger E-UTRAN inter-frequency redistribution procedure as specified in TS 36.304 [4</w:t>
            </w:r>
            <w:r w:rsidR="000C164D" w:rsidRPr="007B746A">
              <w:rPr>
                <w:lang w:eastAsia="en-GB"/>
              </w:rPr>
              <w:t>]</w:t>
            </w:r>
            <w:r w:rsidRPr="007B746A">
              <w:rPr>
                <w:lang w:eastAsia="en-GB"/>
              </w:rPr>
              <w:t xml:space="preserve">, </w:t>
            </w:r>
            <w:r w:rsidR="000C164D" w:rsidRPr="007B746A">
              <w:rPr>
                <w:lang w:eastAsia="en-GB"/>
              </w:rPr>
              <w:t>clause 5.2.4.10.</w:t>
            </w:r>
          </w:p>
        </w:tc>
      </w:tr>
      <w:tr w:rsidR="007B746A" w:rsidRPr="007B746A" w14:paraId="3E39CAC7" w14:textId="77777777" w:rsidTr="00AA5063">
        <w:trPr>
          <w:cantSplit/>
        </w:trPr>
        <w:tc>
          <w:tcPr>
            <w:tcW w:w="9639" w:type="dxa"/>
          </w:tcPr>
          <w:p w14:paraId="5D7D5D72" w14:textId="77777777" w:rsidR="009722D5" w:rsidRPr="007B746A" w:rsidRDefault="009722D5" w:rsidP="005411BB">
            <w:pPr>
              <w:pStyle w:val="TAL"/>
              <w:rPr>
                <w:b/>
                <w:bCs/>
                <w:i/>
                <w:noProof/>
                <w:lang w:eastAsia="en-GB"/>
              </w:rPr>
            </w:pPr>
            <w:r w:rsidRPr="007B746A">
              <w:rPr>
                <w:b/>
                <w:bCs/>
                <w:i/>
                <w:noProof/>
                <w:lang w:eastAsia="en-GB"/>
              </w:rPr>
              <w:t>systemInfoModification</w:t>
            </w:r>
          </w:p>
          <w:p w14:paraId="2D76B63B" w14:textId="0507B4CE" w:rsidR="009722D5" w:rsidRPr="007B746A" w:rsidRDefault="009722D5" w:rsidP="005411BB">
            <w:pPr>
              <w:pStyle w:val="TAL"/>
              <w:rPr>
                <w:lang w:eastAsia="en-GB"/>
              </w:rPr>
            </w:pPr>
            <w:r w:rsidRPr="007B746A">
              <w:rPr>
                <w:lang w:eastAsia="en-GB"/>
              </w:rPr>
              <w:t xml:space="preserve">If present: indication of a BCCH modification other than </w:t>
            </w:r>
            <w:r w:rsidRPr="007B746A">
              <w:rPr>
                <w:rFonts w:eastAsia="SimSun"/>
                <w:lang w:eastAsia="zh-CN"/>
              </w:rPr>
              <w:t>SIB10, SIB11, SIB12</w:t>
            </w:r>
            <w:r w:rsidR="0070261D" w:rsidRPr="007B746A">
              <w:rPr>
                <w:rFonts w:eastAsia="SimSun"/>
                <w:lang w:eastAsia="zh-CN"/>
              </w:rPr>
              <w:t>,</w:t>
            </w:r>
            <w:r w:rsidRPr="007B746A">
              <w:rPr>
                <w:rFonts w:eastAsia="SimSun"/>
                <w:lang w:eastAsia="zh-CN"/>
              </w:rPr>
              <w:t xml:space="preserve"> SIB14</w:t>
            </w:r>
            <w:r w:rsidR="0070261D" w:rsidRPr="007B746A">
              <w:rPr>
                <w:rFonts w:eastAsia="SimSun"/>
                <w:lang w:eastAsia="zh-CN"/>
              </w:rPr>
              <w:t xml:space="preserve"> and </w:t>
            </w:r>
            <w:r w:rsidR="00C77316" w:rsidRPr="007B746A">
              <w:rPr>
                <w:rFonts w:eastAsia="SimSun"/>
                <w:lang w:eastAsia="zh-CN"/>
              </w:rPr>
              <w:t>SIB31</w:t>
            </w:r>
            <w:r w:rsidRPr="007B746A">
              <w:rPr>
                <w:lang w:eastAsia="en-GB"/>
              </w:rPr>
              <w:t>. This indication does not apply to UEs using eDRX cycle longer than the BCCH modification period.</w:t>
            </w:r>
          </w:p>
        </w:tc>
      </w:tr>
      <w:tr w:rsidR="007B746A" w:rsidRPr="007B746A" w14:paraId="100C2BC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7B746A" w:rsidRDefault="009722D5" w:rsidP="005411BB">
            <w:pPr>
              <w:pStyle w:val="TAL"/>
              <w:rPr>
                <w:b/>
                <w:i/>
                <w:lang w:eastAsia="en-GB"/>
              </w:rPr>
            </w:pPr>
            <w:r w:rsidRPr="007B746A">
              <w:rPr>
                <w:b/>
                <w:i/>
                <w:lang w:eastAsia="en-GB"/>
              </w:rPr>
              <w:t>systemInfoModification-eDRX</w:t>
            </w:r>
          </w:p>
          <w:p w14:paraId="09F82766" w14:textId="13AFF305" w:rsidR="009722D5" w:rsidRPr="007B746A" w:rsidRDefault="009722D5" w:rsidP="005411BB">
            <w:pPr>
              <w:pStyle w:val="TAL"/>
              <w:rPr>
                <w:b/>
                <w:i/>
                <w:lang w:eastAsia="en-GB"/>
              </w:rPr>
            </w:pPr>
            <w:r w:rsidRPr="007B746A">
              <w:rPr>
                <w:lang w:eastAsia="en-GB"/>
              </w:rPr>
              <w:t>If present: indication of a BCCH modification other than SIB10, SIB11, SIB12</w:t>
            </w:r>
            <w:r w:rsidR="0070261D" w:rsidRPr="007B746A">
              <w:rPr>
                <w:lang w:eastAsia="en-GB"/>
              </w:rPr>
              <w:t>,</w:t>
            </w:r>
            <w:r w:rsidRPr="007B746A">
              <w:rPr>
                <w:lang w:eastAsia="en-GB"/>
              </w:rPr>
              <w:t xml:space="preserve"> SIB14</w:t>
            </w:r>
            <w:r w:rsidR="0070261D" w:rsidRPr="007B746A">
              <w:rPr>
                <w:rFonts w:eastAsia="SimSun"/>
                <w:lang w:eastAsia="zh-CN"/>
              </w:rPr>
              <w:t xml:space="preserve"> and </w:t>
            </w:r>
            <w:r w:rsidR="00C77316" w:rsidRPr="007B746A">
              <w:rPr>
                <w:rFonts w:eastAsia="SimSun"/>
                <w:lang w:eastAsia="zh-CN"/>
              </w:rPr>
              <w:t>SIB31</w:t>
            </w:r>
            <w:r w:rsidRPr="007B746A">
              <w:rPr>
                <w:lang w:eastAsia="en-GB"/>
              </w:rPr>
              <w:t>. This indication applies only to UEs using eDRX cycle longer than the BCCH modification period.</w:t>
            </w:r>
          </w:p>
        </w:tc>
      </w:tr>
      <w:tr w:rsidR="007B746A" w:rsidRPr="007B746A" w14:paraId="56621CD0" w14:textId="77777777" w:rsidTr="00AA5063">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DF936B5" w14:textId="77777777" w:rsidR="00AA5063" w:rsidRPr="007B746A" w:rsidRDefault="00AA5063" w:rsidP="00AB2D56">
            <w:pPr>
              <w:pStyle w:val="TAL"/>
              <w:rPr>
                <w:b/>
                <w:bCs/>
                <w:i/>
                <w:noProof/>
                <w:lang w:eastAsia="en-GB"/>
              </w:rPr>
            </w:pPr>
            <w:r w:rsidRPr="007B746A">
              <w:rPr>
                <w:b/>
                <w:bCs/>
                <w:i/>
                <w:noProof/>
                <w:lang w:eastAsia="zh-CN"/>
              </w:rPr>
              <w:t>uac-ParamModification</w:t>
            </w:r>
          </w:p>
          <w:p w14:paraId="1CB4926D" w14:textId="77777777" w:rsidR="00AA5063" w:rsidRPr="007B746A" w:rsidRDefault="00AA5063" w:rsidP="00AB2D56">
            <w:pPr>
              <w:pStyle w:val="TAL"/>
              <w:rPr>
                <w:b/>
                <w:bCs/>
                <w:i/>
                <w:noProof/>
                <w:lang w:eastAsia="en-GB"/>
              </w:rPr>
            </w:pPr>
            <w:r w:rsidRPr="007B746A">
              <w:rPr>
                <w:iCs/>
                <w:noProof/>
                <w:lang w:eastAsia="en-GB"/>
              </w:rPr>
              <w:t>If present: indication of UAC</w:t>
            </w:r>
            <w:r w:rsidRPr="007B746A">
              <w:rPr>
                <w:iCs/>
                <w:noProof/>
                <w:lang w:eastAsia="zh-CN"/>
              </w:rPr>
              <w:t xml:space="preserve"> parameters (SIB25) </w:t>
            </w:r>
            <w:r w:rsidRPr="007B746A">
              <w:rPr>
                <w:lang w:eastAsia="zh-CN"/>
              </w:rPr>
              <w:t>m</w:t>
            </w:r>
            <w:r w:rsidRPr="007B746A">
              <w:rPr>
                <w:lang w:eastAsia="en-GB"/>
              </w:rPr>
              <w:t>odification</w:t>
            </w:r>
            <w:r w:rsidRPr="007B746A">
              <w:rPr>
                <w:iCs/>
                <w:noProof/>
                <w:lang w:eastAsia="en-GB"/>
              </w:rPr>
              <w:t>.</w:t>
            </w:r>
          </w:p>
        </w:tc>
      </w:tr>
      <w:tr w:rsidR="009722D5" w:rsidRPr="007B746A" w14:paraId="6E682D5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7B746A" w:rsidRDefault="009722D5" w:rsidP="005411BB">
            <w:pPr>
              <w:pStyle w:val="TAL"/>
              <w:rPr>
                <w:b/>
                <w:bCs/>
                <w:i/>
                <w:noProof/>
                <w:lang w:eastAsia="en-GB"/>
              </w:rPr>
            </w:pPr>
            <w:r w:rsidRPr="007B746A">
              <w:rPr>
                <w:b/>
                <w:bCs/>
                <w:i/>
                <w:noProof/>
                <w:lang w:eastAsia="en-GB"/>
              </w:rPr>
              <w:t>ue-Identity</w:t>
            </w:r>
          </w:p>
          <w:p w14:paraId="2AD95394" w14:textId="77777777" w:rsidR="009722D5" w:rsidRPr="007B746A" w:rsidRDefault="009722D5" w:rsidP="005411BB">
            <w:pPr>
              <w:pStyle w:val="TAL"/>
              <w:rPr>
                <w:bCs/>
                <w:noProof/>
                <w:lang w:eastAsia="en-GB"/>
              </w:rPr>
            </w:pPr>
            <w:r w:rsidRPr="007B746A">
              <w:rPr>
                <w:bCs/>
                <w:noProof/>
                <w:lang w:eastAsia="en-GB"/>
              </w:rPr>
              <w:t>Provides the NAS identity of the UE that is being paged.</w:t>
            </w:r>
            <w:r w:rsidR="00802F4A" w:rsidRPr="007B746A">
              <w:rPr>
                <w:bCs/>
                <w:noProof/>
                <w:lang w:eastAsia="en-GB"/>
              </w:rPr>
              <w:t xml:space="preserve"> The IMSI is not applicable for E-UTRA</w:t>
            </w:r>
            <w:r w:rsidR="009C7018" w:rsidRPr="007B746A">
              <w:rPr>
                <w:bCs/>
                <w:noProof/>
                <w:lang w:eastAsia="en-GB"/>
              </w:rPr>
              <w:t>/</w:t>
            </w:r>
            <w:r w:rsidR="00802F4A" w:rsidRPr="007B746A">
              <w:rPr>
                <w:bCs/>
                <w:noProof/>
                <w:lang w:eastAsia="en-GB"/>
              </w:rPr>
              <w:t>5GC.</w:t>
            </w:r>
          </w:p>
        </w:tc>
      </w:tr>
    </w:tbl>
    <w:p w14:paraId="2D9FE42E" w14:textId="77777777" w:rsidR="009722D5" w:rsidRPr="007B746A" w:rsidRDefault="009722D5" w:rsidP="009722D5"/>
    <w:p w14:paraId="6A018B81" w14:textId="77777777" w:rsidR="009722D5" w:rsidRPr="007B746A" w:rsidRDefault="009722D5" w:rsidP="009722D5">
      <w:pPr>
        <w:pStyle w:val="Heading4"/>
        <w:rPr>
          <w:i/>
          <w:noProof/>
        </w:rPr>
      </w:pPr>
      <w:bookmarkStart w:id="719" w:name="_Toc20487202"/>
      <w:bookmarkStart w:id="720" w:name="_Toc29342497"/>
      <w:bookmarkStart w:id="721" w:name="_Toc29343636"/>
      <w:bookmarkStart w:id="722" w:name="_Toc36566896"/>
      <w:bookmarkStart w:id="723" w:name="_Toc36810332"/>
      <w:bookmarkStart w:id="724" w:name="_Toc36846696"/>
      <w:bookmarkStart w:id="725" w:name="_Toc36939349"/>
      <w:bookmarkStart w:id="726" w:name="_Toc37082329"/>
      <w:bookmarkStart w:id="727" w:name="_Toc46480960"/>
      <w:bookmarkStart w:id="728" w:name="_Toc46482194"/>
      <w:bookmarkStart w:id="729" w:name="_Toc46483428"/>
      <w:bookmarkStart w:id="730" w:name="_Toc156168115"/>
      <w:r w:rsidRPr="007B746A">
        <w:t>–</w:t>
      </w:r>
      <w:r w:rsidRPr="007B746A">
        <w:tab/>
      </w:r>
      <w:r w:rsidRPr="007B746A">
        <w:rPr>
          <w:i/>
          <w:noProof/>
        </w:rPr>
        <w:t>ProximityIndication</w:t>
      </w:r>
      <w:bookmarkEnd w:id="719"/>
      <w:bookmarkEnd w:id="720"/>
      <w:bookmarkEnd w:id="721"/>
      <w:bookmarkEnd w:id="722"/>
      <w:bookmarkEnd w:id="723"/>
      <w:bookmarkEnd w:id="724"/>
      <w:bookmarkEnd w:id="725"/>
      <w:bookmarkEnd w:id="726"/>
      <w:bookmarkEnd w:id="727"/>
      <w:bookmarkEnd w:id="728"/>
      <w:bookmarkEnd w:id="729"/>
      <w:bookmarkEnd w:id="730"/>
    </w:p>
    <w:p w14:paraId="5851C90D" w14:textId="77777777" w:rsidR="009722D5" w:rsidRPr="007B746A" w:rsidRDefault="009722D5" w:rsidP="009722D5">
      <w:r w:rsidRPr="007B746A">
        <w:t xml:space="preserve">The </w:t>
      </w:r>
      <w:r w:rsidRPr="007B746A">
        <w:rPr>
          <w:i/>
          <w:noProof/>
        </w:rPr>
        <w:t>ProximityIndication</w:t>
      </w:r>
      <w:r w:rsidRPr="007B746A">
        <w:t xml:space="preserve"> message is used to indicate that the UE is entering or leaving the proximity of one or more CSG member cell(s).</w:t>
      </w:r>
    </w:p>
    <w:p w14:paraId="549AD4DC" w14:textId="77777777" w:rsidR="009722D5" w:rsidRPr="007B746A" w:rsidRDefault="009722D5" w:rsidP="009722D5">
      <w:pPr>
        <w:pStyle w:val="B1"/>
        <w:keepNext/>
        <w:keepLines/>
      </w:pPr>
      <w:r w:rsidRPr="007B746A">
        <w:t>Signalling radio bearer: SRB1</w:t>
      </w:r>
    </w:p>
    <w:p w14:paraId="52E4CD4B" w14:textId="77777777" w:rsidR="009722D5" w:rsidRPr="007B746A" w:rsidRDefault="009722D5" w:rsidP="009722D5">
      <w:pPr>
        <w:pStyle w:val="B1"/>
        <w:keepNext/>
        <w:keepLines/>
      </w:pPr>
      <w:r w:rsidRPr="007B746A">
        <w:t>RLC-SAP: AM</w:t>
      </w:r>
    </w:p>
    <w:p w14:paraId="2EA49A20" w14:textId="77777777" w:rsidR="009722D5" w:rsidRPr="007B746A" w:rsidRDefault="009722D5" w:rsidP="009722D5">
      <w:pPr>
        <w:pStyle w:val="B1"/>
        <w:keepNext/>
        <w:keepLines/>
      </w:pPr>
      <w:r w:rsidRPr="007B746A">
        <w:t>Logical channel: DCCH</w:t>
      </w:r>
    </w:p>
    <w:p w14:paraId="7BB99C55" w14:textId="77777777" w:rsidR="009722D5" w:rsidRPr="007B746A" w:rsidRDefault="009722D5" w:rsidP="009722D5">
      <w:pPr>
        <w:pStyle w:val="B1"/>
        <w:keepNext/>
        <w:keepLines/>
      </w:pPr>
      <w:r w:rsidRPr="007B746A">
        <w:t>Direction: UE to E</w:t>
      </w:r>
      <w:r w:rsidRPr="007B746A">
        <w:noBreakHyphen/>
        <w:t>UTRAN</w:t>
      </w:r>
    </w:p>
    <w:p w14:paraId="1AAF5980" w14:textId="77777777" w:rsidR="009722D5" w:rsidRPr="007B746A" w:rsidRDefault="009722D5" w:rsidP="009722D5">
      <w:pPr>
        <w:pStyle w:val="TH"/>
        <w:rPr>
          <w:bCs/>
          <w:i/>
          <w:iCs/>
        </w:rPr>
      </w:pPr>
      <w:r w:rsidRPr="007B746A">
        <w:rPr>
          <w:bCs/>
          <w:i/>
          <w:iCs/>
          <w:noProof/>
        </w:rPr>
        <w:t>ProximityIndication message</w:t>
      </w:r>
    </w:p>
    <w:p w14:paraId="54093746" w14:textId="77777777" w:rsidR="009722D5" w:rsidRPr="007B746A" w:rsidRDefault="009722D5" w:rsidP="009722D5">
      <w:pPr>
        <w:pStyle w:val="PL"/>
        <w:shd w:val="clear" w:color="auto" w:fill="E6E6E6"/>
      </w:pPr>
      <w:r w:rsidRPr="007B746A">
        <w:t>-- ASN1START</w:t>
      </w:r>
    </w:p>
    <w:p w14:paraId="009A65FB" w14:textId="77777777" w:rsidR="009722D5" w:rsidRPr="007B746A" w:rsidRDefault="009722D5" w:rsidP="009722D5">
      <w:pPr>
        <w:pStyle w:val="PL"/>
        <w:shd w:val="clear" w:color="auto" w:fill="E6E6E6"/>
      </w:pPr>
    </w:p>
    <w:p w14:paraId="3E46F0BA" w14:textId="77777777" w:rsidR="009722D5" w:rsidRPr="007B746A" w:rsidRDefault="009722D5" w:rsidP="009722D5">
      <w:pPr>
        <w:pStyle w:val="PL"/>
        <w:shd w:val="clear" w:color="auto" w:fill="E6E6E6"/>
      </w:pPr>
      <w:r w:rsidRPr="007B746A">
        <w:t>ProximityIndication-r9 ::= SEQUENCE {</w:t>
      </w:r>
    </w:p>
    <w:p w14:paraId="428DDF4C"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7BC2FBD"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9804A49" w14:textId="77777777" w:rsidR="009722D5" w:rsidRPr="007B746A" w:rsidRDefault="009722D5" w:rsidP="009722D5">
      <w:pPr>
        <w:pStyle w:val="PL"/>
        <w:shd w:val="clear" w:color="auto" w:fill="E6E6E6"/>
      </w:pPr>
      <w:r w:rsidRPr="007B746A">
        <w:tab/>
      </w:r>
      <w:r w:rsidRPr="007B746A">
        <w:tab/>
      </w:r>
      <w:r w:rsidRPr="007B746A">
        <w:tab/>
        <w:t>proximityIndication-r9</w:t>
      </w:r>
      <w:r w:rsidRPr="007B746A">
        <w:tab/>
      </w:r>
      <w:r w:rsidRPr="007B746A">
        <w:tab/>
      </w:r>
      <w:r w:rsidRPr="007B746A">
        <w:tab/>
      </w:r>
      <w:r w:rsidRPr="007B746A">
        <w:tab/>
        <w:t>ProximityIndication-r9-IEs,</w:t>
      </w:r>
    </w:p>
    <w:p w14:paraId="79AED08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28378A1" w14:textId="77777777" w:rsidR="009722D5" w:rsidRPr="007B746A" w:rsidRDefault="009722D5" w:rsidP="009722D5">
      <w:pPr>
        <w:pStyle w:val="PL"/>
        <w:shd w:val="clear" w:color="auto" w:fill="E6E6E6"/>
      </w:pPr>
      <w:r w:rsidRPr="007B746A">
        <w:tab/>
      </w:r>
      <w:r w:rsidRPr="007B746A">
        <w:tab/>
      </w:r>
      <w:r w:rsidRPr="007B746A">
        <w:tab/>
        <w:t>},</w:t>
      </w:r>
    </w:p>
    <w:p w14:paraId="48B7966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610AB34" w14:textId="77777777" w:rsidR="009722D5" w:rsidRPr="007B746A" w:rsidRDefault="009722D5" w:rsidP="009722D5">
      <w:pPr>
        <w:pStyle w:val="PL"/>
        <w:shd w:val="clear" w:color="auto" w:fill="E6E6E6"/>
      </w:pPr>
      <w:r w:rsidRPr="007B746A">
        <w:tab/>
        <w:t>}</w:t>
      </w:r>
    </w:p>
    <w:p w14:paraId="0884CAED" w14:textId="77777777" w:rsidR="009722D5" w:rsidRPr="007B746A" w:rsidRDefault="009722D5" w:rsidP="009722D5">
      <w:pPr>
        <w:pStyle w:val="PL"/>
        <w:shd w:val="clear" w:color="auto" w:fill="E6E6E6"/>
      </w:pPr>
      <w:r w:rsidRPr="007B746A">
        <w:t>}</w:t>
      </w:r>
    </w:p>
    <w:p w14:paraId="6969A230" w14:textId="77777777" w:rsidR="009722D5" w:rsidRPr="007B746A" w:rsidRDefault="009722D5" w:rsidP="009722D5">
      <w:pPr>
        <w:pStyle w:val="PL"/>
        <w:shd w:val="clear" w:color="auto" w:fill="E6E6E6"/>
      </w:pPr>
    </w:p>
    <w:p w14:paraId="147FFF34" w14:textId="77777777" w:rsidR="009722D5" w:rsidRPr="007B746A" w:rsidRDefault="009722D5" w:rsidP="009722D5">
      <w:pPr>
        <w:pStyle w:val="PL"/>
        <w:shd w:val="clear" w:color="auto" w:fill="E6E6E6"/>
      </w:pPr>
      <w:r w:rsidRPr="007B746A">
        <w:lastRenderedPageBreak/>
        <w:t>ProximityIndication-r9-IEs ::= SEQUENCE {</w:t>
      </w:r>
    </w:p>
    <w:p w14:paraId="0D6E39B9" w14:textId="77777777" w:rsidR="009722D5" w:rsidRPr="007B746A" w:rsidRDefault="009722D5" w:rsidP="009722D5">
      <w:pPr>
        <w:pStyle w:val="PL"/>
        <w:shd w:val="clear" w:color="auto" w:fill="E6E6E6"/>
      </w:pPr>
      <w:r w:rsidRPr="007B746A">
        <w:tab/>
        <w:t>type-r9</w:t>
      </w:r>
      <w:r w:rsidRPr="007B746A">
        <w:tab/>
      </w:r>
      <w:r w:rsidRPr="007B746A">
        <w:tab/>
      </w:r>
      <w:r w:rsidRPr="007B746A">
        <w:tab/>
      </w:r>
      <w:r w:rsidRPr="007B746A">
        <w:tab/>
      </w:r>
      <w:r w:rsidRPr="007B746A">
        <w:tab/>
      </w:r>
      <w:r w:rsidRPr="007B746A">
        <w:tab/>
      </w:r>
      <w:r w:rsidRPr="007B746A">
        <w:tab/>
      </w:r>
      <w:r w:rsidRPr="007B746A">
        <w:tab/>
        <w:t>ENUMERATED {entering, leaving},</w:t>
      </w:r>
    </w:p>
    <w:p w14:paraId="58A91ACA"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HOICE {</w:t>
      </w:r>
    </w:p>
    <w:p w14:paraId="6A759424" w14:textId="77777777" w:rsidR="009722D5" w:rsidRPr="007B746A" w:rsidRDefault="009722D5" w:rsidP="009722D5">
      <w:pPr>
        <w:pStyle w:val="PL"/>
        <w:shd w:val="clear" w:color="auto" w:fill="E6E6E6"/>
      </w:pPr>
      <w:r w:rsidRPr="007B746A">
        <w:tab/>
      </w:r>
      <w:r w:rsidRPr="007B746A">
        <w:tab/>
        <w:t>eutra-r9</w:t>
      </w:r>
      <w:r w:rsidRPr="007B746A">
        <w:tab/>
      </w:r>
      <w:r w:rsidRPr="007B746A">
        <w:tab/>
      </w:r>
      <w:r w:rsidRPr="007B746A">
        <w:tab/>
      </w:r>
      <w:r w:rsidRPr="007B746A">
        <w:tab/>
      </w:r>
      <w:r w:rsidRPr="007B746A">
        <w:tab/>
      </w:r>
      <w:r w:rsidRPr="007B746A">
        <w:tab/>
      </w:r>
      <w:r w:rsidRPr="007B746A">
        <w:tab/>
        <w:t>ARFCN-ValueEUTRA,</w:t>
      </w:r>
    </w:p>
    <w:p w14:paraId="3BC12456" w14:textId="77777777" w:rsidR="009722D5" w:rsidRPr="00830839" w:rsidRDefault="009722D5" w:rsidP="009722D5">
      <w:pPr>
        <w:pStyle w:val="PL"/>
        <w:shd w:val="clear" w:color="auto" w:fill="E6E6E6"/>
        <w:rPr>
          <w:lang w:val="fr-FR"/>
        </w:rPr>
      </w:pPr>
      <w:r w:rsidRPr="007B746A">
        <w:tab/>
      </w:r>
      <w:r w:rsidRPr="007B746A">
        <w:tab/>
      </w:r>
      <w:r w:rsidRPr="00830839">
        <w:rPr>
          <w:lang w:val="fr-FR"/>
        </w:rPr>
        <w:t>utra-r9</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UTRA,</w:t>
      </w:r>
    </w:p>
    <w:p w14:paraId="7B9BC95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2288D1A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eutra2-v9e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EUTRA-v9e0</w:t>
      </w:r>
    </w:p>
    <w:p w14:paraId="75DE9CB2" w14:textId="77777777" w:rsidR="009722D5" w:rsidRPr="007B746A" w:rsidRDefault="009722D5" w:rsidP="009722D5">
      <w:pPr>
        <w:pStyle w:val="PL"/>
        <w:shd w:val="clear" w:color="auto" w:fill="E6E6E6"/>
      </w:pPr>
      <w:r w:rsidRPr="00830839">
        <w:rPr>
          <w:lang w:val="fr-FR"/>
        </w:rPr>
        <w:tab/>
      </w:r>
      <w:r w:rsidRPr="007B746A">
        <w:t>},</w:t>
      </w:r>
    </w:p>
    <w:p w14:paraId="782E53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ProximityIndication-v930-IEs</w:t>
      </w:r>
      <w:r w:rsidRPr="007B746A">
        <w:tab/>
      </w:r>
      <w:r w:rsidRPr="007B746A">
        <w:tab/>
      </w:r>
      <w:r w:rsidRPr="007B746A">
        <w:tab/>
      </w:r>
      <w:r w:rsidRPr="007B746A">
        <w:tab/>
      </w:r>
      <w:r w:rsidRPr="007B746A">
        <w:tab/>
      </w:r>
      <w:r w:rsidRPr="007B746A">
        <w:tab/>
      </w:r>
      <w:r w:rsidRPr="007B746A">
        <w:tab/>
        <w:t>OPTIONAL</w:t>
      </w:r>
    </w:p>
    <w:p w14:paraId="245936E1" w14:textId="77777777" w:rsidR="009722D5" w:rsidRPr="007B746A" w:rsidRDefault="009722D5" w:rsidP="009722D5">
      <w:pPr>
        <w:pStyle w:val="PL"/>
        <w:shd w:val="clear" w:color="auto" w:fill="E6E6E6"/>
      </w:pPr>
      <w:r w:rsidRPr="007B746A">
        <w:t>}</w:t>
      </w:r>
    </w:p>
    <w:p w14:paraId="0D9B161B" w14:textId="77777777" w:rsidR="009722D5" w:rsidRPr="007B746A" w:rsidRDefault="009722D5" w:rsidP="009722D5">
      <w:pPr>
        <w:pStyle w:val="PL"/>
        <w:shd w:val="clear" w:color="auto" w:fill="E6E6E6"/>
      </w:pPr>
    </w:p>
    <w:p w14:paraId="11ABBE69" w14:textId="77777777" w:rsidR="009722D5" w:rsidRPr="007B746A" w:rsidRDefault="009722D5" w:rsidP="009722D5">
      <w:pPr>
        <w:pStyle w:val="PL"/>
        <w:shd w:val="clear" w:color="auto" w:fill="E6E6E6"/>
      </w:pPr>
      <w:r w:rsidRPr="007B746A">
        <w:t>ProximityIndication-v930-IEs ::= SEQUENCE {</w:t>
      </w:r>
    </w:p>
    <w:p w14:paraId="04B4894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2448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B0CA910" w14:textId="77777777" w:rsidR="009722D5" w:rsidRPr="007B746A" w:rsidRDefault="009722D5" w:rsidP="009722D5">
      <w:pPr>
        <w:pStyle w:val="PL"/>
        <w:shd w:val="clear" w:color="auto" w:fill="E6E6E6"/>
      </w:pPr>
      <w:r w:rsidRPr="007B746A">
        <w:t>}</w:t>
      </w:r>
    </w:p>
    <w:p w14:paraId="2FBED4D5" w14:textId="77777777" w:rsidR="009722D5" w:rsidRPr="007B746A" w:rsidRDefault="009722D5" w:rsidP="009722D5">
      <w:pPr>
        <w:pStyle w:val="PL"/>
        <w:shd w:val="clear" w:color="auto" w:fill="E6E6E6"/>
      </w:pPr>
    </w:p>
    <w:p w14:paraId="46F7B955" w14:textId="77777777" w:rsidR="009722D5" w:rsidRPr="007B746A" w:rsidRDefault="009722D5" w:rsidP="009722D5">
      <w:pPr>
        <w:pStyle w:val="PL"/>
        <w:shd w:val="clear" w:color="auto" w:fill="E6E6E6"/>
      </w:pPr>
      <w:r w:rsidRPr="007B746A">
        <w:t>-- ASN1STOP</w:t>
      </w:r>
    </w:p>
    <w:p w14:paraId="288DD66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C2D7EB6" w14:textId="77777777" w:rsidTr="005411BB">
        <w:trPr>
          <w:cantSplit/>
          <w:tblHeader/>
        </w:trPr>
        <w:tc>
          <w:tcPr>
            <w:tcW w:w="9639" w:type="dxa"/>
          </w:tcPr>
          <w:p w14:paraId="64683105" w14:textId="77777777" w:rsidR="009722D5" w:rsidRPr="007B746A" w:rsidRDefault="009722D5" w:rsidP="005411BB">
            <w:pPr>
              <w:pStyle w:val="TAH"/>
              <w:rPr>
                <w:lang w:eastAsia="en-GB"/>
              </w:rPr>
            </w:pPr>
            <w:r w:rsidRPr="007B746A">
              <w:rPr>
                <w:i/>
                <w:noProof/>
                <w:lang w:eastAsia="en-GB"/>
              </w:rPr>
              <w:t>ProximityIndication</w:t>
            </w:r>
            <w:r w:rsidRPr="007B746A">
              <w:rPr>
                <w:iCs/>
                <w:noProof/>
                <w:lang w:eastAsia="en-GB"/>
              </w:rPr>
              <w:t xml:space="preserve"> field descriptions</w:t>
            </w:r>
          </w:p>
        </w:tc>
      </w:tr>
      <w:tr w:rsidR="007B746A" w:rsidRPr="007B746A" w14:paraId="2A6C0DF9" w14:textId="77777777" w:rsidTr="005411BB">
        <w:trPr>
          <w:cantSplit/>
        </w:trPr>
        <w:tc>
          <w:tcPr>
            <w:tcW w:w="9639" w:type="dxa"/>
          </w:tcPr>
          <w:p w14:paraId="4862C330" w14:textId="77777777" w:rsidR="009722D5" w:rsidRPr="007B746A" w:rsidRDefault="009722D5" w:rsidP="005411BB">
            <w:pPr>
              <w:pStyle w:val="TAL"/>
              <w:rPr>
                <w:b/>
                <w:bCs/>
                <w:i/>
                <w:noProof/>
                <w:lang w:eastAsia="en-GB"/>
              </w:rPr>
            </w:pPr>
            <w:r w:rsidRPr="007B746A">
              <w:rPr>
                <w:b/>
                <w:bCs/>
                <w:i/>
                <w:noProof/>
                <w:lang w:eastAsia="en-GB"/>
              </w:rPr>
              <w:t>carrierFreq</w:t>
            </w:r>
          </w:p>
          <w:p w14:paraId="0FE6F5B0" w14:textId="77777777" w:rsidR="009722D5" w:rsidRPr="007B746A" w:rsidRDefault="009722D5" w:rsidP="005411BB">
            <w:pPr>
              <w:pStyle w:val="TAL"/>
              <w:rPr>
                <w:iCs/>
                <w:noProof/>
                <w:lang w:eastAsia="en-GB"/>
              </w:rPr>
            </w:pPr>
            <w:r w:rsidRPr="007B746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7B746A" w14:paraId="49F7803B" w14:textId="77777777" w:rsidTr="005411BB">
        <w:trPr>
          <w:cantSplit/>
        </w:trPr>
        <w:tc>
          <w:tcPr>
            <w:tcW w:w="9639" w:type="dxa"/>
          </w:tcPr>
          <w:p w14:paraId="0E60C34E" w14:textId="77777777" w:rsidR="009722D5" w:rsidRPr="007B746A" w:rsidRDefault="009722D5" w:rsidP="005411BB">
            <w:pPr>
              <w:pStyle w:val="TAL"/>
              <w:rPr>
                <w:b/>
                <w:bCs/>
                <w:i/>
                <w:noProof/>
                <w:lang w:eastAsia="en-GB"/>
              </w:rPr>
            </w:pPr>
            <w:r w:rsidRPr="007B746A">
              <w:rPr>
                <w:b/>
                <w:bCs/>
                <w:i/>
                <w:noProof/>
                <w:lang w:eastAsia="en-GB"/>
              </w:rPr>
              <w:t>type</w:t>
            </w:r>
          </w:p>
          <w:p w14:paraId="31314381" w14:textId="77777777" w:rsidR="009722D5" w:rsidRPr="007B746A" w:rsidRDefault="009722D5" w:rsidP="005411BB">
            <w:pPr>
              <w:pStyle w:val="TAL"/>
              <w:rPr>
                <w:lang w:eastAsia="en-GB"/>
              </w:rPr>
            </w:pPr>
            <w:r w:rsidRPr="007B746A">
              <w:rPr>
                <w:lang w:eastAsia="en-GB"/>
              </w:rPr>
              <w:t>Used to indicate whether the UE is entering or leaving the proximity of CSG member cell(s).</w:t>
            </w:r>
          </w:p>
        </w:tc>
      </w:tr>
    </w:tbl>
    <w:p w14:paraId="36FF4581" w14:textId="77777777" w:rsidR="009722D5" w:rsidRPr="007B746A" w:rsidRDefault="009722D5" w:rsidP="009722D5"/>
    <w:p w14:paraId="7A1A392E" w14:textId="77777777" w:rsidR="00AA5063" w:rsidRPr="007B746A" w:rsidRDefault="00AA5063" w:rsidP="00AA5063">
      <w:pPr>
        <w:pStyle w:val="Heading4"/>
        <w:rPr>
          <w:rFonts w:eastAsia="Malgun Gothic"/>
          <w:i/>
          <w:noProof/>
          <w:lang w:eastAsia="ko-KR"/>
        </w:rPr>
      </w:pPr>
      <w:bookmarkStart w:id="731" w:name="_Toc36566897"/>
      <w:bookmarkStart w:id="732" w:name="_Toc36810333"/>
      <w:bookmarkStart w:id="733" w:name="_Toc36846697"/>
      <w:bookmarkStart w:id="734" w:name="_Toc36939350"/>
      <w:bookmarkStart w:id="735" w:name="_Toc37082330"/>
      <w:bookmarkStart w:id="736" w:name="_Toc46480961"/>
      <w:bookmarkStart w:id="737" w:name="_Toc46482195"/>
      <w:bookmarkStart w:id="738" w:name="_Toc46483429"/>
      <w:bookmarkStart w:id="739" w:name="_Toc156168116"/>
      <w:r w:rsidRPr="007B746A">
        <w:rPr>
          <w:rFonts w:eastAsia="Malgun Gothic"/>
          <w:i/>
          <w:noProof/>
          <w:lang w:eastAsia="ko-KR"/>
        </w:rPr>
        <w:t>–</w:t>
      </w:r>
      <w:r w:rsidRPr="007B746A">
        <w:rPr>
          <w:rFonts w:eastAsia="Malgun Gothic"/>
          <w:i/>
          <w:noProof/>
          <w:lang w:eastAsia="ko-KR"/>
        </w:rPr>
        <w:tab/>
        <w:t>PURConfigurationRequest</w:t>
      </w:r>
      <w:bookmarkEnd w:id="731"/>
      <w:bookmarkEnd w:id="732"/>
      <w:bookmarkEnd w:id="733"/>
      <w:bookmarkEnd w:id="734"/>
      <w:bookmarkEnd w:id="735"/>
      <w:bookmarkEnd w:id="736"/>
      <w:bookmarkEnd w:id="737"/>
      <w:bookmarkEnd w:id="738"/>
      <w:bookmarkEnd w:id="739"/>
    </w:p>
    <w:p w14:paraId="5B109950" w14:textId="77777777" w:rsidR="00AA5063" w:rsidRPr="007B746A" w:rsidRDefault="00AA5063" w:rsidP="00AA5063">
      <w:pPr>
        <w:keepNext/>
        <w:keepLines/>
      </w:pPr>
      <w:r w:rsidRPr="007B746A">
        <w:t xml:space="preserve">The </w:t>
      </w:r>
      <w:r w:rsidRPr="007B746A">
        <w:rPr>
          <w:i/>
          <w:lang w:eastAsia="zh-CN"/>
        </w:rPr>
        <w:t>PURConfigurationRequest</w:t>
      </w:r>
      <w:r w:rsidRPr="007B746A">
        <w:rPr>
          <w:lang w:eastAsia="zh-CN"/>
        </w:rPr>
        <w:t xml:space="preserve"> </w:t>
      </w:r>
      <w:r w:rsidRPr="007B746A">
        <w:t>message is used by BL UE or UE in CE to indicate to the E-UTRAN that the UE is interested to be configured with PUR and provide PUR related information to E-UTRAN.</w:t>
      </w:r>
    </w:p>
    <w:p w14:paraId="26D678CB" w14:textId="77777777" w:rsidR="00AA5063" w:rsidRPr="007B746A" w:rsidRDefault="00AA5063" w:rsidP="00AA5063">
      <w:pPr>
        <w:pStyle w:val="B1"/>
        <w:keepNext/>
        <w:keepLines/>
      </w:pPr>
      <w:r w:rsidRPr="007B746A">
        <w:t>Signalling radio bearer: SRB1</w:t>
      </w:r>
    </w:p>
    <w:p w14:paraId="0CE4B859" w14:textId="77777777" w:rsidR="00AA5063" w:rsidRPr="007B746A" w:rsidRDefault="00AA5063" w:rsidP="00AA5063">
      <w:pPr>
        <w:pStyle w:val="B1"/>
        <w:keepNext/>
        <w:keepLines/>
      </w:pPr>
      <w:r w:rsidRPr="007B746A">
        <w:t>RLC-SAP: AM</w:t>
      </w:r>
    </w:p>
    <w:p w14:paraId="3D80F571" w14:textId="77777777" w:rsidR="00AA5063" w:rsidRPr="007B746A" w:rsidRDefault="00AA5063" w:rsidP="00AA5063">
      <w:pPr>
        <w:pStyle w:val="B1"/>
        <w:keepNext/>
        <w:keepLines/>
      </w:pPr>
      <w:r w:rsidRPr="007B746A">
        <w:t>Logical channel: DCCH</w:t>
      </w:r>
    </w:p>
    <w:p w14:paraId="1754B1FE" w14:textId="77777777" w:rsidR="00AA5063" w:rsidRPr="007B746A" w:rsidRDefault="00AA5063" w:rsidP="00AA5063">
      <w:pPr>
        <w:pStyle w:val="B1"/>
        <w:keepNext/>
        <w:keepLines/>
      </w:pPr>
      <w:r w:rsidRPr="007B746A">
        <w:t>Direction: UE to E</w:t>
      </w:r>
      <w:r w:rsidRPr="007B746A">
        <w:noBreakHyphen/>
        <w:t>UTRAN</w:t>
      </w:r>
    </w:p>
    <w:p w14:paraId="273D0AC2" w14:textId="77777777" w:rsidR="00AA5063" w:rsidRPr="007B746A" w:rsidRDefault="00AA5063" w:rsidP="00AA5063">
      <w:pPr>
        <w:pStyle w:val="TH"/>
        <w:rPr>
          <w:bCs/>
          <w:i/>
          <w:iCs/>
        </w:rPr>
      </w:pPr>
      <w:r w:rsidRPr="007B746A">
        <w:rPr>
          <w:bCs/>
          <w:i/>
          <w:iCs/>
          <w:lang w:eastAsia="zh-CN"/>
        </w:rPr>
        <w:t>PURConfigurationRequest</w:t>
      </w:r>
      <w:r w:rsidRPr="007B746A">
        <w:rPr>
          <w:bCs/>
          <w:i/>
          <w:iCs/>
        </w:rPr>
        <w:t xml:space="preserve"> message</w:t>
      </w:r>
    </w:p>
    <w:p w14:paraId="6BD271C4" w14:textId="77777777" w:rsidR="00AA5063" w:rsidRPr="007B746A" w:rsidRDefault="00AA5063" w:rsidP="00AA5063">
      <w:pPr>
        <w:pStyle w:val="PL"/>
        <w:shd w:val="clear" w:color="auto" w:fill="E6E6E6"/>
      </w:pPr>
      <w:r w:rsidRPr="007B746A">
        <w:t>-- ASN1START</w:t>
      </w:r>
    </w:p>
    <w:p w14:paraId="03635C60" w14:textId="77777777" w:rsidR="00AA5063" w:rsidRPr="007B746A" w:rsidRDefault="00AA5063" w:rsidP="00AA5063">
      <w:pPr>
        <w:pStyle w:val="PL"/>
        <w:shd w:val="clear" w:color="auto" w:fill="E6E6E6"/>
      </w:pPr>
    </w:p>
    <w:p w14:paraId="15DB7F35" w14:textId="77777777" w:rsidR="00AA5063" w:rsidRPr="007B746A" w:rsidRDefault="00AA5063" w:rsidP="00AA5063">
      <w:pPr>
        <w:pStyle w:val="PL"/>
        <w:shd w:val="clear" w:color="auto" w:fill="E6E6E6"/>
      </w:pPr>
      <w:r w:rsidRPr="007B746A">
        <w:t>PURConfigurationRequest-r16 ::=</w:t>
      </w:r>
      <w:r w:rsidRPr="007B746A">
        <w:tab/>
      </w:r>
      <w:r w:rsidRPr="007B746A">
        <w:tab/>
        <w:t>SEQUENCE {</w:t>
      </w:r>
    </w:p>
    <w:p w14:paraId="20ABCDCD" w14:textId="77777777" w:rsidR="00AA5063" w:rsidRPr="007B746A" w:rsidRDefault="00AA5063" w:rsidP="00AA506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A02F820" w14:textId="77777777" w:rsidR="00AA5063" w:rsidRPr="007B746A" w:rsidRDefault="00AA5063" w:rsidP="00AA5063">
      <w:pPr>
        <w:pStyle w:val="PL"/>
        <w:shd w:val="clear" w:color="auto" w:fill="E6E6E6"/>
      </w:pPr>
      <w:r w:rsidRPr="007B746A">
        <w:tab/>
      </w:r>
      <w:r w:rsidRPr="007B746A">
        <w:tab/>
        <w:t>purConfigurationRequest</w:t>
      </w:r>
      <w:r w:rsidRPr="007B746A">
        <w:tab/>
      </w:r>
      <w:r w:rsidRPr="007B746A">
        <w:tab/>
      </w:r>
      <w:r w:rsidRPr="007B746A">
        <w:tab/>
      </w:r>
      <w:r w:rsidRPr="007B746A">
        <w:tab/>
        <w:t>PURConfigurationRequest-r16-IEs,</w:t>
      </w:r>
    </w:p>
    <w:p w14:paraId="5EF5EED7" w14:textId="77777777" w:rsidR="00AA5063" w:rsidRPr="007B746A" w:rsidRDefault="00AA5063" w:rsidP="00AA5063">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1BD89AD4" w14:textId="77777777" w:rsidR="00AA5063" w:rsidRPr="007B746A" w:rsidRDefault="00AA5063" w:rsidP="00AA5063">
      <w:pPr>
        <w:pStyle w:val="PL"/>
        <w:shd w:val="clear" w:color="auto" w:fill="E6E6E6"/>
      </w:pPr>
      <w:r w:rsidRPr="007B746A">
        <w:tab/>
        <w:t>}</w:t>
      </w:r>
    </w:p>
    <w:p w14:paraId="5FB87FFF" w14:textId="77777777" w:rsidR="00AA5063" w:rsidRPr="007B746A" w:rsidRDefault="00AA5063" w:rsidP="00AA5063">
      <w:pPr>
        <w:pStyle w:val="PL"/>
        <w:shd w:val="clear" w:color="auto" w:fill="E6E6E6"/>
      </w:pPr>
      <w:r w:rsidRPr="007B746A">
        <w:t>}</w:t>
      </w:r>
    </w:p>
    <w:p w14:paraId="44133054" w14:textId="77777777" w:rsidR="00AA5063" w:rsidRPr="007B746A" w:rsidRDefault="00AA5063" w:rsidP="00AA5063">
      <w:pPr>
        <w:pStyle w:val="PL"/>
        <w:shd w:val="clear" w:color="auto" w:fill="E6E6E6"/>
      </w:pPr>
    </w:p>
    <w:p w14:paraId="2F31E66D" w14:textId="77777777" w:rsidR="00AA5063" w:rsidRPr="007B746A" w:rsidRDefault="00AA5063" w:rsidP="00AA5063">
      <w:pPr>
        <w:pStyle w:val="PL"/>
        <w:shd w:val="clear" w:color="auto" w:fill="E6E6E6"/>
      </w:pPr>
      <w:r w:rsidRPr="007B746A">
        <w:t>PURConfigurationRequest-r16-IEs ::=</w:t>
      </w:r>
      <w:r w:rsidRPr="007B746A">
        <w:tab/>
        <w:t>SEQUENCE {</w:t>
      </w:r>
    </w:p>
    <w:p w14:paraId="2861AA42" w14:textId="77777777" w:rsidR="00AA5063" w:rsidRPr="007B746A" w:rsidRDefault="00AA5063" w:rsidP="00AA5063">
      <w:pPr>
        <w:pStyle w:val="PL"/>
        <w:shd w:val="clear" w:color="auto" w:fill="E6E6E6"/>
      </w:pPr>
      <w:r w:rsidRPr="007B746A">
        <w:tab/>
        <w:t>pur-ConfigRequest-r16</w:t>
      </w:r>
      <w:r w:rsidRPr="007B746A">
        <w:tab/>
      </w:r>
      <w:r w:rsidRPr="007B746A">
        <w:tab/>
      </w:r>
      <w:r w:rsidRPr="007B746A">
        <w:tab/>
      </w:r>
      <w:r w:rsidRPr="007B746A">
        <w:tab/>
        <w:t>CHOICE {</w:t>
      </w:r>
    </w:p>
    <w:p w14:paraId="45CD6477" w14:textId="77777777" w:rsidR="00AA5063" w:rsidRPr="007B746A" w:rsidRDefault="00AA5063" w:rsidP="00AA5063">
      <w:pPr>
        <w:pStyle w:val="PL"/>
        <w:shd w:val="clear" w:color="auto" w:fill="E6E6E6"/>
      </w:pPr>
      <w:r w:rsidRPr="007B746A">
        <w:tab/>
      </w:r>
      <w:r w:rsidRPr="007B746A">
        <w:tab/>
        <w:t>pur-ReleaseRequest</w:t>
      </w:r>
      <w:r w:rsidRPr="007B746A">
        <w:tab/>
      </w:r>
      <w:r w:rsidRPr="007B746A">
        <w:tab/>
      </w:r>
      <w:r w:rsidRPr="007B746A">
        <w:tab/>
      </w:r>
      <w:r w:rsidRPr="007B746A">
        <w:tab/>
      </w:r>
      <w:r w:rsidRPr="007B746A">
        <w:tab/>
        <w:t>NULL,</w:t>
      </w:r>
    </w:p>
    <w:p w14:paraId="739415CC" w14:textId="77777777" w:rsidR="00AA5063" w:rsidRPr="007B746A" w:rsidRDefault="00AA5063" w:rsidP="00AA5063">
      <w:pPr>
        <w:pStyle w:val="PL"/>
        <w:shd w:val="clear" w:color="auto" w:fill="E6E6E6"/>
      </w:pPr>
      <w:r w:rsidRPr="007B746A">
        <w:tab/>
      </w:r>
      <w:r w:rsidRPr="007B746A">
        <w:tab/>
        <w:t>pur-SetupRequest</w:t>
      </w:r>
      <w:r w:rsidRPr="007B746A">
        <w:tab/>
      </w:r>
      <w:r w:rsidRPr="007B746A">
        <w:tab/>
      </w:r>
      <w:r w:rsidRPr="007B746A">
        <w:tab/>
      </w:r>
      <w:r w:rsidRPr="007B746A">
        <w:tab/>
      </w:r>
      <w:r w:rsidRPr="007B746A">
        <w:tab/>
        <w:t>SEQUENCE {</w:t>
      </w:r>
    </w:p>
    <w:p w14:paraId="13153AE2" w14:textId="77777777" w:rsidR="00AA5063" w:rsidRPr="007B746A" w:rsidRDefault="00AA5063" w:rsidP="00AA5063">
      <w:pPr>
        <w:pStyle w:val="PL"/>
        <w:shd w:val="clear" w:color="auto" w:fill="E6E6E6"/>
      </w:pPr>
      <w:r w:rsidRPr="007B746A">
        <w:tab/>
      </w:r>
      <w:r w:rsidRPr="007B746A">
        <w:tab/>
      </w:r>
      <w:r w:rsidRPr="007B746A">
        <w:tab/>
      </w:r>
      <w:bookmarkStart w:id="740" w:name="_Hlk19100937"/>
      <w:r w:rsidRPr="007B746A">
        <w:t>requestedNumOccasions</w:t>
      </w:r>
      <w:bookmarkEnd w:id="740"/>
      <w:r w:rsidRPr="007B746A">
        <w:t>-r16</w:t>
      </w:r>
      <w:r w:rsidRPr="007B746A">
        <w:tab/>
      </w:r>
      <w:r w:rsidRPr="007B746A">
        <w:tab/>
      </w:r>
      <w:r w:rsidRPr="007B746A">
        <w:tab/>
        <w:t>ENUMERATED {one, infinite},</w:t>
      </w:r>
    </w:p>
    <w:p w14:paraId="3080A8AC" w14:textId="780CAB22" w:rsidR="00B716BF" w:rsidRPr="007B746A" w:rsidRDefault="00B716BF" w:rsidP="00B716BF">
      <w:pPr>
        <w:pStyle w:val="PL"/>
        <w:shd w:val="clear" w:color="auto" w:fill="E6E6E6"/>
      </w:pPr>
      <w:r w:rsidRPr="007B746A">
        <w:tab/>
      </w:r>
      <w:r w:rsidRPr="007B746A">
        <w:tab/>
      </w:r>
      <w:r w:rsidRPr="007B746A">
        <w:tab/>
        <w:t>requestedPeriodicityAndOffset-r16</w:t>
      </w:r>
      <w:r w:rsidRPr="007B746A">
        <w:tab/>
        <w:t>PUR-PeriodicityAndOffset-r16</w:t>
      </w:r>
      <w:r w:rsidR="001E757E" w:rsidRPr="007B746A">
        <w:tab/>
      </w:r>
      <w:r w:rsidRPr="007B746A">
        <w:t>OPTIONAL,</w:t>
      </w:r>
    </w:p>
    <w:p w14:paraId="52D3ADA4" w14:textId="77777777" w:rsidR="00B716BF" w:rsidRPr="007B746A" w:rsidRDefault="00B716BF" w:rsidP="00B716BF">
      <w:pPr>
        <w:pStyle w:val="PL"/>
        <w:shd w:val="clear" w:color="auto" w:fill="E6E6E6"/>
      </w:pPr>
      <w:r w:rsidRPr="007B746A">
        <w:tab/>
      </w:r>
      <w:r w:rsidRPr="007B746A">
        <w:tab/>
      </w:r>
      <w:r w:rsidRPr="007B746A">
        <w:tab/>
        <w:t>requestedTBS-r16</w:t>
      </w:r>
      <w:r w:rsidRPr="007B746A">
        <w:tab/>
      </w:r>
      <w:r w:rsidRPr="007B746A">
        <w:tab/>
      </w:r>
      <w:r w:rsidRPr="007B746A">
        <w:tab/>
      </w:r>
      <w:r w:rsidRPr="007B746A">
        <w:tab/>
      </w:r>
      <w:r w:rsidRPr="007B746A">
        <w:tab/>
        <w:t>ENUMERATED {b328, b344, b376, b392, b408,</w:t>
      </w:r>
    </w:p>
    <w:p w14:paraId="1DB960A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424, b440, b456, b472, b488, b504, b536,</w:t>
      </w:r>
    </w:p>
    <w:p w14:paraId="6BBD5B47"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568, b584, b616, b648, b680, b712, b744,</w:t>
      </w:r>
    </w:p>
    <w:p w14:paraId="5A639B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776, b808, b840, b872, b904, b936, b968,</w:t>
      </w:r>
    </w:p>
    <w:p w14:paraId="3A55DAB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000, b1032, b1064, b1096, b1128, b1160,</w:t>
      </w:r>
    </w:p>
    <w:p w14:paraId="0AB52C1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192, b1224, b1256, b1288, b1320, b1352,</w:t>
      </w:r>
    </w:p>
    <w:p w14:paraId="63689D3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384, b1416, b1480, b1544, b1608, b1672,</w:t>
      </w:r>
    </w:p>
    <w:p w14:paraId="3F63DEF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736, b1800, b1864, b1928, b1992, b2024,</w:t>
      </w:r>
    </w:p>
    <w:p w14:paraId="756D3BA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088, b2152, b2216, b2280, b2344, b2408,</w:t>
      </w:r>
    </w:p>
    <w:p w14:paraId="7A95C5D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472, b2536, b2600, b2664, b2728, b2792,</w:t>
      </w:r>
    </w:p>
    <w:p w14:paraId="5ED48D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856, b2984},</w:t>
      </w:r>
    </w:p>
    <w:p w14:paraId="1B49DA9D" w14:textId="77777777" w:rsidR="00B716BF" w:rsidRPr="007B746A" w:rsidRDefault="00B716BF" w:rsidP="00B716BF">
      <w:pPr>
        <w:pStyle w:val="PL"/>
        <w:shd w:val="clear" w:color="auto" w:fill="E6E6E6"/>
      </w:pPr>
      <w:r w:rsidRPr="007B746A">
        <w:tab/>
      </w:r>
      <w:r w:rsidRPr="007B746A">
        <w:tab/>
      </w:r>
      <w:r w:rsidRPr="007B746A">
        <w:tab/>
        <w:t>rrc-ACK-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p>
    <w:p w14:paraId="7B54884E" w14:textId="77777777" w:rsidR="00AA5063" w:rsidRPr="007B746A" w:rsidRDefault="00AA5063" w:rsidP="00AA5063">
      <w:pPr>
        <w:pStyle w:val="PL"/>
        <w:shd w:val="clear" w:color="auto" w:fill="E6E6E6"/>
      </w:pPr>
      <w:r w:rsidRPr="007B746A">
        <w:tab/>
      </w:r>
      <w:r w:rsidRPr="007B746A">
        <w:tab/>
        <w:t>}</w:t>
      </w:r>
    </w:p>
    <w:p w14:paraId="74FE1F47" w14:textId="77777777" w:rsidR="00AA5063" w:rsidRPr="007B746A" w:rsidRDefault="00AA5063" w:rsidP="00AA506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402EC3D" w14:textId="77777777" w:rsidR="00B716BF" w:rsidRPr="007B746A" w:rsidRDefault="00B716BF" w:rsidP="00B716BF">
      <w:pPr>
        <w:pStyle w:val="PL"/>
        <w:shd w:val="clear" w:color="auto" w:fill="E6E6E6"/>
      </w:pPr>
      <w:r w:rsidRPr="007B746A">
        <w:lastRenderedPageBreak/>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2DCD55"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B2B024E" w14:textId="77777777" w:rsidR="00AA5063" w:rsidRPr="007B746A" w:rsidRDefault="00AA5063" w:rsidP="00AA5063">
      <w:pPr>
        <w:pStyle w:val="PL"/>
        <w:shd w:val="clear" w:color="auto" w:fill="E6E6E6"/>
      </w:pPr>
      <w:r w:rsidRPr="007B746A">
        <w:t>}</w:t>
      </w:r>
    </w:p>
    <w:p w14:paraId="6C044EAA" w14:textId="77777777" w:rsidR="00AA5063" w:rsidRPr="007B746A" w:rsidRDefault="00AA5063" w:rsidP="00AA5063">
      <w:pPr>
        <w:pStyle w:val="PL"/>
        <w:shd w:val="clear" w:color="auto" w:fill="E6E6E6"/>
      </w:pPr>
    </w:p>
    <w:p w14:paraId="7C4AB1FC" w14:textId="77777777" w:rsidR="00AA5063" w:rsidRPr="007B746A" w:rsidRDefault="00AA5063" w:rsidP="00AA5063">
      <w:pPr>
        <w:pStyle w:val="PL"/>
        <w:shd w:val="clear" w:color="auto" w:fill="E6E6E6"/>
      </w:pPr>
      <w:r w:rsidRPr="007B746A">
        <w:t>-- ASN1STOP</w:t>
      </w:r>
    </w:p>
    <w:p w14:paraId="589B15D8" w14:textId="77777777" w:rsidR="00AA5063" w:rsidRPr="007B746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7B746A" w:rsidRPr="007B746A" w14:paraId="6CE9740F" w14:textId="77777777" w:rsidTr="00AB2D56">
        <w:trPr>
          <w:cantSplit/>
          <w:tblHeader/>
        </w:trPr>
        <w:tc>
          <w:tcPr>
            <w:tcW w:w="8599" w:type="dxa"/>
          </w:tcPr>
          <w:p w14:paraId="50A1DEB4" w14:textId="77777777" w:rsidR="00AA5063" w:rsidRPr="007B746A" w:rsidRDefault="00AA5063" w:rsidP="00AB2D56">
            <w:pPr>
              <w:pStyle w:val="TAH"/>
              <w:rPr>
                <w:lang w:eastAsia="en-GB"/>
              </w:rPr>
            </w:pPr>
            <w:r w:rsidRPr="007B746A">
              <w:rPr>
                <w:i/>
                <w:lang w:eastAsia="zh-CN"/>
              </w:rPr>
              <w:t>PURConfigurationRequest</w:t>
            </w:r>
            <w:r w:rsidRPr="007B746A">
              <w:t xml:space="preserve"> field descriptions</w:t>
            </w:r>
          </w:p>
        </w:tc>
      </w:tr>
      <w:tr w:rsidR="007B746A" w:rsidRPr="007B746A" w14:paraId="2984F3A2" w14:textId="77777777" w:rsidTr="00AB2D56">
        <w:trPr>
          <w:cantSplit/>
        </w:trPr>
        <w:tc>
          <w:tcPr>
            <w:tcW w:w="8599" w:type="dxa"/>
          </w:tcPr>
          <w:p w14:paraId="53164707" w14:textId="77777777" w:rsidR="00AA5063" w:rsidRPr="007B746A" w:rsidRDefault="00AA5063" w:rsidP="00AB2D56">
            <w:pPr>
              <w:pStyle w:val="TAL"/>
              <w:rPr>
                <w:b/>
                <w:i/>
              </w:rPr>
            </w:pPr>
            <w:r w:rsidRPr="007B746A">
              <w:rPr>
                <w:b/>
                <w:i/>
              </w:rPr>
              <w:t>requestedNumOccasions</w:t>
            </w:r>
          </w:p>
          <w:p w14:paraId="18AFC0D2" w14:textId="77777777" w:rsidR="00AA5063" w:rsidRPr="007B746A" w:rsidRDefault="00AA5063" w:rsidP="00AB2D56">
            <w:pPr>
              <w:pStyle w:val="TAL"/>
              <w:rPr>
                <w:lang w:eastAsia="zh-CN"/>
              </w:rPr>
            </w:pPr>
            <w:r w:rsidRPr="007B746A">
              <w:rPr>
                <w:lang w:eastAsia="zh-CN"/>
              </w:rPr>
              <w:t xml:space="preserve">Indicates the requested number of PUR grant occasions. Value </w:t>
            </w:r>
            <w:r w:rsidRPr="007B746A">
              <w:rPr>
                <w:i/>
                <w:iCs/>
                <w:lang w:eastAsia="zh-CN"/>
              </w:rPr>
              <w:t>one</w:t>
            </w:r>
            <w:r w:rsidRPr="007B746A">
              <w:rPr>
                <w:lang w:eastAsia="zh-CN"/>
              </w:rPr>
              <w:t xml:space="preserve"> corresponds to one occasion and value </w:t>
            </w:r>
            <w:r w:rsidRPr="007B746A">
              <w:rPr>
                <w:i/>
                <w:iCs/>
                <w:lang w:eastAsia="zh-CN"/>
              </w:rPr>
              <w:t>infinite</w:t>
            </w:r>
            <w:r w:rsidRPr="007B746A">
              <w:rPr>
                <w:lang w:eastAsia="zh-CN"/>
              </w:rPr>
              <w:t xml:space="preserve"> corresponds to infinite occasions.</w:t>
            </w:r>
          </w:p>
        </w:tc>
      </w:tr>
      <w:tr w:rsidR="007B746A" w:rsidRPr="007B746A" w14:paraId="5ACFDBDE" w14:textId="77777777" w:rsidTr="00AB2D56">
        <w:trPr>
          <w:cantSplit/>
        </w:trPr>
        <w:tc>
          <w:tcPr>
            <w:tcW w:w="8599" w:type="dxa"/>
          </w:tcPr>
          <w:p w14:paraId="6C83624B" w14:textId="77777777" w:rsidR="00AA5063" w:rsidRPr="007B746A" w:rsidRDefault="00AA5063" w:rsidP="00AB2D56">
            <w:pPr>
              <w:pStyle w:val="TAL"/>
              <w:rPr>
                <w:b/>
                <w:i/>
                <w:lang w:eastAsia="zh-CN"/>
              </w:rPr>
            </w:pPr>
            <w:r w:rsidRPr="007B746A">
              <w:rPr>
                <w:b/>
                <w:i/>
                <w:lang w:eastAsia="zh-CN"/>
              </w:rPr>
              <w:t>requestedPeriodicity</w:t>
            </w:r>
            <w:r w:rsidR="00B716BF" w:rsidRPr="007B746A">
              <w:rPr>
                <w:b/>
                <w:i/>
                <w:lang w:eastAsia="zh-CN"/>
              </w:rPr>
              <w:t>AndOffset</w:t>
            </w:r>
          </w:p>
          <w:p w14:paraId="075ECC4A" w14:textId="77777777" w:rsidR="00AA5063" w:rsidRPr="007B746A" w:rsidRDefault="00AA5063" w:rsidP="00AB2D56">
            <w:pPr>
              <w:pStyle w:val="TAL"/>
              <w:rPr>
                <w:b/>
                <w:i/>
                <w:lang w:eastAsia="zh-CN"/>
              </w:rPr>
            </w:pPr>
            <w:r w:rsidRPr="007B746A">
              <w:rPr>
                <w:lang w:eastAsia="zh-CN"/>
              </w:rPr>
              <w:t xml:space="preserve">Indicates the requested periodicity for the PUR </w:t>
            </w:r>
            <w:r w:rsidR="00B716BF" w:rsidRPr="007B746A">
              <w:rPr>
                <w:lang w:eastAsia="zh-CN"/>
              </w:rPr>
              <w:t>occasions and time offset until the first PUR occasion</w:t>
            </w:r>
            <w:r w:rsidRPr="007B746A">
              <w:rPr>
                <w:lang w:eastAsia="zh-CN"/>
              </w:rPr>
              <w:t>.</w:t>
            </w:r>
          </w:p>
        </w:tc>
      </w:tr>
      <w:tr w:rsidR="007B746A" w:rsidRPr="007B746A" w14:paraId="684CBF15" w14:textId="77777777" w:rsidTr="00AB2D56">
        <w:trPr>
          <w:cantSplit/>
        </w:trPr>
        <w:tc>
          <w:tcPr>
            <w:tcW w:w="8599" w:type="dxa"/>
          </w:tcPr>
          <w:p w14:paraId="7332BB32" w14:textId="77777777" w:rsidR="00AA5063" w:rsidRPr="007B746A" w:rsidRDefault="00AA5063" w:rsidP="00AB2D56">
            <w:pPr>
              <w:pStyle w:val="TAL"/>
              <w:rPr>
                <w:b/>
                <w:i/>
                <w:lang w:eastAsia="zh-CN"/>
              </w:rPr>
            </w:pPr>
            <w:r w:rsidRPr="007B746A">
              <w:rPr>
                <w:b/>
                <w:i/>
                <w:lang w:eastAsia="zh-CN"/>
              </w:rPr>
              <w:t>requestedTBS</w:t>
            </w:r>
          </w:p>
          <w:p w14:paraId="7C446E69" w14:textId="77777777" w:rsidR="00AA5063" w:rsidRPr="007B746A" w:rsidRDefault="00AA5063" w:rsidP="00AB2D56">
            <w:pPr>
              <w:pStyle w:val="TAL"/>
              <w:rPr>
                <w:lang w:eastAsia="en-GB"/>
              </w:rPr>
            </w:pPr>
            <w:r w:rsidRPr="007B746A">
              <w:rPr>
                <w:lang w:eastAsia="en-GB"/>
              </w:rPr>
              <w:t xml:space="preserve">Indicates the requested TBS for the PUR. </w:t>
            </w:r>
            <w:r w:rsidR="00B716BF" w:rsidRPr="007B746A">
              <w:rPr>
                <w:i/>
                <w:iCs/>
                <w:lang w:eastAsia="en-GB"/>
              </w:rPr>
              <w:t>b328</w:t>
            </w:r>
            <w:r w:rsidR="00B716BF" w:rsidRPr="007B746A">
              <w:rPr>
                <w:lang w:eastAsia="en-GB"/>
              </w:rPr>
              <w:t xml:space="preserve"> corresponds to 328 bits, </w:t>
            </w:r>
            <w:r w:rsidR="00B716BF" w:rsidRPr="007B746A">
              <w:rPr>
                <w:i/>
                <w:iCs/>
                <w:lang w:eastAsia="en-GB"/>
              </w:rPr>
              <w:t>b344</w:t>
            </w:r>
            <w:r w:rsidR="00B716BF" w:rsidRPr="007B746A">
              <w:rPr>
                <w:lang w:eastAsia="en-GB"/>
              </w:rPr>
              <w:t xml:space="preserve"> corresponds to 344 bits and so on.</w:t>
            </w:r>
            <w:r w:rsidRPr="007B746A">
              <w:rPr>
                <w:lang w:eastAsia="en-GB"/>
              </w:rPr>
              <w:t xml:space="preserve"> The maximum requested TBS is limited to the UL TBS size supported by the UE.</w:t>
            </w:r>
          </w:p>
        </w:tc>
      </w:tr>
      <w:tr w:rsidR="00B716BF" w:rsidRPr="007B746A" w14:paraId="1550EBB4" w14:textId="77777777" w:rsidTr="00AB2D56">
        <w:trPr>
          <w:cantSplit/>
        </w:trPr>
        <w:tc>
          <w:tcPr>
            <w:tcW w:w="8599" w:type="dxa"/>
          </w:tcPr>
          <w:p w14:paraId="634B7C17" w14:textId="77777777" w:rsidR="00B716BF" w:rsidRPr="007B746A" w:rsidRDefault="00B716BF" w:rsidP="00B716BF">
            <w:pPr>
              <w:pStyle w:val="TAL"/>
              <w:rPr>
                <w:b/>
                <w:i/>
                <w:lang w:eastAsia="zh-CN"/>
              </w:rPr>
            </w:pPr>
            <w:r w:rsidRPr="007B746A">
              <w:rPr>
                <w:b/>
                <w:i/>
                <w:lang w:eastAsia="zh-CN"/>
              </w:rPr>
              <w:t>rrc-ACK</w:t>
            </w:r>
          </w:p>
          <w:p w14:paraId="61E47B09" w14:textId="77777777" w:rsidR="00B716BF" w:rsidRPr="007B746A" w:rsidRDefault="00B716BF" w:rsidP="00B716BF">
            <w:pPr>
              <w:pStyle w:val="TAL"/>
              <w:rPr>
                <w:b/>
                <w:i/>
                <w:lang w:eastAsia="zh-CN"/>
              </w:rPr>
            </w:pPr>
            <w:r w:rsidRPr="007B746A">
              <w:rPr>
                <w:bCs/>
                <w:iCs/>
                <w:lang w:eastAsia="zh-CN"/>
              </w:rPr>
              <w:t>Indicates RRC response message is preferred by the UE for acknowledging the reception of a transmission using PUR.</w:t>
            </w:r>
          </w:p>
        </w:tc>
      </w:tr>
    </w:tbl>
    <w:p w14:paraId="5C6F0D4A" w14:textId="77777777" w:rsidR="00AA5063" w:rsidRPr="007B746A" w:rsidRDefault="00AA5063" w:rsidP="009722D5"/>
    <w:p w14:paraId="2B5DB2DD" w14:textId="77777777" w:rsidR="009722D5" w:rsidRPr="007B746A" w:rsidRDefault="009722D5" w:rsidP="009722D5">
      <w:pPr>
        <w:pStyle w:val="Heading4"/>
        <w:rPr>
          <w:i/>
          <w:noProof/>
        </w:rPr>
      </w:pPr>
      <w:bookmarkStart w:id="741" w:name="_Toc20487203"/>
      <w:bookmarkStart w:id="742" w:name="_Toc29342498"/>
      <w:bookmarkStart w:id="743" w:name="_Toc29343637"/>
      <w:bookmarkStart w:id="744" w:name="_Toc36566898"/>
      <w:bookmarkStart w:id="745" w:name="_Toc36810334"/>
      <w:bookmarkStart w:id="746" w:name="_Toc36846698"/>
      <w:bookmarkStart w:id="747" w:name="_Toc36939351"/>
      <w:bookmarkStart w:id="748" w:name="_Toc37082331"/>
      <w:bookmarkStart w:id="749" w:name="_Toc46480962"/>
      <w:bookmarkStart w:id="750" w:name="_Toc46482196"/>
      <w:bookmarkStart w:id="751" w:name="_Toc46483430"/>
      <w:bookmarkStart w:id="752" w:name="_Toc156168117"/>
      <w:r w:rsidRPr="007B746A">
        <w:rPr>
          <w:i/>
          <w:noProof/>
        </w:rPr>
        <w:t>–</w:t>
      </w:r>
      <w:r w:rsidRPr="007B746A">
        <w:rPr>
          <w:i/>
          <w:noProof/>
        </w:rPr>
        <w:tab/>
        <w:t>RNReconfiguration</w:t>
      </w:r>
      <w:bookmarkEnd w:id="741"/>
      <w:bookmarkEnd w:id="742"/>
      <w:bookmarkEnd w:id="743"/>
      <w:bookmarkEnd w:id="744"/>
      <w:bookmarkEnd w:id="745"/>
      <w:bookmarkEnd w:id="746"/>
      <w:bookmarkEnd w:id="747"/>
      <w:bookmarkEnd w:id="748"/>
      <w:bookmarkEnd w:id="749"/>
      <w:bookmarkEnd w:id="750"/>
      <w:bookmarkEnd w:id="751"/>
      <w:bookmarkEnd w:id="752"/>
    </w:p>
    <w:p w14:paraId="44A3A01A"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RNReconfiguration</w:t>
      </w:r>
      <w:r w:rsidRPr="007B746A">
        <w:rPr>
          <w:rFonts w:eastAsia="Malgun Gothic"/>
          <w:lang w:eastAsia="ko-KR"/>
        </w:rPr>
        <w:t xml:space="preserve"> is a command </w:t>
      </w:r>
      <w:r w:rsidRPr="007B746A">
        <w:t>to modify the RN subframe configuration and/or to convey changed system information.</w:t>
      </w:r>
    </w:p>
    <w:p w14:paraId="5441DACA" w14:textId="77777777" w:rsidR="009722D5" w:rsidRPr="007B746A" w:rsidRDefault="009722D5" w:rsidP="009722D5">
      <w:pPr>
        <w:pStyle w:val="B1"/>
        <w:rPr>
          <w:rFonts w:eastAsia="Malgun Gothic"/>
        </w:rPr>
      </w:pPr>
      <w:r w:rsidRPr="007B746A">
        <w:rPr>
          <w:rFonts w:eastAsia="Malgun Gothic"/>
        </w:rPr>
        <w:t>Signalling radio bearer: SRB1</w:t>
      </w:r>
    </w:p>
    <w:p w14:paraId="7D734CF3" w14:textId="77777777" w:rsidR="009722D5" w:rsidRPr="007B746A" w:rsidRDefault="009722D5" w:rsidP="009722D5">
      <w:pPr>
        <w:pStyle w:val="B1"/>
        <w:rPr>
          <w:rFonts w:eastAsia="Malgun Gothic"/>
        </w:rPr>
      </w:pPr>
      <w:r w:rsidRPr="007B746A">
        <w:rPr>
          <w:rFonts w:eastAsia="Malgun Gothic"/>
        </w:rPr>
        <w:t>RLC-SAP: AM</w:t>
      </w:r>
    </w:p>
    <w:p w14:paraId="4B5BF0C0" w14:textId="77777777" w:rsidR="009722D5" w:rsidRPr="007B746A" w:rsidRDefault="009722D5" w:rsidP="009722D5">
      <w:pPr>
        <w:pStyle w:val="B1"/>
        <w:rPr>
          <w:rFonts w:eastAsia="Malgun Gothic"/>
        </w:rPr>
      </w:pPr>
      <w:r w:rsidRPr="007B746A">
        <w:rPr>
          <w:rFonts w:eastAsia="Malgun Gothic"/>
        </w:rPr>
        <w:t>Logical channel: DCCH</w:t>
      </w:r>
    </w:p>
    <w:p w14:paraId="212FD3F0"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RN</w:t>
      </w:r>
    </w:p>
    <w:p w14:paraId="42E25E07" w14:textId="77777777" w:rsidR="009722D5" w:rsidRPr="007B746A" w:rsidRDefault="009722D5" w:rsidP="009722D5">
      <w:pPr>
        <w:pStyle w:val="TH"/>
        <w:rPr>
          <w:rFonts w:eastAsia="Malgun Gothic"/>
          <w:iCs/>
        </w:rPr>
      </w:pPr>
      <w:r w:rsidRPr="007B746A">
        <w:rPr>
          <w:rFonts w:eastAsia="Malgun Gothic"/>
          <w:noProof/>
          <w:lang w:eastAsia="ko-KR"/>
        </w:rPr>
        <w:t>RNReconfiguration</w:t>
      </w:r>
      <w:r w:rsidRPr="007B746A">
        <w:rPr>
          <w:rFonts w:eastAsia="Malgun Gothic"/>
          <w:iCs/>
          <w:noProof/>
        </w:rPr>
        <w:t xml:space="preserve"> message</w:t>
      </w:r>
    </w:p>
    <w:p w14:paraId="013E0318" w14:textId="77777777" w:rsidR="009722D5" w:rsidRPr="007B746A" w:rsidRDefault="009722D5" w:rsidP="009722D5">
      <w:pPr>
        <w:pStyle w:val="PL"/>
        <w:shd w:val="clear" w:color="auto" w:fill="E6E6E6"/>
      </w:pPr>
      <w:r w:rsidRPr="007B746A">
        <w:t>-- ASN1START</w:t>
      </w:r>
    </w:p>
    <w:p w14:paraId="43096D4F" w14:textId="77777777" w:rsidR="009722D5" w:rsidRPr="007B746A" w:rsidRDefault="009722D5" w:rsidP="009722D5">
      <w:pPr>
        <w:pStyle w:val="PL"/>
        <w:shd w:val="clear" w:color="auto" w:fill="E6E6E6"/>
      </w:pPr>
    </w:p>
    <w:p w14:paraId="5BB35560" w14:textId="77777777" w:rsidR="009722D5" w:rsidRPr="007B746A" w:rsidRDefault="009722D5" w:rsidP="009722D5">
      <w:pPr>
        <w:pStyle w:val="PL"/>
        <w:shd w:val="clear" w:color="auto" w:fill="E6E6E6"/>
      </w:pPr>
      <w:r w:rsidRPr="007B746A">
        <w:t>RNReconfiguration-r10 ::=</w:t>
      </w:r>
      <w:r w:rsidRPr="007B746A">
        <w:tab/>
      </w:r>
      <w:r w:rsidRPr="007B746A">
        <w:tab/>
        <w:t>SEQUENCE {</w:t>
      </w:r>
    </w:p>
    <w:p w14:paraId="09DF3BD7" w14:textId="77777777" w:rsidR="009722D5" w:rsidRPr="007B746A" w:rsidRDefault="009722D5" w:rsidP="009722D5">
      <w:pPr>
        <w:pStyle w:val="PL"/>
        <w:shd w:val="clear" w:color="auto" w:fill="E6E6E6"/>
      </w:pPr>
      <w:r w:rsidRPr="007B746A">
        <w:tab/>
        <w:t>rrc-TransactionIdentifier</w:t>
      </w:r>
      <w:r w:rsidRPr="007B746A">
        <w:tab/>
      </w:r>
      <w:r w:rsidRPr="007B746A">
        <w:tab/>
        <w:t>RRC-TransactionIdentifier,</w:t>
      </w:r>
    </w:p>
    <w:p w14:paraId="5407532A"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380E449B"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166AB9B0" w14:textId="77777777" w:rsidR="009722D5" w:rsidRPr="007B746A" w:rsidRDefault="009722D5" w:rsidP="009722D5">
      <w:pPr>
        <w:pStyle w:val="PL"/>
        <w:shd w:val="clear" w:color="auto" w:fill="E6E6E6"/>
      </w:pPr>
      <w:r w:rsidRPr="007B746A">
        <w:tab/>
      </w:r>
      <w:r w:rsidRPr="007B746A">
        <w:tab/>
      </w:r>
      <w:r w:rsidRPr="007B746A">
        <w:tab/>
        <w:t>rnReconfiguration-r10</w:t>
      </w:r>
      <w:r w:rsidRPr="007B746A">
        <w:tab/>
      </w:r>
      <w:r w:rsidRPr="007B746A">
        <w:tab/>
        <w:t>RNReconfiguration-r10-IEs,</w:t>
      </w:r>
    </w:p>
    <w:p w14:paraId="1762647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4B3EBD0" w14:textId="77777777" w:rsidR="009722D5" w:rsidRPr="007B746A" w:rsidRDefault="009722D5" w:rsidP="009722D5">
      <w:pPr>
        <w:pStyle w:val="PL"/>
        <w:shd w:val="clear" w:color="auto" w:fill="E6E6E6"/>
      </w:pPr>
      <w:r w:rsidRPr="007B746A">
        <w:tab/>
      </w:r>
      <w:r w:rsidRPr="007B746A">
        <w:tab/>
        <w:t>},</w:t>
      </w:r>
    </w:p>
    <w:p w14:paraId="756A5D3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0C86A182" w14:textId="77777777" w:rsidR="009722D5" w:rsidRPr="007B746A" w:rsidRDefault="009722D5" w:rsidP="009722D5">
      <w:pPr>
        <w:pStyle w:val="PL"/>
        <w:shd w:val="clear" w:color="auto" w:fill="E6E6E6"/>
      </w:pPr>
      <w:r w:rsidRPr="007B746A">
        <w:tab/>
        <w:t>}</w:t>
      </w:r>
    </w:p>
    <w:p w14:paraId="23EEB765" w14:textId="77777777" w:rsidR="009722D5" w:rsidRPr="007B746A" w:rsidRDefault="009722D5" w:rsidP="009722D5">
      <w:pPr>
        <w:pStyle w:val="PL"/>
        <w:shd w:val="clear" w:color="auto" w:fill="E6E6E6"/>
      </w:pPr>
      <w:r w:rsidRPr="007B746A">
        <w:t>}</w:t>
      </w:r>
    </w:p>
    <w:p w14:paraId="17FE55E4" w14:textId="77777777" w:rsidR="009722D5" w:rsidRPr="007B746A" w:rsidRDefault="009722D5" w:rsidP="009722D5">
      <w:pPr>
        <w:pStyle w:val="PL"/>
        <w:shd w:val="clear" w:color="auto" w:fill="E6E6E6"/>
      </w:pPr>
    </w:p>
    <w:p w14:paraId="1331C826" w14:textId="77777777" w:rsidR="009722D5" w:rsidRPr="007B746A" w:rsidRDefault="009722D5" w:rsidP="009722D5">
      <w:pPr>
        <w:pStyle w:val="PL"/>
        <w:shd w:val="clear" w:color="auto" w:fill="E6E6E6"/>
      </w:pPr>
      <w:r w:rsidRPr="007B746A">
        <w:t>RNReconfiguration-r10-IEs ::=</w:t>
      </w:r>
      <w:r w:rsidRPr="007B746A">
        <w:tab/>
      </w:r>
      <w:r w:rsidRPr="007B746A">
        <w:tab/>
        <w:t>SEQUENCE {</w:t>
      </w:r>
    </w:p>
    <w:p w14:paraId="77D815BF" w14:textId="77777777" w:rsidR="009722D5" w:rsidRPr="007B746A" w:rsidRDefault="009722D5" w:rsidP="009722D5">
      <w:pPr>
        <w:pStyle w:val="PL"/>
        <w:shd w:val="clear" w:color="auto" w:fill="E6E6E6"/>
      </w:pPr>
      <w:r w:rsidRPr="007B746A">
        <w:tab/>
        <w:t>rn-SystemInfo-r10</w:t>
      </w:r>
      <w:r w:rsidRPr="007B746A">
        <w:tab/>
      </w:r>
      <w:r w:rsidRPr="007B746A">
        <w:tab/>
      </w:r>
      <w:r w:rsidRPr="007B746A">
        <w:tab/>
      </w:r>
      <w:r w:rsidRPr="007B746A">
        <w:tab/>
      </w:r>
      <w:r w:rsidRPr="007B746A">
        <w:tab/>
        <w:t>RN-SystemInfo-r10</w:t>
      </w:r>
      <w:r w:rsidRPr="007B746A">
        <w:tab/>
      </w:r>
      <w:r w:rsidRPr="007B746A">
        <w:tab/>
      </w:r>
      <w:r w:rsidRPr="007B746A">
        <w:tab/>
      </w:r>
      <w:r w:rsidR="00D601B5" w:rsidRPr="007B746A">
        <w:tab/>
      </w:r>
      <w:r w:rsidRPr="007B746A">
        <w:t>OPTIONAL,</w:t>
      </w:r>
      <w:r w:rsidRPr="007B746A">
        <w:tab/>
        <w:t>-- Need ON</w:t>
      </w:r>
    </w:p>
    <w:p w14:paraId="37C72637" w14:textId="77777777" w:rsidR="009722D5" w:rsidRPr="007B746A" w:rsidRDefault="009722D5" w:rsidP="009722D5">
      <w:pPr>
        <w:pStyle w:val="PL"/>
        <w:shd w:val="clear" w:color="auto" w:fill="E6E6E6"/>
      </w:pPr>
      <w:r w:rsidRPr="007B746A">
        <w:tab/>
        <w:t>rn-SubframeConfig-r10</w:t>
      </w:r>
      <w:r w:rsidRPr="007B746A">
        <w:tab/>
      </w:r>
      <w:r w:rsidRPr="007B746A">
        <w:tab/>
      </w:r>
      <w:r w:rsidRPr="007B746A">
        <w:tab/>
      </w:r>
      <w:r w:rsidRPr="007B746A">
        <w:tab/>
        <w:t>RN-SubframeConfig-r10</w:t>
      </w:r>
      <w:r w:rsidRPr="007B746A">
        <w:tab/>
      </w:r>
      <w:r w:rsidRPr="007B746A">
        <w:tab/>
      </w:r>
      <w:r w:rsidRPr="007B746A">
        <w:tab/>
        <w:t>OPTIONAL,</w:t>
      </w:r>
      <w:r w:rsidRPr="007B746A">
        <w:tab/>
        <w:t>-- Need ON</w:t>
      </w:r>
    </w:p>
    <w:p w14:paraId="6E11E01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ED004C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D549937" w14:textId="77777777" w:rsidR="009722D5" w:rsidRPr="007B746A" w:rsidRDefault="009722D5" w:rsidP="009722D5">
      <w:pPr>
        <w:pStyle w:val="PL"/>
        <w:shd w:val="clear" w:color="auto" w:fill="E6E6E6"/>
      </w:pPr>
      <w:r w:rsidRPr="007B746A">
        <w:t>}</w:t>
      </w:r>
    </w:p>
    <w:p w14:paraId="4186B908" w14:textId="77777777" w:rsidR="009722D5" w:rsidRPr="007B746A" w:rsidRDefault="009722D5" w:rsidP="009722D5">
      <w:pPr>
        <w:pStyle w:val="PL"/>
        <w:shd w:val="clear" w:color="auto" w:fill="E6E6E6"/>
      </w:pPr>
    </w:p>
    <w:p w14:paraId="687550E1" w14:textId="77777777" w:rsidR="009722D5" w:rsidRPr="007B746A" w:rsidRDefault="009722D5" w:rsidP="009722D5">
      <w:pPr>
        <w:pStyle w:val="PL"/>
        <w:shd w:val="clear" w:color="auto" w:fill="E6E6E6"/>
      </w:pPr>
      <w:r w:rsidRPr="007B746A">
        <w:t>RN-SystemInfo-r10 ::=</w:t>
      </w:r>
      <w:r w:rsidRPr="007B746A">
        <w:tab/>
      </w:r>
      <w:r w:rsidRPr="007B746A">
        <w:tab/>
      </w:r>
      <w:r w:rsidRPr="007B746A">
        <w:tab/>
        <w:t>SEQUENCE {</w:t>
      </w:r>
    </w:p>
    <w:p w14:paraId="77ACB3EF" w14:textId="77777777" w:rsidR="009722D5" w:rsidRPr="007B746A" w:rsidRDefault="009722D5" w:rsidP="009722D5">
      <w:pPr>
        <w:pStyle w:val="PL"/>
        <w:shd w:val="clear" w:color="auto" w:fill="E6E6E6"/>
      </w:pPr>
      <w:r w:rsidRPr="007B746A">
        <w:tab/>
        <w:t>systemInformationBlockType1-r10</w:t>
      </w:r>
      <w:r w:rsidRPr="007B746A">
        <w:tab/>
      </w:r>
      <w:r w:rsidRPr="007B746A">
        <w:tab/>
        <w:t>OCTET STRING (CONTAINING SystemInformationBlockType1)</w:t>
      </w:r>
      <w:r w:rsidRPr="007B746A">
        <w:tab/>
        <w:t>OPTIONAL,</w:t>
      </w:r>
      <w:r w:rsidRPr="007B746A">
        <w:tab/>
        <w:t>-- Need ON</w:t>
      </w:r>
    </w:p>
    <w:p w14:paraId="377FBCC1" w14:textId="77777777" w:rsidR="009722D5" w:rsidRPr="007B746A" w:rsidRDefault="009722D5" w:rsidP="009722D5">
      <w:pPr>
        <w:pStyle w:val="PL"/>
        <w:shd w:val="clear" w:color="auto" w:fill="E6E6E6"/>
      </w:pPr>
      <w:r w:rsidRPr="007B746A">
        <w:tab/>
        <w:t>systemInformationBlockType2-r10</w:t>
      </w:r>
      <w:r w:rsidRPr="007B746A">
        <w:tab/>
      </w:r>
      <w:r w:rsidRPr="007B746A">
        <w:tab/>
        <w:t>SystemInformationBlockType2</w:t>
      </w:r>
      <w:r w:rsidRPr="007B746A">
        <w:tab/>
      </w:r>
      <w:r w:rsidRPr="007B746A">
        <w:tab/>
        <w:t>OPTIONAL,</w:t>
      </w:r>
      <w:r w:rsidRPr="007B746A">
        <w:tab/>
        <w:t>-- Need ON</w:t>
      </w:r>
    </w:p>
    <w:p w14:paraId="3A79055D" w14:textId="77777777" w:rsidR="009722D5" w:rsidRPr="007B746A" w:rsidRDefault="009722D5" w:rsidP="009722D5">
      <w:pPr>
        <w:pStyle w:val="PL"/>
        <w:shd w:val="clear" w:color="auto" w:fill="E6E6E6"/>
      </w:pPr>
      <w:r w:rsidRPr="007B746A">
        <w:tab/>
        <w:t>...</w:t>
      </w:r>
    </w:p>
    <w:p w14:paraId="4FCFA50A" w14:textId="77777777" w:rsidR="009722D5" w:rsidRPr="007B746A" w:rsidRDefault="009722D5" w:rsidP="009722D5">
      <w:pPr>
        <w:pStyle w:val="PL"/>
        <w:shd w:val="clear" w:color="auto" w:fill="E6E6E6"/>
      </w:pPr>
      <w:r w:rsidRPr="007B746A">
        <w:t>}</w:t>
      </w:r>
    </w:p>
    <w:p w14:paraId="6BFB4BD1" w14:textId="77777777" w:rsidR="009722D5" w:rsidRPr="007B746A" w:rsidRDefault="009722D5" w:rsidP="009722D5">
      <w:pPr>
        <w:pStyle w:val="PL"/>
        <w:shd w:val="clear" w:color="auto" w:fill="E6E6E6"/>
      </w:pPr>
    </w:p>
    <w:p w14:paraId="2298934E" w14:textId="77777777" w:rsidR="009722D5" w:rsidRPr="007B746A" w:rsidRDefault="009722D5" w:rsidP="009722D5">
      <w:pPr>
        <w:pStyle w:val="PL"/>
        <w:shd w:val="clear" w:color="auto" w:fill="E6E6E6"/>
      </w:pPr>
      <w:r w:rsidRPr="007B746A">
        <w:t>-- ASN1STOP</w:t>
      </w:r>
    </w:p>
    <w:p w14:paraId="5257CCE9" w14:textId="77777777" w:rsidR="009722D5" w:rsidRPr="007B746A" w:rsidRDefault="009722D5" w:rsidP="009722D5"/>
    <w:p w14:paraId="0D5CDB9E" w14:textId="77777777" w:rsidR="009722D5" w:rsidRPr="007B746A" w:rsidRDefault="009722D5" w:rsidP="009722D5">
      <w:pPr>
        <w:pStyle w:val="Heading4"/>
        <w:rPr>
          <w:i/>
          <w:noProof/>
        </w:rPr>
      </w:pPr>
      <w:bookmarkStart w:id="753" w:name="_Toc20487204"/>
      <w:bookmarkStart w:id="754" w:name="_Toc29342499"/>
      <w:bookmarkStart w:id="755" w:name="_Toc29343638"/>
      <w:bookmarkStart w:id="756" w:name="_Toc36566899"/>
      <w:bookmarkStart w:id="757" w:name="_Toc36810335"/>
      <w:bookmarkStart w:id="758" w:name="_Toc36846699"/>
      <w:bookmarkStart w:id="759" w:name="_Toc36939352"/>
      <w:bookmarkStart w:id="760" w:name="_Toc37082332"/>
      <w:bookmarkStart w:id="761" w:name="_Toc46480963"/>
      <w:bookmarkStart w:id="762" w:name="_Toc46482197"/>
      <w:bookmarkStart w:id="763" w:name="_Toc46483431"/>
      <w:bookmarkStart w:id="764" w:name="_Toc156168118"/>
      <w:r w:rsidRPr="007B746A">
        <w:rPr>
          <w:i/>
          <w:noProof/>
        </w:rPr>
        <w:t>–</w:t>
      </w:r>
      <w:r w:rsidRPr="007B746A">
        <w:rPr>
          <w:i/>
          <w:noProof/>
        </w:rPr>
        <w:tab/>
        <w:t>RNReconfigurationComplete</w:t>
      </w:r>
      <w:bookmarkEnd w:id="753"/>
      <w:bookmarkEnd w:id="754"/>
      <w:bookmarkEnd w:id="755"/>
      <w:bookmarkEnd w:id="756"/>
      <w:bookmarkEnd w:id="757"/>
      <w:bookmarkEnd w:id="758"/>
      <w:bookmarkEnd w:id="759"/>
      <w:bookmarkEnd w:id="760"/>
      <w:bookmarkEnd w:id="761"/>
      <w:bookmarkEnd w:id="762"/>
      <w:bookmarkEnd w:id="763"/>
      <w:bookmarkEnd w:id="764"/>
    </w:p>
    <w:p w14:paraId="3E61EF20" w14:textId="77777777" w:rsidR="009722D5" w:rsidRPr="007B746A" w:rsidRDefault="009722D5" w:rsidP="009722D5">
      <w:r w:rsidRPr="007B746A">
        <w:t xml:space="preserve">The </w:t>
      </w:r>
      <w:r w:rsidRPr="007B746A">
        <w:rPr>
          <w:i/>
          <w:noProof/>
        </w:rPr>
        <w:t>RNReconfigurationComplete</w:t>
      </w:r>
      <w:r w:rsidRPr="007B746A">
        <w:t xml:space="preserve"> message is used to confirm the successful completion of an RN reconfiguration.</w:t>
      </w:r>
    </w:p>
    <w:p w14:paraId="4E1F7757" w14:textId="77777777" w:rsidR="009722D5" w:rsidRPr="007B746A" w:rsidRDefault="009722D5" w:rsidP="009722D5">
      <w:pPr>
        <w:pStyle w:val="B1"/>
        <w:keepNext/>
        <w:keepLines/>
      </w:pPr>
      <w:r w:rsidRPr="007B746A">
        <w:lastRenderedPageBreak/>
        <w:t>Signalling radio bearer: SRB1</w:t>
      </w:r>
    </w:p>
    <w:p w14:paraId="283220D8" w14:textId="77777777" w:rsidR="009722D5" w:rsidRPr="007B746A" w:rsidRDefault="009722D5" w:rsidP="009722D5">
      <w:pPr>
        <w:pStyle w:val="B1"/>
        <w:keepNext/>
        <w:keepLines/>
      </w:pPr>
      <w:r w:rsidRPr="007B746A">
        <w:t>RLC-SAP: AM</w:t>
      </w:r>
    </w:p>
    <w:p w14:paraId="2622C8F3" w14:textId="77777777" w:rsidR="009722D5" w:rsidRPr="007B746A" w:rsidRDefault="009722D5" w:rsidP="009722D5">
      <w:pPr>
        <w:pStyle w:val="B1"/>
        <w:keepNext/>
        <w:keepLines/>
      </w:pPr>
      <w:r w:rsidRPr="007B746A">
        <w:t>Logical channel: DCCH</w:t>
      </w:r>
    </w:p>
    <w:p w14:paraId="1F83DAE3" w14:textId="77777777" w:rsidR="009722D5" w:rsidRPr="007B746A" w:rsidRDefault="009722D5" w:rsidP="009722D5">
      <w:pPr>
        <w:pStyle w:val="B1"/>
        <w:keepNext/>
        <w:keepLines/>
      </w:pPr>
      <w:r w:rsidRPr="007B746A">
        <w:t>Direction: RN to E-UTRAN</w:t>
      </w:r>
    </w:p>
    <w:p w14:paraId="2070EA51" w14:textId="77777777" w:rsidR="009722D5" w:rsidRPr="007B746A" w:rsidRDefault="009722D5" w:rsidP="009722D5">
      <w:pPr>
        <w:pStyle w:val="TH"/>
        <w:rPr>
          <w:bCs/>
          <w:i/>
          <w:iCs/>
        </w:rPr>
      </w:pPr>
      <w:r w:rsidRPr="007B746A">
        <w:rPr>
          <w:bCs/>
          <w:i/>
          <w:iCs/>
          <w:noProof/>
        </w:rPr>
        <w:t>RNReconfigurationComplete message</w:t>
      </w:r>
    </w:p>
    <w:p w14:paraId="26D9F394" w14:textId="77777777" w:rsidR="009722D5" w:rsidRPr="007B746A" w:rsidRDefault="009722D5" w:rsidP="009722D5">
      <w:pPr>
        <w:pStyle w:val="PL"/>
        <w:shd w:val="clear" w:color="auto" w:fill="E6E6E6"/>
      </w:pPr>
      <w:r w:rsidRPr="007B746A">
        <w:t>-- ASN1START</w:t>
      </w:r>
    </w:p>
    <w:p w14:paraId="1262398E" w14:textId="77777777" w:rsidR="009722D5" w:rsidRPr="007B746A" w:rsidRDefault="009722D5" w:rsidP="009722D5">
      <w:pPr>
        <w:pStyle w:val="PL"/>
        <w:shd w:val="clear" w:color="auto" w:fill="E6E6E6"/>
      </w:pPr>
    </w:p>
    <w:p w14:paraId="5D46A652" w14:textId="77777777" w:rsidR="009722D5" w:rsidRPr="007B746A" w:rsidRDefault="009722D5" w:rsidP="009722D5">
      <w:pPr>
        <w:pStyle w:val="PL"/>
        <w:shd w:val="clear" w:color="auto" w:fill="E6E6E6"/>
      </w:pPr>
      <w:r w:rsidRPr="007B746A">
        <w:t>RNReconfigurationComplete-r10 ::=</w:t>
      </w:r>
      <w:r w:rsidRPr="007B746A">
        <w:tab/>
      </w:r>
      <w:r w:rsidRPr="007B746A">
        <w:tab/>
        <w:t>SEQUENCE {</w:t>
      </w:r>
    </w:p>
    <w:p w14:paraId="7A67784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r>
      <w:r w:rsidRPr="007B746A">
        <w:tab/>
        <w:t>RRC-TransactionIdentifier,</w:t>
      </w:r>
    </w:p>
    <w:p w14:paraId="6E7ED3A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128A71A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6435FDBC" w14:textId="77777777" w:rsidR="009722D5" w:rsidRPr="007B746A" w:rsidRDefault="009722D5" w:rsidP="009722D5">
      <w:pPr>
        <w:pStyle w:val="PL"/>
        <w:shd w:val="clear" w:color="auto" w:fill="E6E6E6"/>
      </w:pPr>
      <w:r w:rsidRPr="007B746A">
        <w:tab/>
      </w:r>
      <w:r w:rsidRPr="007B746A">
        <w:tab/>
      </w:r>
      <w:r w:rsidRPr="007B746A">
        <w:tab/>
        <w:t>rnReconfigurationComplete-r10</w:t>
      </w:r>
      <w:r w:rsidRPr="007B746A">
        <w:tab/>
      </w:r>
      <w:r w:rsidRPr="007B746A">
        <w:tab/>
      </w:r>
      <w:r w:rsidRPr="007B746A">
        <w:tab/>
        <w:t>RNReconfigurationComplete-r10-IEs,</w:t>
      </w:r>
    </w:p>
    <w:p w14:paraId="065403BF"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0205FD2" w14:textId="77777777" w:rsidR="009722D5" w:rsidRPr="007B746A" w:rsidRDefault="009722D5" w:rsidP="009722D5">
      <w:pPr>
        <w:pStyle w:val="PL"/>
        <w:shd w:val="clear" w:color="auto" w:fill="E6E6E6"/>
      </w:pPr>
      <w:r w:rsidRPr="007B746A">
        <w:tab/>
      </w:r>
      <w:r w:rsidRPr="007B746A">
        <w:tab/>
        <w:t>},</w:t>
      </w:r>
    </w:p>
    <w:p w14:paraId="5508E64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5177670B" w14:textId="77777777" w:rsidR="009722D5" w:rsidRPr="007B746A" w:rsidRDefault="009722D5" w:rsidP="009722D5">
      <w:pPr>
        <w:pStyle w:val="PL"/>
        <w:shd w:val="clear" w:color="auto" w:fill="E6E6E6"/>
      </w:pPr>
      <w:r w:rsidRPr="007B746A">
        <w:tab/>
        <w:t>}</w:t>
      </w:r>
    </w:p>
    <w:p w14:paraId="6CB8F9BE" w14:textId="77777777" w:rsidR="009722D5" w:rsidRPr="007B746A" w:rsidRDefault="009722D5" w:rsidP="009722D5">
      <w:pPr>
        <w:pStyle w:val="PL"/>
        <w:shd w:val="clear" w:color="auto" w:fill="E6E6E6"/>
      </w:pPr>
      <w:r w:rsidRPr="007B746A">
        <w:t>}</w:t>
      </w:r>
    </w:p>
    <w:p w14:paraId="0F51EBAE" w14:textId="77777777" w:rsidR="009722D5" w:rsidRPr="007B746A" w:rsidRDefault="009722D5" w:rsidP="009722D5">
      <w:pPr>
        <w:pStyle w:val="PL"/>
        <w:shd w:val="clear" w:color="auto" w:fill="E6E6E6"/>
      </w:pPr>
    </w:p>
    <w:p w14:paraId="54CB3D37" w14:textId="77777777" w:rsidR="009722D5" w:rsidRPr="007B746A" w:rsidRDefault="009722D5" w:rsidP="009722D5">
      <w:pPr>
        <w:pStyle w:val="PL"/>
        <w:shd w:val="clear" w:color="auto" w:fill="E6E6E6"/>
      </w:pPr>
      <w:r w:rsidRPr="007B746A">
        <w:t>RNReconfigurationComplete-r10-IEs ::=</w:t>
      </w:r>
      <w:r w:rsidRPr="007B746A">
        <w:tab/>
        <w:t>SEQUENCE {</w:t>
      </w:r>
    </w:p>
    <w:p w14:paraId="13F83A0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34D5F5B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0F40D7B6" w14:textId="77777777" w:rsidR="009722D5" w:rsidRPr="007B746A" w:rsidRDefault="009722D5" w:rsidP="009722D5">
      <w:pPr>
        <w:pStyle w:val="PL"/>
        <w:shd w:val="clear" w:color="auto" w:fill="E6E6E6"/>
      </w:pPr>
      <w:r w:rsidRPr="007B746A">
        <w:t>}</w:t>
      </w:r>
    </w:p>
    <w:p w14:paraId="45A00D40" w14:textId="77777777" w:rsidR="009722D5" w:rsidRPr="007B746A" w:rsidRDefault="009722D5" w:rsidP="009722D5">
      <w:pPr>
        <w:pStyle w:val="PL"/>
        <w:shd w:val="clear" w:color="auto" w:fill="E6E6E6"/>
      </w:pPr>
    </w:p>
    <w:p w14:paraId="28292991" w14:textId="77777777" w:rsidR="009722D5" w:rsidRPr="007B746A" w:rsidRDefault="009722D5" w:rsidP="009722D5">
      <w:pPr>
        <w:pStyle w:val="PL"/>
        <w:shd w:val="clear" w:color="auto" w:fill="E6E6E6"/>
      </w:pPr>
      <w:r w:rsidRPr="007B746A">
        <w:t>-- ASN1STOP</w:t>
      </w:r>
    </w:p>
    <w:p w14:paraId="4E2C66EF" w14:textId="77777777" w:rsidR="009722D5" w:rsidRPr="007B746A" w:rsidRDefault="009722D5" w:rsidP="009722D5"/>
    <w:p w14:paraId="1875AEB3" w14:textId="77777777" w:rsidR="009722D5" w:rsidRPr="007B746A" w:rsidRDefault="009722D5" w:rsidP="009722D5">
      <w:pPr>
        <w:pStyle w:val="Heading4"/>
      </w:pPr>
      <w:bookmarkStart w:id="765" w:name="_Toc20487205"/>
      <w:bookmarkStart w:id="766" w:name="_Toc29342500"/>
      <w:bookmarkStart w:id="767" w:name="_Toc29343639"/>
      <w:bookmarkStart w:id="768" w:name="_Toc36566900"/>
      <w:bookmarkStart w:id="769" w:name="_Toc36810336"/>
      <w:bookmarkStart w:id="770" w:name="_Toc36846700"/>
      <w:bookmarkStart w:id="771" w:name="_Toc36939353"/>
      <w:bookmarkStart w:id="772" w:name="_Toc37082333"/>
      <w:bookmarkStart w:id="773" w:name="_Toc46480964"/>
      <w:bookmarkStart w:id="774" w:name="_Toc46482198"/>
      <w:bookmarkStart w:id="775" w:name="_Toc46483432"/>
      <w:bookmarkStart w:id="776" w:name="_Toc156168119"/>
      <w:r w:rsidRPr="007B746A">
        <w:t>–</w:t>
      </w:r>
      <w:r w:rsidRPr="007B746A">
        <w:tab/>
      </w:r>
      <w:r w:rsidRPr="007B746A">
        <w:rPr>
          <w:i/>
          <w:noProof/>
        </w:rPr>
        <w:t>RRCConnectionReconfiguration</w:t>
      </w:r>
      <w:bookmarkEnd w:id="765"/>
      <w:bookmarkEnd w:id="766"/>
      <w:bookmarkEnd w:id="767"/>
      <w:bookmarkEnd w:id="768"/>
      <w:bookmarkEnd w:id="769"/>
      <w:bookmarkEnd w:id="770"/>
      <w:bookmarkEnd w:id="771"/>
      <w:bookmarkEnd w:id="772"/>
      <w:bookmarkEnd w:id="773"/>
      <w:bookmarkEnd w:id="774"/>
      <w:bookmarkEnd w:id="775"/>
      <w:bookmarkEnd w:id="776"/>
    </w:p>
    <w:p w14:paraId="75BBD4A1" w14:textId="62ED856B" w:rsidR="009722D5" w:rsidRPr="007B746A" w:rsidRDefault="009722D5" w:rsidP="009722D5">
      <w:r w:rsidRPr="007B746A">
        <w:t xml:space="preserve">The </w:t>
      </w:r>
      <w:r w:rsidRPr="007B746A">
        <w:rPr>
          <w:i/>
          <w:noProof/>
        </w:rPr>
        <w:t>RRCConnectionReconfiguration</w:t>
      </w:r>
      <w:r w:rsidRPr="007B746A">
        <w:t xml:space="preserve"> message is the command to modify an RRC connection. It may convey information for measurement configuration, mobility control, </w:t>
      </w:r>
      <w:r w:rsidR="00AA4F15" w:rsidRPr="007B746A">
        <w:t>conditional reconfigurations (conditional handover</w:t>
      </w:r>
      <w:r w:rsidR="00D91869" w:rsidRPr="007B746A">
        <w:t>, conditional PSCell addition or inter-SN conditional PSCell change</w:t>
      </w:r>
      <w:r w:rsidR="00AA4F15" w:rsidRPr="007B746A">
        <w:t xml:space="preserve">), </w:t>
      </w:r>
      <w:r w:rsidRPr="007B746A">
        <w:t>radio resource configuration (including RBs, MAC main configuration and physical channel configuration) including any associated dedicated NAS information and security configuration.</w:t>
      </w:r>
    </w:p>
    <w:p w14:paraId="41D908E4" w14:textId="77777777" w:rsidR="009722D5" w:rsidRPr="007B746A" w:rsidRDefault="009722D5" w:rsidP="009722D5">
      <w:pPr>
        <w:pStyle w:val="B1"/>
        <w:keepNext/>
        <w:keepLines/>
      </w:pPr>
      <w:r w:rsidRPr="007B746A">
        <w:t>Signalling radio bearer: SRB1</w:t>
      </w:r>
    </w:p>
    <w:p w14:paraId="3E36FBF4" w14:textId="77777777" w:rsidR="009722D5" w:rsidRPr="007B746A" w:rsidRDefault="009722D5" w:rsidP="009722D5">
      <w:pPr>
        <w:pStyle w:val="B1"/>
        <w:keepNext/>
        <w:keepLines/>
      </w:pPr>
      <w:r w:rsidRPr="007B746A">
        <w:t>RLC-SAP: AM</w:t>
      </w:r>
    </w:p>
    <w:p w14:paraId="5E6C9369" w14:textId="77777777" w:rsidR="009722D5" w:rsidRPr="007B746A" w:rsidRDefault="009722D5" w:rsidP="009722D5">
      <w:pPr>
        <w:pStyle w:val="B1"/>
        <w:keepNext/>
        <w:keepLines/>
      </w:pPr>
      <w:r w:rsidRPr="007B746A">
        <w:t>Logical channel: DCCH</w:t>
      </w:r>
    </w:p>
    <w:p w14:paraId="065FFFD6" w14:textId="77777777" w:rsidR="009722D5" w:rsidRPr="007B746A" w:rsidRDefault="009722D5" w:rsidP="009722D5">
      <w:pPr>
        <w:pStyle w:val="B1"/>
        <w:keepNext/>
        <w:keepLines/>
      </w:pPr>
      <w:r w:rsidRPr="007B746A">
        <w:t>Direction: E</w:t>
      </w:r>
      <w:r w:rsidRPr="007B746A">
        <w:noBreakHyphen/>
        <w:t>UTRAN to UE</w:t>
      </w:r>
    </w:p>
    <w:p w14:paraId="2BE65C4E" w14:textId="77777777" w:rsidR="009722D5" w:rsidRPr="007B746A" w:rsidRDefault="009722D5" w:rsidP="009722D5">
      <w:pPr>
        <w:pStyle w:val="TH"/>
        <w:rPr>
          <w:bCs/>
          <w:i/>
          <w:iCs/>
        </w:rPr>
      </w:pPr>
      <w:r w:rsidRPr="007B746A">
        <w:rPr>
          <w:bCs/>
          <w:i/>
          <w:iCs/>
          <w:noProof/>
        </w:rPr>
        <w:t>RRCConnectionReconfiguration message</w:t>
      </w:r>
    </w:p>
    <w:p w14:paraId="3F6FF294" w14:textId="77777777" w:rsidR="009722D5" w:rsidRPr="007B746A" w:rsidRDefault="009722D5" w:rsidP="009722D5">
      <w:pPr>
        <w:pStyle w:val="PL"/>
        <w:shd w:val="clear" w:color="auto" w:fill="E6E6E6"/>
      </w:pPr>
      <w:r w:rsidRPr="007B746A">
        <w:t>-- ASN1START</w:t>
      </w:r>
    </w:p>
    <w:p w14:paraId="44B9F43A" w14:textId="77777777" w:rsidR="009722D5" w:rsidRPr="007B746A" w:rsidRDefault="009722D5" w:rsidP="009722D5">
      <w:pPr>
        <w:pStyle w:val="PL"/>
        <w:shd w:val="clear" w:color="auto" w:fill="E6E6E6"/>
      </w:pPr>
    </w:p>
    <w:p w14:paraId="2CDB3475" w14:textId="77777777" w:rsidR="009722D5" w:rsidRPr="007B746A" w:rsidRDefault="009722D5" w:rsidP="009722D5">
      <w:pPr>
        <w:pStyle w:val="PL"/>
        <w:shd w:val="clear" w:color="auto" w:fill="E6E6E6"/>
      </w:pPr>
      <w:r w:rsidRPr="007B746A">
        <w:t>RRCConnectionReconfiguration ::=</w:t>
      </w:r>
      <w:r w:rsidRPr="007B746A">
        <w:tab/>
        <w:t>SEQUENCE {</w:t>
      </w:r>
    </w:p>
    <w:p w14:paraId="707828B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CC002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D355D3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03467B1A" w14:textId="77777777" w:rsidR="009722D5" w:rsidRPr="007B746A" w:rsidRDefault="009722D5" w:rsidP="009722D5">
      <w:pPr>
        <w:pStyle w:val="PL"/>
        <w:shd w:val="clear" w:color="auto" w:fill="E6E6E6"/>
      </w:pPr>
      <w:r w:rsidRPr="007B746A">
        <w:tab/>
      </w:r>
      <w:r w:rsidRPr="007B746A">
        <w:tab/>
      </w:r>
      <w:r w:rsidRPr="007B746A">
        <w:tab/>
        <w:t>rrcConnectionReconfiguration-r8</w:t>
      </w:r>
      <w:r w:rsidRPr="007B746A">
        <w:tab/>
      </w:r>
      <w:r w:rsidRPr="007B746A">
        <w:tab/>
        <w:t>RRCConnectionReconfiguration-r8-IEs,</w:t>
      </w:r>
    </w:p>
    <w:p w14:paraId="41ED3FD4" w14:textId="77777777" w:rsidR="009722D5" w:rsidRPr="007B746A" w:rsidRDefault="009722D5" w:rsidP="009722D5">
      <w:pPr>
        <w:pStyle w:val="PL"/>
        <w:shd w:val="clear" w:color="auto" w:fill="E6E6E6"/>
      </w:pPr>
      <w:r w:rsidRPr="007B746A">
        <w:tab/>
      </w:r>
      <w:r w:rsidRPr="007B746A">
        <w:tab/>
      </w:r>
      <w:r w:rsidRPr="007B746A">
        <w:tab/>
        <w:t>spare7 NULL,</w:t>
      </w:r>
    </w:p>
    <w:p w14:paraId="45B68860"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069AABF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C4A59B" w14:textId="77777777" w:rsidR="009722D5" w:rsidRPr="007B746A" w:rsidRDefault="009722D5" w:rsidP="009722D5">
      <w:pPr>
        <w:pStyle w:val="PL"/>
        <w:shd w:val="clear" w:color="auto" w:fill="E6E6E6"/>
      </w:pPr>
      <w:r w:rsidRPr="007B746A">
        <w:tab/>
      </w:r>
      <w:r w:rsidRPr="007B746A">
        <w:tab/>
        <w:t>},</w:t>
      </w:r>
    </w:p>
    <w:p w14:paraId="71121A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EA0CEFE" w14:textId="77777777" w:rsidR="009722D5" w:rsidRPr="007B746A" w:rsidRDefault="009722D5" w:rsidP="009722D5">
      <w:pPr>
        <w:pStyle w:val="PL"/>
        <w:shd w:val="clear" w:color="auto" w:fill="E6E6E6"/>
      </w:pPr>
      <w:r w:rsidRPr="007B746A">
        <w:tab/>
        <w:t>}</w:t>
      </w:r>
    </w:p>
    <w:p w14:paraId="5A31C3B5" w14:textId="77777777" w:rsidR="009722D5" w:rsidRPr="007B746A" w:rsidRDefault="009722D5" w:rsidP="009722D5">
      <w:pPr>
        <w:pStyle w:val="PL"/>
        <w:shd w:val="clear" w:color="auto" w:fill="E6E6E6"/>
      </w:pPr>
      <w:r w:rsidRPr="007B746A">
        <w:t>}</w:t>
      </w:r>
    </w:p>
    <w:p w14:paraId="422DE400" w14:textId="77777777" w:rsidR="009722D5" w:rsidRPr="007B746A" w:rsidRDefault="009722D5" w:rsidP="009722D5">
      <w:pPr>
        <w:pStyle w:val="PL"/>
        <w:shd w:val="clear" w:color="auto" w:fill="E6E6E6"/>
      </w:pPr>
    </w:p>
    <w:p w14:paraId="7590A764" w14:textId="77777777" w:rsidR="009722D5" w:rsidRPr="007B746A" w:rsidRDefault="009722D5" w:rsidP="009722D5">
      <w:pPr>
        <w:pStyle w:val="PL"/>
        <w:shd w:val="clear" w:color="auto" w:fill="E6E6E6"/>
      </w:pPr>
      <w:r w:rsidRPr="007B746A">
        <w:t>RRCConnectionReconfiguration-r8-IEs ::= SEQUENCE {</w:t>
      </w:r>
    </w:p>
    <w:p w14:paraId="4972ADE6" w14:textId="77777777" w:rsidR="009722D5" w:rsidRPr="007B746A" w:rsidRDefault="009722D5" w:rsidP="009722D5">
      <w:pPr>
        <w:pStyle w:val="PL"/>
        <w:shd w:val="clear" w:color="auto" w:fill="E6E6E6"/>
      </w:pPr>
      <w:r w:rsidRPr="007B746A">
        <w:tab/>
        <w:t>measConfig</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4F863316" w14:textId="77777777" w:rsidR="009722D5" w:rsidRPr="007B746A" w:rsidRDefault="009722D5" w:rsidP="009722D5">
      <w:pPr>
        <w:pStyle w:val="PL"/>
        <w:shd w:val="clear" w:color="auto" w:fill="E6E6E6"/>
      </w:pPr>
      <w:r w:rsidRPr="007B746A">
        <w:tab/>
        <w:t>mobilityControlInfo</w:t>
      </w:r>
      <w:r w:rsidRPr="007B746A">
        <w:tab/>
      </w:r>
      <w:r w:rsidRPr="007B746A">
        <w:tab/>
      </w:r>
      <w:r w:rsidRPr="007B746A">
        <w:tab/>
      </w:r>
      <w:r w:rsidRPr="007B746A">
        <w:tab/>
      </w:r>
      <w:r w:rsidRPr="007B746A">
        <w:tab/>
        <w:t>MobilityControlInfo</w:t>
      </w:r>
      <w:r w:rsidRPr="007B746A">
        <w:tab/>
      </w:r>
      <w:r w:rsidRPr="007B746A">
        <w:tab/>
      </w:r>
      <w:r w:rsidRPr="007B746A">
        <w:tab/>
      </w:r>
      <w:r w:rsidRPr="007B746A">
        <w:tab/>
        <w:t>OPTIONAL,</w:t>
      </w:r>
      <w:r w:rsidRPr="007B746A">
        <w:tab/>
        <w:t>-- Cond HO</w:t>
      </w:r>
    </w:p>
    <w:p w14:paraId="6A62A75C" w14:textId="77777777" w:rsidR="009722D5" w:rsidRPr="007B746A" w:rsidRDefault="009722D5" w:rsidP="009722D5">
      <w:pPr>
        <w:pStyle w:val="PL"/>
        <w:shd w:val="clear" w:color="auto" w:fill="E6E6E6"/>
      </w:pPr>
      <w:r w:rsidRPr="007B746A">
        <w:tab/>
        <w:t>dedicatedInfoNASList</w:t>
      </w:r>
      <w:r w:rsidRPr="007B746A">
        <w:tab/>
      </w:r>
      <w:r w:rsidRPr="007B746A">
        <w:tab/>
      </w:r>
      <w:r w:rsidRPr="007B746A">
        <w:tab/>
      </w:r>
      <w:r w:rsidRPr="007B746A">
        <w:tab/>
        <w:t>SEQUENCE (SIZE(1..maxDRB)) OF</w:t>
      </w:r>
    </w:p>
    <w:p w14:paraId="65BB6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60BE4F18"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r w:rsidRPr="007B746A">
        <w:tab/>
        <w:t>OPTIONAL, -- Cond HO-toEUTRA</w:t>
      </w:r>
    </w:p>
    <w:p w14:paraId="7FED24F4" w14:textId="77777777" w:rsidR="009722D5" w:rsidRPr="007B746A" w:rsidRDefault="009722D5" w:rsidP="009722D5">
      <w:pPr>
        <w:pStyle w:val="PL"/>
        <w:shd w:val="clear" w:color="auto" w:fill="E6E6E6"/>
      </w:pPr>
      <w:r w:rsidRPr="007B746A">
        <w:tab/>
        <w:t>securityConfigHO</w:t>
      </w:r>
      <w:r w:rsidRPr="007B746A">
        <w:tab/>
      </w:r>
      <w:r w:rsidRPr="007B746A">
        <w:tab/>
      </w:r>
      <w:r w:rsidRPr="007B746A">
        <w:tab/>
      </w:r>
      <w:r w:rsidRPr="007B746A">
        <w:tab/>
      </w:r>
      <w:r w:rsidRPr="007B746A">
        <w:tab/>
        <w:t>SecurityConfigHO</w:t>
      </w:r>
      <w:r w:rsidRPr="007B746A">
        <w:tab/>
      </w:r>
      <w:r w:rsidRPr="007B746A">
        <w:tab/>
      </w:r>
      <w:r w:rsidRPr="007B746A">
        <w:tab/>
      </w:r>
      <w:r w:rsidRPr="007B746A">
        <w:tab/>
        <w:t>OPTIONAL,</w:t>
      </w:r>
      <w:r w:rsidRPr="007B746A">
        <w:tab/>
        <w:t>-- Cond HO</w:t>
      </w:r>
      <w:r w:rsidR="008069FE" w:rsidRPr="007B746A">
        <w:t>-toEPC</w:t>
      </w:r>
    </w:p>
    <w:p w14:paraId="47AFB1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890-IEs</w:t>
      </w:r>
      <w:r w:rsidRPr="007B746A">
        <w:tab/>
        <w:t>OPTIONAL</w:t>
      </w:r>
    </w:p>
    <w:p w14:paraId="3A3F4E2D" w14:textId="77777777" w:rsidR="009722D5" w:rsidRPr="007B746A" w:rsidRDefault="009722D5" w:rsidP="009722D5">
      <w:pPr>
        <w:pStyle w:val="PL"/>
        <w:shd w:val="clear" w:color="auto" w:fill="E6E6E6"/>
      </w:pPr>
      <w:r w:rsidRPr="007B746A">
        <w:lastRenderedPageBreak/>
        <w:t>}</w:t>
      </w:r>
    </w:p>
    <w:p w14:paraId="29A6ED84" w14:textId="77777777" w:rsidR="009722D5" w:rsidRPr="007B746A" w:rsidRDefault="009722D5" w:rsidP="009722D5">
      <w:pPr>
        <w:pStyle w:val="PL"/>
        <w:shd w:val="clear" w:color="auto" w:fill="E6E6E6"/>
      </w:pPr>
    </w:p>
    <w:p w14:paraId="03F29A47" w14:textId="77777777" w:rsidR="009722D5" w:rsidRPr="007B746A" w:rsidRDefault="009722D5" w:rsidP="009722D5">
      <w:pPr>
        <w:pStyle w:val="PL"/>
        <w:shd w:val="clear" w:color="auto" w:fill="E6E6E6"/>
      </w:pPr>
      <w:r w:rsidRPr="007B746A">
        <w:t>RRCConnectionReconfiguration-v890-IEs ::= SEQUENCE {</w:t>
      </w:r>
    </w:p>
    <w:p w14:paraId="0D1547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configuration-v8m0-IEs)</w:t>
      </w:r>
      <w:r w:rsidRPr="007B746A">
        <w:tab/>
        <w:t>OPTIONAL,</w:t>
      </w:r>
    </w:p>
    <w:p w14:paraId="046690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920-IEs</w:t>
      </w:r>
      <w:r w:rsidRPr="007B746A">
        <w:tab/>
        <w:t>OPTIONAL</w:t>
      </w:r>
    </w:p>
    <w:p w14:paraId="6DCA8190" w14:textId="77777777" w:rsidR="009722D5" w:rsidRPr="007B746A" w:rsidRDefault="009722D5" w:rsidP="009722D5">
      <w:pPr>
        <w:pStyle w:val="PL"/>
        <w:shd w:val="clear" w:color="auto" w:fill="E6E6E6"/>
      </w:pPr>
      <w:r w:rsidRPr="007B746A">
        <w:t>}</w:t>
      </w:r>
    </w:p>
    <w:p w14:paraId="0CD95D4A" w14:textId="77777777" w:rsidR="009722D5" w:rsidRPr="007B746A" w:rsidRDefault="009722D5" w:rsidP="009722D5">
      <w:pPr>
        <w:pStyle w:val="PL"/>
        <w:shd w:val="clear" w:color="auto" w:fill="E6E6E6"/>
      </w:pPr>
    </w:p>
    <w:p w14:paraId="09DC899F" w14:textId="77777777" w:rsidR="009722D5" w:rsidRPr="007B746A" w:rsidRDefault="009722D5" w:rsidP="009722D5">
      <w:pPr>
        <w:pStyle w:val="PL"/>
        <w:shd w:val="clear" w:color="auto" w:fill="E6E6E6"/>
      </w:pPr>
      <w:r w:rsidRPr="007B746A">
        <w:t>-- Late non-critical extensions:</w:t>
      </w:r>
    </w:p>
    <w:p w14:paraId="6C9852E7" w14:textId="77777777" w:rsidR="009722D5" w:rsidRPr="007B746A" w:rsidRDefault="009722D5" w:rsidP="009722D5">
      <w:pPr>
        <w:pStyle w:val="PL"/>
        <w:shd w:val="clear" w:color="auto" w:fill="E6E6E6"/>
      </w:pPr>
      <w:r w:rsidRPr="007B746A">
        <w:t>RRCConnectionReconfiguration-v8m0-IEs ::= SEQUENCE {</w:t>
      </w:r>
    </w:p>
    <w:p w14:paraId="2AB16653" w14:textId="77777777" w:rsidR="009722D5" w:rsidRPr="007B746A" w:rsidRDefault="009722D5" w:rsidP="009722D5">
      <w:pPr>
        <w:pStyle w:val="PL"/>
        <w:shd w:val="clear" w:color="auto" w:fill="E6E6E6"/>
      </w:pPr>
      <w:r w:rsidRPr="007B746A">
        <w:tab/>
        <w:t>-- Following field is only for pre REL-10 late non-critical extensions</w:t>
      </w:r>
    </w:p>
    <w:p w14:paraId="72AF421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6A44BF" w:rsidRPr="007B746A">
        <w:tab/>
      </w:r>
      <w:r w:rsidR="006A44BF" w:rsidRPr="007B746A">
        <w:tab/>
      </w:r>
      <w:r w:rsidR="006A44BF" w:rsidRPr="007B746A">
        <w:tab/>
      </w:r>
      <w:r w:rsidRPr="007B746A">
        <w:t>OPTIONAL,</w:t>
      </w:r>
    </w:p>
    <w:p w14:paraId="488822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i0-IEs</w:t>
      </w:r>
      <w:r w:rsidRPr="007B746A">
        <w:tab/>
        <w:t>OPTIONAL</w:t>
      </w:r>
    </w:p>
    <w:p w14:paraId="29A86162" w14:textId="77777777" w:rsidR="009722D5" w:rsidRPr="007B746A" w:rsidRDefault="009722D5" w:rsidP="009722D5">
      <w:pPr>
        <w:pStyle w:val="PL"/>
        <w:shd w:val="clear" w:color="auto" w:fill="E6E6E6"/>
      </w:pPr>
      <w:r w:rsidRPr="007B746A">
        <w:t>}</w:t>
      </w:r>
    </w:p>
    <w:p w14:paraId="3BACA818" w14:textId="77777777" w:rsidR="009722D5" w:rsidRPr="007B746A" w:rsidRDefault="009722D5" w:rsidP="009722D5">
      <w:pPr>
        <w:pStyle w:val="PL"/>
        <w:shd w:val="clear" w:color="auto" w:fill="E6E6E6"/>
      </w:pPr>
    </w:p>
    <w:p w14:paraId="69B98319" w14:textId="77777777" w:rsidR="009722D5" w:rsidRPr="007B746A" w:rsidRDefault="009722D5" w:rsidP="009722D5">
      <w:pPr>
        <w:pStyle w:val="PL"/>
        <w:shd w:val="clear" w:color="auto" w:fill="E6E6E6"/>
      </w:pPr>
      <w:r w:rsidRPr="007B746A">
        <w:t>RRCConnectionReconfiguration-v10i0-IEs ::= SEQUENCE {</w:t>
      </w:r>
    </w:p>
    <w:p w14:paraId="0CE742E2" w14:textId="77777777" w:rsidR="009722D5" w:rsidRPr="007B746A" w:rsidRDefault="009722D5" w:rsidP="009722D5">
      <w:pPr>
        <w:pStyle w:val="PL"/>
        <w:shd w:val="clear" w:color="auto" w:fill="E6E6E6"/>
      </w:pPr>
      <w:r w:rsidRPr="007B746A">
        <w:tab/>
        <w:t>a</w:t>
      </w:r>
      <w:r w:rsidR="006A44BF" w:rsidRPr="007B746A">
        <w:t>ntennaInfoDedicatedPCell-v10i0</w:t>
      </w:r>
      <w:r w:rsidR="006A44BF" w:rsidRPr="007B746A">
        <w:tab/>
        <w:t>AntennaInfoDedicated-v10i0</w:t>
      </w:r>
      <w:r w:rsidR="006A44BF" w:rsidRPr="007B746A">
        <w:tab/>
      </w:r>
      <w:r w:rsidRPr="007B746A">
        <w:tab/>
        <w:t>OPTIONAL,</w:t>
      </w:r>
      <w:r w:rsidRPr="007B746A">
        <w:tab/>
        <w:t>-- Need ON</w:t>
      </w:r>
    </w:p>
    <w:p w14:paraId="1EFD8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RRCConnectionReconfiguration-</w:t>
      </w:r>
      <w:r w:rsidR="0080664D" w:rsidRPr="007B746A">
        <w:t>v10l0</w:t>
      </w:r>
      <w:r w:rsidR="006A44BF" w:rsidRPr="007B746A">
        <w:t>-IEs</w:t>
      </w:r>
      <w:r w:rsidR="006A44BF" w:rsidRPr="007B746A">
        <w:tab/>
      </w:r>
      <w:r w:rsidRPr="007B746A">
        <w:tab/>
        <w:t>OPTIONAL</w:t>
      </w:r>
    </w:p>
    <w:p w14:paraId="7E650F81" w14:textId="77777777" w:rsidR="009722D5" w:rsidRPr="007B746A" w:rsidRDefault="009722D5" w:rsidP="009722D5">
      <w:pPr>
        <w:pStyle w:val="PL"/>
        <w:shd w:val="clear" w:color="auto" w:fill="E6E6E6"/>
      </w:pPr>
      <w:r w:rsidRPr="007B746A">
        <w:t>}</w:t>
      </w:r>
    </w:p>
    <w:p w14:paraId="0610CE83" w14:textId="77777777" w:rsidR="001D2A9B" w:rsidRPr="007B746A" w:rsidRDefault="001D2A9B" w:rsidP="001D2A9B">
      <w:pPr>
        <w:pStyle w:val="PL"/>
        <w:shd w:val="clear" w:color="auto" w:fill="E6E6E6"/>
      </w:pPr>
    </w:p>
    <w:p w14:paraId="4DCF3ACD" w14:textId="77777777" w:rsidR="001D2A9B" w:rsidRPr="007B746A" w:rsidRDefault="001D2A9B" w:rsidP="001D2A9B">
      <w:pPr>
        <w:pStyle w:val="PL"/>
        <w:shd w:val="clear" w:color="auto" w:fill="E6E6E6"/>
      </w:pPr>
      <w:r w:rsidRPr="007B746A">
        <w:t>RRCConnectionReconfiguration-</w:t>
      </w:r>
      <w:r w:rsidR="0080664D" w:rsidRPr="007B746A">
        <w:t>v10l0</w:t>
      </w:r>
      <w:r w:rsidRPr="007B746A">
        <w:t>-IEs ::= SEQUENCE {</w:t>
      </w:r>
    </w:p>
    <w:p w14:paraId="220FA1B1" w14:textId="77777777" w:rsidR="001D2A9B" w:rsidRPr="007B746A" w:rsidRDefault="001D2A9B" w:rsidP="001D2A9B">
      <w:pPr>
        <w:pStyle w:val="PL"/>
        <w:shd w:val="clear" w:color="auto" w:fill="E6E6E6"/>
      </w:pPr>
      <w:r w:rsidRPr="007B746A">
        <w:tab/>
        <w:t>mobilityControlInfo-</w:t>
      </w:r>
      <w:r w:rsidR="0080664D" w:rsidRPr="007B746A">
        <w:t>v10l0</w:t>
      </w:r>
      <w:r w:rsidRPr="007B746A">
        <w:tab/>
      </w:r>
      <w:r w:rsidRPr="007B746A">
        <w:tab/>
      </w:r>
      <w:r w:rsidRPr="007B746A">
        <w:tab/>
        <w:t>MobilityControlInfo-</w:t>
      </w:r>
      <w:r w:rsidR="0080664D" w:rsidRPr="007B746A">
        <w:t>v10l0</w:t>
      </w:r>
      <w:r w:rsidRPr="007B746A">
        <w:tab/>
      </w:r>
      <w:r w:rsidRPr="007B746A">
        <w:tab/>
      </w:r>
      <w:r w:rsidR="006A44BF" w:rsidRPr="007B746A">
        <w:tab/>
      </w:r>
      <w:r w:rsidRPr="007B746A">
        <w:t>OPTIONAL,</w:t>
      </w:r>
    </w:p>
    <w:p w14:paraId="4CBAC743" w14:textId="77777777" w:rsidR="001D2A9B" w:rsidRPr="007B746A" w:rsidRDefault="001D2A9B" w:rsidP="001D2A9B">
      <w:pPr>
        <w:pStyle w:val="PL"/>
        <w:shd w:val="clear" w:color="auto" w:fill="E6E6E6"/>
      </w:pPr>
      <w:r w:rsidRPr="007B746A">
        <w:tab/>
        <w:t>sCellToAddModList-</w:t>
      </w:r>
      <w:r w:rsidR="0080664D" w:rsidRPr="007B746A">
        <w:t>v10l0</w:t>
      </w:r>
      <w:r w:rsidR="006A44BF" w:rsidRPr="007B746A">
        <w:tab/>
      </w:r>
      <w:r w:rsidRPr="007B746A">
        <w:tab/>
      </w:r>
      <w:r w:rsidRPr="007B746A">
        <w:tab/>
        <w:t>SCellToAddModList-</w:t>
      </w:r>
      <w:r w:rsidR="0080664D" w:rsidRPr="007B746A">
        <w:t>v10l0</w:t>
      </w:r>
      <w:r w:rsidRPr="007B746A">
        <w:tab/>
      </w:r>
      <w:r w:rsidRPr="007B746A">
        <w:tab/>
      </w:r>
      <w:r w:rsidRPr="007B746A">
        <w:tab/>
        <w:t>OPTIONAL,</w:t>
      </w:r>
      <w:r w:rsidRPr="007B746A">
        <w:tab/>
        <w:t>-- Need ON</w:t>
      </w:r>
    </w:p>
    <w:p w14:paraId="347B2584" w14:textId="77777777" w:rsidR="001D2A9B" w:rsidRPr="007B746A" w:rsidRDefault="001D2A9B" w:rsidP="001D2A9B">
      <w:pPr>
        <w:pStyle w:val="PL"/>
        <w:shd w:val="clear" w:color="auto" w:fill="E6E6E6"/>
      </w:pPr>
      <w:r w:rsidRPr="007B746A">
        <w:tab/>
        <w:t>-- Following field is only for late non-critical extensions from REL-10 to REL-1</w:t>
      </w:r>
      <w:r w:rsidR="003C0D04" w:rsidRPr="007B746A">
        <w:t>1</w:t>
      </w:r>
    </w:p>
    <w:p w14:paraId="735AFA10"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00497FBE" w:rsidRPr="007B746A">
        <w:tab/>
      </w:r>
      <w:r w:rsidRPr="007B746A">
        <w:tab/>
      </w:r>
      <w:r w:rsidRPr="007B746A">
        <w:tab/>
      </w:r>
      <w:r w:rsidRPr="007B746A">
        <w:tab/>
      </w:r>
      <w:r w:rsidRPr="007B746A">
        <w:tab/>
      </w:r>
      <w:r w:rsidR="006A44BF" w:rsidRPr="007B746A">
        <w:tab/>
      </w:r>
      <w:r w:rsidRPr="007B746A">
        <w:t>OPTIONAL,</w:t>
      </w:r>
    </w:p>
    <w:p w14:paraId="04383219"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w:t>
      </w:r>
      <w:r w:rsidR="0080664D" w:rsidRPr="007B746A">
        <w:t>v1</w:t>
      </w:r>
      <w:r w:rsidR="00964129" w:rsidRPr="007B746A">
        <w:t>2f</w:t>
      </w:r>
      <w:r w:rsidR="0080664D" w:rsidRPr="007B746A">
        <w:t>0</w:t>
      </w:r>
      <w:r w:rsidR="006A44BF" w:rsidRPr="007B746A">
        <w:t>-IEs</w:t>
      </w:r>
      <w:r w:rsidRPr="007B746A">
        <w:tab/>
      </w:r>
      <w:r w:rsidRPr="007B746A">
        <w:tab/>
        <w:t>OPTIONAL</w:t>
      </w:r>
    </w:p>
    <w:p w14:paraId="7AE6AD57" w14:textId="77777777" w:rsidR="001D2A9B" w:rsidRPr="007B746A" w:rsidRDefault="001D2A9B" w:rsidP="001D2A9B">
      <w:pPr>
        <w:pStyle w:val="PL"/>
        <w:shd w:val="clear" w:color="auto" w:fill="E6E6E6"/>
      </w:pPr>
      <w:r w:rsidRPr="007B746A">
        <w:t>}</w:t>
      </w:r>
    </w:p>
    <w:p w14:paraId="7E94CEA6" w14:textId="77777777" w:rsidR="001D2A9B" w:rsidRPr="007B746A" w:rsidRDefault="001D2A9B" w:rsidP="001D2A9B">
      <w:pPr>
        <w:pStyle w:val="PL"/>
        <w:shd w:val="clear" w:color="auto" w:fill="E6E6E6"/>
      </w:pPr>
    </w:p>
    <w:p w14:paraId="2DC8B3D0" w14:textId="77777777" w:rsidR="001D2A9B" w:rsidRPr="007B746A" w:rsidRDefault="001D2A9B" w:rsidP="001D2A9B">
      <w:pPr>
        <w:pStyle w:val="PL"/>
        <w:shd w:val="clear" w:color="auto" w:fill="E6E6E6"/>
      </w:pPr>
      <w:r w:rsidRPr="007B746A">
        <w:t>RRCConnectionReconfiguration-</w:t>
      </w:r>
      <w:r w:rsidR="0080664D" w:rsidRPr="007B746A">
        <w:t>v12f0</w:t>
      </w:r>
      <w:r w:rsidRPr="007B746A">
        <w:t>-IEs ::= SEQUENCE {</w:t>
      </w:r>
    </w:p>
    <w:p w14:paraId="07A6EFA2" w14:textId="77777777" w:rsidR="0062331B" w:rsidRPr="007B746A" w:rsidRDefault="0062331B" w:rsidP="001D2A9B">
      <w:pPr>
        <w:pStyle w:val="PL"/>
        <w:shd w:val="clear" w:color="auto" w:fill="E6E6E6"/>
      </w:pPr>
      <w:r w:rsidRPr="007B746A">
        <w:tab/>
        <w:t>scg-Configuration-v12f0</w:t>
      </w:r>
      <w:r w:rsidRPr="007B746A">
        <w:tab/>
      </w:r>
      <w:r w:rsidRPr="007B746A">
        <w:tab/>
      </w:r>
      <w:r w:rsidRPr="007B746A">
        <w:tab/>
        <w:t>SCG</w:t>
      </w:r>
      <w:r w:rsidR="006A44BF" w:rsidRPr="007B746A">
        <w:t>-Configuration-v12f0</w:t>
      </w:r>
      <w:r w:rsidR="006A44BF" w:rsidRPr="007B746A">
        <w:tab/>
      </w:r>
      <w:r w:rsidR="006A44BF" w:rsidRPr="007B746A">
        <w:tab/>
        <w:t>OPTIONAL,</w:t>
      </w:r>
      <w:r w:rsidRPr="007B746A">
        <w:tab/>
        <w:t>-- Cond nonFullConfig</w:t>
      </w:r>
    </w:p>
    <w:p w14:paraId="2A43CEC1" w14:textId="77777777" w:rsidR="001D2A9B" w:rsidRPr="007B746A" w:rsidRDefault="001D2A9B" w:rsidP="001D2A9B">
      <w:pPr>
        <w:pStyle w:val="PL"/>
        <w:shd w:val="clear" w:color="auto" w:fill="E6E6E6"/>
      </w:pPr>
      <w:r w:rsidRPr="007B746A">
        <w:tab/>
        <w:t>-- Following field is only for late non-critical extensions from REL-1</w:t>
      </w:r>
      <w:r w:rsidR="007C365A" w:rsidRPr="007B746A">
        <w:t>2</w:t>
      </w:r>
    </w:p>
    <w:p w14:paraId="065F7EBC"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6A44BF" w:rsidRPr="007B746A">
        <w:tab/>
      </w:r>
      <w:r w:rsidRPr="007B746A">
        <w:t>OPTIONAL,</w:t>
      </w:r>
    </w:p>
    <w:p w14:paraId="188DA3C1"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v1</w:t>
      </w:r>
      <w:r w:rsidR="007C365A" w:rsidRPr="007B746A">
        <w:t>370</w:t>
      </w:r>
      <w:r w:rsidRPr="007B746A">
        <w:t>-IEs</w:t>
      </w:r>
      <w:r w:rsidR="00497FBE" w:rsidRPr="007B746A">
        <w:tab/>
      </w:r>
      <w:r w:rsidRPr="007B746A">
        <w:tab/>
        <w:t>OPTIONAL</w:t>
      </w:r>
    </w:p>
    <w:p w14:paraId="0CCFD219" w14:textId="77777777" w:rsidR="001D2A9B" w:rsidRPr="007B746A" w:rsidRDefault="001D2A9B" w:rsidP="001D2A9B">
      <w:pPr>
        <w:pStyle w:val="PL"/>
        <w:shd w:val="clear" w:color="auto" w:fill="E6E6E6"/>
      </w:pPr>
      <w:r w:rsidRPr="007B746A">
        <w:t>}</w:t>
      </w:r>
    </w:p>
    <w:p w14:paraId="1BBBB84A" w14:textId="77777777" w:rsidR="001D2A9B" w:rsidRPr="007B746A" w:rsidRDefault="001D2A9B" w:rsidP="001D2A9B">
      <w:pPr>
        <w:pStyle w:val="PL"/>
        <w:shd w:val="clear" w:color="auto" w:fill="E6E6E6"/>
      </w:pPr>
    </w:p>
    <w:p w14:paraId="0B99B2FF" w14:textId="77777777" w:rsidR="001D2A9B" w:rsidRPr="007B746A" w:rsidRDefault="001D2A9B" w:rsidP="001D2A9B">
      <w:pPr>
        <w:pStyle w:val="PL"/>
        <w:shd w:val="clear" w:color="auto" w:fill="E6E6E6"/>
      </w:pPr>
      <w:r w:rsidRPr="007B746A">
        <w:t>RRCConnectionReconfiguration-</w:t>
      </w:r>
      <w:r w:rsidR="0080664D" w:rsidRPr="007B746A">
        <w:t>v1370</w:t>
      </w:r>
      <w:r w:rsidRPr="007B746A">
        <w:t>-IEs ::= SEQUENCE {</w:t>
      </w:r>
    </w:p>
    <w:p w14:paraId="22749863" w14:textId="77777777" w:rsidR="002D5C00" w:rsidRPr="007B746A" w:rsidRDefault="002D5C00" w:rsidP="001D2A9B">
      <w:pPr>
        <w:pStyle w:val="PL"/>
        <w:shd w:val="clear" w:color="auto" w:fill="E6E6E6"/>
      </w:pPr>
      <w:r w:rsidRPr="007B746A">
        <w:tab/>
        <w:t>radioResourceConfigDedicated-v1370</w:t>
      </w:r>
      <w:r w:rsidRPr="007B746A">
        <w:tab/>
        <w:t>RadioResourceConfigDedicated-v1370</w:t>
      </w:r>
      <w:r w:rsidRPr="007B746A">
        <w:tab/>
        <w:t>OPTIONAL, -- Need ON</w:t>
      </w:r>
    </w:p>
    <w:p w14:paraId="6E06C6D5" w14:textId="77777777" w:rsidR="001D2A9B" w:rsidRPr="007B746A" w:rsidRDefault="001D2A9B" w:rsidP="001D2A9B">
      <w:pPr>
        <w:pStyle w:val="PL"/>
        <w:shd w:val="clear" w:color="auto" w:fill="E6E6E6"/>
      </w:pPr>
      <w:r w:rsidRPr="007B746A">
        <w:tab/>
        <w:t>sCellToAddModListExt-</w:t>
      </w:r>
      <w:r w:rsidR="0080664D" w:rsidRPr="007B746A">
        <w:t>v1370</w:t>
      </w:r>
      <w:r w:rsidR="00182254" w:rsidRPr="007B746A">
        <w:tab/>
      </w:r>
      <w:r w:rsidR="00182254" w:rsidRPr="007B746A">
        <w:tab/>
      </w:r>
      <w:r w:rsidR="00182254" w:rsidRPr="007B746A">
        <w:tab/>
      </w:r>
      <w:r w:rsidRPr="007B746A">
        <w:t>SCellToAddModListExt-</w:t>
      </w:r>
      <w:r w:rsidR="0080664D" w:rsidRPr="007B746A">
        <w:t>v1370</w:t>
      </w:r>
      <w:r w:rsidRPr="007B746A">
        <w:tab/>
        <w:t>OPTIONAL,</w:t>
      </w:r>
      <w:r w:rsidRPr="007B746A">
        <w:tab/>
        <w:t>-- Need ON</w:t>
      </w:r>
    </w:p>
    <w:p w14:paraId="1506D46A"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6A44BF" w:rsidRPr="007B746A">
        <w:tab/>
      </w:r>
      <w:r w:rsidR="00A66E24" w:rsidRPr="007B746A">
        <w:t>RRCConnectionReconfiguration-v13c0-IEs</w:t>
      </w:r>
      <w:r w:rsidR="005C403B" w:rsidRPr="007B746A">
        <w:tab/>
      </w:r>
      <w:r w:rsidRPr="007B746A">
        <w:t>OPTIONAL</w:t>
      </w:r>
    </w:p>
    <w:p w14:paraId="420FA3E0" w14:textId="77777777" w:rsidR="009722D5" w:rsidRPr="007B746A" w:rsidRDefault="001D2A9B" w:rsidP="001D2A9B">
      <w:pPr>
        <w:pStyle w:val="PL"/>
        <w:shd w:val="clear" w:color="auto" w:fill="E6E6E6"/>
      </w:pPr>
      <w:r w:rsidRPr="007B746A">
        <w:t>}</w:t>
      </w:r>
    </w:p>
    <w:p w14:paraId="6D0E9925" w14:textId="77777777" w:rsidR="00A66E24" w:rsidRPr="007B746A" w:rsidRDefault="00A66E24" w:rsidP="00A66E24">
      <w:pPr>
        <w:pStyle w:val="PL"/>
        <w:shd w:val="clear" w:color="auto" w:fill="E6E6E6"/>
        <w:rPr>
          <w:lang w:eastAsia="en-US"/>
        </w:rPr>
      </w:pPr>
    </w:p>
    <w:p w14:paraId="6416194D" w14:textId="77777777" w:rsidR="00A66E24" w:rsidRPr="007B746A" w:rsidRDefault="00A66E24" w:rsidP="00A66E24">
      <w:pPr>
        <w:pStyle w:val="PL"/>
        <w:shd w:val="clear" w:color="auto" w:fill="E6E6E6"/>
      </w:pPr>
      <w:bookmarkStart w:id="777" w:name="_Hlk531607250"/>
      <w:r w:rsidRPr="007B746A">
        <w:t>RRCConnectionReconfiguration-v13c0-IEs ::= SEQUENCE {</w:t>
      </w:r>
    </w:p>
    <w:p w14:paraId="3ED5785D" w14:textId="77777777" w:rsidR="00A66E24" w:rsidRPr="007B746A" w:rsidRDefault="00A66E24" w:rsidP="00A66E24">
      <w:pPr>
        <w:pStyle w:val="PL"/>
        <w:shd w:val="clear" w:color="auto" w:fill="E6E6E6"/>
      </w:pPr>
      <w:r w:rsidRPr="007B746A">
        <w:tab/>
        <w:t>radioResourceConfigDedicated-v13c0</w:t>
      </w:r>
      <w:r w:rsidRPr="007B746A">
        <w:tab/>
        <w:t>RadioResourceConfigDedicated-v13c0</w:t>
      </w:r>
      <w:r w:rsidRPr="007B746A">
        <w:tab/>
        <w:t>OPTIONAL, -- Need ON</w:t>
      </w:r>
    </w:p>
    <w:p w14:paraId="1E775603" w14:textId="77777777" w:rsidR="00A66E24" w:rsidRPr="007B746A" w:rsidRDefault="00A66E24" w:rsidP="00A66E24">
      <w:pPr>
        <w:pStyle w:val="PL"/>
        <w:shd w:val="clear" w:color="auto" w:fill="E6E6E6"/>
      </w:pPr>
      <w:r w:rsidRPr="007B746A">
        <w:tab/>
        <w:t>sCell</w:t>
      </w:r>
      <w:r w:rsidRPr="007B746A">
        <w:rPr>
          <w:snapToGrid w:val="0"/>
        </w:rPr>
        <w:t>ToAddMod</w:t>
      </w:r>
      <w:r w:rsidRPr="007B746A">
        <w:t>List-v13c0</w:t>
      </w:r>
      <w:r w:rsidRPr="007B746A">
        <w:tab/>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p w14:paraId="632B7CD7" w14:textId="77777777" w:rsidR="00A66E24" w:rsidRPr="007B746A" w:rsidRDefault="00A66E24" w:rsidP="00A66E24">
      <w:pPr>
        <w:pStyle w:val="PL"/>
        <w:shd w:val="clear" w:color="auto" w:fill="E6E6E6"/>
      </w:pPr>
      <w:r w:rsidRPr="007B746A">
        <w:tab/>
        <w:t>sCellToAddModListExt-v13c0</w:t>
      </w:r>
      <w:r w:rsidRPr="007B746A">
        <w:tab/>
      </w:r>
      <w:r w:rsidRPr="007B746A">
        <w:tab/>
      </w:r>
      <w:r w:rsidRPr="007B746A">
        <w:tab/>
        <w:t>SCellToAddModListExt-v13c0</w:t>
      </w:r>
      <w:r w:rsidRPr="007B746A">
        <w:tab/>
        <w:t>OPTIONAL,</w:t>
      </w:r>
      <w:r w:rsidRPr="007B746A">
        <w:tab/>
        <w:t>-- Need ON</w:t>
      </w:r>
    </w:p>
    <w:p w14:paraId="16613673" w14:textId="77777777" w:rsidR="00A66E24" w:rsidRPr="007B746A" w:rsidRDefault="00A66E24" w:rsidP="00A66E24">
      <w:pPr>
        <w:pStyle w:val="PL"/>
        <w:shd w:val="clear" w:color="auto" w:fill="E6E6E6"/>
        <w:rPr>
          <w:lang w:eastAsia="fi-FI"/>
        </w:rPr>
      </w:pPr>
      <w:r w:rsidRPr="007B746A">
        <w:tab/>
        <w:t>scg-Configuration-v13c0</w:t>
      </w:r>
      <w:r w:rsidRPr="007B746A">
        <w:tab/>
      </w:r>
      <w:r w:rsidRPr="007B746A">
        <w:tab/>
      </w:r>
      <w:r w:rsidRPr="007B746A">
        <w:tab/>
      </w:r>
      <w:r w:rsidRPr="007B746A">
        <w:tab/>
        <w:t>SCG-Configuration-v13c0</w:t>
      </w:r>
      <w:r w:rsidRPr="007B746A">
        <w:tab/>
      </w:r>
      <w:r w:rsidRPr="007B746A">
        <w:tab/>
        <w:t>OPTIONAL,</w:t>
      </w:r>
      <w:r w:rsidRPr="007B746A">
        <w:tab/>
        <w:t>-- Need ON</w:t>
      </w:r>
    </w:p>
    <w:p w14:paraId="2A72944C" w14:textId="77777777" w:rsidR="00A66E24" w:rsidRPr="007B746A" w:rsidRDefault="00A66E24" w:rsidP="00A66E24">
      <w:pPr>
        <w:pStyle w:val="PL"/>
        <w:shd w:val="clear" w:color="auto" w:fill="E6E6E6"/>
        <w:rPr>
          <w:lang w:eastAsia="en-US"/>
        </w:rPr>
      </w:pPr>
      <w:r w:rsidRPr="007B746A">
        <w:tab/>
        <w:t>-- Following field is only for late non-critical extensions from REL-13 onwards</w:t>
      </w:r>
    </w:p>
    <w:p w14:paraId="08AFFC22" w14:textId="77777777" w:rsidR="00A66E24" w:rsidRPr="007B746A" w:rsidRDefault="00A66E24" w:rsidP="00A66E24">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626853A1" w14:textId="77777777" w:rsidR="00A66E24" w:rsidRPr="007B746A" w:rsidRDefault="00A66E24" w:rsidP="00A66E24">
      <w:pPr>
        <w:pStyle w:val="PL"/>
        <w:shd w:val="clear" w:color="auto" w:fill="E6E6E6"/>
      </w:pPr>
      <w:r w:rsidRPr="007B746A">
        <w:t>}</w:t>
      </w:r>
      <w:bookmarkEnd w:id="777"/>
    </w:p>
    <w:p w14:paraId="575D38EE" w14:textId="77777777" w:rsidR="001D2A9B" w:rsidRPr="007B746A" w:rsidRDefault="001D2A9B" w:rsidP="001D2A9B">
      <w:pPr>
        <w:pStyle w:val="PL"/>
        <w:shd w:val="clear" w:color="auto" w:fill="E6E6E6"/>
      </w:pPr>
    </w:p>
    <w:p w14:paraId="2E5DDC74" w14:textId="77777777" w:rsidR="009722D5" w:rsidRPr="007B746A" w:rsidRDefault="009722D5" w:rsidP="009722D5">
      <w:pPr>
        <w:pStyle w:val="PL"/>
        <w:shd w:val="clear" w:color="auto" w:fill="E6E6E6"/>
      </w:pPr>
      <w:r w:rsidRPr="007B746A">
        <w:t>-- Regular non-critical extensions:</w:t>
      </w:r>
    </w:p>
    <w:p w14:paraId="61DF0762" w14:textId="77777777" w:rsidR="009722D5" w:rsidRPr="007B746A" w:rsidRDefault="009722D5" w:rsidP="009722D5">
      <w:pPr>
        <w:pStyle w:val="PL"/>
        <w:shd w:val="clear" w:color="auto" w:fill="E6E6E6"/>
      </w:pPr>
      <w:r w:rsidRPr="007B746A">
        <w:t>RRCConnectionReconfiguration-v920-IEs ::= SEQUENCE {</w:t>
      </w:r>
    </w:p>
    <w:p w14:paraId="442B321D" w14:textId="77777777" w:rsidR="009722D5" w:rsidRPr="007B746A" w:rsidRDefault="009722D5" w:rsidP="009722D5">
      <w:pPr>
        <w:pStyle w:val="PL"/>
        <w:shd w:val="clear" w:color="auto" w:fill="E6E6E6"/>
      </w:pPr>
      <w:r w:rsidRPr="007B746A">
        <w:tab/>
        <w:t>other</w:t>
      </w:r>
      <w:r w:rsidR="006A44BF" w:rsidRPr="007B746A">
        <w:t>Config-r9</w:t>
      </w:r>
      <w:r w:rsidR="006A44BF" w:rsidRPr="007B746A">
        <w:tab/>
      </w:r>
      <w:r w:rsidR="006A44BF" w:rsidRPr="007B746A">
        <w:tab/>
      </w:r>
      <w:r w:rsidR="006A44BF" w:rsidRPr="007B746A">
        <w:tab/>
      </w:r>
      <w:r w:rsidR="006A44BF" w:rsidRPr="007B746A">
        <w:tab/>
      </w:r>
      <w:r w:rsidR="006A44BF" w:rsidRPr="007B746A">
        <w:tab/>
      </w:r>
      <w:r w:rsidR="006A44BF" w:rsidRPr="007B746A">
        <w:tab/>
        <w:t>OtherConfig-r9</w:t>
      </w:r>
      <w:r w:rsidR="006A44BF" w:rsidRPr="007B746A">
        <w:tab/>
      </w:r>
      <w:r w:rsidR="006A44BF" w:rsidRPr="007B746A">
        <w:tab/>
      </w:r>
      <w:r w:rsidRPr="007B746A">
        <w:tab/>
      </w:r>
      <w:r w:rsidRPr="007B746A">
        <w:tab/>
        <w:t>OPTIONAL,</w:t>
      </w:r>
      <w:r w:rsidRPr="007B746A">
        <w:tab/>
        <w:t>-- Need ON</w:t>
      </w:r>
    </w:p>
    <w:p w14:paraId="482E5182" w14:textId="77777777" w:rsidR="009722D5" w:rsidRPr="007B746A" w:rsidRDefault="009722D5" w:rsidP="009722D5">
      <w:pPr>
        <w:pStyle w:val="PL"/>
        <w:shd w:val="clear" w:color="auto" w:fill="E6E6E6"/>
      </w:pPr>
      <w:r w:rsidRPr="007B746A">
        <w:tab/>
        <w:t>fullCon</w:t>
      </w:r>
      <w:r w:rsidR="006A44BF" w:rsidRPr="007B746A">
        <w:t>fig-r9</w:t>
      </w:r>
      <w:r w:rsidR="006A44BF" w:rsidRPr="007B746A">
        <w:tab/>
      </w:r>
      <w:r w:rsidR="006A44BF" w:rsidRPr="007B746A">
        <w:tab/>
      </w:r>
      <w:r w:rsidR="006A44BF" w:rsidRPr="007B746A">
        <w:tab/>
      </w:r>
      <w:r w:rsidR="006A44BF" w:rsidRPr="007B746A">
        <w:tab/>
      </w:r>
      <w:r w:rsidR="006A44BF" w:rsidRPr="007B746A">
        <w:tab/>
      </w:r>
      <w:r w:rsidR="006A44BF" w:rsidRPr="007B746A">
        <w:tab/>
        <w:t>ENUMERATED {true}</w:t>
      </w:r>
      <w:r w:rsidR="006A44BF" w:rsidRPr="007B746A">
        <w:tab/>
      </w:r>
      <w:r w:rsidR="006A44BF" w:rsidRPr="007B746A">
        <w:tab/>
      </w:r>
      <w:r w:rsidRPr="007B746A">
        <w:tab/>
        <w:t>OPTIONAL,</w:t>
      </w:r>
      <w:r w:rsidRPr="007B746A">
        <w:tab/>
        <w:t>-- Cond HO-Reestab</w:t>
      </w:r>
    </w:p>
    <w:p w14:paraId="33F9D34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20-IEs</w:t>
      </w:r>
      <w:r w:rsidRPr="007B746A">
        <w:tab/>
        <w:t>OPTIONAL</w:t>
      </w:r>
    </w:p>
    <w:p w14:paraId="122BFA1B" w14:textId="77777777" w:rsidR="009722D5" w:rsidRPr="007B746A" w:rsidRDefault="009722D5" w:rsidP="009722D5">
      <w:pPr>
        <w:pStyle w:val="PL"/>
        <w:shd w:val="clear" w:color="auto" w:fill="E6E6E6"/>
      </w:pPr>
      <w:r w:rsidRPr="007B746A">
        <w:t>}</w:t>
      </w:r>
    </w:p>
    <w:p w14:paraId="3C269C13" w14:textId="77777777" w:rsidR="009722D5" w:rsidRPr="007B746A" w:rsidRDefault="009722D5" w:rsidP="009722D5">
      <w:pPr>
        <w:pStyle w:val="PL"/>
        <w:shd w:val="clear" w:color="auto" w:fill="E6E6E6"/>
      </w:pPr>
    </w:p>
    <w:p w14:paraId="303E5C92" w14:textId="77777777" w:rsidR="009722D5" w:rsidRPr="007B746A" w:rsidRDefault="009722D5" w:rsidP="009722D5">
      <w:pPr>
        <w:pStyle w:val="PL"/>
        <w:shd w:val="clear" w:color="auto" w:fill="E6E6E6"/>
      </w:pPr>
      <w:r w:rsidRPr="007B746A">
        <w:t>RRCConnectionReconfiguration-v1020-IEs ::= SEQUENCE {</w:t>
      </w:r>
    </w:p>
    <w:p w14:paraId="63721472" w14:textId="77777777" w:rsidR="009722D5" w:rsidRPr="007B746A" w:rsidRDefault="009722D5" w:rsidP="009722D5">
      <w:pPr>
        <w:pStyle w:val="PL"/>
        <w:shd w:val="clear" w:color="auto" w:fill="E6E6E6"/>
      </w:pPr>
      <w:r w:rsidRPr="007B746A">
        <w:tab/>
        <w:t>sCell</w:t>
      </w:r>
      <w:r w:rsidRPr="007B746A">
        <w:rPr>
          <w:snapToGrid w:val="0"/>
        </w:rPr>
        <w:t>ToRelease</w:t>
      </w:r>
      <w:r w:rsidR="006A44BF" w:rsidRPr="007B746A">
        <w:t>List-r10</w:t>
      </w:r>
      <w:r w:rsidR="006A44BF" w:rsidRPr="007B746A">
        <w:tab/>
      </w:r>
      <w:r w:rsidR="006A44BF" w:rsidRPr="007B746A">
        <w:tab/>
      </w:r>
      <w:r w:rsidRPr="007B746A">
        <w:tab/>
        <w:t>SCell</w:t>
      </w:r>
      <w:r w:rsidRPr="007B746A">
        <w:rPr>
          <w:snapToGrid w:val="0"/>
        </w:rPr>
        <w:t>ToRelease</w:t>
      </w:r>
      <w:r w:rsidRPr="007B746A">
        <w:t>List-r10</w:t>
      </w:r>
      <w:r w:rsidRPr="007B746A">
        <w:tab/>
      </w:r>
      <w:r w:rsidRPr="007B746A">
        <w:tab/>
      </w:r>
      <w:r w:rsidRPr="007B746A">
        <w:tab/>
        <w:t>OPTIONAL,</w:t>
      </w:r>
      <w:r w:rsidRPr="007B746A">
        <w:tab/>
        <w:t>-- Need ON</w:t>
      </w:r>
    </w:p>
    <w:p w14:paraId="2A87373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r10</w:t>
      </w:r>
      <w:r w:rsidRPr="007B746A">
        <w:tab/>
      </w:r>
      <w:r w:rsidRPr="007B746A">
        <w:tab/>
      </w:r>
      <w:r w:rsidRPr="007B746A">
        <w:tab/>
      </w:r>
      <w:r w:rsidRPr="007B746A">
        <w:tab/>
        <w:t>SCell</w:t>
      </w:r>
      <w:r w:rsidRPr="007B746A">
        <w:rPr>
          <w:snapToGrid w:val="0"/>
        </w:rPr>
        <w:t>ToAddMod</w:t>
      </w:r>
      <w:r w:rsidRPr="007B746A">
        <w:t>List-r10</w:t>
      </w:r>
      <w:r w:rsidRPr="007B746A">
        <w:tab/>
      </w:r>
      <w:r w:rsidRPr="007B746A">
        <w:tab/>
      </w:r>
      <w:r w:rsidRPr="007B746A">
        <w:tab/>
      </w:r>
      <w:r w:rsidR="006A44BF" w:rsidRPr="007B746A">
        <w:tab/>
      </w:r>
      <w:r w:rsidRPr="007B746A">
        <w:t>OPTIONAL,</w:t>
      </w:r>
      <w:r w:rsidRPr="007B746A">
        <w:tab/>
        <w:t>-- Need ON</w:t>
      </w:r>
    </w:p>
    <w:p w14:paraId="205E6F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130-IEs</w:t>
      </w:r>
      <w:r w:rsidRPr="007B746A">
        <w:tab/>
        <w:t>OPTIONAL</w:t>
      </w:r>
    </w:p>
    <w:p w14:paraId="61E5B41D" w14:textId="77777777" w:rsidR="009722D5" w:rsidRPr="007B746A" w:rsidRDefault="009722D5" w:rsidP="009722D5">
      <w:pPr>
        <w:pStyle w:val="PL"/>
        <w:shd w:val="clear" w:color="auto" w:fill="E6E6E6"/>
      </w:pPr>
      <w:r w:rsidRPr="007B746A">
        <w:t>}</w:t>
      </w:r>
    </w:p>
    <w:p w14:paraId="443B9E9E" w14:textId="77777777" w:rsidR="009722D5" w:rsidRPr="007B746A" w:rsidRDefault="009722D5" w:rsidP="009722D5">
      <w:pPr>
        <w:pStyle w:val="PL"/>
        <w:shd w:val="clear" w:color="auto" w:fill="E6E6E6"/>
      </w:pPr>
    </w:p>
    <w:p w14:paraId="3E40E452" w14:textId="77777777" w:rsidR="009722D5" w:rsidRPr="007B746A" w:rsidRDefault="009722D5" w:rsidP="009722D5">
      <w:pPr>
        <w:pStyle w:val="PL"/>
        <w:shd w:val="clear" w:color="auto" w:fill="E6E6E6"/>
      </w:pPr>
      <w:r w:rsidRPr="007B746A">
        <w:t>RRCConnectionReconfiguration-v1130-IEs ::= SEQUENCE {</w:t>
      </w:r>
    </w:p>
    <w:p w14:paraId="5A83FE38" w14:textId="77777777" w:rsidR="009722D5" w:rsidRPr="007B746A" w:rsidRDefault="009722D5" w:rsidP="009722D5">
      <w:pPr>
        <w:pStyle w:val="PL"/>
        <w:shd w:val="clear" w:color="auto" w:fill="E6E6E6"/>
      </w:pPr>
      <w:r w:rsidRPr="007B746A">
        <w:tab/>
        <w:t>systemInformationBlockType1Dedicated-r11</w:t>
      </w:r>
      <w:r w:rsidRPr="007B746A">
        <w:tab/>
        <w:t>OCTET STRING (CONTAINING SystemInformationBlockType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4BCA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250-IEs</w:t>
      </w:r>
      <w:r w:rsidRPr="007B746A">
        <w:tab/>
        <w:t>OPTIONAL</w:t>
      </w:r>
    </w:p>
    <w:p w14:paraId="23973DAA" w14:textId="77777777" w:rsidR="009722D5" w:rsidRPr="007B746A" w:rsidRDefault="009722D5" w:rsidP="009722D5">
      <w:pPr>
        <w:pStyle w:val="PL"/>
        <w:shd w:val="clear" w:color="auto" w:fill="E6E6E6"/>
      </w:pPr>
      <w:r w:rsidRPr="007B746A">
        <w:t>}</w:t>
      </w:r>
    </w:p>
    <w:p w14:paraId="7C256B96" w14:textId="77777777" w:rsidR="009722D5" w:rsidRPr="007B746A" w:rsidRDefault="009722D5" w:rsidP="009722D5">
      <w:pPr>
        <w:pStyle w:val="PL"/>
        <w:shd w:val="clear" w:color="auto" w:fill="E6E6E6"/>
      </w:pPr>
    </w:p>
    <w:p w14:paraId="429D489C" w14:textId="77777777" w:rsidR="009722D5" w:rsidRPr="007B746A" w:rsidRDefault="009722D5" w:rsidP="009722D5">
      <w:pPr>
        <w:pStyle w:val="PL"/>
        <w:shd w:val="clear" w:color="auto" w:fill="E6E6E6"/>
      </w:pPr>
      <w:r w:rsidRPr="007B746A">
        <w:t>RRCConnectionReconfiguration-v1250-IEs ::= SEQUENCE {</w:t>
      </w:r>
    </w:p>
    <w:p w14:paraId="26F770E6" w14:textId="77777777" w:rsidR="009722D5" w:rsidRPr="007B746A" w:rsidRDefault="009722D5" w:rsidP="009722D5">
      <w:pPr>
        <w:pStyle w:val="PL"/>
        <w:shd w:val="clear" w:color="auto" w:fill="E6E6E6"/>
        <w:rPr>
          <w:rFonts w:eastAsia="Malgun Gothic"/>
        </w:rPr>
      </w:pPr>
      <w:r w:rsidRPr="007B746A">
        <w:rPr>
          <w:rFonts w:eastAsia="Malgun Gothic"/>
        </w:rPr>
        <w:tab/>
        <w:t>wlan-OffloadInfo-r12</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t>CHOICE {</w:t>
      </w:r>
    </w:p>
    <w:p w14:paraId="7DB2F46D" w14:textId="77777777" w:rsidR="009722D5" w:rsidRPr="007B746A" w:rsidRDefault="009722D5" w:rsidP="009722D5">
      <w:pPr>
        <w:pStyle w:val="PL"/>
        <w:shd w:val="clear" w:color="auto" w:fill="E6E6E6"/>
      </w:pPr>
      <w:r w:rsidRPr="007B746A">
        <w:tab/>
      </w:r>
      <w:r w:rsidRPr="007B746A">
        <w:rPr>
          <w:rFonts w:eastAsia="Malgun Gothic"/>
        </w:rPr>
        <w:tab/>
      </w:r>
      <w:r w:rsidRPr="007B746A">
        <w:t>release</w:t>
      </w:r>
      <w:r w:rsidR="00497FBE" w:rsidRPr="007B746A">
        <w:tab/>
      </w:r>
      <w:r w:rsidRPr="007B746A">
        <w:tab/>
      </w:r>
      <w:r w:rsidRPr="007B746A">
        <w:tab/>
      </w:r>
      <w:r w:rsidRPr="007B746A">
        <w:tab/>
      </w:r>
      <w:r w:rsidRPr="007B746A">
        <w:tab/>
      </w:r>
      <w:r w:rsidRPr="007B746A">
        <w:tab/>
      </w:r>
      <w:r w:rsidRPr="007B746A">
        <w:tab/>
      </w:r>
      <w:r w:rsidRPr="007B746A">
        <w:tab/>
        <w:t>NULL,</w:t>
      </w:r>
    </w:p>
    <w:p w14:paraId="555807BC" w14:textId="77777777" w:rsidR="009722D5" w:rsidRPr="007B746A" w:rsidRDefault="009722D5" w:rsidP="009722D5">
      <w:pPr>
        <w:pStyle w:val="PL"/>
        <w:shd w:val="clear" w:color="auto" w:fill="E6E6E6"/>
      </w:pPr>
      <w:r w:rsidRPr="007B746A">
        <w:tab/>
      </w:r>
      <w:r w:rsidRPr="007B746A">
        <w:rPr>
          <w:rFonts w:eastAsia="Malgun Gothic"/>
        </w:rPr>
        <w:tab/>
      </w:r>
      <w:r w:rsidRPr="007B746A">
        <w:t>setup</w:t>
      </w:r>
      <w:r w:rsidRPr="007B746A">
        <w:tab/>
      </w:r>
      <w:r w:rsidRPr="007B746A">
        <w:tab/>
      </w:r>
      <w:r w:rsidRPr="007B746A">
        <w:tab/>
      </w:r>
      <w:r w:rsidRPr="007B746A">
        <w:tab/>
      </w:r>
      <w:r w:rsidRPr="007B746A">
        <w:tab/>
      </w:r>
      <w:r w:rsidRPr="007B746A">
        <w:tab/>
      </w:r>
      <w:r w:rsidRPr="007B746A">
        <w:tab/>
      </w:r>
      <w:r w:rsidRPr="007B746A">
        <w:rPr>
          <w:rFonts w:eastAsia="Malgun Gothic"/>
        </w:rPr>
        <w:tab/>
      </w:r>
      <w:r w:rsidRPr="007B746A">
        <w:tab/>
        <w:t>SEQUENCE {</w:t>
      </w:r>
    </w:p>
    <w:p w14:paraId="2D2DA72B" w14:textId="77777777" w:rsidR="009722D5" w:rsidRPr="007B746A" w:rsidRDefault="009722D5" w:rsidP="009722D5">
      <w:pPr>
        <w:pStyle w:val="PL"/>
        <w:shd w:val="clear" w:color="auto" w:fill="E6E6E6"/>
      </w:pPr>
      <w:r w:rsidRPr="007B746A">
        <w:tab/>
      </w:r>
      <w:r w:rsidRPr="007B746A">
        <w:tab/>
      </w:r>
      <w:r w:rsidRPr="007B746A">
        <w:rPr>
          <w:rFonts w:eastAsia="Malgun Gothic"/>
        </w:rPr>
        <w:tab/>
      </w:r>
      <w:r w:rsidRPr="007B746A">
        <w:t>wlan</w:t>
      </w:r>
      <w:r w:rsidRPr="007B746A">
        <w:rPr>
          <w:rFonts w:eastAsia="Malgun Gothic"/>
        </w:rPr>
        <w:t>-</w:t>
      </w:r>
      <w:r w:rsidRPr="007B746A">
        <w:t>Offload</w:t>
      </w:r>
      <w:r w:rsidRPr="007B746A">
        <w:rPr>
          <w:rFonts w:eastAsia="Malgun Gothic"/>
        </w:rPr>
        <w:t>ConfigDedicated</w:t>
      </w:r>
      <w:r w:rsidRPr="007B746A">
        <w:t>-r12</w:t>
      </w:r>
      <w:r w:rsidRPr="007B746A">
        <w:rPr>
          <w:rFonts w:eastAsia="Malgun Gothic"/>
        </w:rPr>
        <w:tab/>
      </w:r>
      <w:r w:rsidRPr="007B746A">
        <w:rPr>
          <w:rFonts w:eastAsia="Malgun Gothic"/>
        </w:rPr>
        <w:tab/>
        <w:t>WLAN</w:t>
      </w:r>
      <w:r w:rsidRPr="007B746A">
        <w:t>-OffloadConfig-r12,</w:t>
      </w:r>
    </w:p>
    <w:p w14:paraId="4B72D75D" w14:textId="77777777" w:rsidR="009722D5" w:rsidRPr="00830839" w:rsidRDefault="009722D5" w:rsidP="009722D5">
      <w:pPr>
        <w:pStyle w:val="PL"/>
        <w:shd w:val="clear" w:color="auto" w:fill="E6E6E6"/>
        <w:rPr>
          <w:lang w:val="fi-FI"/>
        </w:rPr>
      </w:pPr>
      <w:r w:rsidRPr="007B746A">
        <w:tab/>
      </w:r>
      <w:r w:rsidRPr="007B746A">
        <w:tab/>
      </w:r>
      <w:r w:rsidRPr="007B746A">
        <w:rPr>
          <w:rFonts w:eastAsia="Malgun Gothic"/>
        </w:rPr>
        <w:tab/>
      </w:r>
      <w:r w:rsidRPr="00830839">
        <w:rPr>
          <w:lang w:val="fi-FI"/>
        </w:rPr>
        <w:t>t350-r1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rFonts w:eastAsia="Malgun Gothic"/>
          <w:lang w:val="fi-FI"/>
        </w:rPr>
        <w:tab/>
      </w:r>
      <w:r w:rsidRPr="00830839">
        <w:rPr>
          <w:rFonts w:eastAsia="Malgun Gothic"/>
          <w:lang w:val="fi-FI"/>
        </w:rPr>
        <w:tab/>
        <w:t>E</w:t>
      </w:r>
      <w:r w:rsidRPr="00830839">
        <w:rPr>
          <w:lang w:val="fi-FI"/>
        </w:rPr>
        <w:t>NUMERATED {min5, min10, min20, min30, min60,</w:t>
      </w:r>
    </w:p>
    <w:p w14:paraId="0FBCF436" w14:textId="77777777" w:rsidR="009722D5" w:rsidRPr="007B746A" w:rsidRDefault="009722D5" w:rsidP="009722D5">
      <w:pPr>
        <w:pStyle w:val="PL"/>
        <w:shd w:val="clear" w:color="auto" w:fill="E6E6E6"/>
      </w:pP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00497FBE" w:rsidRPr="00830839">
        <w:rPr>
          <w:rFonts w:eastAsia="Malgun Gothic"/>
          <w:lang w:val="fi-FI"/>
        </w:rPr>
        <w:tab/>
      </w:r>
      <w:r w:rsidRPr="007B746A">
        <w:rPr>
          <w:snapToGrid w:val="0"/>
        </w:rPr>
        <w:t>min120, min180,</w:t>
      </w:r>
      <w:r w:rsidRPr="007B746A">
        <w:rPr>
          <w:rFonts w:eastAsia="Malgun Gothic"/>
          <w:snapToGrid w:val="0"/>
        </w:rPr>
        <w:t xml:space="preserve"> </w:t>
      </w:r>
      <w:r w:rsidRPr="007B746A">
        <w:rPr>
          <w:snapToGrid w:val="0"/>
        </w:rPr>
        <w:t>spare1</w:t>
      </w:r>
      <w:r w:rsidRPr="007B746A">
        <w:t>}</w:t>
      </w:r>
      <w:r w:rsidRPr="007B746A">
        <w:tab/>
        <w:t>OPTIONAL</w:t>
      </w:r>
      <w:r w:rsidRPr="007B746A">
        <w:tab/>
      </w:r>
      <w:r w:rsidRPr="007B746A">
        <w:rPr>
          <w:rFonts w:eastAsia="Malgun Gothic"/>
        </w:rPr>
        <w:t>-- Need OR</w:t>
      </w:r>
    </w:p>
    <w:p w14:paraId="5EF184E5" w14:textId="77777777" w:rsidR="009722D5" w:rsidRPr="007B746A" w:rsidRDefault="009722D5" w:rsidP="009722D5">
      <w:pPr>
        <w:pStyle w:val="PL"/>
        <w:shd w:val="clear" w:color="auto" w:fill="E6E6E6"/>
      </w:pPr>
      <w:r w:rsidRPr="007B746A">
        <w:tab/>
      </w:r>
      <w:r w:rsidRPr="007B746A">
        <w:tab/>
        <w:t>}</w:t>
      </w:r>
    </w:p>
    <w:p w14:paraId="728437C1" w14:textId="77777777" w:rsidR="009722D5" w:rsidRPr="007B746A" w:rsidRDefault="009722D5" w:rsidP="009722D5">
      <w:pPr>
        <w:pStyle w:val="PL"/>
        <w:shd w:val="clear" w:color="auto" w:fill="E6E6E6"/>
      </w:pPr>
      <w:r w:rsidRPr="007B746A">
        <w:lastRenderedPageBreak/>
        <w:tab/>
        <w:t>}</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t>OPTIONAL,</w:t>
      </w:r>
      <w:r w:rsidRPr="007B746A">
        <w:rPr>
          <w:rFonts w:eastAsia="Malgun Gothic"/>
        </w:rPr>
        <w:tab/>
      </w:r>
      <w:r w:rsidRPr="007B746A">
        <w:rPr>
          <w:rFonts w:eastAsia="Malgun Gothic"/>
        </w:rPr>
        <w:tab/>
        <w:t>-- Need ON</w:t>
      </w:r>
    </w:p>
    <w:p w14:paraId="555BDCE6" w14:textId="77777777" w:rsidR="009722D5" w:rsidRPr="007B746A" w:rsidRDefault="009722D5" w:rsidP="009722D5">
      <w:pPr>
        <w:pStyle w:val="PL"/>
        <w:shd w:val="clear" w:color="auto" w:fill="E6E6E6"/>
      </w:pPr>
      <w:r w:rsidRPr="007B746A">
        <w:tab/>
        <w:t>scg-Configuration-r12</w:t>
      </w:r>
      <w:r w:rsidRPr="007B746A">
        <w:tab/>
      </w:r>
      <w:r w:rsidRPr="007B746A">
        <w:tab/>
      </w:r>
      <w:r w:rsidRPr="007B746A">
        <w:tab/>
      </w:r>
      <w:r w:rsidRPr="007B746A">
        <w:tab/>
        <w:t>SCG-Configuration-r12</w:t>
      </w:r>
      <w:r w:rsidRPr="007B746A">
        <w:tab/>
      </w:r>
      <w:r w:rsidRPr="007B746A">
        <w:tab/>
        <w:t>OPTIONAL,</w:t>
      </w:r>
      <w:r w:rsidR="00497FBE" w:rsidRPr="007B746A">
        <w:tab/>
      </w:r>
      <w:r w:rsidRPr="007B746A">
        <w:t>-- Cond nonFullConfig</w:t>
      </w:r>
    </w:p>
    <w:p w14:paraId="40365213" w14:textId="77777777" w:rsidR="009722D5" w:rsidRPr="007B746A" w:rsidRDefault="009722D5" w:rsidP="009722D5">
      <w:pPr>
        <w:pStyle w:val="PL"/>
        <w:shd w:val="clear" w:color="auto" w:fill="E6E6E6"/>
      </w:pPr>
      <w:r w:rsidRPr="007B746A">
        <w:tab/>
        <w:t>sl-SyncTxControl-r12</w:t>
      </w:r>
      <w:r w:rsidRPr="007B746A">
        <w:tab/>
      </w:r>
      <w:r w:rsidRPr="007B746A">
        <w:tab/>
      </w:r>
      <w:r w:rsidRPr="007B746A">
        <w:tab/>
      </w:r>
      <w:r w:rsidRPr="007B746A">
        <w:tab/>
        <w:t>SL-SyncTxControl-r12</w:t>
      </w:r>
      <w:r w:rsidRPr="007B746A">
        <w:tab/>
      </w:r>
      <w:r w:rsidRPr="007B746A">
        <w:tab/>
      </w:r>
      <w:r w:rsidRPr="007B746A">
        <w:tab/>
        <w:t>OPTIONAL,</w:t>
      </w:r>
      <w:r w:rsidRPr="007B746A">
        <w:tab/>
        <w:t>-- Need ON</w:t>
      </w:r>
    </w:p>
    <w:p w14:paraId="7EF779AA" w14:textId="77777777" w:rsidR="009722D5" w:rsidRPr="007B746A" w:rsidRDefault="009722D5" w:rsidP="009722D5">
      <w:pPr>
        <w:pStyle w:val="PL"/>
        <w:shd w:val="clear" w:color="auto" w:fill="E6E6E6"/>
      </w:pPr>
      <w:r w:rsidRPr="007B746A">
        <w:tab/>
        <w:t>sl-DiscConfig-r12</w:t>
      </w:r>
      <w:r w:rsidRPr="007B746A">
        <w:tab/>
      </w:r>
      <w:r w:rsidRPr="007B746A">
        <w:tab/>
      </w:r>
      <w:r w:rsidRPr="007B746A">
        <w:tab/>
      </w:r>
      <w:r w:rsidRPr="007B746A">
        <w:tab/>
      </w:r>
      <w:r w:rsidRPr="007B746A">
        <w:tab/>
        <w:t>SL-DiscConfig-r12</w:t>
      </w:r>
      <w:r w:rsidRPr="007B746A">
        <w:tab/>
      </w:r>
      <w:r w:rsidRPr="007B746A">
        <w:tab/>
      </w:r>
      <w:r w:rsidRPr="007B746A">
        <w:tab/>
      </w:r>
      <w:r w:rsidRPr="007B746A">
        <w:tab/>
        <w:t>OPTIONAL,</w:t>
      </w:r>
      <w:r w:rsidRPr="007B746A">
        <w:tab/>
        <w:t>-- Need ON</w:t>
      </w:r>
    </w:p>
    <w:p w14:paraId="77037BFF" w14:textId="77777777" w:rsidR="009722D5" w:rsidRPr="007B746A" w:rsidRDefault="009722D5" w:rsidP="009722D5">
      <w:pPr>
        <w:pStyle w:val="PL"/>
        <w:shd w:val="clear" w:color="auto" w:fill="E6E6E6"/>
      </w:pPr>
      <w:r w:rsidRPr="007B746A">
        <w:tab/>
        <w:t>sl-CommConfig-r12</w:t>
      </w:r>
      <w:r w:rsidRPr="007B746A">
        <w:tab/>
      </w:r>
      <w:r w:rsidRPr="007B746A">
        <w:tab/>
      </w:r>
      <w:r w:rsidRPr="007B746A">
        <w:tab/>
      </w:r>
      <w:r w:rsidRPr="007B746A">
        <w:tab/>
      </w:r>
      <w:r w:rsidRPr="007B746A">
        <w:tab/>
        <w:t>SL-CommConfig-r12</w:t>
      </w:r>
      <w:r w:rsidRPr="007B746A">
        <w:tab/>
      </w:r>
      <w:r w:rsidRPr="007B746A">
        <w:tab/>
      </w:r>
      <w:r w:rsidRPr="007B746A">
        <w:tab/>
      </w:r>
      <w:r w:rsidRPr="007B746A">
        <w:tab/>
        <w:t>OPTIONAL,</w:t>
      </w:r>
      <w:r w:rsidRPr="007B746A">
        <w:tab/>
        <w:t>-- Need ON</w:t>
      </w:r>
    </w:p>
    <w:p w14:paraId="5BB8CE9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310-IEs</w:t>
      </w:r>
      <w:r w:rsidRPr="007B746A">
        <w:tab/>
        <w:t>OPTIONAL</w:t>
      </w:r>
    </w:p>
    <w:p w14:paraId="5BDB22F1" w14:textId="77777777" w:rsidR="009722D5" w:rsidRPr="007B746A" w:rsidRDefault="009722D5" w:rsidP="009722D5">
      <w:pPr>
        <w:pStyle w:val="PL"/>
        <w:shd w:val="clear" w:color="auto" w:fill="E6E6E6"/>
      </w:pPr>
      <w:r w:rsidRPr="007B746A">
        <w:t>}</w:t>
      </w:r>
    </w:p>
    <w:p w14:paraId="00D86374" w14:textId="77777777" w:rsidR="009722D5" w:rsidRPr="007B746A" w:rsidRDefault="009722D5" w:rsidP="009722D5">
      <w:pPr>
        <w:pStyle w:val="PL"/>
        <w:shd w:val="clear" w:color="auto" w:fill="E6E6E6"/>
      </w:pPr>
    </w:p>
    <w:p w14:paraId="086BFBD6" w14:textId="77777777" w:rsidR="009722D5" w:rsidRPr="007B746A" w:rsidRDefault="009722D5" w:rsidP="009722D5">
      <w:pPr>
        <w:pStyle w:val="PL"/>
        <w:shd w:val="clear" w:color="auto" w:fill="E6E6E6"/>
      </w:pPr>
      <w:r w:rsidRPr="007B746A">
        <w:t>RRCConnectionReconfiguration-v1310-IEs ::= SEQUENCE {</w:t>
      </w:r>
    </w:p>
    <w:p w14:paraId="31A8F80B"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3A407EEC" w14:textId="77777777" w:rsidR="009722D5" w:rsidRPr="007B746A" w:rsidRDefault="009722D5" w:rsidP="009722D5">
      <w:pPr>
        <w:pStyle w:val="PL"/>
        <w:shd w:val="clear" w:color="auto" w:fill="E6E6E6"/>
      </w:pPr>
      <w:r w:rsidRPr="007B746A">
        <w:tab/>
        <w:t>sCell</w:t>
      </w:r>
      <w:r w:rsidRPr="007B746A">
        <w:rPr>
          <w:snapToGrid w:val="0"/>
        </w:rPr>
        <w:t>ToAddMod</w:t>
      </w:r>
      <w:r w:rsidRPr="007B746A">
        <w:t>ListExt-r13</w:t>
      </w:r>
      <w:r w:rsidRPr="007B746A">
        <w:tab/>
      </w:r>
      <w:r w:rsidRPr="007B746A">
        <w:tab/>
      </w:r>
      <w:r w:rsidRPr="007B746A">
        <w:tab/>
        <w:t>SCell</w:t>
      </w:r>
      <w:r w:rsidRPr="007B746A">
        <w:rPr>
          <w:snapToGrid w:val="0"/>
        </w:rPr>
        <w:t>ToAddMod</w:t>
      </w:r>
      <w:r w:rsidRPr="007B746A">
        <w:t>ListExt-r13</w:t>
      </w:r>
      <w:r w:rsidRPr="007B746A">
        <w:tab/>
      </w:r>
      <w:r w:rsidRPr="007B746A">
        <w:tab/>
        <w:t>OPTIONAL,</w:t>
      </w:r>
      <w:r w:rsidRPr="007B746A">
        <w:tab/>
        <w:t>-- Need ON</w:t>
      </w:r>
    </w:p>
    <w:p w14:paraId="5751F96A" w14:textId="77777777" w:rsidR="009722D5" w:rsidRPr="007B746A" w:rsidRDefault="009722D5" w:rsidP="009722D5">
      <w:pPr>
        <w:pStyle w:val="PL"/>
        <w:shd w:val="clear" w:color="auto" w:fill="E6E6E6"/>
      </w:pPr>
      <w:r w:rsidRPr="007B746A">
        <w:tab/>
        <w:t>lwa-Configuration-r13</w:t>
      </w:r>
      <w:r w:rsidRPr="007B746A">
        <w:tab/>
      </w:r>
      <w:r w:rsidRPr="007B746A">
        <w:tab/>
      </w:r>
      <w:r w:rsidRPr="007B746A">
        <w:tab/>
      </w:r>
      <w:r w:rsidRPr="007B746A">
        <w:tab/>
        <w:t>LWA-Configuration-r13</w:t>
      </w:r>
      <w:r w:rsidRPr="007B746A">
        <w:tab/>
      </w:r>
      <w:r w:rsidRPr="007B746A">
        <w:tab/>
      </w:r>
      <w:r w:rsidRPr="007B746A">
        <w:tab/>
        <w:t>OPTIONAL,</w:t>
      </w:r>
      <w:r w:rsidRPr="007B746A">
        <w:tab/>
        <w:t>-- Need ON</w:t>
      </w:r>
    </w:p>
    <w:p w14:paraId="7EDA3936" w14:textId="77777777" w:rsidR="009722D5" w:rsidRPr="007B746A" w:rsidRDefault="009722D5" w:rsidP="009722D5">
      <w:pPr>
        <w:pStyle w:val="PL"/>
        <w:shd w:val="clear" w:color="auto" w:fill="E6E6E6"/>
      </w:pPr>
      <w:r w:rsidRPr="007B746A">
        <w:tab/>
        <w:t>lwip-Configuration-r13</w:t>
      </w:r>
      <w:r w:rsidRPr="007B746A">
        <w:tab/>
      </w:r>
      <w:r w:rsidRPr="007B746A">
        <w:tab/>
      </w:r>
      <w:r w:rsidRPr="007B746A">
        <w:tab/>
      </w:r>
      <w:r w:rsidRPr="007B746A">
        <w:tab/>
        <w:t>LWIP-Configuration-r13</w:t>
      </w:r>
      <w:r w:rsidRPr="007B746A">
        <w:tab/>
      </w:r>
      <w:r w:rsidRPr="007B746A">
        <w:tab/>
      </w:r>
      <w:r w:rsidRPr="007B746A">
        <w:tab/>
        <w:t>OPTIONAL,</w:t>
      </w:r>
      <w:r w:rsidRPr="007B746A">
        <w:tab/>
        <w:t>-- Need ON</w:t>
      </w:r>
    </w:p>
    <w:p w14:paraId="14D1C76D" w14:textId="77777777" w:rsidR="009722D5" w:rsidRPr="007B746A" w:rsidRDefault="009722D5" w:rsidP="009722D5">
      <w:pPr>
        <w:pStyle w:val="PL"/>
        <w:shd w:val="clear" w:color="auto" w:fill="E6E6E6"/>
      </w:pPr>
      <w:r w:rsidRPr="007B746A">
        <w:tab/>
        <w:t>rclwi-Configuration-r13</w:t>
      </w:r>
      <w:r w:rsidRPr="007B746A">
        <w:tab/>
      </w:r>
      <w:r w:rsidRPr="007B746A">
        <w:tab/>
      </w:r>
      <w:r w:rsidRPr="007B746A">
        <w:tab/>
      </w:r>
      <w:r w:rsidRPr="007B746A">
        <w:tab/>
        <w:t>RCLWI-Configuration-r13</w:t>
      </w:r>
      <w:r w:rsidRPr="007B746A">
        <w:tab/>
      </w:r>
      <w:r w:rsidRPr="007B746A">
        <w:tab/>
      </w:r>
      <w:r w:rsidRPr="007B746A">
        <w:tab/>
        <w:t>OPTIONAL,</w:t>
      </w:r>
      <w:r w:rsidRPr="007B746A">
        <w:tab/>
        <w:t>-- Need ON</w:t>
      </w:r>
    </w:p>
    <w:p w14:paraId="4EDC6F5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4</w:t>
      </w:r>
      <w:r w:rsidR="0078608B" w:rsidRPr="007B746A">
        <w:t>3</w:t>
      </w:r>
      <w:r w:rsidRPr="007B746A">
        <w:t>0-IEs</w:t>
      </w:r>
      <w:r w:rsidRPr="007B746A">
        <w:tab/>
      </w:r>
      <w:r w:rsidRPr="007B746A">
        <w:tab/>
      </w:r>
      <w:r w:rsidRPr="007B746A">
        <w:tab/>
      </w:r>
      <w:r w:rsidRPr="007B746A">
        <w:tab/>
      </w:r>
      <w:r w:rsidRPr="007B746A">
        <w:tab/>
      </w:r>
      <w:r w:rsidRPr="007B746A">
        <w:tab/>
        <w:t>OPTIONAL</w:t>
      </w:r>
    </w:p>
    <w:p w14:paraId="79A87F7F" w14:textId="77777777" w:rsidR="009722D5" w:rsidRPr="007B746A" w:rsidRDefault="009722D5" w:rsidP="009722D5">
      <w:pPr>
        <w:pStyle w:val="PL"/>
        <w:shd w:val="clear" w:color="auto" w:fill="E6E6E6"/>
      </w:pPr>
      <w:r w:rsidRPr="007B746A">
        <w:t>}</w:t>
      </w:r>
    </w:p>
    <w:p w14:paraId="503026FE" w14:textId="77777777" w:rsidR="009722D5" w:rsidRPr="007B746A" w:rsidRDefault="009722D5" w:rsidP="009722D5">
      <w:pPr>
        <w:pStyle w:val="PL"/>
        <w:shd w:val="clear" w:color="auto" w:fill="E6E6E6"/>
      </w:pPr>
    </w:p>
    <w:p w14:paraId="6254C1DA" w14:textId="77777777" w:rsidR="009722D5" w:rsidRPr="007B746A" w:rsidRDefault="009722D5" w:rsidP="009722D5">
      <w:pPr>
        <w:pStyle w:val="PL"/>
        <w:shd w:val="clear" w:color="auto" w:fill="E6E6E6"/>
      </w:pPr>
      <w:r w:rsidRPr="007B746A">
        <w:t>RRCConnectionReconfiguration-v14</w:t>
      </w:r>
      <w:r w:rsidR="0078608B" w:rsidRPr="007B746A">
        <w:t>3</w:t>
      </w:r>
      <w:r w:rsidRPr="007B746A">
        <w:t>0-IEs ::= SEQUENCE {</w:t>
      </w:r>
    </w:p>
    <w:p w14:paraId="689DB164" w14:textId="77777777" w:rsidR="009722D5" w:rsidRPr="007B746A" w:rsidRDefault="009722D5" w:rsidP="009722D5">
      <w:pPr>
        <w:pStyle w:val="PL"/>
        <w:shd w:val="clear" w:color="auto" w:fill="E6E6E6"/>
      </w:pPr>
      <w:r w:rsidRPr="007B746A">
        <w:tab/>
        <w:t>sl-V2X-ConfigDedicated-r1</w:t>
      </w:r>
      <w:r w:rsidR="00CD728F" w:rsidRPr="007B746A">
        <w:t>4</w:t>
      </w:r>
      <w:r w:rsidR="00CD728F" w:rsidRPr="007B746A">
        <w:tab/>
      </w:r>
      <w:r w:rsidR="00CD728F" w:rsidRPr="007B746A">
        <w:tab/>
        <w:t>SL-V2X-ConfigDedicated-r14</w:t>
      </w:r>
      <w:r w:rsidR="00CD728F" w:rsidRPr="007B746A">
        <w:tab/>
      </w:r>
      <w:r w:rsidR="00CD728F" w:rsidRPr="007B746A">
        <w:tab/>
      </w:r>
      <w:r w:rsidRPr="007B746A">
        <w:t>OPTIONAL,</w:t>
      </w:r>
      <w:r w:rsidRPr="007B746A">
        <w:tab/>
        <w:t>-- Need ON</w:t>
      </w:r>
    </w:p>
    <w:p w14:paraId="04AB4A6F" w14:textId="77777777" w:rsidR="009722D5" w:rsidRPr="007B746A" w:rsidRDefault="009722D5" w:rsidP="009722D5">
      <w:pPr>
        <w:pStyle w:val="PL"/>
        <w:shd w:val="clear" w:color="auto" w:fill="E6E6E6"/>
      </w:pPr>
      <w:r w:rsidRPr="007B746A">
        <w:tab/>
        <w:t>sCellToAddModListExt-v14</w:t>
      </w:r>
      <w:r w:rsidR="00864D08" w:rsidRPr="007B746A">
        <w:t>30</w:t>
      </w:r>
      <w:r w:rsidRPr="007B746A">
        <w:tab/>
      </w:r>
      <w:r w:rsidRPr="007B746A">
        <w:tab/>
        <w:t>SCellToAddModListExt-v14</w:t>
      </w:r>
      <w:r w:rsidR="00864D08" w:rsidRPr="007B746A">
        <w:t>30</w:t>
      </w:r>
      <w:r w:rsidR="00CD728F" w:rsidRPr="007B746A">
        <w:tab/>
      </w:r>
      <w:r w:rsidRPr="007B746A">
        <w:tab/>
        <w:t>OPTIONAL,</w:t>
      </w:r>
      <w:r w:rsidRPr="007B746A">
        <w:tab/>
        <w:t>-- Need ON</w:t>
      </w:r>
    </w:p>
    <w:p w14:paraId="3A533687" w14:textId="77777777" w:rsidR="00E52859" w:rsidRPr="007B746A" w:rsidRDefault="009722D5" w:rsidP="00E52859">
      <w:pPr>
        <w:pStyle w:val="PL"/>
        <w:shd w:val="clear" w:color="auto" w:fill="E6E6E6"/>
      </w:pPr>
      <w:r w:rsidRPr="007B746A">
        <w:tab/>
        <w:t>perCC-GapIndicationRequest-r14</w:t>
      </w:r>
      <w:r w:rsidRPr="007B746A">
        <w:tab/>
        <w:t>ENUMERATED{true}</w:t>
      </w:r>
      <w:r w:rsidRPr="007B746A">
        <w:tab/>
      </w:r>
      <w:r w:rsidRPr="007B746A">
        <w:tab/>
      </w:r>
      <w:r w:rsidRPr="007B746A">
        <w:tab/>
      </w:r>
      <w:r w:rsidRPr="007B746A">
        <w:tab/>
      </w:r>
      <w:r w:rsidRPr="007B746A">
        <w:tab/>
        <w:t>OPTIONAL,</w:t>
      </w:r>
      <w:r w:rsidRPr="007B746A">
        <w:tab/>
        <w:t>-- Need ON</w:t>
      </w:r>
    </w:p>
    <w:p w14:paraId="255FA758" w14:textId="77777777" w:rsidR="009722D5" w:rsidRPr="007B746A" w:rsidRDefault="00E52859" w:rsidP="00E52859">
      <w:pPr>
        <w:pStyle w:val="PL"/>
        <w:shd w:val="clear" w:color="auto" w:fill="E6E6E6"/>
      </w:pPr>
      <w:r w:rsidRPr="007B746A">
        <w:tab/>
        <w:t>systemInformationBlockType2Dedicated-r14</w:t>
      </w:r>
      <w:r w:rsidRPr="007B746A">
        <w:tab/>
        <w:t>OCTET STRING (CONTAINING SystemInformationBlockType2)</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xml:space="preserve">-- </w:t>
      </w:r>
      <w:r w:rsidR="004C72A3" w:rsidRPr="007B746A">
        <w:t>Cond nonHO</w:t>
      </w:r>
    </w:p>
    <w:p w14:paraId="61A3ADB0" w14:textId="77777777" w:rsidR="00037253" w:rsidRPr="007B746A" w:rsidRDefault="00037253" w:rsidP="00037253">
      <w:pPr>
        <w:pStyle w:val="PL"/>
        <w:shd w:val="clear" w:color="auto" w:fill="E6E6E6"/>
      </w:pPr>
      <w:r w:rsidRPr="007B746A">
        <w:tab/>
        <w:t>nonCriticalExtension</w:t>
      </w:r>
      <w:r w:rsidRPr="007B746A">
        <w:tab/>
      </w:r>
      <w:r w:rsidRPr="007B746A">
        <w:tab/>
      </w:r>
      <w:r w:rsidRPr="007B746A">
        <w:tab/>
        <w:t>RRCConnectionReconfiguration-v15</w:t>
      </w:r>
      <w:r w:rsidR="003B7731" w:rsidRPr="007B746A">
        <w:t>1</w:t>
      </w:r>
      <w:r w:rsidRPr="007B746A">
        <w:t>0-IEs</w:t>
      </w:r>
      <w:r w:rsidRPr="007B746A">
        <w:tab/>
      </w:r>
      <w:r w:rsidRPr="007B746A">
        <w:tab/>
        <w:t>OPTIONAL</w:t>
      </w:r>
    </w:p>
    <w:p w14:paraId="5F4B2728" w14:textId="77777777" w:rsidR="00037253" w:rsidRPr="007B746A" w:rsidRDefault="00037253" w:rsidP="00037253">
      <w:pPr>
        <w:pStyle w:val="PL"/>
        <w:shd w:val="clear" w:color="auto" w:fill="E6E6E6"/>
      </w:pPr>
      <w:r w:rsidRPr="007B746A">
        <w:t>}</w:t>
      </w:r>
    </w:p>
    <w:p w14:paraId="612A0AC9" w14:textId="77777777" w:rsidR="00037253" w:rsidRPr="007B746A" w:rsidRDefault="00037253" w:rsidP="00037253">
      <w:pPr>
        <w:pStyle w:val="PL"/>
        <w:shd w:val="clear" w:color="auto" w:fill="E6E6E6"/>
      </w:pPr>
    </w:p>
    <w:p w14:paraId="24ECB862" w14:textId="77777777" w:rsidR="00037253" w:rsidRPr="007B746A" w:rsidRDefault="00037253" w:rsidP="00037253">
      <w:pPr>
        <w:pStyle w:val="PL"/>
        <w:shd w:val="clear" w:color="auto" w:fill="E6E6E6"/>
      </w:pPr>
      <w:r w:rsidRPr="007B746A">
        <w:t>RRCConnectionReconfiguration</w:t>
      </w:r>
      <w:r w:rsidR="003B7731" w:rsidRPr="007B746A">
        <w:t>-v1510</w:t>
      </w:r>
      <w:r w:rsidRPr="007B746A">
        <w:t>-IEs ::= SEQUENCE {</w:t>
      </w:r>
    </w:p>
    <w:p w14:paraId="286A48A4" w14:textId="77777777" w:rsidR="00037253" w:rsidRPr="007B746A" w:rsidRDefault="00037253" w:rsidP="00037253">
      <w:pPr>
        <w:pStyle w:val="PL"/>
        <w:shd w:val="clear" w:color="auto" w:fill="E6E6E6"/>
      </w:pPr>
      <w:r w:rsidRPr="007B746A">
        <w:tab/>
      </w:r>
      <w:r w:rsidR="000A78D0" w:rsidRPr="007B746A">
        <w:t>nr</w:t>
      </w:r>
      <w:r w:rsidRPr="007B746A">
        <w:t>-Config-r15</w:t>
      </w:r>
      <w:r w:rsidRPr="007B746A">
        <w:tab/>
      </w:r>
      <w:r w:rsidRPr="007B746A">
        <w:tab/>
      </w:r>
      <w:r w:rsidRPr="007B746A">
        <w:tab/>
      </w:r>
      <w:r w:rsidRPr="007B746A">
        <w:tab/>
      </w:r>
      <w:r w:rsidR="00180CFF" w:rsidRPr="007B746A">
        <w:tab/>
      </w:r>
      <w:r w:rsidR="00A6612A" w:rsidRPr="007B746A">
        <w:t>CHOICE</w:t>
      </w:r>
      <w:r w:rsidRPr="007B746A">
        <w:t xml:space="preserve"> {</w:t>
      </w:r>
    </w:p>
    <w:p w14:paraId="10718888" w14:textId="77777777" w:rsidR="00180CFF" w:rsidRPr="007B746A" w:rsidRDefault="00180CFF" w:rsidP="00180CFF">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E8F91C9" w14:textId="77777777" w:rsidR="00180CFF" w:rsidRPr="007B746A" w:rsidRDefault="00180CFF" w:rsidP="00180CFF">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4D8B7B2" w14:textId="77777777" w:rsidR="00037253" w:rsidRPr="007B746A" w:rsidRDefault="00037253" w:rsidP="00037253">
      <w:pPr>
        <w:pStyle w:val="PL"/>
        <w:shd w:val="clear" w:color="auto" w:fill="E6E6E6"/>
      </w:pPr>
      <w:r w:rsidRPr="007B746A">
        <w:tab/>
      </w:r>
      <w:r w:rsidRPr="007B746A">
        <w:tab/>
      </w:r>
      <w:r w:rsidR="00180CFF" w:rsidRPr="007B746A">
        <w:tab/>
      </w:r>
      <w:r w:rsidR="002B402D" w:rsidRPr="007B746A">
        <w:t>endc</w:t>
      </w:r>
      <w:r w:rsidRPr="007B746A">
        <w:t>-Release</w:t>
      </w:r>
      <w:r w:rsidR="00180CFF" w:rsidRPr="007B746A">
        <w:t>AndAdd</w:t>
      </w:r>
      <w:r w:rsidRPr="007B746A">
        <w:t>-r15</w:t>
      </w:r>
      <w:r w:rsidRPr="007B746A">
        <w:tab/>
        <w:t>BOOLEAN,</w:t>
      </w:r>
    </w:p>
    <w:p w14:paraId="590BDBE3" w14:textId="77777777" w:rsidR="00037253" w:rsidRPr="007B746A" w:rsidRDefault="00037253" w:rsidP="00037253">
      <w:pPr>
        <w:pStyle w:val="PL"/>
        <w:shd w:val="clear" w:color="auto" w:fill="E6E6E6"/>
      </w:pPr>
      <w:r w:rsidRPr="007B746A">
        <w:tab/>
      </w:r>
      <w:r w:rsidRPr="007B746A">
        <w:tab/>
      </w:r>
      <w:r w:rsidR="00180CFF" w:rsidRPr="007B746A">
        <w:tab/>
      </w:r>
      <w:r w:rsidRPr="007B746A">
        <w:t>nr-SecondaryCellGroupConfig-r15</w:t>
      </w:r>
      <w:r w:rsidRPr="007B746A">
        <w:tab/>
        <w:t>OCTET STRING</w:t>
      </w:r>
      <w:r w:rsidRPr="007B746A">
        <w:tab/>
      </w:r>
      <w:r w:rsidRPr="007B746A">
        <w:tab/>
      </w:r>
      <w:r w:rsidRPr="007B746A">
        <w:tab/>
      </w:r>
      <w:r w:rsidRPr="007B746A">
        <w:tab/>
        <w:t>OPTIONAL,</w:t>
      </w:r>
      <w:r w:rsidRPr="007B746A">
        <w:tab/>
        <w:t>-- Need ON</w:t>
      </w:r>
    </w:p>
    <w:p w14:paraId="36FF8475" w14:textId="77777777" w:rsidR="00E2321D" w:rsidRPr="007B746A" w:rsidRDefault="00E2321D" w:rsidP="00E2321D">
      <w:pPr>
        <w:pStyle w:val="PL"/>
        <w:shd w:val="clear" w:color="auto" w:fill="E6E6E6"/>
      </w:pPr>
      <w:r w:rsidRPr="007B746A">
        <w:tab/>
      </w:r>
      <w:r w:rsidRPr="007B746A">
        <w:tab/>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t>-- Need ON</w:t>
      </w:r>
    </w:p>
    <w:p w14:paraId="0389530D" w14:textId="77777777" w:rsidR="00180CFF" w:rsidRPr="007B746A" w:rsidRDefault="00180CFF" w:rsidP="00180CFF">
      <w:pPr>
        <w:pStyle w:val="PL"/>
        <w:shd w:val="clear" w:color="auto" w:fill="E6E6E6"/>
      </w:pPr>
      <w:r w:rsidRPr="007B746A">
        <w:tab/>
      </w:r>
      <w:r w:rsidRPr="007B746A">
        <w:tab/>
        <w:t>}</w:t>
      </w:r>
    </w:p>
    <w:p w14:paraId="4643C555" w14:textId="77777777" w:rsidR="00180CFF" w:rsidRPr="007B746A" w:rsidRDefault="00180CFF" w:rsidP="00180CF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F61CC8" w14:textId="77777777" w:rsidR="00180CFF" w:rsidRPr="007B746A" w:rsidRDefault="00180CFF" w:rsidP="00180CFF">
      <w:pPr>
        <w:pStyle w:val="PL"/>
        <w:shd w:val="clear" w:color="auto" w:fill="E6E6E6"/>
      </w:pPr>
      <w:r w:rsidRPr="007B746A">
        <w:tab/>
        <w:t>sk-Counter-r15</w:t>
      </w:r>
      <w:r w:rsidRPr="007B746A">
        <w:tab/>
      </w:r>
      <w:r w:rsidRPr="007B746A">
        <w:tab/>
      </w:r>
      <w:r w:rsidRPr="007B746A">
        <w:tab/>
      </w:r>
      <w:r w:rsidRPr="007B746A">
        <w:tab/>
      </w:r>
      <w:r w:rsidRPr="007B746A">
        <w:tab/>
        <w:t>INTEGER (0.. 65535)</w:t>
      </w:r>
      <w:r w:rsidRPr="007B746A">
        <w:tab/>
      </w:r>
      <w:r w:rsidRPr="007B746A">
        <w:tab/>
      </w:r>
      <w:r w:rsidRPr="007B746A">
        <w:tab/>
      </w:r>
      <w:r w:rsidRPr="007B746A">
        <w:tab/>
      </w:r>
      <w:r w:rsidRPr="007B746A">
        <w:tab/>
        <w:t>OPTIONAL,</w:t>
      </w:r>
      <w:r w:rsidRPr="007B746A">
        <w:tab/>
        <w:t>-- Need ON</w:t>
      </w:r>
    </w:p>
    <w:p w14:paraId="6CBAE265" w14:textId="77777777" w:rsidR="00037253" w:rsidRPr="007B746A" w:rsidRDefault="00037253" w:rsidP="00037253">
      <w:pPr>
        <w:pStyle w:val="PL"/>
        <w:shd w:val="clear" w:color="auto" w:fill="E6E6E6"/>
      </w:pPr>
      <w:r w:rsidRPr="007B746A">
        <w:tab/>
        <w:t>nr-RadioBearerConfig</w:t>
      </w:r>
      <w:r w:rsidR="00180CFF" w:rsidRPr="007B746A">
        <w:t>1</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588C304E" w14:textId="77777777" w:rsidR="00037253" w:rsidRPr="007B746A" w:rsidRDefault="00037253" w:rsidP="00037253">
      <w:pPr>
        <w:pStyle w:val="PL"/>
        <w:shd w:val="clear" w:color="auto" w:fill="E6E6E6"/>
      </w:pPr>
      <w:r w:rsidRPr="007B746A">
        <w:tab/>
        <w:t>nr-RadioBearerConfig</w:t>
      </w:r>
      <w:r w:rsidR="00180CFF" w:rsidRPr="007B746A">
        <w:t>2</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152604AB" w14:textId="77777777" w:rsidR="009C2A5E" w:rsidRPr="007B746A" w:rsidRDefault="00037253" w:rsidP="00511A38">
      <w:pPr>
        <w:pStyle w:val="PL"/>
        <w:shd w:val="clear" w:color="auto" w:fill="E6E6E6"/>
      </w:pPr>
      <w:r w:rsidRPr="007B746A">
        <w:tab/>
        <w:t>tdm-Pattern</w:t>
      </w:r>
      <w:r w:rsidR="00B43307" w:rsidRPr="007B746A">
        <w:t>Config</w:t>
      </w:r>
      <w:r w:rsidRPr="007B746A">
        <w:t>-r15</w:t>
      </w:r>
      <w:r w:rsidRPr="007B746A">
        <w:tab/>
      </w:r>
      <w:r w:rsidRPr="007B746A">
        <w:tab/>
      </w:r>
      <w:r w:rsidRPr="007B746A">
        <w:tab/>
      </w:r>
      <w:r w:rsidR="00511A38" w:rsidRPr="007B746A">
        <w:t>TDM-PatternConfig-r15</w:t>
      </w:r>
      <w:r w:rsidRPr="007B746A">
        <w:tab/>
      </w:r>
      <w:r w:rsidRPr="007B746A">
        <w:tab/>
      </w:r>
      <w:r w:rsidRPr="007B746A">
        <w:tab/>
        <w:t>OPTIONAL</w:t>
      </w:r>
      <w:r w:rsidR="00180CFF" w:rsidRPr="007B746A">
        <w:t>,</w:t>
      </w:r>
      <w:r w:rsidRPr="007B746A">
        <w:tab/>
        <w:t xml:space="preserve">-- </w:t>
      </w:r>
      <w:r w:rsidR="00A55408" w:rsidRPr="007B746A">
        <w:t>Cond FDD-PCell</w:t>
      </w:r>
    </w:p>
    <w:p w14:paraId="6E8DCFE9"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RRCConnectionReconfiguration-v</w:t>
      </w:r>
      <w:r w:rsidR="00453800" w:rsidRPr="007B746A">
        <w:t>1530</w:t>
      </w:r>
      <w:r w:rsidRPr="007B746A">
        <w:t>-IEs</w:t>
      </w:r>
      <w:r w:rsidRPr="007B746A">
        <w:tab/>
      </w:r>
      <w:r w:rsidRPr="007B746A">
        <w:tab/>
        <w:t>OPTIONAL</w:t>
      </w:r>
    </w:p>
    <w:p w14:paraId="516E1BE6" w14:textId="77777777" w:rsidR="008069FE" w:rsidRPr="007B746A" w:rsidRDefault="008069FE" w:rsidP="008069FE">
      <w:pPr>
        <w:pStyle w:val="PL"/>
        <w:shd w:val="clear" w:color="auto" w:fill="E6E6E6"/>
      </w:pPr>
      <w:r w:rsidRPr="007B746A">
        <w:t>}</w:t>
      </w:r>
    </w:p>
    <w:p w14:paraId="083122F2" w14:textId="77777777" w:rsidR="008069FE" w:rsidRPr="007B746A" w:rsidRDefault="008069FE" w:rsidP="008069FE">
      <w:pPr>
        <w:pStyle w:val="PL"/>
        <w:shd w:val="clear" w:color="auto" w:fill="E6E6E6"/>
      </w:pPr>
    </w:p>
    <w:p w14:paraId="60164FF7" w14:textId="77777777" w:rsidR="008069FE" w:rsidRPr="007B746A" w:rsidRDefault="008069FE" w:rsidP="008069FE">
      <w:pPr>
        <w:pStyle w:val="PL"/>
        <w:shd w:val="clear" w:color="auto" w:fill="E6E6E6"/>
      </w:pPr>
      <w:r w:rsidRPr="007B746A">
        <w:t>RRCConnectionReconfiguration-v</w:t>
      </w:r>
      <w:r w:rsidR="00453800" w:rsidRPr="007B746A">
        <w:t>1530</w:t>
      </w:r>
      <w:r w:rsidRPr="007B746A">
        <w:t>-IEs ::= SEQUENCE {</w:t>
      </w:r>
    </w:p>
    <w:p w14:paraId="53069D75" w14:textId="77777777" w:rsidR="008069FE" w:rsidRPr="007B746A" w:rsidRDefault="008069FE" w:rsidP="008069FE">
      <w:pPr>
        <w:pStyle w:val="PL"/>
        <w:shd w:val="clear" w:color="auto" w:fill="E6E6E6"/>
      </w:pPr>
      <w:r w:rsidRPr="007B746A">
        <w:tab/>
        <w:t>securityConfigHO-v</w:t>
      </w:r>
      <w:r w:rsidR="00453800" w:rsidRPr="007B746A">
        <w:t>1530</w:t>
      </w:r>
      <w:r w:rsidRPr="007B746A">
        <w:tab/>
      </w:r>
      <w:r w:rsidRPr="007B746A">
        <w:tab/>
      </w:r>
      <w:r w:rsidRPr="007B746A">
        <w:tab/>
      </w:r>
      <w:r w:rsidRPr="007B746A">
        <w:tab/>
        <w:t>SecurityConfigHO-v</w:t>
      </w:r>
      <w:r w:rsidR="00453800" w:rsidRPr="007B746A">
        <w:t>1530</w:t>
      </w:r>
      <w:r w:rsidRPr="007B746A">
        <w:tab/>
      </w:r>
      <w:r w:rsidRPr="007B746A">
        <w:tab/>
      </w:r>
      <w:r w:rsidRPr="007B746A">
        <w:tab/>
        <w:t>OPTIONAL,</w:t>
      </w:r>
      <w:r w:rsidRPr="007B746A">
        <w:tab/>
        <w:t>-- Cond HO-5GC</w:t>
      </w:r>
    </w:p>
    <w:p w14:paraId="3FD36C78" w14:textId="77777777" w:rsidR="00433335" w:rsidRPr="007B746A" w:rsidRDefault="00433335" w:rsidP="00433335">
      <w:pPr>
        <w:pStyle w:val="PL"/>
        <w:shd w:val="clear" w:color="auto" w:fill="E6E6E6"/>
      </w:pPr>
      <w:r w:rsidRPr="007B746A">
        <w:tab/>
        <w:t>sCellGroupToReleaseList-r15</w:t>
      </w:r>
      <w:r w:rsidRPr="007B746A">
        <w:tab/>
      </w:r>
      <w:r w:rsidRPr="007B746A">
        <w:tab/>
        <w:t>SCellGroupToReleaseList-r15</w:t>
      </w:r>
      <w:r w:rsidRPr="007B746A">
        <w:tab/>
      </w:r>
      <w:r w:rsidRPr="007B746A">
        <w:tab/>
      </w:r>
      <w:r w:rsidRPr="007B746A">
        <w:tab/>
        <w:t>OPTIONAL,</w:t>
      </w:r>
      <w:r w:rsidRPr="007B746A">
        <w:tab/>
        <w:t>-- Need ON</w:t>
      </w:r>
    </w:p>
    <w:p w14:paraId="2CF4FEB4" w14:textId="77777777" w:rsidR="00433335" w:rsidRPr="007B746A" w:rsidRDefault="00433335" w:rsidP="00433335">
      <w:pPr>
        <w:pStyle w:val="PL"/>
        <w:shd w:val="clear" w:color="auto" w:fill="E6E6E6"/>
      </w:pPr>
      <w:r w:rsidRPr="007B746A">
        <w:tab/>
        <w:t>sCellGroupToAddModList-r15</w:t>
      </w:r>
      <w:r w:rsidRPr="007B746A">
        <w:tab/>
      </w:r>
      <w:r w:rsidRPr="007B746A">
        <w:tab/>
        <w:t>SCellGroupToAddModList-r15</w:t>
      </w:r>
      <w:r w:rsidRPr="007B746A">
        <w:tab/>
      </w:r>
      <w:r w:rsidRPr="007B746A">
        <w:tab/>
      </w:r>
      <w:r w:rsidRPr="007B746A">
        <w:tab/>
        <w:t>OPTIONAL,</w:t>
      </w:r>
      <w:r w:rsidRPr="007B746A">
        <w:tab/>
        <w:t>-- Need ON</w:t>
      </w:r>
    </w:p>
    <w:p w14:paraId="4DDC0154" w14:textId="77777777" w:rsidR="00563E89" w:rsidRPr="007B746A" w:rsidRDefault="00563E89" w:rsidP="00563E89">
      <w:pPr>
        <w:pStyle w:val="PL"/>
        <w:shd w:val="clear" w:color="auto" w:fill="E6E6E6"/>
      </w:pPr>
      <w:r w:rsidRPr="007B746A">
        <w:tab/>
        <w:t>dedicatedInfoNASList-r15</w:t>
      </w:r>
      <w:r w:rsidRPr="007B746A">
        <w:tab/>
      </w:r>
      <w:r w:rsidRPr="007B746A">
        <w:tab/>
        <w:t>SEQUENCE (SIZE(1..maxDRB-r15)) OF</w:t>
      </w:r>
    </w:p>
    <w:p w14:paraId="0C2BC75D" w14:textId="77777777" w:rsidR="000B22D2" w:rsidRPr="007B746A" w:rsidRDefault="00563E89"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068BF815" w14:textId="77777777" w:rsidR="00610224" w:rsidRPr="007B746A" w:rsidRDefault="00610224" w:rsidP="00610224">
      <w:pPr>
        <w:pStyle w:val="PL"/>
        <w:shd w:val="clear" w:color="auto" w:fill="E6E6E6"/>
      </w:pPr>
      <w:r w:rsidRPr="007B746A">
        <w:tab/>
        <w:t>p-MaxUE-FR1-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2B8E112" w14:textId="77777777" w:rsidR="000B22D2" w:rsidRPr="007B746A" w:rsidRDefault="00610224" w:rsidP="00610224">
      <w:pPr>
        <w:pStyle w:val="PL"/>
        <w:shd w:val="clear" w:color="auto" w:fill="E6E6E6"/>
      </w:pPr>
      <w:r w:rsidRPr="007B746A">
        <w:tab/>
        <w:t>smtc-r15</w:t>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P</w:t>
      </w:r>
    </w:p>
    <w:p w14:paraId="499F4628" w14:textId="77777777" w:rsidR="00AA4F15" w:rsidRPr="007B746A" w:rsidRDefault="00433335" w:rsidP="00AA4F15">
      <w:pPr>
        <w:pStyle w:val="PL"/>
        <w:shd w:val="clear" w:color="auto" w:fill="E6E6E6"/>
      </w:pPr>
      <w:r w:rsidRPr="007B746A">
        <w:tab/>
        <w:t>nonCriticalExtension</w:t>
      </w:r>
      <w:r w:rsidRPr="007B746A">
        <w:tab/>
      </w:r>
      <w:r w:rsidRPr="007B746A">
        <w:tab/>
      </w:r>
      <w:r w:rsidRPr="007B746A">
        <w:tab/>
      </w:r>
      <w:r w:rsidR="00AA4F15" w:rsidRPr="007B746A">
        <w:t>RRCConnectionReconfiguration</w:t>
      </w:r>
      <w:r w:rsidR="0029285D" w:rsidRPr="007B746A">
        <w:t>-v1610</w:t>
      </w:r>
      <w:r w:rsidR="00AA4F15" w:rsidRPr="007B746A">
        <w:t>-IEs</w:t>
      </w:r>
      <w:r w:rsidR="00AA4F15" w:rsidRPr="007B746A">
        <w:tab/>
      </w:r>
      <w:r w:rsidR="00AA4F15" w:rsidRPr="007B746A">
        <w:tab/>
        <w:t>OPTIONAL</w:t>
      </w:r>
    </w:p>
    <w:p w14:paraId="7E534578" w14:textId="77777777" w:rsidR="00AA4F15" w:rsidRPr="007B746A" w:rsidRDefault="00AA4F15" w:rsidP="00AA4F15">
      <w:pPr>
        <w:pStyle w:val="PL"/>
        <w:shd w:val="clear" w:color="auto" w:fill="E6E6E6"/>
      </w:pPr>
      <w:r w:rsidRPr="007B746A">
        <w:t>}</w:t>
      </w:r>
    </w:p>
    <w:p w14:paraId="5B9CFDBC" w14:textId="77777777" w:rsidR="00AA4F15" w:rsidRPr="007B746A" w:rsidRDefault="00AA4F15" w:rsidP="00AA4F15">
      <w:pPr>
        <w:pStyle w:val="PL"/>
        <w:shd w:val="clear" w:color="auto" w:fill="E6E6E6"/>
      </w:pPr>
    </w:p>
    <w:p w14:paraId="30BEF9ED" w14:textId="77777777" w:rsidR="00AA4F15" w:rsidRPr="007B746A" w:rsidRDefault="00AA4F15" w:rsidP="00AA4F15">
      <w:pPr>
        <w:pStyle w:val="PL"/>
        <w:shd w:val="clear" w:color="auto" w:fill="E6E6E6"/>
      </w:pPr>
      <w:r w:rsidRPr="007B746A">
        <w:t>RRCConnectionReconfiguration</w:t>
      </w:r>
      <w:r w:rsidR="0029285D" w:rsidRPr="007B746A">
        <w:t>-v1610</w:t>
      </w:r>
      <w:r w:rsidRPr="007B746A">
        <w:t>-IEs ::= SEQUENCE {</w:t>
      </w:r>
    </w:p>
    <w:p w14:paraId="2986D0C4" w14:textId="77777777" w:rsidR="00AA4F15" w:rsidRPr="007B746A" w:rsidRDefault="00AA4F15" w:rsidP="00AA4F15">
      <w:pPr>
        <w:pStyle w:val="PL"/>
        <w:shd w:val="clear" w:color="auto" w:fill="E6E6E6"/>
      </w:pPr>
      <w:r w:rsidRPr="007B746A">
        <w:tab/>
        <w:t>conditionalReconfiguration-r16</w:t>
      </w:r>
      <w:r w:rsidRPr="007B746A">
        <w:tab/>
      </w:r>
      <w:r w:rsidRPr="007B746A">
        <w:tab/>
      </w:r>
      <w:r w:rsidRPr="007B746A">
        <w:tab/>
        <w:t>ConditionalReconfiguration-r16</w:t>
      </w:r>
      <w:r w:rsidRPr="007B746A">
        <w:tab/>
        <w:t>OPTIONAL, -- Need ON</w:t>
      </w:r>
    </w:p>
    <w:p w14:paraId="3403B69C" w14:textId="77777777" w:rsidR="00AA4F15" w:rsidRPr="007B746A" w:rsidRDefault="00AA4F15" w:rsidP="00AA4F15">
      <w:pPr>
        <w:pStyle w:val="PL"/>
        <w:shd w:val="clear" w:color="auto" w:fill="E6E6E6"/>
      </w:pPr>
      <w:r w:rsidRPr="007B746A">
        <w:tab/>
        <w:t>daps-SourceRelease-r16</w:t>
      </w:r>
      <w:r w:rsidRPr="007B746A">
        <w:tab/>
      </w:r>
      <w:r w:rsidRPr="007B746A">
        <w:tab/>
      </w:r>
      <w:r w:rsidRPr="007B746A">
        <w:tab/>
      </w:r>
      <w:r w:rsidRPr="007B746A">
        <w:tab/>
      </w:r>
      <w:r w:rsidRPr="007B746A">
        <w:tab/>
        <w:t>ENUMERATED{true}</w:t>
      </w:r>
      <w:r w:rsidRPr="007B746A">
        <w:tab/>
      </w:r>
      <w:r w:rsidRPr="007B746A">
        <w:tab/>
      </w:r>
      <w:r w:rsidRPr="007B746A">
        <w:tab/>
      </w:r>
      <w:r w:rsidRPr="007B746A">
        <w:tab/>
        <w:t>OPTIONAL, -- Need ON</w:t>
      </w:r>
    </w:p>
    <w:p w14:paraId="0D815C7C" w14:textId="77777777" w:rsidR="005C4197" w:rsidRPr="007B746A" w:rsidRDefault="005C4197" w:rsidP="005C4197">
      <w:pPr>
        <w:pStyle w:val="PL"/>
        <w:shd w:val="clear" w:color="auto" w:fill="E6E6E6"/>
      </w:pPr>
      <w:r w:rsidRPr="007B746A">
        <w:tab/>
        <w:t>tdm-PatternConfig</w:t>
      </w:r>
      <w:r w:rsidR="003C27DA" w:rsidRPr="007B746A">
        <w:t>2</w:t>
      </w:r>
      <w:r w:rsidRPr="007B746A">
        <w:t>-r16</w:t>
      </w:r>
      <w:r w:rsidRPr="007B746A">
        <w:tab/>
      </w:r>
      <w:r w:rsidRPr="007B746A">
        <w:tab/>
      </w:r>
      <w:r w:rsidRPr="007B746A">
        <w:tab/>
      </w:r>
      <w:r w:rsidRPr="007B746A">
        <w:tab/>
      </w:r>
      <w:r w:rsidRPr="007B746A">
        <w:tab/>
      </w:r>
      <w:r w:rsidRPr="007B746A">
        <w:tab/>
        <w:t>TDM-PatternConfig-r1</w:t>
      </w:r>
      <w:r w:rsidR="003C27DA" w:rsidRPr="007B746A">
        <w:t>5</w:t>
      </w:r>
      <w:r w:rsidRPr="007B746A">
        <w:tab/>
      </w:r>
      <w:r w:rsidRPr="007B746A">
        <w:tab/>
      </w:r>
      <w:r w:rsidRPr="007B746A">
        <w:tab/>
        <w:t>OPTIONAL, -- Need ON</w:t>
      </w:r>
    </w:p>
    <w:p w14:paraId="36C5C469" w14:textId="77777777" w:rsidR="00F450A4" w:rsidRPr="007B746A" w:rsidRDefault="00F450A4" w:rsidP="00F450A4">
      <w:pPr>
        <w:pStyle w:val="PL"/>
        <w:shd w:val="clear" w:color="auto" w:fill="E6E6E6"/>
      </w:pPr>
      <w:r w:rsidRPr="007B746A">
        <w:tab/>
        <w:t>sl-ConfigDedicated</w:t>
      </w:r>
      <w:r w:rsidR="00920382" w:rsidRPr="007B746A">
        <w:rPr>
          <w:rFonts w:cs="Courier New"/>
          <w:lang w:eastAsia="zh-CN"/>
        </w:rPr>
        <w:t>For</w:t>
      </w:r>
      <w:r w:rsidRPr="007B746A">
        <w:t>NR-r16</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 -- Need O</w:t>
      </w:r>
      <w:r w:rsidR="0063361F" w:rsidRPr="007B746A">
        <w:t>R</w:t>
      </w:r>
    </w:p>
    <w:p w14:paraId="6627B599" w14:textId="77777777" w:rsidR="0070261D" w:rsidRPr="007B746A" w:rsidRDefault="00F450A4" w:rsidP="0070261D">
      <w:pPr>
        <w:pStyle w:val="PL"/>
        <w:shd w:val="clear" w:color="auto" w:fill="E6E6E6"/>
      </w:pPr>
      <w:r w:rsidRPr="007B746A">
        <w:tab/>
        <w:t>sl-SSB-PriorityEUTRA-r16</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t>OPTIONAL, -- Need O</w:t>
      </w:r>
      <w:r w:rsidR="0063361F" w:rsidRPr="007B746A">
        <w:t>R</w:t>
      </w:r>
    </w:p>
    <w:p w14:paraId="1C6E95D6" w14:textId="08F5D650" w:rsidR="0070261D" w:rsidRPr="007B746A" w:rsidRDefault="0070261D" w:rsidP="0070261D">
      <w:pPr>
        <w:pStyle w:val="PL"/>
        <w:shd w:val="clear" w:color="auto" w:fill="E6E6E6"/>
      </w:pPr>
      <w:r w:rsidRPr="007B746A">
        <w:tab/>
        <w:t>nonCriticalExtension</w:t>
      </w:r>
      <w:r w:rsidRPr="007B746A">
        <w:tab/>
      </w:r>
      <w:r w:rsidRPr="007B746A">
        <w:tab/>
      </w:r>
      <w:r w:rsidRPr="007B746A">
        <w:tab/>
        <w:t>RRCConnectionReconfiguration-v1700-IEs</w:t>
      </w:r>
      <w:r w:rsidRPr="007B746A">
        <w:tab/>
      </w:r>
      <w:r w:rsidRPr="007B746A">
        <w:tab/>
        <w:t>OPTIONAL</w:t>
      </w:r>
    </w:p>
    <w:p w14:paraId="5976F1C1" w14:textId="77777777" w:rsidR="0070261D" w:rsidRPr="007B746A" w:rsidRDefault="0070261D" w:rsidP="0070261D">
      <w:pPr>
        <w:pStyle w:val="PL"/>
        <w:shd w:val="clear" w:color="auto" w:fill="E6E6E6"/>
      </w:pPr>
      <w:r w:rsidRPr="007B746A">
        <w:t>}</w:t>
      </w:r>
    </w:p>
    <w:p w14:paraId="43257019" w14:textId="77777777" w:rsidR="0070261D" w:rsidRPr="007B746A" w:rsidRDefault="0070261D" w:rsidP="0070261D">
      <w:pPr>
        <w:pStyle w:val="PL"/>
        <w:shd w:val="clear" w:color="auto" w:fill="E6E6E6"/>
      </w:pPr>
    </w:p>
    <w:p w14:paraId="0E4A5A02" w14:textId="459CA47D" w:rsidR="0070261D" w:rsidRPr="007B746A" w:rsidRDefault="0070261D" w:rsidP="0070261D">
      <w:pPr>
        <w:pStyle w:val="PL"/>
        <w:shd w:val="clear" w:color="auto" w:fill="E6E6E6"/>
      </w:pPr>
      <w:r w:rsidRPr="007B746A">
        <w:t>RRCConnectionReconfiguration-v1700-IEs ::= SEQUENCE {</w:t>
      </w:r>
    </w:p>
    <w:p w14:paraId="5C0CAEEF" w14:textId="1B9984C0" w:rsidR="00F450A4" w:rsidRPr="007B746A" w:rsidRDefault="0070261D" w:rsidP="00F450A4">
      <w:pPr>
        <w:pStyle w:val="PL"/>
        <w:shd w:val="clear" w:color="auto" w:fill="E6E6E6"/>
      </w:pPr>
      <w:r w:rsidRPr="007B746A">
        <w:tab/>
        <w:t>systemInformationBlockType</w:t>
      </w:r>
      <w:r w:rsidR="00C77316" w:rsidRPr="007B746A">
        <w:t>31</w:t>
      </w:r>
      <w:r w:rsidRPr="007B746A">
        <w:t>Dedicated-r17</w:t>
      </w:r>
      <w:r w:rsidRPr="007B746A">
        <w:tab/>
        <w:t>OCTET STRING (CONTAINING SystemInformationBlockType</w:t>
      </w:r>
      <w:r w:rsidR="00C77316" w:rsidRPr="007B746A">
        <w:t>31</w:t>
      </w:r>
      <w:r w:rsidRPr="007B746A">
        <w:t>-r17)</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NTN</w:t>
      </w:r>
    </w:p>
    <w:p w14:paraId="388E38B4" w14:textId="3B4CBB1D" w:rsidR="00D91869" w:rsidRPr="007B746A" w:rsidRDefault="00D91869" w:rsidP="00F450A4">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deactivated}</w:t>
      </w:r>
      <w:r w:rsidRPr="007B746A">
        <w:tab/>
      </w:r>
      <w:r w:rsidRPr="007B746A">
        <w:tab/>
      </w:r>
      <w:r w:rsidRPr="007B746A">
        <w:tab/>
        <w:t>OPTIONAL, -- Need OP</w:t>
      </w:r>
    </w:p>
    <w:p w14:paraId="6D9FE8E7" w14:textId="6D2827DD" w:rsidR="00433335" w:rsidRPr="007B746A" w:rsidRDefault="00AA4F15" w:rsidP="00F450A4">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r>
      <w:r w:rsidR="00433335" w:rsidRPr="007B746A">
        <w:t>SEQUENCE {}</w:t>
      </w:r>
      <w:r w:rsidR="00433335" w:rsidRPr="007B746A">
        <w:tab/>
      </w:r>
      <w:r w:rsidR="00433335" w:rsidRPr="007B746A">
        <w:tab/>
      </w:r>
      <w:r w:rsidR="00433335" w:rsidRPr="007B746A">
        <w:tab/>
      </w:r>
      <w:r w:rsidR="00433335" w:rsidRPr="007B746A">
        <w:tab/>
      </w:r>
      <w:r w:rsidR="00433335" w:rsidRPr="007B746A">
        <w:tab/>
      </w:r>
      <w:r w:rsidR="00433335" w:rsidRPr="007B746A">
        <w:tab/>
        <w:t>OPTIONAL</w:t>
      </w:r>
    </w:p>
    <w:p w14:paraId="2AB6DD35" w14:textId="77777777" w:rsidR="009722D5" w:rsidRPr="007B746A" w:rsidRDefault="00433335" w:rsidP="00433335">
      <w:pPr>
        <w:pStyle w:val="PL"/>
        <w:shd w:val="clear" w:color="auto" w:fill="E6E6E6"/>
      </w:pPr>
      <w:r w:rsidRPr="007B746A">
        <w:t>}</w:t>
      </w:r>
    </w:p>
    <w:p w14:paraId="4450F453" w14:textId="77777777" w:rsidR="00433335" w:rsidRPr="007B746A" w:rsidRDefault="00433335" w:rsidP="00433335">
      <w:pPr>
        <w:pStyle w:val="PL"/>
        <w:shd w:val="clear" w:color="auto" w:fill="E6E6E6"/>
      </w:pPr>
    </w:p>
    <w:p w14:paraId="70B9E539" w14:textId="77777777" w:rsidR="009722D5" w:rsidRPr="007B746A" w:rsidRDefault="009722D5" w:rsidP="009722D5">
      <w:pPr>
        <w:pStyle w:val="PL"/>
        <w:shd w:val="clear" w:color="auto" w:fill="E6E6E6"/>
      </w:pPr>
      <w:r w:rsidRPr="007B746A">
        <w:t>SL-SyncTxControl-r12 ::=</w:t>
      </w:r>
      <w:r w:rsidRPr="007B746A">
        <w:tab/>
      </w:r>
      <w:r w:rsidRPr="007B746A">
        <w:tab/>
      </w:r>
      <w:r w:rsidRPr="007B746A">
        <w:tab/>
        <w:t>SEQUENCE {</w:t>
      </w:r>
    </w:p>
    <w:p w14:paraId="269BAA14" w14:textId="77777777" w:rsidR="009722D5" w:rsidRPr="007B746A" w:rsidRDefault="009722D5" w:rsidP="009722D5">
      <w:pPr>
        <w:pStyle w:val="PL"/>
        <w:shd w:val="clear" w:color="auto" w:fill="E6E6E6"/>
      </w:pPr>
      <w:r w:rsidRPr="007B746A">
        <w:tab/>
        <w:t>networkControlledSyncTx-r12</w:t>
      </w:r>
      <w:r w:rsidRPr="007B746A">
        <w:tab/>
      </w:r>
      <w:r w:rsidRPr="007B746A">
        <w:tab/>
      </w:r>
      <w:r w:rsidRPr="007B746A">
        <w:tab/>
      </w:r>
      <w:r w:rsidR="00CD728F" w:rsidRPr="007B746A">
        <w:tab/>
        <w:t>ENUMERATED {on, off}</w:t>
      </w:r>
      <w:r w:rsidR="00CD728F" w:rsidRPr="007B746A">
        <w:tab/>
      </w:r>
      <w:r w:rsidR="00CD728F" w:rsidRPr="007B746A">
        <w:tab/>
        <w:t>OPTIONAL</w:t>
      </w:r>
      <w:r w:rsidRPr="007B746A">
        <w:tab/>
        <w:t>-- Need OP</w:t>
      </w:r>
    </w:p>
    <w:p w14:paraId="3CD88A2C" w14:textId="77777777" w:rsidR="009722D5" w:rsidRPr="007B746A" w:rsidRDefault="009722D5" w:rsidP="009722D5">
      <w:pPr>
        <w:pStyle w:val="PL"/>
        <w:shd w:val="clear" w:color="auto" w:fill="E6E6E6"/>
      </w:pPr>
      <w:r w:rsidRPr="007B746A">
        <w:t>}</w:t>
      </w:r>
    </w:p>
    <w:p w14:paraId="5A3989B5" w14:textId="77777777" w:rsidR="009722D5" w:rsidRPr="007B746A" w:rsidRDefault="009722D5" w:rsidP="009722D5">
      <w:pPr>
        <w:pStyle w:val="PL"/>
        <w:shd w:val="clear" w:color="auto" w:fill="E6E6E6"/>
      </w:pPr>
    </w:p>
    <w:p w14:paraId="6C64C8C8" w14:textId="77777777" w:rsidR="009722D5" w:rsidRPr="007B746A" w:rsidRDefault="009722D5" w:rsidP="009722D5">
      <w:pPr>
        <w:pStyle w:val="PL"/>
        <w:shd w:val="clear" w:color="auto" w:fill="E6E6E6"/>
      </w:pPr>
      <w:r w:rsidRPr="007B746A">
        <w:t>PSCellToAddMod-r12 ::=</w:t>
      </w:r>
      <w:r w:rsidRPr="007B746A">
        <w:tab/>
      </w:r>
      <w:r w:rsidRPr="007B746A">
        <w:tab/>
      </w:r>
      <w:r w:rsidRPr="007B746A">
        <w:tab/>
      </w:r>
      <w:r w:rsidRPr="007B746A">
        <w:tab/>
        <w:t>SEQUENCE {</w:t>
      </w:r>
    </w:p>
    <w:p w14:paraId="71778D4D" w14:textId="77777777" w:rsidR="009722D5" w:rsidRPr="007B746A" w:rsidRDefault="009722D5" w:rsidP="009722D5">
      <w:pPr>
        <w:pStyle w:val="PL"/>
        <w:shd w:val="clear" w:color="auto" w:fill="E6E6E6"/>
      </w:pPr>
      <w:r w:rsidRPr="007B746A">
        <w:tab/>
        <w:t>sCellIndex-r12</w:t>
      </w:r>
      <w:r w:rsidRPr="007B746A">
        <w:tab/>
      </w:r>
      <w:r w:rsidRPr="007B746A">
        <w:tab/>
      </w:r>
      <w:r w:rsidRPr="007B746A">
        <w:tab/>
      </w:r>
      <w:r w:rsidRPr="007B746A">
        <w:tab/>
      </w:r>
      <w:r w:rsidRPr="007B746A">
        <w:tab/>
      </w:r>
      <w:r w:rsidRPr="007B746A">
        <w:tab/>
        <w:t>SCellIndex-r10,</w:t>
      </w:r>
    </w:p>
    <w:p w14:paraId="1274AB80" w14:textId="77777777" w:rsidR="009722D5" w:rsidRPr="007B746A" w:rsidRDefault="009722D5" w:rsidP="009722D5">
      <w:pPr>
        <w:pStyle w:val="PL"/>
        <w:shd w:val="clear" w:color="auto" w:fill="E6E6E6"/>
      </w:pPr>
      <w:r w:rsidRPr="007B746A">
        <w:lastRenderedPageBreak/>
        <w:tab/>
        <w:t>cellIdentification-r12</w:t>
      </w:r>
      <w:r w:rsidRPr="007B746A">
        <w:tab/>
      </w:r>
      <w:r w:rsidRPr="007B746A">
        <w:tab/>
      </w:r>
      <w:r w:rsidRPr="007B746A">
        <w:tab/>
      </w:r>
      <w:r w:rsidRPr="007B746A">
        <w:tab/>
        <w:t>SEQUENCE {</w:t>
      </w:r>
    </w:p>
    <w:p w14:paraId="20E40FF7" w14:textId="77777777" w:rsidR="009722D5" w:rsidRPr="007B746A" w:rsidRDefault="009722D5" w:rsidP="009722D5">
      <w:pPr>
        <w:pStyle w:val="PL"/>
        <w:shd w:val="clear" w:color="auto" w:fill="E6E6E6"/>
      </w:pPr>
      <w:r w:rsidRPr="007B746A">
        <w:tab/>
      </w:r>
      <w:r w:rsidRPr="007B746A">
        <w:tab/>
        <w:t>physCellId-r12</w:t>
      </w:r>
      <w:r w:rsidRPr="007B746A">
        <w:tab/>
      </w:r>
      <w:r w:rsidRPr="007B746A">
        <w:tab/>
      </w:r>
      <w:r w:rsidRPr="007B746A">
        <w:tab/>
      </w:r>
      <w:r w:rsidRPr="007B746A">
        <w:tab/>
      </w:r>
      <w:r w:rsidRPr="007B746A">
        <w:tab/>
      </w:r>
      <w:r w:rsidRPr="007B746A">
        <w:tab/>
        <w:t>PhysCellId,</w:t>
      </w:r>
    </w:p>
    <w:p w14:paraId="68452EA0" w14:textId="77777777" w:rsidR="009722D5" w:rsidRPr="007B746A" w:rsidRDefault="009722D5" w:rsidP="009722D5">
      <w:pPr>
        <w:pStyle w:val="PL"/>
        <w:shd w:val="clear" w:color="auto" w:fill="E6E6E6"/>
      </w:pPr>
      <w:r w:rsidRPr="007B746A">
        <w:tab/>
      </w:r>
      <w:r w:rsidRPr="007B746A">
        <w:tab/>
        <w:t>dl-CarrierFreq-r12</w:t>
      </w:r>
      <w:r w:rsidRPr="007B746A">
        <w:tab/>
      </w:r>
      <w:r w:rsidRPr="007B746A">
        <w:tab/>
      </w:r>
      <w:r w:rsidRPr="007B746A">
        <w:tab/>
      </w:r>
      <w:r w:rsidRPr="007B746A">
        <w:tab/>
      </w:r>
      <w:r w:rsidRPr="007B746A">
        <w:tab/>
        <w:t>ARFCN-ValueEUTRA-r9</w:t>
      </w:r>
    </w:p>
    <w:p w14:paraId="411A9D4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511390A" w14:textId="77777777" w:rsidR="009722D5" w:rsidRPr="007B746A" w:rsidRDefault="009722D5" w:rsidP="009722D5">
      <w:pPr>
        <w:pStyle w:val="PL"/>
        <w:shd w:val="clear" w:color="auto" w:fill="E6E6E6"/>
      </w:pPr>
      <w:r w:rsidRPr="007B746A">
        <w:tab/>
        <w:t>radioResourceConfigCommonPSCell-r12</w:t>
      </w:r>
      <w:r w:rsidRPr="007B746A">
        <w:tab/>
      </w:r>
      <w:r w:rsidRPr="007B746A">
        <w:tab/>
        <w:t>RadioResourceConfigCommonPSCell-r12</w:t>
      </w:r>
      <w:r w:rsidRPr="007B746A">
        <w:tab/>
        <w:t>OPTIONAL,</w:t>
      </w:r>
      <w:r w:rsidRPr="007B746A">
        <w:tab/>
        <w:t>-- Cond SCellAdd</w:t>
      </w:r>
    </w:p>
    <w:p w14:paraId="70C5F299" w14:textId="77777777" w:rsidR="009722D5" w:rsidRPr="007B746A" w:rsidRDefault="009722D5" w:rsidP="009722D5">
      <w:pPr>
        <w:pStyle w:val="PL"/>
        <w:shd w:val="clear" w:color="auto" w:fill="E6E6E6"/>
      </w:pPr>
      <w:r w:rsidRPr="007B746A">
        <w:tab/>
        <w:t>radioResourceConfigDedicatedPSCell-r12</w:t>
      </w:r>
      <w:r w:rsidRPr="007B746A">
        <w:tab/>
        <w:t>RadioResourceConfigDedicatedPSCell-r12</w:t>
      </w:r>
      <w:r w:rsidRPr="007B746A">
        <w:tab/>
        <w:t>OPTIONAL,</w:t>
      </w:r>
      <w:r w:rsidRPr="007B746A">
        <w:tab/>
        <w:t>-- Cond SCellAdd2</w:t>
      </w:r>
    </w:p>
    <w:p w14:paraId="74F8B9BC" w14:textId="77777777" w:rsidR="009722D5" w:rsidRPr="007B746A" w:rsidRDefault="009722D5" w:rsidP="009722D5">
      <w:pPr>
        <w:pStyle w:val="PL"/>
        <w:shd w:val="clear" w:color="auto" w:fill="E6E6E6"/>
      </w:pPr>
      <w:r w:rsidRPr="007B746A">
        <w:tab/>
        <w:t>...,</w:t>
      </w:r>
    </w:p>
    <w:p w14:paraId="04FA5FB4" w14:textId="77777777" w:rsidR="009722D5" w:rsidRPr="007B746A" w:rsidRDefault="009722D5" w:rsidP="009722D5">
      <w:pPr>
        <w:pStyle w:val="PL"/>
        <w:shd w:val="clear" w:color="auto" w:fill="E6E6E6"/>
      </w:pPr>
      <w:r w:rsidRPr="007B746A">
        <w:tab/>
        <w:t>[[</w:t>
      </w:r>
      <w:r w:rsidRPr="007B746A">
        <w:tab/>
        <w:t>antennaInfoDedicatedPSCell-v1280</w:t>
      </w:r>
      <w:r w:rsidRPr="007B746A">
        <w:tab/>
      </w:r>
      <w:r w:rsidRPr="007B746A">
        <w:tab/>
        <w:t>AntennaInfoDedicated-v10i0</w:t>
      </w:r>
      <w:r w:rsidRPr="007B746A">
        <w:tab/>
        <w:t>OPTIONAL</w:t>
      </w:r>
      <w:r w:rsidRPr="007B746A">
        <w:tab/>
        <w:t>-- Need ON</w:t>
      </w:r>
    </w:p>
    <w:p w14:paraId="1436405B" w14:textId="77777777" w:rsidR="009722D5" w:rsidRPr="007B746A" w:rsidRDefault="009722D5" w:rsidP="009722D5">
      <w:pPr>
        <w:pStyle w:val="PL"/>
        <w:shd w:val="clear" w:color="auto" w:fill="E6E6E6"/>
      </w:pPr>
      <w:r w:rsidRPr="007B746A">
        <w:tab/>
        <w:t>]],</w:t>
      </w:r>
    </w:p>
    <w:p w14:paraId="004F8CDF" w14:textId="77777777" w:rsidR="009722D5" w:rsidRPr="007B746A" w:rsidRDefault="009722D5" w:rsidP="009722D5">
      <w:pPr>
        <w:pStyle w:val="PL"/>
        <w:shd w:val="clear" w:color="auto" w:fill="E6E6E6"/>
      </w:pPr>
      <w:r w:rsidRPr="007B746A">
        <w:tab/>
        <w:t>[[</w:t>
      </w:r>
      <w:r w:rsidRPr="007B746A">
        <w:tab/>
        <w:t>sCellIndex-r13</w:t>
      </w:r>
      <w:r w:rsidRPr="007B746A">
        <w:tab/>
      </w:r>
      <w:r w:rsidRPr="007B746A">
        <w:tab/>
      </w:r>
      <w:r w:rsidRPr="007B746A">
        <w:tab/>
      </w:r>
      <w:r w:rsidRPr="007B746A">
        <w:tab/>
      </w:r>
      <w:r w:rsidRPr="007B746A">
        <w:tab/>
        <w:t>SCellIndex-r13</w:t>
      </w:r>
      <w:r w:rsidRPr="007B746A">
        <w:tab/>
        <w:t>OPTIONAL</w:t>
      </w:r>
      <w:r w:rsidRPr="007B746A">
        <w:tab/>
      </w:r>
      <w:r w:rsidRPr="007B746A">
        <w:tab/>
        <w:t>-- Need ON</w:t>
      </w:r>
    </w:p>
    <w:p w14:paraId="06DC0821" w14:textId="77777777" w:rsidR="002D5C00" w:rsidRPr="007B746A" w:rsidRDefault="009722D5" w:rsidP="002D5C00">
      <w:pPr>
        <w:pStyle w:val="PL"/>
        <w:shd w:val="clear" w:color="auto" w:fill="E6E6E6"/>
      </w:pPr>
      <w:r w:rsidRPr="007B746A">
        <w:tab/>
        <w:t>]]</w:t>
      </w:r>
      <w:r w:rsidR="002D5C00" w:rsidRPr="007B746A">
        <w:t>,</w:t>
      </w:r>
    </w:p>
    <w:p w14:paraId="4230878C" w14:textId="77777777" w:rsidR="002D5C00" w:rsidRPr="007B746A" w:rsidRDefault="002D5C00" w:rsidP="002D5C00">
      <w:pPr>
        <w:pStyle w:val="PL"/>
        <w:shd w:val="clear" w:color="auto" w:fill="E6E6E6"/>
      </w:pPr>
      <w:r w:rsidRPr="007B746A">
        <w:tab/>
        <w:t>[[</w:t>
      </w:r>
      <w:r w:rsidRPr="007B746A">
        <w:tab/>
        <w:t>radioResourceConfigDedicatedPSCell-v1370</w:t>
      </w:r>
      <w:r w:rsidRPr="007B746A">
        <w:tab/>
        <w:t>RadioResourceConfigDedicatedPSCell-v1370</w:t>
      </w:r>
      <w:r w:rsidRPr="007B746A">
        <w:tab/>
        <w:t>OPTIONAL</w:t>
      </w:r>
      <w:r w:rsidRPr="007B746A">
        <w:tab/>
        <w:t>-- Need ON</w:t>
      </w:r>
    </w:p>
    <w:p w14:paraId="5ACCD87F" w14:textId="77777777" w:rsidR="00A66E24" w:rsidRPr="007B746A" w:rsidRDefault="002D5C00" w:rsidP="00A66E24">
      <w:pPr>
        <w:pStyle w:val="PL"/>
        <w:shd w:val="clear" w:color="auto" w:fill="E6E6E6"/>
        <w:rPr>
          <w:lang w:eastAsia="en-US"/>
        </w:rPr>
      </w:pPr>
      <w:r w:rsidRPr="007B746A">
        <w:tab/>
        <w:t>]]</w:t>
      </w:r>
      <w:r w:rsidR="00A66E24" w:rsidRPr="007B746A">
        <w:t>,</w:t>
      </w:r>
    </w:p>
    <w:p w14:paraId="7F9A5819" w14:textId="77777777" w:rsidR="00A66E24" w:rsidRPr="007B746A" w:rsidRDefault="00A66E24" w:rsidP="00A66E24">
      <w:pPr>
        <w:pStyle w:val="PL"/>
        <w:shd w:val="clear" w:color="auto" w:fill="E6E6E6"/>
      </w:pPr>
      <w:r w:rsidRPr="007B746A">
        <w:tab/>
        <w:t>[[</w:t>
      </w:r>
      <w:r w:rsidRPr="007B746A">
        <w:tab/>
        <w:t>radioResourceConfigDedicatedPSCell-v13c0</w:t>
      </w:r>
      <w:r w:rsidRPr="007B746A">
        <w:tab/>
        <w:t>RadioResourceConfigDedicatedPSCell-v13c0</w:t>
      </w:r>
      <w:r w:rsidRPr="007B746A">
        <w:tab/>
        <w:t>OPTIONAL</w:t>
      </w:r>
      <w:r w:rsidRPr="007B746A">
        <w:tab/>
        <w:t>-- Need ON</w:t>
      </w:r>
    </w:p>
    <w:p w14:paraId="5F32C0B9" w14:textId="77777777" w:rsidR="00A66E24" w:rsidRPr="007B746A" w:rsidRDefault="00A66E24" w:rsidP="00A66E24">
      <w:pPr>
        <w:pStyle w:val="PL"/>
        <w:shd w:val="clear" w:color="auto" w:fill="E6E6E6"/>
      </w:pPr>
      <w:r w:rsidRPr="007B746A">
        <w:tab/>
        <w:t>]]</w:t>
      </w:r>
    </w:p>
    <w:p w14:paraId="39186CF9" w14:textId="77777777" w:rsidR="009722D5" w:rsidRPr="007B746A" w:rsidRDefault="009722D5" w:rsidP="009722D5">
      <w:pPr>
        <w:pStyle w:val="PL"/>
        <w:shd w:val="clear" w:color="auto" w:fill="E6E6E6"/>
      </w:pPr>
      <w:r w:rsidRPr="007B746A">
        <w:t>}</w:t>
      </w:r>
    </w:p>
    <w:p w14:paraId="79195848" w14:textId="77777777" w:rsidR="001D2A9B" w:rsidRPr="007B746A" w:rsidRDefault="001D2A9B" w:rsidP="001D2A9B">
      <w:pPr>
        <w:pStyle w:val="PL"/>
        <w:shd w:val="clear" w:color="auto" w:fill="E6E6E6"/>
      </w:pPr>
    </w:p>
    <w:p w14:paraId="5C5CBB77" w14:textId="77777777" w:rsidR="001D2A9B" w:rsidRPr="007B746A" w:rsidRDefault="001D2A9B" w:rsidP="001D2A9B">
      <w:pPr>
        <w:pStyle w:val="PL"/>
        <w:shd w:val="clear" w:color="auto" w:fill="E6E6E6"/>
      </w:pPr>
      <w:r w:rsidRPr="007B746A">
        <w:t>PSCellToAddMod-</w:t>
      </w:r>
      <w:r w:rsidR="0080664D" w:rsidRPr="007B746A">
        <w:t>v12f0</w:t>
      </w:r>
      <w:r w:rsidRPr="007B746A">
        <w:t xml:space="preserve"> ::=</w:t>
      </w:r>
      <w:r w:rsidRPr="007B746A">
        <w:tab/>
      </w:r>
      <w:r w:rsidRPr="007B746A">
        <w:tab/>
      </w:r>
      <w:r w:rsidRPr="007B746A">
        <w:tab/>
      </w:r>
      <w:r w:rsidRPr="007B746A">
        <w:tab/>
        <w:t>SEQUENCE {</w:t>
      </w:r>
    </w:p>
    <w:p w14:paraId="6C90A110" w14:textId="77777777" w:rsidR="001D2A9B" w:rsidRPr="007B746A" w:rsidRDefault="001D2A9B" w:rsidP="001D2A9B">
      <w:pPr>
        <w:pStyle w:val="PL"/>
        <w:shd w:val="clear" w:color="auto" w:fill="E6E6E6"/>
      </w:pPr>
      <w:r w:rsidRPr="007B746A">
        <w:tab/>
        <w:t>radioResourceConfigCommonPSCell-r12</w:t>
      </w:r>
      <w:r w:rsidRPr="007B746A">
        <w:tab/>
      </w:r>
      <w:r w:rsidRPr="007B746A">
        <w:tab/>
        <w:t>RadioResourceConfigCommonPSCell-</w:t>
      </w:r>
      <w:r w:rsidR="0080664D" w:rsidRPr="007B746A">
        <w:t>v12f0</w:t>
      </w:r>
      <w:r w:rsidRPr="007B746A">
        <w:tab/>
        <w:t>OPTIONAL</w:t>
      </w:r>
    </w:p>
    <w:p w14:paraId="037FE50B" w14:textId="77777777" w:rsidR="001D2A9B" w:rsidRPr="007B746A" w:rsidRDefault="001D2A9B" w:rsidP="001D2A9B">
      <w:pPr>
        <w:pStyle w:val="PL"/>
        <w:shd w:val="clear" w:color="auto" w:fill="E6E6E6"/>
      </w:pPr>
      <w:r w:rsidRPr="007B746A">
        <w:t>}</w:t>
      </w:r>
    </w:p>
    <w:p w14:paraId="5C827EC8" w14:textId="77777777" w:rsidR="001D2A9B" w:rsidRPr="007B746A" w:rsidRDefault="001D2A9B" w:rsidP="001D2A9B">
      <w:pPr>
        <w:pStyle w:val="PL"/>
        <w:shd w:val="clear" w:color="auto" w:fill="E6E6E6"/>
      </w:pPr>
    </w:p>
    <w:p w14:paraId="1546A9CE" w14:textId="77777777" w:rsidR="001D2A9B" w:rsidRPr="007B746A" w:rsidRDefault="001D2A9B" w:rsidP="001D2A9B">
      <w:pPr>
        <w:pStyle w:val="PL"/>
        <w:shd w:val="clear" w:color="auto" w:fill="E6E6E6"/>
      </w:pPr>
      <w:r w:rsidRPr="007B746A">
        <w:t>PSCellToAddMod-</w:t>
      </w:r>
      <w:r w:rsidR="0080664D" w:rsidRPr="007B746A">
        <w:t>v1440</w:t>
      </w:r>
      <w:r w:rsidRPr="007B746A">
        <w:t xml:space="preserve"> ::=</w:t>
      </w:r>
      <w:r w:rsidRPr="007B746A">
        <w:tab/>
      </w:r>
      <w:r w:rsidRPr="007B746A">
        <w:tab/>
      </w:r>
      <w:r w:rsidRPr="007B746A">
        <w:tab/>
      </w:r>
      <w:r w:rsidRPr="007B746A">
        <w:tab/>
        <w:t>SEQUENCE {</w:t>
      </w:r>
    </w:p>
    <w:p w14:paraId="52ED13EF" w14:textId="77777777" w:rsidR="001D2A9B" w:rsidRPr="007B746A" w:rsidRDefault="001D2A9B" w:rsidP="001D2A9B">
      <w:pPr>
        <w:pStyle w:val="PL"/>
        <w:shd w:val="clear" w:color="auto" w:fill="E6E6E6"/>
      </w:pPr>
      <w:r w:rsidRPr="007B746A">
        <w:tab/>
        <w:t>radioResourceConfigCommonPSCell-r14</w:t>
      </w:r>
      <w:r w:rsidRPr="007B746A">
        <w:tab/>
      </w:r>
      <w:r w:rsidRPr="007B746A">
        <w:tab/>
        <w:t>RadioResourceConfigCommonPSCell-</w:t>
      </w:r>
      <w:r w:rsidR="0080664D" w:rsidRPr="007B746A">
        <w:t>v1440</w:t>
      </w:r>
      <w:r w:rsidRPr="007B746A">
        <w:tab/>
        <w:t>OPTIONAL</w:t>
      </w:r>
    </w:p>
    <w:p w14:paraId="6C229854" w14:textId="77777777" w:rsidR="001D2A9B" w:rsidRPr="007B746A" w:rsidRDefault="001D2A9B" w:rsidP="001D2A9B">
      <w:pPr>
        <w:pStyle w:val="PL"/>
        <w:shd w:val="clear" w:color="auto" w:fill="E6E6E6"/>
      </w:pPr>
      <w:r w:rsidRPr="007B746A">
        <w:t>}</w:t>
      </w:r>
    </w:p>
    <w:p w14:paraId="063ACCEC" w14:textId="77777777" w:rsidR="001D2A9B" w:rsidRPr="007B746A" w:rsidRDefault="001D2A9B" w:rsidP="009722D5">
      <w:pPr>
        <w:pStyle w:val="PL"/>
        <w:shd w:val="clear" w:color="auto" w:fill="E6E6E6"/>
      </w:pPr>
    </w:p>
    <w:p w14:paraId="18D43DB2" w14:textId="77777777" w:rsidR="009722D5" w:rsidRPr="007B746A" w:rsidRDefault="009722D5" w:rsidP="009722D5">
      <w:pPr>
        <w:pStyle w:val="PL"/>
        <w:shd w:val="clear" w:color="auto" w:fill="E6E6E6"/>
      </w:pPr>
      <w:r w:rsidRPr="007B746A">
        <w:t>PowerCoordinationInfo-r12 ::= SEQUENCE {</w:t>
      </w:r>
    </w:p>
    <w:p w14:paraId="214FA5D7" w14:textId="77777777" w:rsidR="009722D5" w:rsidRPr="007B746A" w:rsidRDefault="009722D5" w:rsidP="009722D5">
      <w:pPr>
        <w:pStyle w:val="PL"/>
        <w:shd w:val="clear" w:color="auto" w:fill="E6E6E6"/>
      </w:pPr>
      <w:r w:rsidRPr="007B746A">
        <w:tab/>
        <w:t>p-MeNB-r12</w:t>
      </w:r>
      <w:r w:rsidRPr="007B746A">
        <w:tab/>
      </w:r>
      <w:r w:rsidRPr="007B746A">
        <w:tab/>
      </w:r>
      <w:r w:rsidRPr="007B746A">
        <w:tab/>
      </w:r>
      <w:r w:rsidRPr="007B746A">
        <w:tab/>
      </w:r>
      <w:r w:rsidRPr="007B746A">
        <w:tab/>
      </w:r>
      <w:r w:rsidRPr="007B746A">
        <w:tab/>
      </w:r>
      <w:r w:rsidRPr="007B746A">
        <w:tab/>
        <w:t>INTEGER (1..16),</w:t>
      </w:r>
    </w:p>
    <w:p w14:paraId="0799EA39" w14:textId="77777777" w:rsidR="009722D5" w:rsidRPr="007B746A" w:rsidRDefault="009722D5" w:rsidP="009722D5">
      <w:pPr>
        <w:pStyle w:val="PL"/>
        <w:shd w:val="clear" w:color="auto" w:fill="E6E6E6"/>
      </w:pPr>
      <w:r w:rsidRPr="007B746A">
        <w:tab/>
        <w:t>p-SeNB-r12</w:t>
      </w:r>
      <w:r w:rsidRPr="007B746A">
        <w:tab/>
      </w:r>
      <w:r w:rsidRPr="007B746A">
        <w:tab/>
      </w:r>
      <w:r w:rsidRPr="007B746A">
        <w:tab/>
      </w:r>
      <w:r w:rsidRPr="007B746A">
        <w:tab/>
      </w:r>
      <w:r w:rsidRPr="007B746A">
        <w:tab/>
      </w:r>
      <w:r w:rsidRPr="007B746A">
        <w:tab/>
      </w:r>
      <w:r w:rsidRPr="007B746A">
        <w:tab/>
        <w:t>INTEGER (1..16),</w:t>
      </w:r>
    </w:p>
    <w:p w14:paraId="36BB3A44" w14:textId="77777777" w:rsidR="009722D5" w:rsidRPr="007B746A" w:rsidRDefault="009722D5" w:rsidP="009722D5">
      <w:pPr>
        <w:pStyle w:val="PL"/>
        <w:shd w:val="clear" w:color="auto" w:fill="E6E6E6"/>
      </w:pPr>
      <w:r w:rsidRPr="007B746A">
        <w:tab/>
        <w:t>powerControlMode-r12</w:t>
      </w:r>
      <w:r w:rsidRPr="007B746A">
        <w:tab/>
      </w:r>
      <w:r w:rsidRPr="007B746A">
        <w:tab/>
      </w:r>
      <w:r w:rsidRPr="007B746A">
        <w:tab/>
      </w:r>
      <w:r w:rsidRPr="007B746A">
        <w:tab/>
        <w:t>INTEGER (1..2)</w:t>
      </w:r>
    </w:p>
    <w:p w14:paraId="47B706F6" w14:textId="77777777" w:rsidR="009722D5" w:rsidRPr="007B746A" w:rsidRDefault="009722D5" w:rsidP="009722D5">
      <w:pPr>
        <w:pStyle w:val="PL"/>
        <w:shd w:val="clear" w:color="auto" w:fill="E6E6E6"/>
      </w:pPr>
      <w:r w:rsidRPr="007B746A">
        <w:t>}</w:t>
      </w:r>
    </w:p>
    <w:p w14:paraId="5392F76A" w14:textId="77777777" w:rsidR="009722D5" w:rsidRPr="007B746A" w:rsidRDefault="009722D5" w:rsidP="009722D5">
      <w:pPr>
        <w:pStyle w:val="PL"/>
        <w:shd w:val="clear" w:color="auto" w:fill="E6E6E6"/>
      </w:pPr>
    </w:p>
    <w:p w14:paraId="482A7480" w14:textId="77777777" w:rsidR="009722D5" w:rsidRPr="007B746A" w:rsidDel="0098142D" w:rsidRDefault="009722D5" w:rsidP="009722D5">
      <w:pPr>
        <w:pStyle w:val="PL"/>
        <w:shd w:val="clear" w:color="auto" w:fill="E6E6E6"/>
      </w:pPr>
      <w:r w:rsidRPr="007B746A">
        <w:t>SCell</w:t>
      </w:r>
      <w:r w:rsidRPr="007B746A">
        <w:rPr>
          <w:snapToGrid w:val="0"/>
        </w:rPr>
        <w:t>ToAddMod</w:t>
      </w:r>
      <w:r w:rsidRPr="007B746A">
        <w:t>List-r10 ::=</w:t>
      </w:r>
      <w:r w:rsidRPr="007B746A">
        <w:tab/>
      </w:r>
      <w:r w:rsidRPr="007B746A">
        <w:tab/>
        <w:t>SEQUENCE (SIZE (1..maxSCell-r10)) OF SCell</w:t>
      </w:r>
      <w:r w:rsidRPr="007B746A">
        <w:rPr>
          <w:snapToGrid w:val="0"/>
        </w:rPr>
        <w:t>ToAddMod</w:t>
      </w:r>
      <w:r w:rsidRPr="007B746A">
        <w:t>-r10</w:t>
      </w:r>
    </w:p>
    <w:p w14:paraId="1FC427EC" w14:textId="77777777" w:rsidR="001D2A9B" w:rsidRPr="007B746A" w:rsidRDefault="001D2A9B" w:rsidP="001D2A9B">
      <w:pPr>
        <w:pStyle w:val="PL"/>
        <w:shd w:val="clear" w:color="auto" w:fill="E6E6E6"/>
      </w:pPr>
    </w:p>
    <w:p w14:paraId="433C3EE8" w14:textId="77777777" w:rsidR="009722D5" w:rsidRPr="007B746A" w:rsidRDefault="001D2A9B" w:rsidP="001D2A9B">
      <w:pPr>
        <w:pStyle w:val="PL"/>
        <w:shd w:val="clear" w:color="auto" w:fill="E6E6E6"/>
      </w:pPr>
      <w:r w:rsidRPr="007B746A">
        <w:t>SCellToAddModList-</w:t>
      </w:r>
      <w:r w:rsidR="0080664D" w:rsidRPr="007B746A">
        <w:t>v10l0</w:t>
      </w:r>
      <w:r w:rsidRPr="007B746A">
        <w:t xml:space="preserve"> ::=</w:t>
      </w:r>
      <w:r w:rsidRPr="007B746A">
        <w:tab/>
      </w:r>
      <w:r w:rsidRPr="007B746A">
        <w:tab/>
        <w:t>SEQUENCE (SIZE (1..maxSCell-r10)) OF SCellToAddMod-</w:t>
      </w:r>
      <w:r w:rsidR="0080664D" w:rsidRPr="007B746A">
        <w:t>v10l0</w:t>
      </w:r>
    </w:p>
    <w:p w14:paraId="794630A1" w14:textId="77777777" w:rsidR="001D2A9B" w:rsidRPr="007B746A" w:rsidRDefault="001D2A9B" w:rsidP="001D2A9B">
      <w:pPr>
        <w:pStyle w:val="PL"/>
        <w:shd w:val="clear" w:color="auto" w:fill="E6E6E6"/>
      </w:pPr>
    </w:p>
    <w:p w14:paraId="14C49557" w14:textId="77777777" w:rsidR="00354AD6" w:rsidRPr="007B746A" w:rsidRDefault="00354AD6" w:rsidP="00354AD6">
      <w:pPr>
        <w:pStyle w:val="PL"/>
        <w:shd w:val="pct10" w:color="auto" w:fill="auto"/>
        <w:rPr>
          <w:lang w:eastAsia="en-US"/>
        </w:rPr>
      </w:pPr>
      <w:r w:rsidRPr="007B746A">
        <w:t>SCellToAddModList-v13c0 ::=</w:t>
      </w:r>
      <w:r w:rsidRPr="007B746A">
        <w:tab/>
      </w:r>
      <w:r w:rsidRPr="007B746A">
        <w:tab/>
        <w:t>SEQUENCE (SIZE (1..maxSCell-r10)) OF SCellToAddMod-v13c0</w:t>
      </w:r>
    </w:p>
    <w:p w14:paraId="54A1E007" w14:textId="77777777" w:rsidR="00AF186B" w:rsidRPr="007B746A" w:rsidRDefault="00AF186B" w:rsidP="00AF186B">
      <w:pPr>
        <w:pStyle w:val="PL"/>
        <w:shd w:val="clear" w:color="auto" w:fill="E6E6E6"/>
      </w:pPr>
    </w:p>
    <w:p w14:paraId="611C59F0" w14:textId="77777777" w:rsidR="00AF186B" w:rsidRPr="007B746A" w:rsidRDefault="00AF186B" w:rsidP="00AF186B">
      <w:pPr>
        <w:pStyle w:val="PL"/>
        <w:shd w:val="clear" w:color="auto" w:fill="E6E6E6"/>
      </w:pPr>
      <w:r w:rsidRPr="007B746A">
        <w:t>SCellToAddModList-r16 ::=</w:t>
      </w:r>
      <w:r w:rsidRPr="007B746A">
        <w:tab/>
      </w:r>
      <w:r w:rsidRPr="007B746A">
        <w:tab/>
        <w:t>SEQUENCE (SIZE (1..maxSCell-r13)) OF SCellToAddMod-r16</w:t>
      </w:r>
    </w:p>
    <w:p w14:paraId="17B32D86" w14:textId="77777777" w:rsidR="00354AD6" w:rsidRPr="007B746A" w:rsidRDefault="00354AD6" w:rsidP="00354AD6">
      <w:pPr>
        <w:pStyle w:val="PL"/>
        <w:shd w:val="clear" w:color="auto" w:fill="E6E6E6"/>
      </w:pPr>
    </w:p>
    <w:p w14:paraId="4FE61F48" w14:textId="77777777" w:rsidR="009722D5" w:rsidRPr="007B746A" w:rsidRDefault="009722D5" w:rsidP="00354AD6">
      <w:pPr>
        <w:pStyle w:val="PL"/>
        <w:shd w:val="clear" w:color="auto" w:fill="E6E6E6"/>
      </w:pPr>
      <w:r w:rsidRPr="007B746A">
        <w:t>SCell</w:t>
      </w:r>
      <w:r w:rsidRPr="007B746A">
        <w:rPr>
          <w:snapToGrid w:val="0"/>
        </w:rPr>
        <w:t>ToAddMod</w:t>
      </w:r>
      <w:r w:rsidRPr="007B746A">
        <w:t>ListExt-r13 ::=</w:t>
      </w:r>
      <w:r w:rsidRPr="007B746A">
        <w:tab/>
        <w:t>SEQUENCE (SIZE (1..maxSCell-r13)) OF SCell</w:t>
      </w:r>
      <w:r w:rsidRPr="007B746A">
        <w:rPr>
          <w:snapToGrid w:val="0"/>
        </w:rPr>
        <w:t>ToAddModExt</w:t>
      </w:r>
      <w:r w:rsidRPr="007B746A">
        <w:t>-r13</w:t>
      </w:r>
    </w:p>
    <w:p w14:paraId="4A4AF070" w14:textId="77777777" w:rsidR="001D2A9B" w:rsidRPr="007B746A" w:rsidRDefault="001D2A9B" w:rsidP="001D2A9B">
      <w:pPr>
        <w:pStyle w:val="PL"/>
        <w:shd w:val="clear" w:color="auto" w:fill="E6E6E6"/>
      </w:pPr>
    </w:p>
    <w:p w14:paraId="37F6C604" w14:textId="77777777" w:rsidR="009722D5" w:rsidRPr="007B746A" w:rsidRDefault="001D2A9B" w:rsidP="001D2A9B">
      <w:pPr>
        <w:pStyle w:val="PL"/>
        <w:shd w:val="clear" w:color="auto" w:fill="E6E6E6"/>
      </w:pPr>
      <w:r w:rsidRPr="007B746A">
        <w:t>SCellToAddModListExt-</w:t>
      </w:r>
      <w:r w:rsidR="0080664D" w:rsidRPr="007B746A">
        <w:t>v1370</w:t>
      </w:r>
      <w:r w:rsidRPr="007B746A">
        <w:t xml:space="preserve"> ::=</w:t>
      </w:r>
      <w:r w:rsidRPr="007B746A">
        <w:tab/>
        <w:t>SEQUENCE (SIZE (1..maxSCell-r13)) OF SCellToAddModExt-</w:t>
      </w:r>
      <w:r w:rsidR="0080664D" w:rsidRPr="007B746A">
        <w:t>v1370</w:t>
      </w:r>
    </w:p>
    <w:p w14:paraId="11174C51" w14:textId="77777777" w:rsidR="001D2A9B" w:rsidRPr="007B746A" w:rsidRDefault="001D2A9B" w:rsidP="001D2A9B">
      <w:pPr>
        <w:pStyle w:val="PL"/>
        <w:shd w:val="clear" w:color="auto" w:fill="E6E6E6"/>
      </w:pPr>
    </w:p>
    <w:p w14:paraId="45D77021" w14:textId="77777777" w:rsidR="00354AD6" w:rsidRPr="007B746A" w:rsidRDefault="00354AD6" w:rsidP="00354AD6">
      <w:pPr>
        <w:pStyle w:val="PL"/>
        <w:shd w:val="clear" w:color="auto" w:fill="E6E6E6"/>
      </w:pPr>
      <w:r w:rsidRPr="007B746A">
        <w:t>SCellToAddModListExt-v13c0 ::=</w:t>
      </w:r>
      <w:r w:rsidRPr="007B746A">
        <w:tab/>
        <w:t>SEQUENCE (SIZE (1..maxSCell-r13)) OF SCellToAddMod-v13c0</w:t>
      </w:r>
    </w:p>
    <w:p w14:paraId="74F57E5F" w14:textId="77777777" w:rsidR="00354AD6" w:rsidRPr="007B746A" w:rsidRDefault="00354AD6" w:rsidP="00354AD6">
      <w:pPr>
        <w:pStyle w:val="PL"/>
        <w:shd w:val="clear" w:color="auto" w:fill="E6E6E6"/>
      </w:pPr>
    </w:p>
    <w:p w14:paraId="08FE014B" w14:textId="77777777" w:rsidR="009722D5" w:rsidRPr="007B746A" w:rsidRDefault="009722D5" w:rsidP="00354AD6">
      <w:pPr>
        <w:pStyle w:val="PL"/>
        <w:shd w:val="clear" w:color="auto" w:fill="E6E6E6"/>
      </w:pPr>
      <w:r w:rsidRPr="007B746A">
        <w:t>SCellToAddModListExt-v14</w:t>
      </w:r>
      <w:r w:rsidR="00864D08" w:rsidRPr="007B746A">
        <w:t>30</w:t>
      </w:r>
      <w:r w:rsidRPr="007B746A">
        <w:t xml:space="preserve"> ::=</w:t>
      </w:r>
      <w:r w:rsidRPr="007B746A">
        <w:tab/>
        <w:t>SEQUENCE (SIZE (1..maxSCell-r13)) OF SCellToAddModExt-v14</w:t>
      </w:r>
      <w:r w:rsidR="00864D08" w:rsidRPr="007B746A">
        <w:t>30</w:t>
      </w:r>
    </w:p>
    <w:p w14:paraId="13845A9D" w14:textId="77777777" w:rsidR="009722D5" w:rsidRPr="007B746A" w:rsidRDefault="009722D5" w:rsidP="009722D5">
      <w:pPr>
        <w:pStyle w:val="PL"/>
        <w:shd w:val="clear" w:color="auto" w:fill="E6E6E6"/>
      </w:pPr>
    </w:p>
    <w:p w14:paraId="5794EDA2" w14:textId="77777777" w:rsidR="00433335" w:rsidRPr="007B746A" w:rsidRDefault="00433335" w:rsidP="00433335">
      <w:pPr>
        <w:pStyle w:val="PL"/>
        <w:shd w:val="clear" w:color="auto" w:fill="E6E6E6"/>
      </w:pPr>
      <w:r w:rsidRPr="007B746A">
        <w:rPr>
          <w:lang w:eastAsia="zh-CN"/>
        </w:rPr>
        <w:t>SCellGroupToAddModList-r15 ::=</w:t>
      </w:r>
      <w:r w:rsidRPr="007B746A">
        <w:rPr>
          <w:lang w:eastAsia="zh-CN"/>
        </w:rPr>
        <w:tab/>
        <w:t>SEQUENCE (SIZE (1..</w:t>
      </w:r>
      <w:r w:rsidRPr="007B746A">
        <w:t>maxSCellGroups-r15</w:t>
      </w:r>
      <w:r w:rsidRPr="007B746A">
        <w:rPr>
          <w:lang w:eastAsia="zh-CN"/>
        </w:rPr>
        <w:t>)) OF SCellGroupToAddMod-r15</w:t>
      </w:r>
    </w:p>
    <w:p w14:paraId="076D4D53" w14:textId="77777777" w:rsidR="003C27DA" w:rsidRPr="007B746A" w:rsidRDefault="003C27DA" w:rsidP="003C27DA">
      <w:pPr>
        <w:pStyle w:val="PL"/>
        <w:shd w:val="clear" w:color="auto" w:fill="E6E6E6"/>
      </w:pPr>
    </w:p>
    <w:p w14:paraId="073C2B18" w14:textId="77777777" w:rsidR="009722D5" w:rsidRPr="007B746A" w:rsidRDefault="009722D5" w:rsidP="009722D5">
      <w:pPr>
        <w:pStyle w:val="PL"/>
        <w:shd w:val="clear" w:color="auto" w:fill="E6E6E6"/>
      </w:pPr>
      <w:r w:rsidRPr="007B746A">
        <w:t>SCell</w:t>
      </w:r>
      <w:r w:rsidRPr="007B746A">
        <w:rPr>
          <w:snapToGrid w:val="0"/>
        </w:rPr>
        <w:t>ToAddMod</w:t>
      </w:r>
      <w:r w:rsidRPr="007B746A">
        <w:t>-r10 ::=</w:t>
      </w:r>
      <w:r w:rsidRPr="007B746A">
        <w:tab/>
      </w:r>
      <w:r w:rsidRPr="007B746A">
        <w:tab/>
      </w:r>
      <w:r w:rsidRPr="007B746A">
        <w:tab/>
        <w:t>SEQUENCE {</w:t>
      </w:r>
    </w:p>
    <w:p w14:paraId="2A4DE534" w14:textId="77777777" w:rsidR="009722D5" w:rsidRPr="007B746A" w:rsidRDefault="009722D5" w:rsidP="009722D5">
      <w:pPr>
        <w:pStyle w:val="PL"/>
        <w:shd w:val="clear" w:color="auto" w:fill="E6E6E6"/>
      </w:pPr>
      <w:r w:rsidRPr="007B746A">
        <w:tab/>
        <w:t>sCellIndex-r10</w:t>
      </w:r>
      <w:r w:rsidRPr="007B746A">
        <w:tab/>
      </w:r>
      <w:r w:rsidRPr="007B746A">
        <w:tab/>
      </w:r>
      <w:r w:rsidRPr="007B746A">
        <w:tab/>
      </w:r>
      <w:r w:rsidRPr="007B746A">
        <w:tab/>
      </w:r>
      <w:r w:rsidRPr="007B746A">
        <w:tab/>
      </w:r>
      <w:r w:rsidRPr="007B746A">
        <w:tab/>
        <w:t>SCellIndex-r10,</w:t>
      </w:r>
    </w:p>
    <w:p w14:paraId="095EB930" w14:textId="77777777" w:rsidR="009722D5" w:rsidRPr="007B746A" w:rsidRDefault="009722D5" w:rsidP="009722D5">
      <w:pPr>
        <w:pStyle w:val="PL"/>
        <w:shd w:val="clear" w:color="auto" w:fill="E6E6E6"/>
      </w:pPr>
      <w:r w:rsidRPr="007B746A">
        <w:tab/>
        <w:t>cellIdentification-r10</w:t>
      </w:r>
      <w:r w:rsidRPr="007B746A">
        <w:tab/>
      </w:r>
      <w:r w:rsidRPr="007B746A">
        <w:tab/>
      </w:r>
      <w:r w:rsidRPr="007B746A">
        <w:tab/>
      </w:r>
      <w:r w:rsidRPr="007B746A">
        <w:tab/>
        <w:t>SEQUENCE {</w:t>
      </w:r>
    </w:p>
    <w:p w14:paraId="11F309E2" w14:textId="77777777" w:rsidR="009722D5" w:rsidRPr="007B746A" w:rsidRDefault="009722D5" w:rsidP="009722D5">
      <w:pPr>
        <w:pStyle w:val="PL"/>
        <w:shd w:val="clear" w:color="auto" w:fill="E6E6E6"/>
      </w:pPr>
      <w:r w:rsidRPr="007B746A">
        <w:tab/>
      </w:r>
      <w:r w:rsidRPr="007B746A">
        <w:tab/>
        <w:t>physCellId-r10</w:t>
      </w:r>
      <w:r w:rsidRPr="007B746A">
        <w:tab/>
      </w:r>
      <w:r w:rsidRPr="007B746A">
        <w:tab/>
      </w:r>
      <w:r w:rsidRPr="007B746A">
        <w:tab/>
      </w:r>
      <w:r w:rsidRPr="007B746A">
        <w:tab/>
      </w:r>
      <w:r w:rsidRPr="007B746A">
        <w:tab/>
      </w:r>
      <w:r w:rsidRPr="007B746A">
        <w:tab/>
        <w:t>PhysCellId,</w:t>
      </w:r>
    </w:p>
    <w:p w14:paraId="33CED35B" w14:textId="77777777" w:rsidR="009722D5" w:rsidRPr="007B746A" w:rsidRDefault="009722D5" w:rsidP="009722D5">
      <w:pPr>
        <w:pStyle w:val="PL"/>
        <w:shd w:val="clear" w:color="auto" w:fill="E6E6E6"/>
      </w:pPr>
      <w:r w:rsidRPr="007B746A">
        <w:tab/>
      </w:r>
      <w:r w:rsidRPr="007B746A">
        <w:tab/>
        <w:t>dl-CarrierFreq-r10</w:t>
      </w:r>
      <w:r w:rsidRPr="007B746A">
        <w:tab/>
      </w:r>
      <w:r w:rsidRPr="007B746A">
        <w:tab/>
      </w:r>
      <w:r w:rsidRPr="007B746A">
        <w:tab/>
      </w:r>
      <w:r w:rsidRPr="007B746A">
        <w:tab/>
      </w:r>
      <w:r w:rsidRPr="007B746A">
        <w:tab/>
        <w:t>ARFCN-ValueEUTRA</w:t>
      </w:r>
    </w:p>
    <w:p w14:paraId="208F230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2E3E81C8" w14:textId="77777777" w:rsidR="009722D5" w:rsidRPr="007B746A" w:rsidRDefault="009722D5" w:rsidP="009722D5">
      <w:pPr>
        <w:pStyle w:val="PL"/>
        <w:shd w:val="clear" w:color="auto" w:fill="E6E6E6"/>
      </w:pPr>
      <w:r w:rsidRPr="007B746A">
        <w:tab/>
        <w:t>radioResourceConfigCommonSCell-r10</w:t>
      </w:r>
      <w:r w:rsidRPr="007B746A">
        <w:tab/>
      </w:r>
      <w:r w:rsidRPr="007B746A">
        <w:tab/>
        <w:t>RadioResourceConfigCommonSCell-r10</w:t>
      </w:r>
      <w:r w:rsidRPr="007B746A">
        <w:tab/>
        <w:t>OPTIONAL,</w:t>
      </w:r>
      <w:r w:rsidRPr="007B746A">
        <w:tab/>
        <w:t>-- Cond SCellAdd</w:t>
      </w:r>
    </w:p>
    <w:p w14:paraId="2F0593C6" w14:textId="77777777" w:rsidR="009722D5" w:rsidRPr="007B746A" w:rsidRDefault="009722D5" w:rsidP="009722D5">
      <w:pPr>
        <w:pStyle w:val="PL"/>
        <w:shd w:val="clear" w:color="auto" w:fill="E6E6E6"/>
      </w:pPr>
      <w:r w:rsidRPr="007B746A">
        <w:tab/>
        <w:t>radioResourceConfigDedicatedSCell-r10</w:t>
      </w:r>
      <w:r w:rsidRPr="007B746A">
        <w:tab/>
        <w:t>RadioResourceConfigDedicatedSCell-r10</w:t>
      </w:r>
      <w:r w:rsidRPr="007B746A">
        <w:tab/>
        <w:t>OPTIONAL,</w:t>
      </w:r>
      <w:r w:rsidRPr="007B746A">
        <w:tab/>
        <w:t>-- Cond SCellAdd2</w:t>
      </w:r>
    </w:p>
    <w:p w14:paraId="0402DCAA" w14:textId="77777777" w:rsidR="009722D5" w:rsidRPr="007B746A" w:rsidRDefault="009722D5" w:rsidP="009722D5">
      <w:pPr>
        <w:pStyle w:val="PL"/>
        <w:shd w:val="clear" w:color="auto" w:fill="E6E6E6"/>
      </w:pPr>
      <w:r w:rsidRPr="007B746A">
        <w:tab/>
        <w:t>...,</w:t>
      </w:r>
    </w:p>
    <w:p w14:paraId="7CD80F0A" w14:textId="77777777" w:rsidR="009722D5" w:rsidRPr="007B746A" w:rsidRDefault="009722D5" w:rsidP="009722D5">
      <w:pPr>
        <w:pStyle w:val="PL"/>
        <w:shd w:val="clear" w:color="auto" w:fill="E6E6E6"/>
      </w:pPr>
      <w:r w:rsidRPr="007B746A">
        <w:tab/>
        <w:t>[[</w:t>
      </w:r>
      <w:r w:rsidRPr="007B746A">
        <w:tab/>
        <w:t>dl-CarrierFreq-v1090</w:t>
      </w:r>
      <w:r w:rsidRPr="007B746A">
        <w:tab/>
      </w:r>
      <w:r w:rsidRPr="007B746A">
        <w:tab/>
      </w:r>
      <w:r w:rsidRPr="007B746A">
        <w:tab/>
      </w:r>
      <w:r w:rsidRPr="007B746A">
        <w:tab/>
        <w:t>ARFCN-ValueEUTRA-v9e0</w:t>
      </w:r>
      <w:r w:rsidRPr="007B746A">
        <w:tab/>
        <w:t>OPTIONAL</w:t>
      </w:r>
      <w:r w:rsidRPr="007B746A">
        <w:tab/>
        <w:t>-- Cond EARFCN-max</w:t>
      </w:r>
    </w:p>
    <w:p w14:paraId="07C5F610" w14:textId="77777777" w:rsidR="009722D5" w:rsidRPr="007B746A" w:rsidRDefault="009722D5" w:rsidP="009722D5">
      <w:pPr>
        <w:pStyle w:val="PL"/>
        <w:shd w:val="clear" w:color="auto" w:fill="E6E6E6"/>
      </w:pPr>
      <w:r w:rsidRPr="007B746A">
        <w:tab/>
        <w:t>]],</w:t>
      </w:r>
    </w:p>
    <w:p w14:paraId="507D6801" w14:textId="77777777" w:rsidR="009722D5" w:rsidRPr="007B746A" w:rsidRDefault="009722D5" w:rsidP="009722D5">
      <w:pPr>
        <w:pStyle w:val="PL"/>
        <w:shd w:val="clear" w:color="auto" w:fill="E6E6E6"/>
      </w:pPr>
      <w:r w:rsidRPr="007B746A">
        <w:tab/>
        <w:t>[[</w:t>
      </w:r>
      <w:r w:rsidRPr="007B746A">
        <w:tab/>
        <w:t>antennaInfoDedicatedSCell-v10i0</w:t>
      </w:r>
      <w:r w:rsidRPr="007B746A">
        <w:tab/>
      </w:r>
      <w:r w:rsidRPr="007B746A">
        <w:tab/>
        <w:t>AntennaInfoDedicated-v10i0</w:t>
      </w:r>
      <w:r w:rsidRPr="007B746A">
        <w:tab/>
        <w:t>OPTIONAL</w:t>
      </w:r>
      <w:r w:rsidRPr="007B746A">
        <w:tab/>
        <w:t>-- Need ON</w:t>
      </w:r>
    </w:p>
    <w:p w14:paraId="760BBDEF" w14:textId="77777777" w:rsidR="009722D5" w:rsidRPr="007B746A" w:rsidRDefault="009722D5" w:rsidP="009722D5">
      <w:pPr>
        <w:pStyle w:val="PL"/>
        <w:shd w:val="clear" w:color="auto" w:fill="E6E6E6"/>
      </w:pPr>
      <w:r w:rsidRPr="007B746A">
        <w:tab/>
        <w:t>]],</w:t>
      </w:r>
    </w:p>
    <w:p w14:paraId="3B827648" w14:textId="77777777" w:rsidR="009722D5" w:rsidRPr="007B746A" w:rsidRDefault="009722D5" w:rsidP="009722D5">
      <w:pPr>
        <w:pStyle w:val="PL"/>
        <w:shd w:val="clear" w:color="auto" w:fill="E6E6E6"/>
      </w:pPr>
      <w:r w:rsidRPr="007B746A">
        <w:tab/>
        <w:t>[[</w:t>
      </w:r>
      <w:r w:rsidRPr="007B746A">
        <w:tab/>
        <w:t>srs-SwitchFromServCellIndex-r14</w:t>
      </w:r>
      <w:r w:rsidRPr="007B746A">
        <w:tab/>
      </w:r>
      <w:r w:rsidRPr="007B746A">
        <w:tab/>
        <w:t>INTEGER (0.. 31) OPTIONAL</w:t>
      </w:r>
      <w:r w:rsidRPr="007B746A">
        <w:tab/>
        <w:t>-- Need ON</w:t>
      </w:r>
    </w:p>
    <w:p w14:paraId="170076C2" w14:textId="77777777" w:rsidR="00433335" w:rsidRPr="007B746A" w:rsidRDefault="009722D5" w:rsidP="00433335">
      <w:pPr>
        <w:pStyle w:val="PL"/>
        <w:shd w:val="clear" w:color="auto" w:fill="E6E6E6"/>
      </w:pPr>
      <w:r w:rsidRPr="007B746A">
        <w:tab/>
        <w:t>]]</w:t>
      </w:r>
      <w:r w:rsidR="00433335" w:rsidRPr="007B746A">
        <w:t>,</w:t>
      </w:r>
    </w:p>
    <w:p w14:paraId="07D8B8B6"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r>
      <w:r w:rsidRPr="007B746A">
        <w:tab/>
        <w:t>ENUMERATED {activated, dormant}</w:t>
      </w:r>
      <w:r w:rsidRPr="007B746A">
        <w:tab/>
        <w:t>OPTIONAL</w:t>
      </w:r>
      <w:r w:rsidR="008E3BAD" w:rsidRPr="007B746A">
        <w:tab/>
      </w:r>
      <w:r w:rsidRPr="007B746A">
        <w:t>-- Need ON</w:t>
      </w:r>
    </w:p>
    <w:p w14:paraId="2032D57E" w14:textId="77777777" w:rsidR="009722D5" w:rsidRPr="007B746A" w:rsidRDefault="00433335" w:rsidP="00433335">
      <w:pPr>
        <w:pStyle w:val="PL"/>
        <w:shd w:val="clear" w:color="auto" w:fill="E6E6E6"/>
      </w:pPr>
      <w:r w:rsidRPr="007B746A">
        <w:tab/>
        <w:t>]]</w:t>
      </w:r>
    </w:p>
    <w:p w14:paraId="5934FF2A" w14:textId="77777777" w:rsidR="009722D5" w:rsidRPr="007B746A" w:rsidRDefault="009722D5" w:rsidP="009722D5">
      <w:pPr>
        <w:pStyle w:val="PL"/>
        <w:shd w:val="clear" w:color="auto" w:fill="E6E6E6"/>
      </w:pPr>
      <w:r w:rsidRPr="007B746A">
        <w:t>}</w:t>
      </w:r>
    </w:p>
    <w:p w14:paraId="612DD788" w14:textId="77777777" w:rsidR="001D2A9B" w:rsidRPr="007B746A" w:rsidRDefault="001D2A9B" w:rsidP="001D2A9B">
      <w:pPr>
        <w:pStyle w:val="PL"/>
        <w:shd w:val="clear" w:color="auto" w:fill="E6E6E6"/>
      </w:pPr>
    </w:p>
    <w:p w14:paraId="36B25E1D" w14:textId="77777777" w:rsidR="001D2A9B" w:rsidRPr="007B746A" w:rsidRDefault="001D2A9B" w:rsidP="001D2A9B">
      <w:pPr>
        <w:pStyle w:val="PL"/>
        <w:shd w:val="clear" w:color="auto" w:fill="E6E6E6"/>
      </w:pPr>
      <w:r w:rsidRPr="007B746A">
        <w:t>SCellToAddMod-</w:t>
      </w:r>
      <w:r w:rsidR="0080664D" w:rsidRPr="007B746A">
        <w:t>v10l0</w:t>
      </w:r>
      <w:r w:rsidRPr="007B746A">
        <w:t xml:space="preserve"> ::=</w:t>
      </w:r>
      <w:r w:rsidRPr="007B746A">
        <w:tab/>
      </w:r>
      <w:r w:rsidRPr="007B746A">
        <w:tab/>
      </w:r>
      <w:r w:rsidRPr="007B746A">
        <w:tab/>
        <w:t>SEQUENCE {</w:t>
      </w:r>
    </w:p>
    <w:p w14:paraId="73D152FA" w14:textId="77777777" w:rsidR="001D2A9B" w:rsidRPr="007B746A" w:rsidRDefault="001D2A9B" w:rsidP="001D2A9B">
      <w:pPr>
        <w:pStyle w:val="PL"/>
        <w:shd w:val="clear" w:color="auto" w:fill="E6E6E6"/>
      </w:pPr>
      <w:r w:rsidRPr="007B746A">
        <w:tab/>
        <w:t>radioResourceConfigCommonSCell-</w:t>
      </w:r>
      <w:r w:rsidR="0080664D" w:rsidRPr="007B746A">
        <w:t>v10l0</w:t>
      </w:r>
      <w:r w:rsidRPr="007B746A">
        <w:tab/>
      </w:r>
      <w:r w:rsidRPr="007B746A">
        <w:tab/>
        <w:t>RadioResourceConfigCommonSCell-</w:t>
      </w:r>
      <w:r w:rsidR="0080664D" w:rsidRPr="007B746A">
        <w:t>v10l0</w:t>
      </w:r>
      <w:r w:rsidRPr="007B746A">
        <w:tab/>
        <w:t>OPTIONAL</w:t>
      </w:r>
    </w:p>
    <w:p w14:paraId="406935DC" w14:textId="77777777" w:rsidR="009722D5" w:rsidRPr="007B746A" w:rsidRDefault="001D2A9B" w:rsidP="001D2A9B">
      <w:pPr>
        <w:pStyle w:val="PL"/>
        <w:shd w:val="clear" w:color="auto" w:fill="E6E6E6"/>
      </w:pPr>
      <w:r w:rsidRPr="007B746A">
        <w:t>}</w:t>
      </w:r>
    </w:p>
    <w:p w14:paraId="1F440846" w14:textId="77777777" w:rsidR="00354AD6" w:rsidRPr="007B746A" w:rsidRDefault="00354AD6" w:rsidP="00354AD6">
      <w:pPr>
        <w:pStyle w:val="PL"/>
        <w:shd w:val="clear" w:color="auto" w:fill="E6E6E6"/>
        <w:rPr>
          <w:lang w:eastAsia="en-US"/>
        </w:rPr>
      </w:pPr>
    </w:p>
    <w:p w14:paraId="0FFE269F" w14:textId="77777777" w:rsidR="00354AD6" w:rsidRPr="007B746A" w:rsidRDefault="00354AD6" w:rsidP="00354AD6">
      <w:pPr>
        <w:pStyle w:val="PL"/>
        <w:shd w:val="clear" w:color="auto" w:fill="E6E6E6"/>
      </w:pPr>
      <w:r w:rsidRPr="007B746A">
        <w:lastRenderedPageBreak/>
        <w:t>SCellToAddMod-v13c0 ::=</w:t>
      </w:r>
      <w:r w:rsidRPr="007B746A">
        <w:tab/>
      </w:r>
      <w:r w:rsidRPr="007B746A">
        <w:tab/>
      </w:r>
      <w:r w:rsidRPr="007B746A">
        <w:tab/>
        <w:t>SEQUENCE {</w:t>
      </w:r>
    </w:p>
    <w:p w14:paraId="241C564A" w14:textId="77777777" w:rsidR="00354AD6" w:rsidRPr="007B746A" w:rsidRDefault="00354AD6" w:rsidP="00354AD6">
      <w:pPr>
        <w:pStyle w:val="PL"/>
        <w:shd w:val="clear" w:color="auto" w:fill="E6E6E6"/>
        <w:ind w:left="284" w:hanging="284"/>
      </w:pPr>
      <w:r w:rsidRPr="007B746A">
        <w:tab/>
        <w:t>radioResourceConfigDedicatedSCell-v13c0</w:t>
      </w:r>
      <w:r w:rsidRPr="007B746A">
        <w:tab/>
        <w:t>RadioResourceConfigDedicatedSCell-v13c0</w:t>
      </w:r>
      <w:r w:rsidRPr="007B746A">
        <w:tab/>
        <w:t>OPTIONAL</w:t>
      </w:r>
    </w:p>
    <w:p w14:paraId="6E271505" w14:textId="77777777" w:rsidR="00354AD6" w:rsidRPr="007B746A" w:rsidRDefault="00354AD6" w:rsidP="00354AD6">
      <w:pPr>
        <w:pStyle w:val="PL"/>
        <w:shd w:val="clear" w:color="auto" w:fill="E6E6E6"/>
      </w:pPr>
      <w:r w:rsidRPr="007B746A">
        <w:t>}</w:t>
      </w:r>
    </w:p>
    <w:p w14:paraId="6C5E4D3C" w14:textId="77777777" w:rsidR="00AF186B" w:rsidRPr="007B746A" w:rsidRDefault="00AF186B" w:rsidP="00AF186B">
      <w:pPr>
        <w:pStyle w:val="PL"/>
        <w:shd w:val="clear" w:color="auto" w:fill="E6E6E6"/>
      </w:pPr>
    </w:p>
    <w:p w14:paraId="78C5F0B4" w14:textId="77777777" w:rsidR="00AF186B" w:rsidRPr="007B746A" w:rsidRDefault="00AF186B" w:rsidP="00AF186B">
      <w:pPr>
        <w:pStyle w:val="PL"/>
        <w:shd w:val="clear" w:color="auto" w:fill="E6E6E6"/>
      </w:pPr>
      <w:r w:rsidRPr="007B746A">
        <w:t>SCellToAddMod-r16 ::=</w:t>
      </w:r>
      <w:r w:rsidRPr="007B746A">
        <w:tab/>
      </w:r>
      <w:r w:rsidRPr="007B746A">
        <w:tab/>
      </w:r>
      <w:r w:rsidRPr="007B746A">
        <w:tab/>
        <w:t>SEQUENCE {</w:t>
      </w:r>
    </w:p>
    <w:p w14:paraId="5CB0179C" w14:textId="77777777" w:rsidR="00AF186B" w:rsidRPr="007B746A" w:rsidRDefault="00AF186B" w:rsidP="00AF186B">
      <w:pPr>
        <w:pStyle w:val="PL"/>
        <w:shd w:val="clear" w:color="auto" w:fill="E6E6E6"/>
      </w:pPr>
      <w:r w:rsidRPr="007B746A">
        <w:tab/>
        <w:t>sCellIndex-r16</w:t>
      </w:r>
      <w:r w:rsidRPr="007B746A">
        <w:tab/>
      </w:r>
      <w:r w:rsidRPr="007B746A">
        <w:tab/>
      </w:r>
      <w:r w:rsidRPr="007B746A">
        <w:tab/>
      </w:r>
      <w:r w:rsidRPr="007B746A">
        <w:tab/>
      </w:r>
      <w:r w:rsidRPr="007B746A">
        <w:tab/>
      </w:r>
      <w:r w:rsidRPr="007B746A">
        <w:tab/>
        <w:t>SCellIndex-r13,</w:t>
      </w:r>
    </w:p>
    <w:p w14:paraId="6A869D00" w14:textId="77777777" w:rsidR="00AF186B" w:rsidRPr="007B746A" w:rsidRDefault="00AF186B" w:rsidP="00AF186B">
      <w:pPr>
        <w:pStyle w:val="PL"/>
        <w:shd w:val="clear" w:color="auto" w:fill="E6E6E6"/>
      </w:pPr>
      <w:r w:rsidRPr="007B746A">
        <w:tab/>
        <w:t>cellIdentification-r16</w:t>
      </w:r>
      <w:r w:rsidRPr="007B746A">
        <w:tab/>
      </w:r>
      <w:r w:rsidRPr="007B746A">
        <w:tab/>
      </w:r>
      <w:r w:rsidRPr="007B746A">
        <w:tab/>
      </w:r>
      <w:r w:rsidRPr="007B746A">
        <w:tab/>
        <w:t>SEQUENCE {</w:t>
      </w:r>
    </w:p>
    <w:p w14:paraId="49420754" w14:textId="77777777" w:rsidR="00AF186B" w:rsidRPr="007B746A" w:rsidRDefault="00AF186B" w:rsidP="00AF186B">
      <w:pPr>
        <w:pStyle w:val="PL"/>
        <w:shd w:val="clear" w:color="auto" w:fill="E6E6E6"/>
      </w:pPr>
      <w:r w:rsidRPr="007B746A">
        <w:tab/>
      </w:r>
      <w:r w:rsidRPr="007B746A">
        <w:tab/>
        <w:t>physCellId-r16</w:t>
      </w:r>
      <w:r w:rsidRPr="007B746A">
        <w:tab/>
      </w:r>
      <w:r w:rsidRPr="007B746A">
        <w:tab/>
      </w:r>
      <w:r w:rsidRPr="007B746A">
        <w:tab/>
      </w:r>
      <w:r w:rsidRPr="007B746A">
        <w:tab/>
      </w:r>
      <w:r w:rsidRPr="007B746A">
        <w:tab/>
      </w:r>
      <w:r w:rsidRPr="007B746A">
        <w:tab/>
        <w:t>PhysCellId,</w:t>
      </w:r>
    </w:p>
    <w:p w14:paraId="052004CD" w14:textId="77777777" w:rsidR="00AF186B" w:rsidRPr="007B746A" w:rsidRDefault="00AF186B" w:rsidP="00AF186B">
      <w:pPr>
        <w:pStyle w:val="PL"/>
        <w:shd w:val="clear" w:color="auto" w:fill="E6E6E6"/>
      </w:pPr>
      <w:r w:rsidRPr="007B746A">
        <w:tab/>
      </w:r>
      <w:r w:rsidRPr="007B746A">
        <w:tab/>
        <w:t>dl-CarrierFreq-r16</w:t>
      </w:r>
      <w:r w:rsidRPr="007B746A">
        <w:tab/>
      </w:r>
      <w:r w:rsidRPr="007B746A">
        <w:tab/>
      </w:r>
      <w:r w:rsidRPr="007B746A">
        <w:tab/>
      </w:r>
      <w:r w:rsidRPr="007B746A">
        <w:tab/>
      </w:r>
      <w:r w:rsidRPr="007B746A">
        <w:tab/>
        <w:t>ARFCN-ValueEUTRA-r9</w:t>
      </w:r>
    </w:p>
    <w:p w14:paraId="3864D370" w14:textId="77777777" w:rsidR="00AF186B" w:rsidRPr="007B746A" w:rsidRDefault="00AF186B" w:rsidP="00AF186B">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0F10348D" w14:textId="77777777" w:rsidR="00AF186B" w:rsidRPr="007B746A" w:rsidRDefault="00AF186B" w:rsidP="00AF186B">
      <w:pPr>
        <w:pStyle w:val="PL"/>
        <w:shd w:val="clear" w:color="auto" w:fill="E6E6E6"/>
      </w:pPr>
      <w:r w:rsidRPr="007B746A">
        <w:tab/>
        <w:t>radioResourceConfigCommonSCell-r16</w:t>
      </w:r>
      <w:r w:rsidRPr="007B746A">
        <w:tab/>
      </w:r>
      <w:r w:rsidRPr="007B746A">
        <w:tab/>
        <w:t>RadioResourceConfigCommonSCell-r10</w:t>
      </w:r>
      <w:r w:rsidRPr="007B746A">
        <w:tab/>
        <w:t>OPTIONAL,</w:t>
      </w:r>
      <w:r w:rsidRPr="007B746A">
        <w:tab/>
        <w:t>-- Cond SCellAdd</w:t>
      </w:r>
    </w:p>
    <w:p w14:paraId="7BBCB5EC" w14:textId="77777777" w:rsidR="00AF186B" w:rsidRPr="007B746A" w:rsidRDefault="00AF186B" w:rsidP="00AF186B">
      <w:pPr>
        <w:pStyle w:val="PL"/>
        <w:shd w:val="clear" w:color="auto" w:fill="E6E6E6"/>
      </w:pPr>
      <w:r w:rsidRPr="007B746A">
        <w:tab/>
        <w:t>radioResourceConfigDedicatedSCell-r16</w:t>
      </w:r>
      <w:r w:rsidRPr="007B746A">
        <w:tab/>
        <w:t>RadioResourceConfigDedicatedSCell-r10</w:t>
      </w:r>
      <w:r w:rsidRPr="007B746A">
        <w:tab/>
        <w:t>OPTIONAL,</w:t>
      </w:r>
      <w:r w:rsidRPr="007B746A">
        <w:tab/>
        <w:t>-- Cond SCellAdd2</w:t>
      </w:r>
    </w:p>
    <w:p w14:paraId="119C217D" w14:textId="77777777" w:rsidR="00AF186B" w:rsidRPr="007B746A" w:rsidRDefault="00AF186B" w:rsidP="00AF186B">
      <w:pPr>
        <w:pStyle w:val="PL"/>
        <w:shd w:val="clear" w:color="auto" w:fill="E6E6E6"/>
      </w:pPr>
      <w:r w:rsidRPr="007B746A">
        <w:tab/>
        <w:t>antennaInfoDedicatedSCell-r16</w:t>
      </w:r>
      <w:r w:rsidRPr="007B746A">
        <w:tab/>
      </w:r>
      <w:r w:rsidRPr="007B746A">
        <w:tab/>
        <w:t>AntennaInfoDedicated-v10i0</w:t>
      </w:r>
      <w:r w:rsidRPr="007B746A">
        <w:tab/>
        <w:t>OPTIONAL,</w:t>
      </w:r>
      <w:r w:rsidRPr="007B746A">
        <w:tab/>
        <w:t>-- Need ON</w:t>
      </w:r>
    </w:p>
    <w:p w14:paraId="2DBD6A8A" w14:textId="77777777" w:rsidR="00AF186B" w:rsidRPr="007B746A" w:rsidRDefault="00AF186B" w:rsidP="00AF186B">
      <w:pPr>
        <w:pStyle w:val="PL"/>
        <w:shd w:val="clear" w:color="auto" w:fill="E6E6E6"/>
      </w:pPr>
      <w:r w:rsidRPr="007B746A">
        <w:tab/>
        <w:t>srs-SwitchFromServCellIndex-r16</w:t>
      </w:r>
      <w:r w:rsidRPr="007B746A">
        <w:tab/>
      </w:r>
      <w:r w:rsidRPr="007B746A">
        <w:tab/>
      </w:r>
      <w:r w:rsidRPr="007B746A">
        <w:tab/>
        <w:t>INTEGER (0.. 31) OPTIONAL,</w:t>
      </w:r>
      <w:r w:rsidRPr="007B746A">
        <w:tab/>
        <w:t>-- Need ON</w:t>
      </w:r>
    </w:p>
    <w:p w14:paraId="56ACF777" w14:textId="5898754A" w:rsidR="00AF186B" w:rsidRPr="007B746A" w:rsidRDefault="00AF186B" w:rsidP="00AF186B">
      <w:pPr>
        <w:pStyle w:val="PL"/>
        <w:shd w:val="clear" w:color="auto" w:fill="E6E6E6"/>
      </w:pPr>
      <w:r w:rsidRPr="007B746A">
        <w:tab/>
        <w:t>sCellState-r16</w:t>
      </w:r>
      <w:r w:rsidRPr="007B746A">
        <w:tab/>
      </w:r>
      <w:r w:rsidRPr="007B746A">
        <w:tab/>
      </w:r>
      <w:r w:rsidRPr="007B746A">
        <w:tab/>
      </w:r>
      <w:r w:rsidRPr="007B746A">
        <w:tab/>
      </w:r>
      <w:r w:rsidRPr="007B746A">
        <w:tab/>
      </w:r>
      <w:r w:rsidRPr="007B746A">
        <w:tab/>
      </w:r>
      <w:r w:rsidRPr="007B746A">
        <w:tab/>
        <w:t>ENUMERATED {activated, dormant}</w:t>
      </w:r>
      <w:r w:rsidRPr="007B746A">
        <w:tab/>
        <w:t>OPTIONAL,</w:t>
      </w:r>
      <w:r w:rsidRPr="007B746A">
        <w:tab/>
        <w:t>-- Need ON</w:t>
      </w:r>
    </w:p>
    <w:p w14:paraId="449E6713" w14:textId="77777777" w:rsidR="00AF186B" w:rsidRPr="007B746A" w:rsidRDefault="00AF186B" w:rsidP="00AF186B">
      <w:pPr>
        <w:pStyle w:val="PL"/>
        <w:shd w:val="clear" w:color="auto" w:fill="E6E6E6"/>
      </w:pPr>
      <w:r w:rsidRPr="007B746A">
        <w:tab/>
        <w:t>...</w:t>
      </w:r>
    </w:p>
    <w:p w14:paraId="0BE50B63" w14:textId="77777777" w:rsidR="00AF186B" w:rsidRPr="007B746A" w:rsidRDefault="00AF186B" w:rsidP="00AF186B">
      <w:pPr>
        <w:pStyle w:val="PL"/>
        <w:shd w:val="clear" w:color="auto" w:fill="E6E6E6"/>
      </w:pPr>
      <w:r w:rsidRPr="007B746A">
        <w:t>}</w:t>
      </w:r>
    </w:p>
    <w:p w14:paraId="6CF29361" w14:textId="77777777" w:rsidR="001D2A9B" w:rsidRPr="007B746A" w:rsidRDefault="001D2A9B" w:rsidP="001D2A9B">
      <w:pPr>
        <w:pStyle w:val="PL"/>
        <w:shd w:val="clear" w:color="auto" w:fill="E6E6E6"/>
      </w:pPr>
    </w:p>
    <w:p w14:paraId="310CD5D8" w14:textId="77777777" w:rsidR="009722D5" w:rsidRPr="007B746A" w:rsidRDefault="009722D5" w:rsidP="009722D5">
      <w:pPr>
        <w:pStyle w:val="PL"/>
        <w:shd w:val="clear" w:color="auto" w:fill="E6E6E6"/>
      </w:pPr>
      <w:r w:rsidRPr="007B746A">
        <w:t>SCell</w:t>
      </w:r>
      <w:r w:rsidRPr="007B746A">
        <w:rPr>
          <w:snapToGrid w:val="0"/>
        </w:rPr>
        <w:t>ToAddModExt</w:t>
      </w:r>
      <w:r w:rsidRPr="007B746A">
        <w:t>-r13 ::=</w:t>
      </w:r>
      <w:r w:rsidRPr="007B746A">
        <w:tab/>
      </w:r>
      <w:r w:rsidRPr="007B746A">
        <w:tab/>
      </w:r>
      <w:r w:rsidRPr="007B746A">
        <w:tab/>
        <w:t>SEQUENCE {</w:t>
      </w:r>
    </w:p>
    <w:p w14:paraId="54747EA2" w14:textId="77777777" w:rsidR="009722D5" w:rsidRPr="007B746A" w:rsidRDefault="009722D5" w:rsidP="009722D5">
      <w:pPr>
        <w:pStyle w:val="PL"/>
        <w:shd w:val="clear" w:color="auto" w:fill="E6E6E6"/>
      </w:pPr>
      <w:r w:rsidRPr="007B746A">
        <w:tab/>
        <w:t>sCellIndex-r13</w:t>
      </w:r>
      <w:r w:rsidRPr="007B746A">
        <w:tab/>
      </w:r>
      <w:r w:rsidRPr="007B746A">
        <w:tab/>
      </w:r>
      <w:r w:rsidRPr="007B746A">
        <w:tab/>
      </w:r>
      <w:r w:rsidRPr="007B746A">
        <w:tab/>
      </w:r>
      <w:r w:rsidRPr="007B746A">
        <w:tab/>
      </w:r>
      <w:r w:rsidRPr="007B746A">
        <w:tab/>
        <w:t>SCellIndex-r13,</w:t>
      </w:r>
    </w:p>
    <w:p w14:paraId="142AEB6A" w14:textId="77777777" w:rsidR="009722D5" w:rsidRPr="007B746A" w:rsidRDefault="009722D5" w:rsidP="009722D5">
      <w:pPr>
        <w:pStyle w:val="PL"/>
        <w:shd w:val="clear" w:color="auto" w:fill="E6E6E6"/>
      </w:pPr>
      <w:r w:rsidRPr="007B746A">
        <w:tab/>
        <w:t>cellIdentification-r13</w:t>
      </w:r>
      <w:r w:rsidRPr="007B746A">
        <w:tab/>
      </w:r>
      <w:r w:rsidRPr="007B746A">
        <w:tab/>
      </w:r>
      <w:r w:rsidRPr="007B746A">
        <w:tab/>
      </w:r>
      <w:r w:rsidRPr="007B746A">
        <w:tab/>
        <w:t>SEQUENCE {</w:t>
      </w:r>
    </w:p>
    <w:p w14:paraId="4D95FDD3" w14:textId="77777777" w:rsidR="009722D5" w:rsidRPr="007B746A" w:rsidRDefault="009722D5" w:rsidP="009722D5">
      <w:pPr>
        <w:pStyle w:val="PL"/>
        <w:shd w:val="clear" w:color="auto" w:fill="E6E6E6"/>
      </w:pPr>
      <w:r w:rsidRPr="007B746A">
        <w:tab/>
      </w:r>
      <w:r w:rsidRPr="007B746A">
        <w:tab/>
        <w:t>physCellId-r13</w:t>
      </w:r>
      <w:r w:rsidRPr="007B746A">
        <w:tab/>
      </w:r>
      <w:r w:rsidRPr="007B746A">
        <w:tab/>
      </w:r>
      <w:r w:rsidRPr="007B746A">
        <w:tab/>
      </w:r>
      <w:r w:rsidRPr="007B746A">
        <w:tab/>
      </w:r>
      <w:r w:rsidRPr="007B746A">
        <w:tab/>
      </w:r>
      <w:r w:rsidRPr="007B746A">
        <w:tab/>
        <w:t>PhysCellId,</w:t>
      </w:r>
    </w:p>
    <w:p w14:paraId="0E3769F6" w14:textId="77777777" w:rsidR="009722D5" w:rsidRPr="007B746A" w:rsidRDefault="009722D5" w:rsidP="009722D5">
      <w:pPr>
        <w:pStyle w:val="PL"/>
        <w:shd w:val="clear" w:color="auto" w:fill="E6E6E6"/>
      </w:pPr>
      <w:r w:rsidRPr="007B746A">
        <w:tab/>
      </w:r>
      <w:r w:rsidRPr="007B746A">
        <w:tab/>
        <w:t>dl-CarrierFreq-r13</w:t>
      </w:r>
      <w:r w:rsidRPr="007B746A">
        <w:tab/>
      </w:r>
      <w:r w:rsidRPr="007B746A">
        <w:tab/>
      </w:r>
      <w:r w:rsidRPr="007B746A">
        <w:tab/>
      </w:r>
      <w:r w:rsidRPr="007B746A">
        <w:tab/>
      </w:r>
      <w:r w:rsidRPr="007B746A">
        <w:tab/>
        <w:t>ARFCN-ValueEUTRA-r9</w:t>
      </w:r>
    </w:p>
    <w:p w14:paraId="7EE8C1D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4260DC73" w14:textId="77777777" w:rsidR="009722D5" w:rsidRPr="007B746A" w:rsidRDefault="009722D5" w:rsidP="009722D5">
      <w:pPr>
        <w:pStyle w:val="PL"/>
        <w:shd w:val="clear" w:color="auto" w:fill="E6E6E6"/>
      </w:pPr>
      <w:r w:rsidRPr="007B746A">
        <w:tab/>
        <w:t>radioResourceConfigCommonSCell-r13</w:t>
      </w:r>
      <w:r w:rsidRPr="007B746A">
        <w:tab/>
      </w:r>
      <w:r w:rsidRPr="007B746A">
        <w:tab/>
        <w:t>RadioResourceConfigCommonSCell-r10</w:t>
      </w:r>
      <w:r w:rsidRPr="007B746A">
        <w:tab/>
        <w:t>OPTIONAL,</w:t>
      </w:r>
      <w:r w:rsidRPr="007B746A">
        <w:tab/>
        <w:t>-- Cond SCellAdd</w:t>
      </w:r>
    </w:p>
    <w:p w14:paraId="18F5FA20" w14:textId="77777777" w:rsidR="009722D5" w:rsidRPr="007B746A" w:rsidRDefault="009722D5" w:rsidP="009722D5">
      <w:pPr>
        <w:pStyle w:val="PL"/>
        <w:shd w:val="clear" w:color="auto" w:fill="E6E6E6"/>
      </w:pPr>
      <w:r w:rsidRPr="007B746A">
        <w:tab/>
        <w:t>radioResourceConfigDedicatedSCell-r13</w:t>
      </w:r>
      <w:r w:rsidRPr="007B746A">
        <w:tab/>
        <w:t>RadioResourceConfigDedicatedSCell-r10</w:t>
      </w:r>
      <w:r w:rsidRPr="007B746A">
        <w:tab/>
        <w:t>OPTIONAL,</w:t>
      </w:r>
      <w:r w:rsidRPr="007B746A">
        <w:tab/>
        <w:t>-- Cond SCellAdd2</w:t>
      </w:r>
    </w:p>
    <w:p w14:paraId="2F896901" w14:textId="77777777" w:rsidR="009722D5" w:rsidRPr="007B746A" w:rsidRDefault="009722D5" w:rsidP="009722D5">
      <w:pPr>
        <w:pStyle w:val="PL"/>
        <w:shd w:val="clear" w:color="auto" w:fill="E6E6E6"/>
      </w:pPr>
      <w:r w:rsidRPr="007B746A">
        <w:tab/>
        <w:t>antennaInfoDedicatedSCell-r13</w:t>
      </w:r>
      <w:r w:rsidRPr="007B746A">
        <w:tab/>
      </w:r>
      <w:r w:rsidRPr="007B746A">
        <w:tab/>
      </w:r>
      <w:r w:rsidRPr="007B746A">
        <w:tab/>
        <w:t>AntennaInfoDedicated-v10i0</w:t>
      </w:r>
      <w:r w:rsidRPr="007B746A">
        <w:tab/>
      </w:r>
      <w:r w:rsidRPr="007B746A">
        <w:tab/>
        <w:t>OPTIONAL</w:t>
      </w:r>
      <w:r w:rsidRPr="007B746A">
        <w:tab/>
        <w:t>-- Need ON</w:t>
      </w:r>
    </w:p>
    <w:p w14:paraId="458E1ADD" w14:textId="77777777" w:rsidR="009722D5" w:rsidRPr="007B746A" w:rsidRDefault="009722D5" w:rsidP="009722D5">
      <w:pPr>
        <w:pStyle w:val="PL"/>
        <w:shd w:val="clear" w:color="auto" w:fill="E6E6E6"/>
      </w:pPr>
      <w:r w:rsidRPr="007B746A">
        <w:t>}</w:t>
      </w:r>
    </w:p>
    <w:p w14:paraId="77A95F68" w14:textId="77777777" w:rsidR="001D2A9B" w:rsidRPr="007B746A" w:rsidRDefault="001D2A9B" w:rsidP="001D2A9B">
      <w:pPr>
        <w:pStyle w:val="PL"/>
        <w:shd w:val="clear" w:color="auto" w:fill="E6E6E6"/>
      </w:pPr>
    </w:p>
    <w:p w14:paraId="37BE11CB" w14:textId="77777777" w:rsidR="001D2A9B" w:rsidRPr="007B746A" w:rsidRDefault="001D2A9B" w:rsidP="001D2A9B">
      <w:pPr>
        <w:pStyle w:val="PL"/>
        <w:shd w:val="clear" w:color="auto" w:fill="E6E6E6"/>
      </w:pPr>
      <w:r w:rsidRPr="007B746A">
        <w:t>SCellToAddModExt-</w:t>
      </w:r>
      <w:r w:rsidR="0080664D" w:rsidRPr="007B746A">
        <w:t>v1370</w:t>
      </w:r>
      <w:r w:rsidRPr="007B746A">
        <w:t xml:space="preserve"> ::=</w:t>
      </w:r>
      <w:r w:rsidRPr="007B746A">
        <w:tab/>
      </w:r>
      <w:r w:rsidRPr="007B746A">
        <w:tab/>
      </w:r>
      <w:r w:rsidRPr="007B746A">
        <w:tab/>
        <w:t>SEQUENCE {</w:t>
      </w:r>
    </w:p>
    <w:p w14:paraId="11BD59B6" w14:textId="77777777" w:rsidR="001D2A9B" w:rsidRPr="007B746A" w:rsidRDefault="001D2A9B" w:rsidP="001D2A9B">
      <w:pPr>
        <w:pStyle w:val="PL"/>
        <w:shd w:val="clear" w:color="auto" w:fill="E6E6E6"/>
      </w:pPr>
      <w:r w:rsidRPr="007B746A">
        <w:tab/>
        <w:t>radioResourceConfigCommonSCell-</w:t>
      </w:r>
      <w:r w:rsidR="0080664D" w:rsidRPr="007B746A">
        <w:t>v1370</w:t>
      </w:r>
      <w:r w:rsidRPr="007B746A">
        <w:tab/>
      </w:r>
      <w:r w:rsidRPr="007B746A">
        <w:tab/>
        <w:t>RadioResourceConfigCommonSCell-</w:t>
      </w:r>
      <w:r w:rsidR="0080664D" w:rsidRPr="007B746A">
        <w:t>v10l0</w:t>
      </w:r>
      <w:r w:rsidRPr="007B746A">
        <w:tab/>
        <w:t>OPTIONAL</w:t>
      </w:r>
    </w:p>
    <w:p w14:paraId="2827611A" w14:textId="77777777" w:rsidR="009722D5" w:rsidRPr="007B746A" w:rsidRDefault="001D2A9B" w:rsidP="001D2A9B">
      <w:pPr>
        <w:pStyle w:val="PL"/>
        <w:shd w:val="clear" w:color="auto" w:fill="E6E6E6"/>
      </w:pPr>
      <w:r w:rsidRPr="007B746A">
        <w:t>}</w:t>
      </w:r>
    </w:p>
    <w:p w14:paraId="09C4EEF3" w14:textId="77777777" w:rsidR="001D2A9B" w:rsidRPr="007B746A" w:rsidRDefault="001D2A9B" w:rsidP="001D2A9B">
      <w:pPr>
        <w:pStyle w:val="PL"/>
        <w:shd w:val="clear" w:color="auto" w:fill="E6E6E6"/>
      </w:pPr>
    </w:p>
    <w:p w14:paraId="630FA536" w14:textId="77777777" w:rsidR="009722D5" w:rsidRPr="007B746A" w:rsidRDefault="009722D5" w:rsidP="009722D5">
      <w:pPr>
        <w:pStyle w:val="PL"/>
        <w:shd w:val="clear" w:color="auto" w:fill="E6E6E6"/>
      </w:pPr>
      <w:r w:rsidRPr="007B746A">
        <w:t>SCellToAddModExt-v14</w:t>
      </w:r>
      <w:r w:rsidR="00864D08" w:rsidRPr="007B746A">
        <w:t>30</w:t>
      </w:r>
      <w:r w:rsidRPr="007B746A">
        <w:t xml:space="preserve"> ::=</w:t>
      </w:r>
      <w:r w:rsidRPr="007B746A">
        <w:tab/>
      </w:r>
      <w:r w:rsidRPr="007B746A">
        <w:tab/>
      </w:r>
      <w:r w:rsidRPr="007B746A">
        <w:tab/>
        <w:t>SEQUENCE {</w:t>
      </w:r>
    </w:p>
    <w:p w14:paraId="6A41E6A6" w14:textId="77777777" w:rsidR="009722D5" w:rsidRPr="007B746A" w:rsidRDefault="009722D5" w:rsidP="009722D5">
      <w:pPr>
        <w:pStyle w:val="PL"/>
        <w:shd w:val="clear" w:color="auto" w:fill="E6E6E6"/>
      </w:pPr>
      <w:r w:rsidRPr="007B746A">
        <w:tab/>
        <w:t>srs-SwitchFromServCellIndex-r14</w:t>
      </w:r>
      <w:r w:rsidRPr="007B746A">
        <w:tab/>
      </w:r>
      <w:r w:rsidRPr="007B746A">
        <w:tab/>
      </w:r>
      <w:r w:rsidRPr="007B746A">
        <w:tab/>
        <w:t>INTEGER (0.. 31)</w:t>
      </w:r>
      <w:r w:rsidR="003368AD" w:rsidRPr="007B746A">
        <w:tab/>
      </w:r>
      <w:r w:rsidR="003368AD" w:rsidRPr="007B746A">
        <w:tab/>
      </w:r>
      <w:r w:rsidR="003368AD" w:rsidRPr="007B746A">
        <w:tab/>
      </w:r>
      <w:r w:rsidRPr="007B746A">
        <w:t>OPTIONAL</w:t>
      </w:r>
      <w:r w:rsidR="003368AD" w:rsidRPr="007B746A">
        <w:t>,</w:t>
      </w:r>
      <w:r w:rsidRPr="007B746A">
        <w:tab/>
        <w:t>-- Need ON</w:t>
      </w:r>
    </w:p>
    <w:p w14:paraId="7D3A6CEE" w14:textId="77777777" w:rsidR="00433335" w:rsidRPr="007B746A" w:rsidRDefault="003368AD" w:rsidP="00433335">
      <w:pPr>
        <w:pStyle w:val="PL"/>
        <w:shd w:val="clear" w:color="auto" w:fill="E6E6E6"/>
      </w:pPr>
      <w:r w:rsidRPr="007B746A">
        <w:tab/>
        <w:t>...</w:t>
      </w:r>
      <w:r w:rsidR="00433335" w:rsidRPr="007B746A">
        <w:t>,</w:t>
      </w:r>
    </w:p>
    <w:p w14:paraId="4571E59D"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t>ENUMERATED {activated, dormant}</w:t>
      </w:r>
      <w:r w:rsidRPr="007B746A">
        <w:tab/>
      </w:r>
      <w:r w:rsidRPr="007B746A">
        <w:tab/>
        <w:t>OPTIONAL</w:t>
      </w:r>
      <w:r w:rsidR="008E3BAD" w:rsidRPr="007B746A">
        <w:tab/>
      </w:r>
      <w:r w:rsidRPr="007B746A">
        <w:t>-- Need ON</w:t>
      </w:r>
    </w:p>
    <w:p w14:paraId="3D829B51" w14:textId="77777777" w:rsidR="003368AD" w:rsidRPr="007B746A" w:rsidRDefault="00433335" w:rsidP="00433335">
      <w:pPr>
        <w:pStyle w:val="PL"/>
        <w:shd w:val="clear" w:color="auto" w:fill="E6E6E6"/>
      </w:pPr>
      <w:r w:rsidRPr="007B746A">
        <w:tab/>
        <w:t>]]</w:t>
      </w:r>
    </w:p>
    <w:p w14:paraId="568D3FC0" w14:textId="77777777" w:rsidR="009722D5" w:rsidRPr="007B746A" w:rsidRDefault="009722D5" w:rsidP="009722D5">
      <w:pPr>
        <w:pStyle w:val="PL"/>
        <w:shd w:val="clear" w:color="auto" w:fill="E6E6E6"/>
      </w:pPr>
      <w:r w:rsidRPr="007B746A">
        <w:t>}</w:t>
      </w:r>
    </w:p>
    <w:p w14:paraId="03D393FA" w14:textId="77777777" w:rsidR="003C27DA" w:rsidRPr="007B746A" w:rsidRDefault="003C27DA" w:rsidP="003C27DA">
      <w:pPr>
        <w:pStyle w:val="PL"/>
        <w:shd w:val="clear" w:color="auto" w:fill="E6E6E6"/>
      </w:pPr>
    </w:p>
    <w:p w14:paraId="66E08E86" w14:textId="77777777" w:rsidR="008A46A5" w:rsidRPr="007B746A" w:rsidRDefault="008A46A5" w:rsidP="008A46A5">
      <w:pPr>
        <w:pStyle w:val="PL"/>
        <w:shd w:val="clear" w:color="auto" w:fill="E6E6E6"/>
      </w:pPr>
      <w:r w:rsidRPr="007B746A">
        <w:t>SCellGroupToAddMod-r15 ::=</w:t>
      </w:r>
      <w:r w:rsidRPr="007B746A">
        <w:tab/>
      </w:r>
      <w:r w:rsidRPr="007B746A">
        <w:tab/>
      </w:r>
      <w:r w:rsidRPr="007B746A">
        <w:tab/>
        <w:t>SEQUENCE {</w:t>
      </w:r>
    </w:p>
    <w:p w14:paraId="4FC88711" w14:textId="77777777" w:rsidR="008A46A5" w:rsidRPr="007B746A" w:rsidRDefault="008A46A5" w:rsidP="008A46A5">
      <w:pPr>
        <w:pStyle w:val="PL"/>
        <w:shd w:val="clear" w:color="auto" w:fill="E6E6E6"/>
      </w:pPr>
      <w:r w:rsidRPr="007B746A">
        <w:tab/>
        <w:t>sCellGroupIndex-r15</w:t>
      </w:r>
      <w:r w:rsidRPr="007B746A">
        <w:tab/>
      </w:r>
      <w:r w:rsidRPr="007B746A">
        <w:tab/>
      </w:r>
      <w:r w:rsidRPr="007B746A">
        <w:tab/>
      </w:r>
      <w:r w:rsidRPr="007B746A">
        <w:tab/>
      </w:r>
      <w:r w:rsidRPr="007B746A">
        <w:tab/>
        <w:t>SCellGroupIndex-r15,</w:t>
      </w:r>
    </w:p>
    <w:p w14:paraId="5AF26F97" w14:textId="77777777" w:rsidR="008A46A5" w:rsidRPr="007B746A" w:rsidRDefault="008A46A5" w:rsidP="008A46A5">
      <w:pPr>
        <w:pStyle w:val="PL"/>
        <w:shd w:val="clear" w:color="auto" w:fill="E6E6E6"/>
      </w:pPr>
      <w:r w:rsidRPr="007B746A">
        <w:tab/>
        <w:t>sCellConfigCommon-r15</w:t>
      </w:r>
      <w:r w:rsidRPr="007B746A">
        <w:tab/>
      </w:r>
      <w:r w:rsidRPr="007B746A">
        <w:tab/>
      </w:r>
      <w:r w:rsidRPr="007B746A">
        <w:tab/>
      </w:r>
      <w:r w:rsidRPr="007B746A">
        <w:tab/>
        <w:t>SCellConfigCommon-r15</w:t>
      </w:r>
      <w:r w:rsidRPr="007B746A">
        <w:tab/>
      </w:r>
      <w:r w:rsidRPr="007B746A">
        <w:tab/>
      </w:r>
      <w:r w:rsidRPr="007B746A">
        <w:tab/>
        <w:t>OPTIONAL,</w:t>
      </w:r>
      <w:r w:rsidRPr="007B746A">
        <w:tab/>
        <w:t>-- Need ON</w:t>
      </w:r>
    </w:p>
    <w:p w14:paraId="21AFDA96" w14:textId="77777777" w:rsidR="008A46A5" w:rsidRPr="007B746A" w:rsidRDefault="008A46A5" w:rsidP="008A46A5">
      <w:pPr>
        <w:pStyle w:val="PL"/>
        <w:shd w:val="clear" w:color="auto" w:fill="E6E6E6"/>
      </w:pPr>
      <w:r w:rsidRPr="007B746A">
        <w:tab/>
        <w:t>sCellToReleaseList-r15</w:t>
      </w:r>
      <w:r w:rsidRPr="007B746A">
        <w:tab/>
      </w:r>
      <w:r w:rsidRPr="007B746A">
        <w:tab/>
      </w:r>
      <w:r w:rsidRPr="007B746A">
        <w:tab/>
      </w:r>
      <w:r w:rsidRPr="007B746A">
        <w:tab/>
        <w:t>SCellToReleaseListExt-r13</w:t>
      </w:r>
      <w:r w:rsidRPr="007B746A">
        <w:tab/>
      </w:r>
      <w:r w:rsidRPr="007B746A">
        <w:tab/>
        <w:t>OPTIONAL,</w:t>
      </w:r>
      <w:r w:rsidRPr="007B746A">
        <w:tab/>
        <w:t>-- Need ON</w:t>
      </w:r>
    </w:p>
    <w:p w14:paraId="72616117" w14:textId="77777777" w:rsidR="008A46A5" w:rsidRPr="007B746A" w:rsidRDefault="008A46A5" w:rsidP="008A46A5">
      <w:pPr>
        <w:pStyle w:val="PL"/>
        <w:shd w:val="clear" w:color="auto" w:fill="E6E6E6"/>
      </w:pPr>
      <w:r w:rsidRPr="007B746A">
        <w:tab/>
        <w:t>sCellToAddModList-r15</w:t>
      </w:r>
      <w:r w:rsidRPr="007B746A">
        <w:tab/>
      </w:r>
      <w:r w:rsidRPr="007B746A">
        <w:tab/>
      </w:r>
      <w:r w:rsidRPr="007B746A">
        <w:tab/>
      </w:r>
      <w:r w:rsidRPr="007B746A">
        <w:tab/>
        <w:t>SCellToAddModListExt-r13</w:t>
      </w:r>
      <w:r w:rsidRPr="007B746A">
        <w:tab/>
      </w:r>
      <w:r w:rsidRPr="007B746A">
        <w:tab/>
        <w:t>OPTIONAL</w:t>
      </w:r>
      <w:r w:rsidRPr="007B746A">
        <w:tab/>
        <w:t>-- Need ON</w:t>
      </w:r>
    </w:p>
    <w:p w14:paraId="1CD69CD4" w14:textId="77777777" w:rsidR="009722D5" w:rsidRPr="007B746A" w:rsidRDefault="008A46A5" w:rsidP="008A46A5">
      <w:pPr>
        <w:pStyle w:val="PL"/>
        <w:shd w:val="clear" w:color="auto" w:fill="E6E6E6"/>
      </w:pPr>
      <w:r w:rsidRPr="007B746A">
        <w:t>}</w:t>
      </w:r>
    </w:p>
    <w:p w14:paraId="704B3306" w14:textId="77777777" w:rsidR="008A46A5" w:rsidRPr="007B746A" w:rsidRDefault="008A46A5" w:rsidP="008A46A5">
      <w:pPr>
        <w:pStyle w:val="PL"/>
        <w:shd w:val="clear" w:color="auto" w:fill="E6E6E6"/>
      </w:pPr>
    </w:p>
    <w:p w14:paraId="0FF16E5C" w14:textId="77777777" w:rsidR="009722D5" w:rsidRPr="007B746A" w:rsidRDefault="009722D5" w:rsidP="009722D5">
      <w:pPr>
        <w:pStyle w:val="PL"/>
        <w:shd w:val="clear" w:color="auto" w:fill="E6E6E6"/>
      </w:pPr>
      <w:r w:rsidRPr="007B746A">
        <w:t>SCell</w:t>
      </w:r>
      <w:r w:rsidRPr="007B746A">
        <w:rPr>
          <w:snapToGrid w:val="0"/>
        </w:rPr>
        <w:t>ToRelease</w:t>
      </w:r>
      <w:r w:rsidRPr="007B746A">
        <w:t>List-r10 ::=</w:t>
      </w:r>
      <w:r w:rsidRPr="007B746A">
        <w:tab/>
      </w:r>
      <w:r w:rsidRPr="007B746A">
        <w:tab/>
      </w:r>
      <w:r w:rsidRPr="007B746A">
        <w:tab/>
        <w:t>SEQUENCE (SIZE (1..maxSCell-r10)) OF SCellIndex-r10</w:t>
      </w:r>
    </w:p>
    <w:p w14:paraId="3C237898" w14:textId="77777777" w:rsidR="009722D5" w:rsidRPr="007B746A" w:rsidRDefault="009722D5" w:rsidP="009722D5">
      <w:pPr>
        <w:pStyle w:val="PL"/>
        <w:shd w:val="clear" w:color="auto" w:fill="E6E6E6"/>
      </w:pPr>
    </w:p>
    <w:p w14:paraId="37D62966" w14:textId="77777777" w:rsidR="009722D5" w:rsidRPr="007B746A" w:rsidRDefault="009722D5" w:rsidP="009722D5">
      <w:pPr>
        <w:pStyle w:val="PL"/>
        <w:shd w:val="clear" w:color="auto" w:fill="E6E6E6"/>
      </w:pPr>
      <w:r w:rsidRPr="007B746A">
        <w:t>SCell</w:t>
      </w:r>
      <w:r w:rsidRPr="007B746A">
        <w:rPr>
          <w:snapToGrid w:val="0"/>
        </w:rPr>
        <w:t>ToRelease</w:t>
      </w:r>
      <w:r w:rsidRPr="007B746A">
        <w:t>ListExt-r13 ::=</w:t>
      </w:r>
      <w:r w:rsidRPr="007B746A">
        <w:tab/>
      </w:r>
      <w:r w:rsidRPr="007B746A">
        <w:tab/>
      </w:r>
      <w:r w:rsidRPr="007B746A">
        <w:tab/>
        <w:t>SEQUENCE (SIZE (1..maxSCell-r13)) OF SCellIndex-r13</w:t>
      </w:r>
    </w:p>
    <w:p w14:paraId="2DFF0127" w14:textId="77777777" w:rsidR="008A46A5" w:rsidRPr="007B746A" w:rsidRDefault="008A46A5" w:rsidP="008A46A5">
      <w:pPr>
        <w:pStyle w:val="PL"/>
        <w:shd w:val="clear" w:color="auto" w:fill="E6E6E6"/>
      </w:pPr>
    </w:p>
    <w:p w14:paraId="2ADBF981" w14:textId="77777777" w:rsidR="008A46A5" w:rsidRPr="007B746A" w:rsidRDefault="008A46A5" w:rsidP="008A46A5">
      <w:pPr>
        <w:pStyle w:val="PL"/>
        <w:shd w:val="clear" w:color="auto" w:fill="E6E6E6"/>
      </w:pPr>
      <w:r w:rsidRPr="007B746A">
        <w:t>SCellGroupToReleaseList-r15 ::=</w:t>
      </w:r>
      <w:r w:rsidRPr="007B746A">
        <w:tab/>
      </w:r>
      <w:r w:rsidRPr="007B746A">
        <w:tab/>
      </w:r>
      <w:r w:rsidRPr="007B746A">
        <w:tab/>
        <w:t>SEQUENCE (SIZE (1..maxSCellGroups-r15)) OF SCellGroupIndex-r15</w:t>
      </w:r>
    </w:p>
    <w:p w14:paraId="53FF9684" w14:textId="77777777" w:rsidR="008A46A5" w:rsidRPr="007B746A" w:rsidRDefault="008A46A5" w:rsidP="008A46A5">
      <w:pPr>
        <w:pStyle w:val="PL"/>
        <w:shd w:val="clear" w:color="auto" w:fill="E6E6E6"/>
      </w:pPr>
    </w:p>
    <w:p w14:paraId="0F3E18D4" w14:textId="77777777" w:rsidR="008A46A5" w:rsidRPr="007B746A" w:rsidRDefault="008A46A5" w:rsidP="008A46A5">
      <w:pPr>
        <w:pStyle w:val="PL"/>
        <w:shd w:val="clear" w:color="auto" w:fill="E6E6E6"/>
      </w:pPr>
      <w:r w:rsidRPr="007B746A">
        <w:t>SCellGroupIndex-r15 ::=</w:t>
      </w:r>
      <w:r w:rsidRPr="007B746A">
        <w:tab/>
      </w:r>
      <w:r w:rsidRPr="007B746A">
        <w:tab/>
      </w:r>
      <w:r w:rsidRPr="007B746A">
        <w:tab/>
        <w:t>INTEGER (1..maxSCellGroups-r15)</w:t>
      </w:r>
    </w:p>
    <w:p w14:paraId="5C4B2C72" w14:textId="77777777" w:rsidR="008A46A5" w:rsidRPr="007B746A" w:rsidRDefault="008A46A5" w:rsidP="008A46A5">
      <w:pPr>
        <w:pStyle w:val="PL"/>
        <w:shd w:val="clear" w:color="auto" w:fill="E6E6E6"/>
      </w:pPr>
    </w:p>
    <w:p w14:paraId="4AF4EA6E" w14:textId="77777777" w:rsidR="008A46A5" w:rsidRPr="007B746A" w:rsidRDefault="008A46A5" w:rsidP="008A46A5">
      <w:pPr>
        <w:pStyle w:val="PL"/>
        <w:shd w:val="clear" w:color="auto" w:fill="E6E6E6"/>
      </w:pPr>
      <w:r w:rsidRPr="007B746A">
        <w:t>SCellConfigCommon-r15 ::= SEQUENCE {</w:t>
      </w:r>
    </w:p>
    <w:p w14:paraId="30D24FB5" w14:textId="77777777" w:rsidR="008A46A5" w:rsidRPr="007B746A" w:rsidRDefault="008A46A5" w:rsidP="008A46A5">
      <w:pPr>
        <w:pStyle w:val="PL"/>
        <w:shd w:val="clear" w:color="auto" w:fill="E6E6E6"/>
      </w:pPr>
      <w:r w:rsidRPr="007B746A">
        <w:tab/>
        <w:t>radioResourceConfigCommonSCell-r15</w:t>
      </w:r>
      <w:r w:rsidRPr="007B746A">
        <w:tab/>
      </w:r>
      <w:r w:rsidRPr="007B746A">
        <w:tab/>
        <w:t>RadioResourceConfigCommonSCell-r10</w:t>
      </w:r>
      <w:r w:rsidRPr="007B746A">
        <w:tab/>
        <w:t>OPTIONAL,</w:t>
      </w:r>
      <w:r w:rsidRPr="007B746A">
        <w:tab/>
        <w:t>-- Need ON</w:t>
      </w:r>
    </w:p>
    <w:p w14:paraId="0F48B31D" w14:textId="77777777" w:rsidR="008A46A5" w:rsidRPr="007B746A" w:rsidRDefault="008A46A5" w:rsidP="008A46A5">
      <w:pPr>
        <w:pStyle w:val="PL"/>
        <w:shd w:val="clear" w:color="auto" w:fill="E6E6E6"/>
      </w:pPr>
      <w:r w:rsidRPr="007B746A">
        <w:tab/>
        <w:t>radioResourceConfigDedicatedSCell-r15</w:t>
      </w:r>
      <w:r w:rsidRPr="007B746A">
        <w:tab/>
        <w:t>RadioResourceConfigDedicatedSCell-r10</w:t>
      </w:r>
      <w:r w:rsidRPr="007B746A">
        <w:tab/>
        <w:t>OPTIONAL,-- Need ON</w:t>
      </w:r>
    </w:p>
    <w:p w14:paraId="730C29A3" w14:textId="77777777" w:rsidR="008A46A5" w:rsidRPr="007B746A" w:rsidRDefault="008A46A5" w:rsidP="008A46A5">
      <w:pPr>
        <w:pStyle w:val="PL"/>
        <w:shd w:val="clear" w:color="auto" w:fill="E6E6E6"/>
      </w:pPr>
      <w:r w:rsidRPr="007B746A">
        <w:tab/>
        <w:t>antennaInfoDedicatedSCell-r15</w:t>
      </w:r>
      <w:r w:rsidRPr="007B746A">
        <w:tab/>
      </w:r>
      <w:r w:rsidRPr="007B746A">
        <w:tab/>
      </w:r>
      <w:r w:rsidRPr="007B746A">
        <w:tab/>
        <w:t>AntennaInfoDedicated-v10i0</w:t>
      </w:r>
      <w:r w:rsidRPr="007B746A">
        <w:tab/>
      </w:r>
      <w:r w:rsidRPr="007B746A">
        <w:tab/>
        <w:t>OPTIONAL</w:t>
      </w:r>
      <w:r w:rsidRPr="007B746A">
        <w:tab/>
        <w:t>-- Need ON</w:t>
      </w:r>
    </w:p>
    <w:p w14:paraId="34A644B5" w14:textId="77777777" w:rsidR="009722D5" w:rsidRPr="007B746A" w:rsidRDefault="008A46A5" w:rsidP="008A46A5">
      <w:pPr>
        <w:pStyle w:val="PL"/>
        <w:shd w:val="clear" w:color="auto" w:fill="E6E6E6"/>
      </w:pPr>
      <w:r w:rsidRPr="007B746A">
        <w:t>}</w:t>
      </w:r>
    </w:p>
    <w:p w14:paraId="69A69C35" w14:textId="77777777" w:rsidR="008A46A5" w:rsidRPr="007B746A" w:rsidRDefault="008A46A5" w:rsidP="008A46A5">
      <w:pPr>
        <w:pStyle w:val="PL"/>
        <w:shd w:val="clear" w:color="auto" w:fill="E6E6E6"/>
      </w:pPr>
    </w:p>
    <w:p w14:paraId="37C38FE5" w14:textId="77777777" w:rsidR="009722D5" w:rsidRPr="007B746A" w:rsidRDefault="009722D5" w:rsidP="009722D5">
      <w:pPr>
        <w:pStyle w:val="PL"/>
        <w:shd w:val="clear" w:color="auto" w:fill="E6E6E6"/>
      </w:pPr>
      <w:r w:rsidRPr="007B746A">
        <w:t>SCG-Configuration-r12 ::=</w:t>
      </w:r>
      <w:r w:rsidRPr="007B746A">
        <w:tab/>
      </w:r>
      <w:r w:rsidRPr="007B746A">
        <w:tab/>
      </w:r>
      <w:r w:rsidRPr="007B746A">
        <w:tab/>
        <w:t>CHOICE {</w:t>
      </w:r>
    </w:p>
    <w:p w14:paraId="64741A9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52CB08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E7D0230" w14:textId="77777777" w:rsidR="009722D5" w:rsidRPr="007B746A" w:rsidRDefault="009722D5" w:rsidP="009722D5">
      <w:pPr>
        <w:pStyle w:val="PL"/>
        <w:shd w:val="clear" w:color="auto" w:fill="E6E6E6"/>
      </w:pPr>
      <w:r w:rsidRPr="007B746A">
        <w:tab/>
      </w:r>
      <w:r w:rsidRPr="007B746A">
        <w:tab/>
        <w:t>scg-ConfigPartMCG-r12</w:t>
      </w:r>
      <w:r w:rsidRPr="007B746A">
        <w:tab/>
      </w:r>
      <w:r w:rsidRPr="007B746A">
        <w:tab/>
      </w:r>
      <w:r w:rsidRPr="007B746A">
        <w:tab/>
      </w:r>
      <w:r w:rsidRPr="007B746A">
        <w:tab/>
        <w:t>SEQUENCE {</w:t>
      </w:r>
    </w:p>
    <w:p w14:paraId="0CC9A86F" w14:textId="77777777" w:rsidR="009722D5" w:rsidRPr="007B746A" w:rsidRDefault="009722D5" w:rsidP="009722D5">
      <w:pPr>
        <w:pStyle w:val="PL"/>
        <w:shd w:val="clear" w:color="auto" w:fill="E6E6E6"/>
      </w:pPr>
      <w:r w:rsidRPr="007B746A">
        <w:tab/>
      </w:r>
      <w:r w:rsidRPr="007B746A">
        <w:tab/>
      </w:r>
      <w:r w:rsidRPr="007B746A">
        <w:tab/>
        <w:t>scg-Counter-r12</w:t>
      </w:r>
      <w:r w:rsidRPr="007B746A">
        <w:tab/>
      </w:r>
      <w:r w:rsidRPr="007B746A">
        <w:tab/>
      </w:r>
      <w:r w:rsidRPr="007B746A">
        <w:tab/>
      </w:r>
      <w:r w:rsidRPr="007B746A">
        <w:tab/>
      </w:r>
      <w:r w:rsidRPr="007B746A">
        <w:tab/>
      </w:r>
      <w:r w:rsidRPr="007B746A">
        <w:tab/>
        <w:t>INTEGER (0..</w:t>
      </w:r>
      <w:r w:rsidRPr="007B746A">
        <w:rPr>
          <w:rFonts w:eastAsia="SimSun"/>
        </w:rPr>
        <w:t xml:space="preserve"> 65535</w:t>
      </w:r>
      <w:r w:rsidRPr="007B746A">
        <w:t>)</w:t>
      </w:r>
      <w:r w:rsidRPr="007B746A">
        <w:tab/>
      </w:r>
      <w:r w:rsidRPr="007B746A">
        <w:tab/>
      </w:r>
      <w:r w:rsidRPr="007B746A">
        <w:tab/>
        <w:t>OPTIONAL,</w:t>
      </w:r>
      <w:r w:rsidRPr="007B746A">
        <w:tab/>
        <w:t>-- Need ON</w:t>
      </w:r>
    </w:p>
    <w:p w14:paraId="2F4F5842" w14:textId="77777777" w:rsidR="009722D5" w:rsidRPr="007B746A" w:rsidRDefault="009722D5" w:rsidP="009722D5">
      <w:pPr>
        <w:pStyle w:val="PL"/>
        <w:shd w:val="clear" w:color="auto" w:fill="E6E6E6"/>
      </w:pPr>
      <w:r w:rsidRPr="007B746A">
        <w:tab/>
      </w:r>
      <w:r w:rsidRPr="007B746A">
        <w:tab/>
      </w:r>
      <w:r w:rsidRPr="007B746A">
        <w:tab/>
        <w:t>powerCoordinationInfo-r12</w:t>
      </w:r>
      <w:r w:rsidRPr="007B746A">
        <w:tab/>
      </w:r>
      <w:r w:rsidRPr="007B746A">
        <w:tab/>
      </w:r>
      <w:r w:rsidRPr="007B746A">
        <w:tab/>
        <w:t>PowerCoordinationInfo-r12</w:t>
      </w:r>
      <w:r w:rsidRPr="007B746A">
        <w:tab/>
        <w:t>OPTIONAL,</w:t>
      </w:r>
      <w:r w:rsidRPr="007B746A">
        <w:tab/>
        <w:t>-- Need ON</w:t>
      </w:r>
    </w:p>
    <w:p w14:paraId="11F99CB8" w14:textId="77777777" w:rsidR="009722D5" w:rsidRPr="007B746A" w:rsidRDefault="009722D5" w:rsidP="009722D5">
      <w:pPr>
        <w:pStyle w:val="PL"/>
        <w:shd w:val="clear" w:color="auto" w:fill="E6E6E6"/>
      </w:pPr>
      <w:r w:rsidRPr="007B746A">
        <w:tab/>
      </w:r>
      <w:r w:rsidRPr="007B746A">
        <w:tab/>
      </w:r>
      <w:r w:rsidRPr="007B746A">
        <w:tab/>
        <w:t>...</w:t>
      </w:r>
    </w:p>
    <w:p w14:paraId="2FFDEFE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BEA099A" w14:textId="77777777" w:rsidR="009722D5" w:rsidRPr="007B746A" w:rsidRDefault="009722D5" w:rsidP="009722D5">
      <w:pPr>
        <w:pStyle w:val="PL"/>
        <w:shd w:val="clear" w:color="auto" w:fill="E6E6E6"/>
      </w:pPr>
      <w:r w:rsidRPr="007B746A">
        <w:tab/>
      </w:r>
      <w:r w:rsidRPr="007B746A">
        <w:tab/>
        <w:t>scg-ConfigPartSCG-r12</w:t>
      </w:r>
      <w:r w:rsidRPr="007B746A">
        <w:tab/>
      </w:r>
      <w:r w:rsidRPr="007B746A">
        <w:tab/>
      </w:r>
      <w:r w:rsidRPr="007B746A">
        <w:tab/>
      </w:r>
      <w:r w:rsidRPr="007B746A">
        <w:tab/>
        <w:t>SCG-ConfigPartSCG-r12</w:t>
      </w:r>
      <w:r w:rsidR="00497FBE" w:rsidRPr="007B746A">
        <w:tab/>
      </w:r>
      <w:r w:rsidRPr="007B746A">
        <w:tab/>
        <w:t>OPTIONAL</w:t>
      </w:r>
      <w:r w:rsidRPr="007B746A">
        <w:tab/>
        <w:t>-- Need ON</w:t>
      </w:r>
    </w:p>
    <w:p w14:paraId="1C7F1CC2" w14:textId="77777777" w:rsidR="009722D5" w:rsidRPr="007B746A" w:rsidRDefault="009722D5" w:rsidP="009722D5">
      <w:pPr>
        <w:pStyle w:val="PL"/>
        <w:shd w:val="clear" w:color="auto" w:fill="E6E6E6"/>
      </w:pPr>
      <w:r w:rsidRPr="007B746A">
        <w:tab/>
        <w:t>}</w:t>
      </w:r>
    </w:p>
    <w:p w14:paraId="537F00B6" w14:textId="77777777" w:rsidR="009722D5" w:rsidRPr="007B746A" w:rsidRDefault="009722D5" w:rsidP="009722D5">
      <w:pPr>
        <w:pStyle w:val="PL"/>
        <w:shd w:val="clear" w:color="auto" w:fill="E6E6E6"/>
      </w:pPr>
      <w:r w:rsidRPr="007B746A">
        <w:lastRenderedPageBreak/>
        <w:t>}</w:t>
      </w:r>
    </w:p>
    <w:p w14:paraId="4A4B35D6" w14:textId="77777777" w:rsidR="001D2A9B" w:rsidRPr="007B746A" w:rsidRDefault="001D2A9B" w:rsidP="001D2A9B">
      <w:pPr>
        <w:pStyle w:val="PL"/>
        <w:shd w:val="clear" w:color="auto" w:fill="E6E6E6"/>
      </w:pPr>
    </w:p>
    <w:p w14:paraId="425D25EA" w14:textId="77777777" w:rsidR="001D2A9B" w:rsidRPr="007B746A" w:rsidRDefault="001D2A9B" w:rsidP="001D2A9B">
      <w:pPr>
        <w:pStyle w:val="PL"/>
        <w:shd w:val="clear" w:color="auto" w:fill="E6E6E6"/>
      </w:pPr>
      <w:r w:rsidRPr="007B746A">
        <w:t>SCG-Configuration-</w:t>
      </w:r>
      <w:r w:rsidR="0080664D" w:rsidRPr="007B746A">
        <w:t>v12f0</w:t>
      </w:r>
      <w:r w:rsidRPr="007B746A">
        <w:t xml:space="preserve"> ::=</w:t>
      </w:r>
      <w:r w:rsidRPr="007B746A">
        <w:tab/>
      </w:r>
      <w:r w:rsidRPr="007B746A">
        <w:tab/>
      </w:r>
      <w:r w:rsidRPr="007B746A">
        <w:tab/>
        <w:t>CHOICE {</w:t>
      </w:r>
    </w:p>
    <w:p w14:paraId="0A844D50" w14:textId="77777777" w:rsidR="001D2A9B" w:rsidRPr="007B746A" w:rsidRDefault="001D2A9B" w:rsidP="001D2A9B">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096BE99" w14:textId="77777777" w:rsidR="001D2A9B" w:rsidRPr="007B746A" w:rsidRDefault="001D2A9B" w:rsidP="001D2A9B">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1AA078" w14:textId="77777777" w:rsidR="001D2A9B" w:rsidRPr="007B746A" w:rsidRDefault="001D2A9B" w:rsidP="001D2A9B">
      <w:pPr>
        <w:pStyle w:val="PL"/>
        <w:shd w:val="clear" w:color="auto" w:fill="E6E6E6"/>
      </w:pPr>
      <w:r w:rsidRPr="007B746A">
        <w:tab/>
      </w:r>
      <w:r w:rsidRPr="007B746A">
        <w:tab/>
        <w:t>scg-ConfigPartSCG-</w:t>
      </w:r>
      <w:r w:rsidR="0080664D" w:rsidRPr="007B746A">
        <w:t>v12f0</w:t>
      </w:r>
      <w:r w:rsidRPr="007B746A">
        <w:tab/>
      </w:r>
      <w:r w:rsidRPr="007B746A">
        <w:tab/>
      </w:r>
      <w:r w:rsidRPr="007B746A">
        <w:tab/>
      </w:r>
      <w:r w:rsidRPr="007B746A">
        <w:tab/>
        <w:t>SCG-ConfigPartSCG-</w:t>
      </w:r>
      <w:r w:rsidR="0080664D" w:rsidRPr="007B746A">
        <w:t>v12f0</w:t>
      </w:r>
      <w:r w:rsidR="00497FBE" w:rsidRPr="007B746A">
        <w:tab/>
      </w:r>
      <w:r w:rsidRPr="007B746A">
        <w:tab/>
        <w:t>OPTIONAL</w:t>
      </w:r>
      <w:r w:rsidRPr="007B746A">
        <w:tab/>
        <w:t>-- Need ON</w:t>
      </w:r>
    </w:p>
    <w:p w14:paraId="528AC780" w14:textId="77777777" w:rsidR="001D2A9B" w:rsidRPr="007B746A" w:rsidRDefault="001D2A9B" w:rsidP="001D2A9B">
      <w:pPr>
        <w:pStyle w:val="PL"/>
        <w:shd w:val="clear" w:color="auto" w:fill="E6E6E6"/>
      </w:pPr>
      <w:r w:rsidRPr="007B746A">
        <w:tab/>
        <w:t>}</w:t>
      </w:r>
    </w:p>
    <w:p w14:paraId="31146447" w14:textId="77777777" w:rsidR="001D2A9B" w:rsidRPr="007B746A" w:rsidRDefault="001D2A9B" w:rsidP="001D2A9B">
      <w:pPr>
        <w:pStyle w:val="PL"/>
        <w:shd w:val="clear" w:color="auto" w:fill="E6E6E6"/>
      </w:pPr>
      <w:r w:rsidRPr="007B746A">
        <w:t>}</w:t>
      </w:r>
    </w:p>
    <w:p w14:paraId="7657BC0D" w14:textId="77777777" w:rsidR="00354AD6" w:rsidRPr="007B746A" w:rsidRDefault="00354AD6" w:rsidP="00354AD6">
      <w:pPr>
        <w:pStyle w:val="PL"/>
        <w:shd w:val="clear" w:color="auto" w:fill="E6E6E6"/>
        <w:rPr>
          <w:lang w:eastAsia="en-US"/>
        </w:rPr>
      </w:pPr>
    </w:p>
    <w:p w14:paraId="1ED62AC6" w14:textId="77777777" w:rsidR="00354AD6" w:rsidRPr="007B746A" w:rsidRDefault="00354AD6" w:rsidP="00354AD6">
      <w:pPr>
        <w:pStyle w:val="PL"/>
        <w:shd w:val="clear" w:color="auto" w:fill="E6E6E6"/>
        <w:rPr>
          <w:lang w:eastAsia="fi-FI"/>
        </w:rPr>
      </w:pPr>
      <w:r w:rsidRPr="007B746A">
        <w:t>SCG-Configuration-v13c0 ::=</w:t>
      </w:r>
      <w:r w:rsidRPr="007B746A">
        <w:tab/>
      </w:r>
      <w:r w:rsidRPr="007B746A">
        <w:tab/>
      </w:r>
      <w:r w:rsidRPr="007B746A">
        <w:tab/>
        <w:t>CHOICE {</w:t>
      </w:r>
    </w:p>
    <w:p w14:paraId="19339EB6" w14:textId="77777777" w:rsidR="00354AD6" w:rsidRPr="007B746A" w:rsidRDefault="00354AD6" w:rsidP="00354AD6">
      <w:pPr>
        <w:pStyle w:val="PL"/>
        <w:shd w:val="clear" w:color="auto" w:fill="E6E6E6"/>
        <w:rPr>
          <w:lang w:eastAsia="en-US"/>
        </w:rPr>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C5C691B" w14:textId="77777777" w:rsidR="00354AD6" w:rsidRPr="007B746A" w:rsidRDefault="00354AD6" w:rsidP="00354AD6">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392B78" w14:textId="77777777" w:rsidR="00354AD6" w:rsidRPr="007B746A" w:rsidRDefault="00354AD6" w:rsidP="00354AD6">
      <w:pPr>
        <w:pStyle w:val="PL"/>
        <w:shd w:val="clear" w:color="auto" w:fill="E6E6E6"/>
      </w:pPr>
      <w:r w:rsidRPr="007B746A">
        <w:tab/>
      </w:r>
      <w:r w:rsidRPr="007B746A">
        <w:tab/>
        <w:t>scg-ConfigPartSCG-v13c0</w:t>
      </w:r>
      <w:r w:rsidRPr="007B746A">
        <w:tab/>
      </w:r>
      <w:r w:rsidRPr="007B746A">
        <w:tab/>
      </w:r>
      <w:r w:rsidRPr="007B746A">
        <w:tab/>
      </w:r>
      <w:r w:rsidRPr="007B746A">
        <w:tab/>
        <w:t>SCG-ConfigPartSCG-v13c0</w:t>
      </w:r>
      <w:r w:rsidRPr="007B746A">
        <w:tab/>
      </w:r>
      <w:r w:rsidRPr="007B746A">
        <w:tab/>
        <w:t>OPTIONAL</w:t>
      </w:r>
      <w:r w:rsidRPr="007B746A">
        <w:tab/>
        <w:t>-- Need ON</w:t>
      </w:r>
    </w:p>
    <w:p w14:paraId="1C455B69" w14:textId="77777777" w:rsidR="00354AD6" w:rsidRPr="007B746A" w:rsidRDefault="00354AD6" w:rsidP="00354AD6">
      <w:pPr>
        <w:pStyle w:val="PL"/>
        <w:shd w:val="clear" w:color="auto" w:fill="E6E6E6"/>
      </w:pPr>
      <w:r w:rsidRPr="007B746A">
        <w:tab/>
        <w:t>}</w:t>
      </w:r>
    </w:p>
    <w:p w14:paraId="2BD08331" w14:textId="77777777" w:rsidR="00354AD6" w:rsidRPr="007B746A" w:rsidRDefault="00354AD6" w:rsidP="00354AD6">
      <w:pPr>
        <w:pStyle w:val="PL"/>
        <w:shd w:val="clear" w:color="auto" w:fill="E6E6E6"/>
      </w:pPr>
      <w:r w:rsidRPr="007B746A">
        <w:t>}</w:t>
      </w:r>
    </w:p>
    <w:p w14:paraId="7945C38B" w14:textId="77777777" w:rsidR="001D2A9B" w:rsidRPr="007B746A" w:rsidRDefault="001D2A9B" w:rsidP="001D2A9B">
      <w:pPr>
        <w:pStyle w:val="PL"/>
        <w:shd w:val="clear" w:color="auto" w:fill="E6E6E6"/>
      </w:pPr>
    </w:p>
    <w:p w14:paraId="046B960C" w14:textId="77777777" w:rsidR="009722D5" w:rsidRPr="007B746A" w:rsidRDefault="009722D5" w:rsidP="009722D5">
      <w:pPr>
        <w:pStyle w:val="PL"/>
        <w:shd w:val="clear" w:color="auto" w:fill="E6E6E6"/>
      </w:pPr>
      <w:r w:rsidRPr="007B746A">
        <w:t>SCG-ConfigPartSCG-r12 ::=</w:t>
      </w:r>
      <w:r w:rsidRPr="007B746A">
        <w:tab/>
      </w:r>
      <w:r w:rsidRPr="007B746A">
        <w:tab/>
      </w:r>
      <w:r w:rsidRPr="007B746A">
        <w:tab/>
        <w:t>SEQUENCE {</w:t>
      </w:r>
    </w:p>
    <w:p w14:paraId="2E68093A" w14:textId="77777777" w:rsidR="009722D5" w:rsidRPr="007B746A" w:rsidRDefault="009722D5" w:rsidP="009722D5">
      <w:pPr>
        <w:pStyle w:val="PL"/>
        <w:shd w:val="clear" w:color="auto" w:fill="E6E6E6"/>
      </w:pPr>
      <w:r w:rsidRPr="007B746A">
        <w:tab/>
        <w:t>radioResourceConfigDedicatedSCG-r12</w:t>
      </w:r>
      <w:r w:rsidRPr="007B746A">
        <w:tab/>
        <w:t>RadioResourceConfigDedicatedSCG-r12</w:t>
      </w:r>
      <w:r w:rsidRPr="007B746A">
        <w:tab/>
        <w:t>OPTIONAL,</w:t>
      </w:r>
      <w:r w:rsidRPr="007B746A">
        <w:tab/>
        <w:t>-- Need ON</w:t>
      </w:r>
    </w:p>
    <w:p w14:paraId="6836B8C1"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r12</w:t>
      </w:r>
      <w:r w:rsidRPr="007B746A">
        <w:tab/>
      </w:r>
      <w:r w:rsidRPr="007B746A">
        <w:tab/>
      </w:r>
      <w:r w:rsidRPr="007B746A">
        <w:tab/>
        <w:t>SCell</w:t>
      </w:r>
      <w:r w:rsidRPr="007B746A">
        <w:rPr>
          <w:snapToGrid w:val="0"/>
        </w:rPr>
        <w:t>ToRelease</w:t>
      </w:r>
      <w:r w:rsidRPr="007B746A">
        <w:t>List-r10</w:t>
      </w:r>
      <w:r w:rsidRPr="007B746A">
        <w:tab/>
      </w:r>
      <w:r w:rsidRPr="007B746A">
        <w:tab/>
        <w:t>OPTIONAL,</w:t>
      </w:r>
      <w:r w:rsidRPr="007B746A">
        <w:tab/>
        <w:t>-- Need ON</w:t>
      </w:r>
    </w:p>
    <w:p w14:paraId="165AB748" w14:textId="77777777" w:rsidR="009722D5" w:rsidRPr="007B746A" w:rsidRDefault="009722D5" w:rsidP="009722D5">
      <w:pPr>
        <w:pStyle w:val="PL"/>
        <w:shd w:val="clear" w:color="auto" w:fill="E6E6E6"/>
      </w:pPr>
      <w:r w:rsidRPr="007B746A">
        <w:tab/>
        <w:t>pSCellToAddMod-r12</w:t>
      </w:r>
      <w:r w:rsidRPr="007B746A">
        <w:tab/>
      </w:r>
      <w:r w:rsidRPr="007B746A">
        <w:tab/>
      </w:r>
      <w:r w:rsidRPr="007B746A">
        <w:tab/>
      </w:r>
      <w:r w:rsidRPr="007B746A">
        <w:tab/>
      </w:r>
      <w:r w:rsidRPr="007B746A">
        <w:tab/>
        <w:t>PSCellToAddMod-r12</w:t>
      </w:r>
      <w:r w:rsidRPr="007B746A">
        <w:tab/>
      </w:r>
      <w:r w:rsidRPr="007B746A">
        <w:tab/>
      </w:r>
      <w:r w:rsidRPr="007B746A">
        <w:tab/>
        <w:t>OPTIONAL,</w:t>
      </w:r>
      <w:r w:rsidRPr="007B746A">
        <w:tab/>
        <w:t>-- Need ON</w:t>
      </w:r>
    </w:p>
    <w:p w14:paraId="3135FF9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r12</w:t>
      </w:r>
      <w:r w:rsidRPr="007B746A">
        <w:tab/>
      </w:r>
      <w:r w:rsidRPr="007B746A">
        <w:tab/>
      </w:r>
      <w:r w:rsidRPr="007B746A">
        <w:tab/>
        <w:t>SCell</w:t>
      </w:r>
      <w:r w:rsidRPr="007B746A">
        <w:rPr>
          <w:snapToGrid w:val="0"/>
        </w:rPr>
        <w:t>ToAddMod</w:t>
      </w:r>
      <w:r w:rsidRPr="007B746A">
        <w:t>List-r10</w:t>
      </w:r>
      <w:r w:rsidRPr="007B746A">
        <w:tab/>
      </w:r>
      <w:r w:rsidRPr="007B746A">
        <w:tab/>
        <w:t>OPTIONAL,</w:t>
      </w:r>
      <w:r w:rsidRPr="007B746A">
        <w:tab/>
        <w:t>-- Need ON</w:t>
      </w:r>
    </w:p>
    <w:p w14:paraId="7F9B847E" w14:textId="77777777" w:rsidR="009722D5" w:rsidRPr="007B746A" w:rsidRDefault="009722D5" w:rsidP="009722D5">
      <w:pPr>
        <w:pStyle w:val="PL"/>
        <w:shd w:val="clear" w:color="auto" w:fill="E6E6E6"/>
      </w:pPr>
      <w:r w:rsidRPr="007B746A">
        <w:tab/>
        <w:t>mobilityControlInfoSCG-r12</w:t>
      </w:r>
      <w:r w:rsidRPr="007B746A">
        <w:tab/>
      </w:r>
      <w:r w:rsidRPr="007B746A">
        <w:tab/>
      </w:r>
      <w:r w:rsidRPr="007B746A">
        <w:tab/>
        <w:t>MobilityControlInfoSCG-r12</w:t>
      </w:r>
      <w:r w:rsidRPr="007B746A">
        <w:tab/>
        <w:t>OPTIONAL,</w:t>
      </w:r>
      <w:r w:rsidRPr="007B746A">
        <w:tab/>
        <w:t>-- Need ON</w:t>
      </w:r>
    </w:p>
    <w:p w14:paraId="0C36D5E8" w14:textId="77777777" w:rsidR="009722D5" w:rsidRPr="007B746A" w:rsidRDefault="009722D5" w:rsidP="009722D5">
      <w:pPr>
        <w:pStyle w:val="PL"/>
        <w:shd w:val="clear" w:color="auto" w:fill="E6E6E6"/>
      </w:pPr>
      <w:r w:rsidRPr="007B746A">
        <w:tab/>
        <w:t>...,</w:t>
      </w:r>
    </w:p>
    <w:p w14:paraId="2EB8C9C6" w14:textId="77777777" w:rsidR="009722D5" w:rsidRPr="007B746A" w:rsidRDefault="009722D5" w:rsidP="009722D5">
      <w:pPr>
        <w:pStyle w:val="PL"/>
        <w:shd w:val="clear" w:color="auto" w:fill="E6E6E6"/>
      </w:pPr>
      <w:r w:rsidRPr="007B746A">
        <w:tab/>
        <w:t>[[</w:t>
      </w:r>
    </w:p>
    <w:p w14:paraId="02217605"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58B93D0F"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Ext-r13</w:t>
      </w:r>
      <w:r w:rsidRPr="007B746A">
        <w:tab/>
      </w:r>
      <w:r w:rsidRPr="007B746A">
        <w:tab/>
      </w:r>
      <w:r w:rsidRPr="007B746A">
        <w:tab/>
        <w:t>SCell</w:t>
      </w:r>
      <w:r w:rsidRPr="007B746A">
        <w:rPr>
          <w:snapToGrid w:val="0"/>
        </w:rPr>
        <w:t>ToAddMod</w:t>
      </w:r>
      <w:r w:rsidRPr="007B746A">
        <w:t>ListExt-r13</w:t>
      </w:r>
      <w:r w:rsidRPr="007B746A">
        <w:tab/>
      </w:r>
      <w:r w:rsidR="00BF52E8" w:rsidRPr="007B746A">
        <w:tab/>
      </w:r>
      <w:r w:rsidRPr="007B746A">
        <w:t>OPTIONAL</w:t>
      </w:r>
      <w:r w:rsidRPr="007B746A">
        <w:tab/>
        <w:t>-- Need ON</w:t>
      </w:r>
    </w:p>
    <w:p w14:paraId="55685ED6" w14:textId="77777777" w:rsidR="001D2A9B" w:rsidRPr="007B746A" w:rsidRDefault="009722D5" w:rsidP="001D2A9B">
      <w:pPr>
        <w:pStyle w:val="PL"/>
        <w:shd w:val="clear" w:color="auto" w:fill="E6E6E6"/>
      </w:pPr>
      <w:r w:rsidRPr="007B746A">
        <w:tab/>
        <w:t>]]</w:t>
      </w:r>
      <w:r w:rsidR="001D2A9B" w:rsidRPr="007B746A">
        <w:t>,</w:t>
      </w:r>
    </w:p>
    <w:p w14:paraId="200B2849" w14:textId="77777777" w:rsidR="001D2A9B" w:rsidRPr="007B746A" w:rsidRDefault="001D2A9B" w:rsidP="001D2A9B">
      <w:pPr>
        <w:pStyle w:val="PL"/>
        <w:shd w:val="clear" w:color="auto" w:fill="E6E6E6"/>
      </w:pPr>
      <w:r w:rsidRPr="007B746A">
        <w:tab/>
        <w:t>[[</w:t>
      </w:r>
    </w:p>
    <w:p w14:paraId="67154B9D" w14:textId="77777777" w:rsidR="001D2A9B" w:rsidRPr="007B746A" w:rsidRDefault="001D2A9B" w:rsidP="001D2A9B">
      <w:pPr>
        <w:pStyle w:val="PL"/>
        <w:shd w:val="clear" w:color="auto" w:fill="E6E6E6"/>
      </w:pPr>
      <w:r w:rsidRPr="007B746A">
        <w:tab/>
        <w:t>sCellToAddModListSCG-Ext-</w:t>
      </w:r>
      <w:r w:rsidR="0080664D" w:rsidRPr="007B746A">
        <w:t>v1370</w:t>
      </w:r>
      <w:r w:rsidRPr="007B746A">
        <w:tab/>
      </w:r>
      <w:r w:rsidRPr="007B746A">
        <w:tab/>
        <w:t>SCellToAddModListExt-</w:t>
      </w:r>
      <w:r w:rsidR="0080664D" w:rsidRPr="007B746A">
        <w:t>v1370</w:t>
      </w:r>
      <w:r w:rsidRPr="007B746A">
        <w:tab/>
        <w:t>OPTIONAL</w:t>
      </w:r>
      <w:r w:rsidRPr="007B746A">
        <w:tab/>
        <w:t>-- Need ON</w:t>
      </w:r>
    </w:p>
    <w:p w14:paraId="3702B0BC" w14:textId="77777777" w:rsidR="001D2A9B" w:rsidRPr="007B746A" w:rsidRDefault="001D2A9B" w:rsidP="001D2A9B">
      <w:pPr>
        <w:pStyle w:val="PL"/>
        <w:shd w:val="clear" w:color="auto" w:fill="E6E6E6"/>
      </w:pPr>
      <w:r w:rsidRPr="007B746A">
        <w:tab/>
        <w:t>]],</w:t>
      </w:r>
    </w:p>
    <w:p w14:paraId="7D42E8F2" w14:textId="77777777" w:rsidR="001D2A9B" w:rsidRPr="007B746A" w:rsidRDefault="001D2A9B" w:rsidP="001D2A9B">
      <w:pPr>
        <w:pStyle w:val="PL"/>
        <w:shd w:val="clear" w:color="auto" w:fill="E6E6E6"/>
      </w:pPr>
      <w:r w:rsidRPr="007B746A">
        <w:tab/>
        <w:t>[[</w:t>
      </w:r>
    </w:p>
    <w:p w14:paraId="0AEF8527" w14:textId="77777777" w:rsidR="001D2A9B" w:rsidRPr="007B746A" w:rsidRDefault="001D2A9B" w:rsidP="001D2A9B">
      <w:pPr>
        <w:pStyle w:val="PL"/>
        <w:shd w:val="clear" w:color="auto" w:fill="E6E6E6"/>
      </w:pPr>
      <w:r w:rsidRPr="007B746A">
        <w:tab/>
        <w:t>pSCellToAddMod-</w:t>
      </w:r>
      <w:r w:rsidR="0080664D" w:rsidRPr="007B746A">
        <w:t>v1440</w:t>
      </w:r>
      <w:r w:rsidRPr="007B746A">
        <w:tab/>
      </w:r>
      <w:r w:rsidRPr="007B746A">
        <w:tab/>
      </w:r>
      <w:r w:rsidRPr="007B746A">
        <w:tab/>
      </w:r>
      <w:r w:rsidRPr="007B746A">
        <w:tab/>
        <w:t>PSCellToAddMod-</w:t>
      </w:r>
      <w:r w:rsidR="0080664D" w:rsidRPr="007B746A">
        <w:t>v1440</w:t>
      </w:r>
      <w:r w:rsidRPr="007B746A">
        <w:tab/>
      </w:r>
      <w:r w:rsidRPr="007B746A">
        <w:tab/>
        <w:t>OPTIONAL</w:t>
      </w:r>
      <w:r w:rsidRPr="007B746A">
        <w:tab/>
        <w:t>-- Need ON</w:t>
      </w:r>
    </w:p>
    <w:p w14:paraId="21D3D8C0" w14:textId="77777777" w:rsidR="003A08F4" w:rsidRPr="007B746A" w:rsidRDefault="003A08F4" w:rsidP="003A08F4">
      <w:pPr>
        <w:pStyle w:val="PL"/>
        <w:shd w:val="clear" w:color="auto" w:fill="E6E6E6"/>
      </w:pPr>
      <w:r w:rsidRPr="007B746A">
        <w:tab/>
        <w:t>]],</w:t>
      </w:r>
    </w:p>
    <w:p w14:paraId="572EFE56" w14:textId="77777777" w:rsidR="003A08F4" w:rsidRPr="007B746A" w:rsidRDefault="003A08F4" w:rsidP="003A08F4">
      <w:pPr>
        <w:pStyle w:val="PL"/>
        <w:shd w:val="clear" w:color="auto" w:fill="E6E6E6"/>
      </w:pPr>
      <w:r w:rsidRPr="007B746A">
        <w:tab/>
        <w:t>[[</w:t>
      </w:r>
      <w:r w:rsidRPr="007B746A">
        <w:tab/>
        <w:t>sCellGroupToReleaseListSCG-r15</w:t>
      </w:r>
      <w:r w:rsidRPr="007B746A">
        <w:tab/>
        <w:t>SCellGroupToReleaseList-r15</w:t>
      </w:r>
      <w:r w:rsidRPr="007B746A">
        <w:tab/>
        <w:t>OPTIONAL,</w:t>
      </w:r>
      <w:r w:rsidRPr="007B746A">
        <w:tab/>
        <w:t>-- Need ON</w:t>
      </w:r>
    </w:p>
    <w:p w14:paraId="40E0191C" w14:textId="77777777" w:rsidR="003A08F4" w:rsidRPr="007B746A" w:rsidRDefault="003A08F4" w:rsidP="003A08F4">
      <w:pPr>
        <w:pStyle w:val="PL"/>
        <w:shd w:val="clear" w:color="auto" w:fill="E6E6E6"/>
      </w:pPr>
      <w:r w:rsidRPr="007B746A">
        <w:tab/>
      </w:r>
      <w:r w:rsidRPr="007B746A">
        <w:tab/>
        <w:t>sCellGroupToAddModListSCG-r15</w:t>
      </w:r>
      <w:r w:rsidRPr="007B746A">
        <w:tab/>
        <w:t>SCellGroupToAddModList-r15</w:t>
      </w:r>
      <w:r w:rsidRPr="007B746A">
        <w:tab/>
        <w:t>OPTIONAL</w:t>
      </w:r>
      <w:r w:rsidRPr="007B746A">
        <w:tab/>
        <w:t>-- Need ON</w:t>
      </w:r>
    </w:p>
    <w:p w14:paraId="70302847" w14:textId="77777777" w:rsidR="00511A38" w:rsidRPr="007B746A" w:rsidRDefault="00511A38" w:rsidP="00511A38">
      <w:pPr>
        <w:pStyle w:val="PL"/>
        <w:shd w:val="clear" w:color="auto" w:fill="E6E6E6"/>
      </w:pPr>
      <w:r w:rsidRPr="007B746A">
        <w:tab/>
        <w:t>]],</w:t>
      </w:r>
    </w:p>
    <w:p w14:paraId="02861539" w14:textId="77777777" w:rsidR="00511A38" w:rsidRPr="007B746A" w:rsidRDefault="00511A38" w:rsidP="00511A38">
      <w:pPr>
        <w:pStyle w:val="PL"/>
        <w:shd w:val="clear" w:color="auto" w:fill="E6E6E6"/>
      </w:pPr>
      <w:r w:rsidRPr="007B746A">
        <w:tab/>
        <w:t>[[</w:t>
      </w:r>
      <w:r w:rsidRPr="007B746A">
        <w:tab/>
        <w:t>-- NE-DC addition for setup/ modification and release SN configured measurements</w:t>
      </w:r>
    </w:p>
    <w:p w14:paraId="6CE8CEB2" w14:textId="77777777" w:rsidR="00511A38" w:rsidRPr="007B746A" w:rsidRDefault="00511A38" w:rsidP="00511A38">
      <w:pPr>
        <w:pStyle w:val="PL"/>
        <w:shd w:val="clear" w:color="auto" w:fill="E6E6E6"/>
      </w:pPr>
      <w:r w:rsidRPr="007B746A">
        <w:tab/>
      </w:r>
      <w:r w:rsidRPr="007B746A">
        <w:tab/>
        <w:t>measConfigSN-r15</w:t>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3A4E7C33" w14:textId="77777777" w:rsidR="00511A38" w:rsidRPr="007B746A" w:rsidRDefault="00511A38" w:rsidP="00511A38">
      <w:pPr>
        <w:pStyle w:val="PL"/>
        <w:shd w:val="clear" w:color="auto" w:fill="E6E6E6"/>
      </w:pPr>
      <w:r w:rsidRPr="007B746A">
        <w:tab/>
      </w:r>
      <w:r w:rsidRPr="007B746A">
        <w:tab/>
        <w:t>-- NE-DC additions concerning DRBs/ SRBs are within RadioResourceConfigDedicatedSCG</w:t>
      </w:r>
    </w:p>
    <w:p w14:paraId="6FFF92E8" w14:textId="77777777" w:rsidR="00511A38" w:rsidRPr="007B746A" w:rsidRDefault="00511A38" w:rsidP="00511A38">
      <w:pPr>
        <w:pStyle w:val="PL"/>
        <w:shd w:val="clear" w:color="auto" w:fill="E6E6E6"/>
      </w:pPr>
      <w:r w:rsidRPr="007B746A">
        <w:tab/>
      </w:r>
      <w:r w:rsidRPr="007B746A">
        <w:tab/>
        <w:t>tdm-PatternConfigNE-DC-r15</w:t>
      </w:r>
      <w:r w:rsidRPr="007B746A">
        <w:tab/>
      </w:r>
      <w:r w:rsidRPr="007B746A">
        <w:tab/>
        <w:t>TDM-PatternConfig-r15</w:t>
      </w:r>
      <w:r w:rsidRPr="007B746A">
        <w:tab/>
      </w:r>
      <w:r w:rsidRPr="007B746A">
        <w:tab/>
      </w:r>
      <w:r w:rsidRPr="007B746A">
        <w:tab/>
        <w:t>OPTIONAL</w:t>
      </w:r>
      <w:r w:rsidRPr="007B746A">
        <w:tab/>
        <w:t xml:space="preserve">-- </w:t>
      </w:r>
      <w:r w:rsidR="003F5913" w:rsidRPr="007B746A">
        <w:t>Cond FDD-PSCell</w:t>
      </w:r>
    </w:p>
    <w:p w14:paraId="3AB3BB14" w14:textId="77777777" w:rsidR="009C7DB1" w:rsidRPr="007B746A" w:rsidRDefault="001D2A9B" w:rsidP="009C7DB1">
      <w:pPr>
        <w:pStyle w:val="PL"/>
        <w:shd w:val="clear" w:color="auto" w:fill="E6E6E6"/>
      </w:pPr>
      <w:r w:rsidRPr="007B746A">
        <w:tab/>
        <w:t>]]</w:t>
      </w:r>
      <w:r w:rsidR="009C7DB1" w:rsidRPr="007B746A">
        <w:t>,</w:t>
      </w:r>
    </w:p>
    <w:p w14:paraId="1C1CBE37" w14:textId="77777777" w:rsidR="009C7DB1" w:rsidRPr="007B746A" w:rsidRDefault="009C7DB1" w:rsidP="009C7DB1">
      <w:pPr>
        <w:pStyle w:val="PL"/>
        <w:shd w:val="clear" w:color="auto" w:fill="E6E6E6"/>
      </w:pPr>
      <w:r w:rsidRPr="007B746A">
        <w:tab/>
        <w:t>[[</w:t>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N</w:t>
      </w:r>
    </w:p>
    <w:p w14:paraId="15BA168E" w14:textId="77777777" w:rsidR="009722D5" w:rsidRPr="007B746A" w:rsidRDefault="009C7DB1" w:rsidP="009C7DB1">
      <w:pPr>
        <w:pStyle w:val="PL"/>
        <w:shd w:val="clear" w:color="auto" w:fill="E6E6E6"/>
      </w:pPr>
      <w:r w:rsidRPr="007B746A">
        <w:tab/>
        <w:t>]]</w:t>
      </w:r>
    </w:p>
    <w:p w14:paraId="1EFFFF82" w14:textId="77777777" w:rsidR="009722D5" w:rsidRPr="007B746A" w:rsidRDefault="009722D5" w:rsidP="009722D5">
      <w:pPr>
        <w:pStyle w:val="PL"/>
        <w:shd w:val="clear" w:color="auto" w:fill="E6E6E6"/>
      </w:pPr>
      <w:r w:rsidRPr="007B746A">
        <w:t>}</w:t>
      </w:r>
    </w:p>
    <w:p w14:paraId="5DF9E15C" w14:textId="77777777" w:rsidR="001D2A9B" w:rsidRPr="007B746A" w:rsidRDefault="001D2A9B" w:rsidP="001D2A9B">
      <w:pPr>
        <w:pStyle w:val="PL"/>
        <w:shd w:val="clear" w:color="auto" w:fill="E6E6E6"/>
      </w:pPr>
    </w:p>
    <w:p w14:paraId="56477D08" w14:textId="77777777" w:rsidR="001D2A9B" w:rsidRPr="007B746A" w:rsidRDefault="001D2A9B" w:rsidP="001D2A9B">
      <w:pPr>
        <w:pStyle w:val="PL"/>
        <w:shd w:val="clear" w:color="auto" w:fill="E6E6E6"/>
      </w:pPr>
      <w:r w:rsidRPr="007B746A">
        <w:t>SCG-ConfigPartSCG-</w:t>
      </w:r>
      <w:r w:rsidR="0080664D" w:rsidRPr="007B746A">
        <w:t>v12f0</w:t>
      </w:r>
      <w:r w:rsidRPr="007B746A">
        <w:t xml:space="preserve"> ::=</w:t>
      </w:r>
      <w:r w:rsidRPr="007B746A">
        <w:tab/>
      </w:r>
      <w:r w:rsidRPr="007B746A">
        <w:tab/>
      </w:r>
      <w:r w:rsidRPr="007B746A">
        <w:tab/>
        <w:t>SEQUENCE {</w:t>
      </w:r>
    </w:p>
    <w:p w14:paraId="0F948A5B" w14:textId="77777777" w:rsidR="001D2A9B" w:rsidRPr="007B746A" w:rsidRDefault="001D2A9B" w:rsidP="001D2A9B">
      <w:pPr>
        <w:pStyle w:val="PL"/>
        <w:shd w:val="clear" w:color="auto" w:fill="E6E6E6"/>
      </w:pPr>
      <w:r w:rsidRPr="007B746A">
        <w:tab/>
        <w:t>pSCellToAddMod-</w:t>
      </w:r>
      <w:r w:rsidR="0080664D" w:rsidRPr="007B746A">
        <w:t>v12f0</w:t>
      </w:r>
      <w:r w:rsidRPr="007B746A">
        <w:tab/>
      </w:r>
      <w:r w:rsidRPr="007B746A">
        <w:tab/>
      </w:r>
      <w:r w:rsidRPr="007B746A">
        <w:tab/>
      </w:r>
      <w:r w:rsidRPr="007B746A">
        <w:tab/>
        <w:t>PSCellToAddMod-</w:t>
      </w:r>
      <w:r w:rsidR="0080664D" w:rsidRPr="007B746A">
        <w:t>v12f0</w:t>
      </w:r>
      <w:r w:rsidRPr="007B746A">
        <w:tab/>
      </w:r>
      <w:r w:rsidRPr="007B746A">
        <w:tab/>
        <w:t>OPTIONAL,</w:t>
      </w:r>
      <w:r w:rsidRPr="007B746A">
        <w:tab/>
        <w:t>-- Need ON</w:t>
      </w:r>
    </w:p>
    <w:p w14:paraId="508C6E7E" w14:textId="77777777" w:rsidR="001D2A9B" w:rsidRPr="007B746A" w:rsidRDefault="001D2A9B" w:rsidP="001D2A9B">
      <w:pPr>
        <w:pStyle w:val="PL"/>
        <w:shd w:val="clear" w:color="auto" w:fill="E6E6E6"/>
      </w:pPr>
      <w:r w:rsidRPr="007B746A">
        <w:tab/>
        <w:t>sCellToAddModListSCG-</w:t>
      </w:r>
      <w:r w:rsidR="0080664D" w:rsidRPr="007B746A">
        <w:t>v12f0</w:t>
      </w:r>
      <w:r w:rsidR="00CD728F" w:rsidRPr="007B746A">
        <w:tab/>
      </w:r>
      <w:r w:rsidR="00CD728F" w:rsidRPr="007B746A">
        <w:tab/>
      </w:r>
      <w:r w:rsidR="00D601B5" w:rsidRPr="007B746A">
        <w:tab/>
      </w:r>
      <w:r w:rsidRPr="007B746A">
        <w:t>SCellToAddModList-</w:t>
      </w:r>
      <w:r w:rsidR="0080664D" w:rsidRPr="007B746A">
        <w:t>v10l0</w:t>
      </w:r>
      <w:r w:rsidRPr="007B746A">
        <w:tab/>
      </w:r>
      <w:r w:rsidRPr="007B746A">
        <w:tab/>
        <w:t>OPTIONAL</w:t>
      </w:r>
      <w:r w:rsidRPr="007B746A">
        <w:tab/>
        <w:t>-- Need ON</w:t>
      </w:r>
    </w:p>
    <w:p w14:paraId="3677C2C6" w14:textId="77777777" w:rsidR="001D2A9B" w:rsidRPr="007B746A" w:rsidRDefault="001D2A9B" w:rsidP="001D2A9B">
      <w:pPr>
        <w:pStyle w:val="PL"/>
        <w:shd w:val="clear" w:color="auto" w:fill="E6E6E6"/>
      </w:pPr>
      <w:r w:rsidRPr="007B746A">
        <w:t>}</w:t>
      </w:r>
    </w:p>
    <w:p w14:paraId="2B77E818" w14:textId="77777777" w:rsidR="00354AD6" w:rsidRPr="007B746A" w:rsidRDefault="00354AD6" w:rsidP="00354AD6">
      <w:pPr>
        <w:pStyle w:val="PL"/>
        <w:shd w:val="clear" w:color="auto" w:fill="E6E6E6"/>
        <w:rPr>
          <w:lang w:eastAsia="en-US"/>
        </w:rPr>
      </w:pPr>
    </w:p>
    <w:p w14:paraId="320FA31B" w14:textId="77777777" w:rsidR="00354AD6" w:rsidRPr="007B746A" w:rsidRDefault="00354AD6" w:rsidP="00354AD6">
      <w:pPr>
        <w:pStyle w:val="PL"/>
        <w:shd w:val="clear" w:color="auto" w:fill="E6E6E6"/>
        <w:rPr>
          <w:lang w:eastAsia="fi-FI"/>
        </w:rPr>
      </w:pPr>
      <w:r w:rsidRPr="007B746A">
        <w:t>SCG-ConfigPartSCG-v13c0 ::=</w:t>
      </w:r>
      <w:r w:rsidRPr="007B746A">
        <w:tab/>
      </w:r>
      <w:r w:rsidRPr="007B746A">
        <w:tab/>
      </w:r>
      <w:r w:rsidRPr="007B746A">
        <w:tab/>
        <w:t>SEQUENCE {</w:t>
      </w:r>
    </w:p>
    <w:p w14:paraId="1CF11A1A" w14:textId="77777777" w:rsidR="00354AD6" w:rsidRPr="007B746A" w:rsidRDefault="00354AD6" w:rsidP="00354AD6">
      <w:pPr>
        <w:pStyle w:val="PL"/>
        <w:shd w:val="clear" w:color="auto" w:fill="E6E6E6"/>
        <w:rPr>
          <w:lang w:eastAsia="en-US"/>
        </w:rPr>
      </w:pPr>
      <w:bookmarkStart w:id="778" w:name="_Hlk531607361"/>
      <w:r w:rsidRPr="007B746A">
        <w:tab/>
        <w:t>sCell</w:t>
      </w:r>
      <w:r w:rsidRPr="007B746A">
        <w:rPr>
          <w:snapToGrid w:val="0"/>
        </w:rPr>
        <w:t>ToAddMod</w:t>
      </w:r>
      <w:r w:rsidRPr="007B746A">
        <w:t>ListSCG-v13c0</w:t>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bookmarkEnd w:id="778"/>
    <w:p w14:paraId="6883225F" w14:textId="77777777" w:rsidR="00354AD6" w:rsidRPr="007B746A" w:rsidRDefault="00354AD6" w:rsidP="00354AD6">
      <w:pPr>
        <w:pStyle w:val="PL"/>
        <w:shd w:val="clear" w:color="auto" w:fill="E6E6E6"/>
      </w:pPr>
      <w:r w:rsidRPr="007B746A">
        <w:tab/>
        <w:t>sCellToAddModListSCG-Ext-v13c0</w:t>
      </w:r>
      <w:r w:rsidRPr="007B746A">
        <w:tab/>
      </w:r>
      <w:r w:rsidRPr="007B746A">
        <w:tab/>
        <w:t>SCellToAddModListExt-v13c0</w:t>
      </w:r>
      <w:r w:rsidRPr="007B746A">
        <w:tab/>
        <w:t>OPTIONAL</w:t>
      </w:r>
      <w:r w:rsidRPr="007B746A">
        <w:tab/>
        <w:t>-- Need ON</w:t>
      </w:r>
    </w:p>
    <w:p w14:paraId="09CA88EE" w14:textId="77777777" w:rsidR="00354AD6" w:rsidRPr="007B746A" w:rsidRDefault="00354AD6" w:rsidP="00354AD6">
      <w:pPr>
        <w:pStyle w:val="PL"/>
        <w:shd w:val="clear" w:color="auto" w:fill="E6E6E6"/>
      </w:pPr>
      <w:r w:rsidRPr="007B746A">
        <w:t>}</w:t>
      </w:r>
    </w:p>
    <w:p w14:paraId="39F3D3F3" w14:textId="77777777" w:rsidR="001D2A9B" w:rsidRPr="007B746A" w:rsidRDefault="001D2A9B" w:rsidP="009722D5">
      <w:pPr>
        <w:pStyle w:val="PL"/>
        <w:shd w:val="clear" w:color="auto" w:fill="E6E6E6"/>
      </w:pPr>
    </w:p>
    <w:p w14:paraId="5A16E1AD" w14:textId="77777777" w:rsidR="009722D5" w:rsidRPr="007B746A" w:rsidRDefault="009722D5" w:rsidP="009722D5">
      <w:pPr>
        <w:pStyle w:val="PL"/>
        <w:shd w:val="clear" w:color="auto" w:fill="E6E6E6"/>
      </w:pPr>
      <w:r w:rsidRPr="007B746A">
        <w:t>SecurityConfigHO ::=</w:t>
      </w:r>
      <w:r w:rsidRPr="007B746A">
        <w:tab/>
      </w:r>
      <w:r w:rsidRPr="007B746A">
        <w:tab/>
      </w:r>
      <w:r w:rsidRPr="007B746A">
        <w:tab/>
      </w:r>
      <w:r w:rsidRPr="007B746A">
        <w:tab/>
        <w:t>SEQUENCE {</w:t>
      </w:r>
    </w:p>
    <w:p w14:paraId="3ADC7FDE" w14:textId="77777777" w:rsidR="009722D5" w:rsidRPr="007B746A" w:rsidRDefault="009722D5" w:rsidP="009722D5">
      <w:pPr>
        <w:pStyle w:val="PL"/>
        <w:shd w:val="clear" w:color="auto" w:fill="E6E6E6"/>
      </w:pPr>
      <w:r w:rsidRPr="007B746A">
        <w:tab/>
        <w:t>handoverType</w:t>
      </w:r>
      <w:r w:rsidRPr="007B746A">
        <w:tab/>
      </w:r>
      <w:r w:rsidRPr="007B746A">
        <w:tab/>
      </w:r>
      <w:r w:rsidRPr="007B746A">
        <w:tab/>
      </w:r>
      <w:r w:rsidRPr="007B746A">
        <w:tab/>
      </w:r>
      <w:r w:rsidRPr="007B746A">
        <w:tab/>
      </w:r>
      <w:r w:rsidRPr="007B746A">
        <w:tab/>
        <w:t>CHOICE {</w:t>
      </w:r>
    </w:p>
    <w:p w14:paraId="38222F35" w14:textId="77777777" w:rsidR="009722D5" w:rsidRPr="007B746A" w:rsidRDefault="009722D5" w:rsidP="009722D5">
      <w:pPr>
        <w:pStyle w:val="PL"/>
        <w:shd w:val="clear" w:color="auto" w:fill="E6E6E6"/>
      </w:pPr>
      <w:r w:rsidRPr="007B746A">
        <w:tab/>
      </w:r>
      <w:r w:rsidRPr="007B746A">
        <w:tab/>
        <w:t>intraLTE</w:t>
      </w:r>
      <w:r w:rsidRPr="007B746A">
        <w:tab/>
      </w:r>
      <w:r w:rsidRPr="007B746A">
        <w:tab/>
      </w:r>
      <w:r w:rsidRPr="007B746A">
        <w:tab/>
      </w:r>
      <w:r w:rsidRPr="007B746A">
        <w:tab/>
      </w:r>
      <w:r w:rsidRPr="007B746A">
        <w:tab/>
      </w:r>
      <w:r w:rsidRPr="007B746A">
        <w:tab/>
      </w:r>
      <w:r w:rsidRPr="007B746A">
        <w:tab/>
        <w:t>SEQUENCE {</w:t>
      </w:r>
    </w:p>
    <w:p w14:paraId="1279C9A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r w:rsidR="009722D5" w:rsidRPr="007B746A">
        <w:tab/>
      </w:r>
      <w:r w:rsidR="009722D5" w:rsidRPr="007B746A">
        <w:tab/>
        <w:t>OPTIONAL,</w:t>
      </w:r>
      <w:r w:rsidR="009722D5" w:rsidRPr="007B746A">
        <w:tab/>
        <w:t>-- Cond fullConfig</w:t>
      </w:r>
    </w:p>
    <w:p w14:paraId="653953B2" w14:textId="77777777" w:rsidR="009722D5" w:rsidRPr="007B746A" w:rsidRDefault="009722D5" w:rsidP="009722D5">
      <w:pPr>
        <w:pStyle w:val="PL"/>
        <w:shd w:val="clear" w:color="auto" w:fill="E6E6E6"/>
      </w:pPr>
      <w:r w:rsidRPr="007B746A">
        <w:tab/>
      </w:r>
      <w:r w:rsidRPr="007B746A">
        <w:tab/>
      </w:r>
      <w:r w:rsidRPr="007B746A">
        <w:tab/>
        <w:t>keyChangeIndicator</w:t>
      </w:r>
      <w:r w:rsidRPr="007B746A">
        <w:tab/>
      </w:r>
      <w:r w:rsidRPr="007B746A">
        <w:tab/>
      </w:r>
      <w:r w:rsidRPr="007B746A">
        <w:tab/>
      </w:r>
      <w:r w:rsidRPr="007B746A">
        <w:tab/>
      </w:r>
      <w:r w:rsidRPr="007B746A">
        <w:tab/>
        <w:t>BOOLEAN,</w:t>
      </w:r>
    </w:p>
    <w:p w14:paraId="634CB991" w14:textId="77777777" w:rsidR="009722D5" w:rsidRPr="007B746A" w:rsidRDefault="009722D5" w:rsidP="009722D5">
      <w:pPr>
        <w:pStyle w:val="PL"/>
        <w:shd w:val="clear" w:color="auto" w:fill="E6E6E6"/>
      </w:pPr>
      <w:r w:rsidRPr="007B746A">
        <w:tab/>
      </w:r>
      <w:r w:rsidRPr="007B746A">
        <w:tab/>
      </w:r>
      <w:r w:rsidRPr="007B746A">
        <w:tab/>
        <w:t>nextHopChainingCount</w:t>
      </w:r>
      <w:r w:rsidRPr="007B746A">
        <w:tab/>
      </w:r>
      <w:r w:rsidRPr="007B746A">
        <w:tab/>
      </w:r>
      <w:r w:rsidRPr="007B746A">
        <w:tab/>
      </w:r>
      <w:r w:rsidRPr="007B746A">
        <w:tab/>
        <w:t>NextHopChainingCount</w:t>
      </w:r>
    </w:p>
    <w:p w14:paraId="1177CAB8" w14:textId="77777777" w:rsidR="009722D5" w:rsidRPr="007B746A" w:rsidRDefault="009722D5" w:rsidP="009722D5">
      <w:pPr>
        <w:pStyle w:val="PL"/>
        <w:shd w:val="clear" w:color="auto" w:fill="E6E6E6"/>
      </w:pPr>
      <w:r w:rsidRPr="007B746A">
        <w:tab/>
      </w:r>
      <w:r w:rsidRPr="007B746A">
        <w:tab/>
        <w:t>},</w:t>
      </w:r>
    </w:p>
    <w:p w14:paraId="3BA89C8E" w14:textId="77777777" w:rsidR="009722D5" w:rsidRPr="007B746A" w:rsidRDefault="009722D5" w:rsidP="009722D5">
      <w:pPr>
        <w:pStyle w:val="PL"/>
        <w:shd w:val="clear" w:color="auto" w:fill="E6E6E6"/>
      </w:pPr>
      <w:r w:rsidRPr="007B746A">
        <w:tab/>
      </w:r>
      <w:r w:rsidRPr="007B746A">
        <w:tab/>
        <w:t>interRAT</w:t>
      </w:r>
      <w:r w:rsidRPr="007B746A">
        <w:tab/>
      </w:r>
      <w:r w:rsidRPr="007B746A">
        <w:tab/>
      </w:r>
      <w:r w:rsidRPr="007B746A">
        <w:tab/>
      </w:r>
      <w:r w:rsidRPr="007B746A">
        <w:tab/>
      </w:r>
      <w:r w:rsidRPr="007B746A">
        <w:tab/>
      </w:r>
      <w:r w:rsidRPr="007B746A">
        <w:tab/>
      </w:r>
      <w:r w:rsidRPr="007B746A">
        <w:tab/>
        <w:t>SEQUENCE {</w:t>
      </w:r>
    </w:p>
    <w:p w14:paraId="4E8AD7C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p>
    <w:p w14:paraId="3F844E6C" w14:textId="77777777" w:rsidR="009722D5" w:rsidRPr="007B746A" w:rsidRDefault="009722D5" w:rsidP="009722D5">
      <w:pPr>
        <w:pStyle w:val="PL"/>
        <w:shd w:val="clear" w:color="auto" w:fill="E6E6E6"/>
      </w:pPr>
      <w:r w:rsidRPr="007B746A">
        <w:tab/>
      </w:r>
      <w:r w:rsidRPr="007B746A">
        <w:tab/>
      </w:r>
      <w:r w:rsidRPr="007B746A">
        <w:tab/>
        <w:t>nas-SecurityParamToEUTRA</w:t>
      </w:r>
      <w:r w:rsidRPr="007B746A">
        <w:tab/>
      </w:r>
      <w:r w:rsidRPr="007B746A">
        <w:tab/>
      </w:r>
      <w:r w:rsidRPr="007B746A">
        <w:tab/>
        <w:t>OCTET STRING (SIZE(6))</w:t>
      </w:r>
    </w:p>
    <w:p w14:paraId="51C1655E" w14:textId="77777777" w:rsidR="009722D5" w:rsidRPr="007B746A" w:rsidRDefault="009722D5" w:rsidP="009722D5">
      <w:pPr>
        <w:pStyle w:val="PL"/>
        <w:shd w:val="clear" w:color="auto" w:fill="E6E6E6"/>
      </w:pPr>
      <w:r w:rsidRPr="007B746A">
        <w:tab/>
      </w:r>
      <w:r w:rsidRPr="007B746A">
        <w:tab/>
        <w:t>}</w:t>
      </w:r>
    </w:p>
    <w:p w14:paraId="035AA2B7" w14:textId="77777777" w:rsidR="009722D5" w:rsidRPr="007B746A" w:rsidRDefault="009722D5" w:rsidP="009722D5">
      <w:pPr>
        <w:pStyle w:val="PL"/>
        <w:shd w:val="clear" w:color="auto" w:fill="E6E6E6"/>
      </w:pPr>
      <w:r w:rsidRPr="007B746A">
        <w:tab/>
        <w:t>},</w:t>
      </w:r>
    </w:p>
    <w:p w14:paraId="4720F89B" w14:textId="77777777" w:rsidR="009722D5" w:rsidRPr="007B746A" w:rsidRDefault="009722D5" w:rsidP="009722D5">
      <w:pPr>
        <w:pStyle w:val="PL"/>
        <w:shd w:val="clear" w:color="auto" w:fill="E6E6E6"/>
      </w:pPr>
      <w:r w:rsidRPr="007B746A">
        <w:tab/>
        <w:t>...</w:t>
      </w:r>
    </w:p>
    <w:p w14:paraId="56EE4001" w14:textId="77777777" w:rsidR="009722D5" w:rsidRPr="007B746A" w:rsidRDefault="009722D5" w:rsidP="009722D5">
      <w:pPr>
        <w:pStyle w:val="PL"/>
        <w:shd w:val="clear" w:color="auto" w:fill="E6E6E6"/>
      </w:pPr>
      <w:r w:rsidRPr="007B746A">
        <w:t>}</w:t>
      </w:r>
    </w:p>
    <w:p w14:paraId="0D1A3D35" w14:textId="77777777" w:rsidR="009722D5" w:rsidRPr="007B746A" w:rsidRDefault="009722D5" w:rsidP="009722D5">
      <w:pPr>
        <w:pStyle w:val="PL"/>
        <w:shd w:val="clear" w:color="auto" w:fill="E6E6E6"/>
      </w:pPr>
    </w:p>
    <w:p w14:paraId="42AAE1BC" w14:textId="77777777" w:rsidR="008069FE" w:rsidRPr="007B746A" w:rsidRDefault="008069FE" w:rsidP="008069FE">
      <w:pPr>
        <w:pStyle w:val="PL"/>
        <w:shd w:val="clear" w:color="auto" w:fill="E6E6E6"/>
      </w:pPr>
      <w:r w:rsidRPr="007B746A">
        <w:t>SecurityConfigHO-v</w:t>
      </w:r>
      <w:r w:rsidR="00453800" w:rsidRPr="007B746A">
        <w:t>1530</w:t>
      </w:r>
      <w:r w:rsidRPr="007B746A">
        <w:t xml:space="preserve"> ::=</w:t>
      </w:r>
      <w:r w:rsidRPr="007B746A">
        <w:tab/>
      </w:r>
      <w:r w:rsidRPr="007B746A">
        <w:tab/>
        <w:t>SEQUENCE {</w:t>
      </w:r>
    </w:p>
    <w:p w14:paraId="30A2CE14" w14:textId="77777777" w:rsidR="008069FE" w:rsidRPr="007B746A" w:rsidRDefault="008069FE" w:rsidP="008069FE">
      <w:pPr>
        <w:pStyle w:val="PL"/>
        <w:shd w:val="clear" w:color="auto" w:fill="E6E6E6"/>
      </w:pPr>
      <w:r w:rsidRPr="007B746A">
        <w:tab/>
        <w:t>handoverType-v1530</w:t>
      </w:r>
      <w:r w:rsidRPr="007B746A">
        <w:tab/>
      </w:r>
      <w:r w:rsidRPr="007B746A">
        <w:tab/>
      </w:r>
      <w:r w:rsidRPr="007B746A">
        <w:tab/>
      </w:r>
      <w:r w:rsidRPr="007B746A">
        <w:tab/>
        <w:t>CHOICE {</w:t>
      </w:r>
    </w:p>
    <w:p w14:paraId="70C89481" w14:textId="715BB17A" w:rsidR="008069FE" w:rsidRPr="007B746A" w:rsidRDefault="008069FE" w:rsidP="008069FE">
      <w:pPr>
        <w:pStyle w:val="PL"/>
        <w:shd w:val="clear" w:color="auto" w:fill="E6E6E6"/>
      </w:pPr>
      <w:r w:rsidRPr="007B746A">
        <w:tab/>
      </w:r>
      <w:r w:rsidRPr="007B746A">
        <w:tab/>
        <w:t>intra5GC</w:t>
      </w:r>
      <w:r w:rsidRPr="007B746A">
        <w:tab/>
      </w:r>
      <w:r w:rsidRPr="007B746A">
        <w:tab/>
      </w:r>
      <w:r w:rsidRPr="007B746A">
        <w:tab/>
      </w:r>
      <w:r w:rsidRPr="007B746A">
        <w:tab/>
      </w:r>
      <w:r w:rsidRPr="007B746A">
        <w:tab/>
      </w:r>
      <w:r w:rsidRPr="007B746A">
        <w:tab/>
      </w:r>
      <w:r w:rsidR="002D44F1" w:rsidRPr="007B746A">
        <w:tab/>
      </w:r>
      <w:r w:rsidRPr="007B746A">
        <w:t>SEQUENCE {</w:t>
      </w:r>
    </w:p>
    <w:p w14:paraId="59F5FE6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r w:rsidRPr="007B746A">
        <w:tab/>
      </w:r>
      <w:r w:rsidRPr="007B746A">
        <w:tab/>
        <w:t>OPTIONAL,</w:t>
      </w:r>
      <w:r w:rsidRPr="007B746A">
        <w:tab/>
        <w:t xml:space="preserve">-- Cond </w:t>
      </w:r>
      <w:r w:rsidR="00741039" w:rsidRPr="007B746A">
        <w:t>HO-toEUTRA</w:t>
      </w:r>
    </w:p>
    <w:p w14:paraId="4D2D20F6" w14:textId="77777777" w:rsidR="008069FE" w:rsidRPr="007B746A" w:rsidRDefault="008069FE" w:rsidP="008069FE">
      <w:pPr>
        <w:pStyle w:val="PL"/>
        <w:shd w:val="clear" w:color="auto" w:fill="E6E6E6"/>
      </w:pPr>
      <w:r w:rsidRPr="007B746A">
        <w:tab/>
      </w:r>
      <w:r w:rsidRPr="007B746A">
        <w:tab/>
      </w:r>
      <w:r w:rsidRPr="007B746A">
        <w:tab/>
        <w:t>keyChangeIndicator-r15</w:t>
      </w:r>
      <w:r w:rsidRPr="007B746A">
        <w:tab/>
      </w:r>
      <w:r w:rsidRPr="007B746A">
        <w:tab/>
      </w:r>
      <w:r w:rsidRPr="007B746A">
        <w:tab/>
      </w:r>
      <w:r w:rsidRPr="007B746A">
        <w:tab/>
        <w:t>BOOLEAN,</w:t>
      </w:r>
    </w:p>
    <w:p w14:paraId="57566704" w14:textId="77777777" w:rsidR="008069FE" w:rsidRPr="007B746A" w:rsidRDefault="008069FE" w:rsidP="008069FE">
      <w:pPr>
        <w:pStyle w:val="PL"/>
        <w:shd w:val="clear" w:color="auto" w:fill="E6E6E6"/>
      </w:pPr>
      <w:r w:rsidRPr="007B746A">
        <w:lastRenderedPageBreak/>
        <w:tab/>
      </w:r>
      <w:r w:rsidRPr="007B746A">
        <w:tab/>
      </w:r>
      <w:r w:rsidRPr="007B746A">
        <w:tab/>
        <w:t>nextHopChainingCount-r15</w:t>
      </w:r>
      <w:r w:rsidRPr="007B746A">
        <w:tab/>
      </w:r>
      <w:r w:rsidRPr="007B746A">
        <w:tab/>
      </w:r>
      <w:r w:rsidRPr="007B746A">
        <w:tab/>
        <w:t>NextHopChainingCount,</w:t>
      </w:r>
    </w:p>
    <w:p w14:paraId="28BAE2A4"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r>
      <w:r w:rsidRPr="007B746A">
        <w:tab/>
        <w:t>OCTET STRING</w:t>
      </w:r>
      <w:r w:rsidRPr="007B746A">
        <w:tab/>
        <w:t>OPTIONAL</w:t>
      </w:r>
      <w:r w:rsidRPr="007B746A">
        <w:tab/>
        <w:t>-- Need ON</w:t>
      </w:r>
    </w:p>
    <w:p w14:paraId="24956D6B" w14:textId="77777777" w:rsidR="008069FE" w:rsidRPr="007B746A" w:rsidRDefault="008069FE" w:rsidP="008069FE">
      <w:pPr>
        <w:pStyle w:val="PL"/>
        <w:shd w:val="clear" w:color="auto" w:fill="E6E6E6"/>
      </w:pPr>
      <w:r w:rsidRPr="007B746A">
        <w:tab/>
      </w:r>
      <w:r w:rsidRPr="007B746A">
        <w:tab/>
        <w:t>},</w:t>
      </w:r>
    </w:p>
    <w:p w14:paraId="1393726C" w14:textId="4951C04F" w:rsidR="008069FE" w:rsidRPr="007B746A" w:rsidRDefault="008069FE" w:rsidP="008069FE">
      <w:pPr>
        <w:pStyle w:val="PL"/>
        <w:shd w:val="clear" w:color="auto" w:fill="E6E6E6"/>
      </w:pPr>
      <w:r w:rsidRPr="007B746A">
        <w:tab/>
      </w:r>
      <w:r w:rsidRPr="007B746A">
        <w:tab/>
      </w:r>
      <w:r w:rsidR="00FE45F0" w:rsidRPr="007B746A">
        <w:t>fivegc</w:t>
      </w:r>
      <w:r w:rsidRPr="007B746A">
        <w:t>-ToEPC</w:t>
      </w:r>
      <w:r w:rsidRPr="007B746A">
        <w:tab/>
      </w:r>
      <w:r w:rsidRPr="007B746A">
        <w:tab/>
      </w:r>
      <w:r w:rsidRPr="007B746A">
        <w:tab/>
      </w:r>
      <w:r w:rsidRPr="007B746A">
        <w:tab/>
      </w:r>
      <w:r w:rsidRPr="007B746A">
        <w:tab/>
      </w:r>
      <w:r w:rsidR="002D44F1" w:rsidRPr="007B746A">
        <w:tab/>
      </w:r>
      <w:r w:rsidRPr="007B746A">
        <w:t>SEQUENCE {</w:t>
      </w:r>
    </w:p>
    <w:p w14:paraId="1A9956D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p>
    <w:p w14:paraId="07A4C255" w14:textId="77777777" w:rsidR="008069FE" w:rsidRPr="007B746A" w:rsidRDefault="008069FE" w:rsidP="008069FE">
      <w:pPr>
        <w:pStyle w:val="PL"/>
        <w:shd w:val="clear" w:color="auto" w:fill="E6E6E6"/>
      </w:pPr>
      <w:r w:rsidRPr="007B746A">
        <w:tab/>
      </w:r>
      <w:r w:rsidRPr="007B746A">
        <w:tab/>
      </w:r>
      <w:r w:rsidRPr="007B746A">
        <w:tab/>
        <w:t>nextHopChainingCount-r15</w:t>
      </w:r>
      <w:r w:rsidRPr="007B746A">
        <w:tab/>
      </w:r>
      <w:r w:rsidRPr="007B746A">
        <w:tab/>
      </w:r>
      <w:r w:rsidRPr="007B746A">
        <w:tab/>
        <w:t>NextHopChainingCount</w:t>
      </w:r>
    </w:p>
    <w:p w14:paraId="56BFFD03" w14:textId="77777777" w:rsidR="008069FE" w:rsidRPr="007B746A" w:rsidRDefault="008069FE" w:rsidP="008069FE">
      <w:pPr>
        <w:pStyle w:val="PL"/>
        <w:shd w:val="clear" w:color="auto" w:fill="E6E6E6"/>
      </w:pPr>
      <w:r w:rsidRPr="007B746A">
        <w:tab/>
      </w:r>
      <w:r w:rsidRPr="007B746A">
        <w:tab/>
        <w:t>},</w:t>
      </w:r>
    </w:p>
    <w:p w14:paraId="1E5A3688" w14:textId="604B83CB" w:rsidR="008069FE" w:rsidRPr="007B746A" w:rsidRDefault="008069FE" w:rsidP="008069FE">
      <w:pPr>
        <w:pStyle w:val="PL"/>
        <w:shd w:val="clear" w:color="auto" w:fill="E6E6E6"/>
      </w:pPr>
      <w:r w:rsidRPr="007B746A">
        <w:tab/>
      </w:r>
      <w:r w:rsidRPr="007B746A">
        <w:tab/>
        <w:t>epc-</w:t>
      </w:r>
      <w:r w:rsidR="00FE45F0" w:rsidRPr="007B746A">
        <w:t>To5GC</w:t>
      </w:r>
      <w:r w:rsidRPr="007B746A">
        <w:tab/>
      </w:r>
      <w:r w:rsidRPr="007B746A">
        <w:tab/>
      </w:r>
      <w:r w:rsidRPr="007B746A">
        <w:tab/>
      </w:r>
      <w:r w:rsidRPr="007B746A">
        <w:tab/>
      </w:r>
      <w:r w:rsidRPr="007B746A">
        <w:tab/>
      </w:r>
      <w:r w:rsidR="002D44F1" w:rsidRPr="007B746A">
        <w:tab/>
      </w:r>
      <w:r w:rsidRPr="007B746A">
        <w:t>SEQUENCE {</w:t>
      </w:r>
    </w:p>
    <w:p w14:paraId="05EABC1A"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t>SecurityAlgorithmConfig,</w:t>
      </w:r>
    </w:p>
    <w:p w14:paraId="193EE9DE"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t>OCTET STRING</w:t>
      </w:r>
    </w:p>
    <w:p w14:paraId="1D9EBAE0" w14:textId="77777777" w:rsidR="008069FE" w:rsidRPr="007B746A" w:rsidRDefault="008069FE" w:rsidP="008069FE">
      <w:pPr>
        <w:pStyle w:val="PL"/>
        <w:shd w:val="clear" w:color="auto" w:fill="E6E6E6"/>
      </w:pPr>
      <w:r w:rsidRPr="007B746A">
        <w:tab/>
      </w:r>
      <w:r w:rsidRPr="007B746A">
        <w:tab/>
        <w:t>}</w:t>
      </w:r>
    </w:p>
    <w:p w14:paraId="6D73D2F4" w14:textId="77777777" w:rsidR="008069FE" w:rsidRPr="007B746A" w:rsidRDefault="008069FE" w:rsidP="008069FE">
      <w:pPr>
        <w:pStyle w:val="PL"/>
        <w:shd w:val="clear" w:color="auto" w:fill="E6E6E6"/>
      </w:pPr>
      <w:r w:rsidRPr="007B746A">
        <w:tab/>
        <w:t>},</w:t>
      </w:r>
    </w:p>
    <w:p w14:paraId="0F70C198" w14:textId="77777777" w:rsidR="008069FE" w:rsidRPr="007B746A" w:rsidRDefault="008069FE" w:rsidP="008069FE">
      <w:pPr>
        <w:pStyle w:val="PL"/>
        <w:shd w:val="clear" w:color="auto" w:fill="E6E6E6"/>
      </w:pPr>
      <w:r w:rsidRPr="007B746A">
        <w:tab/>
        <w:t>...</w:t>
      </w:r>
    </w:p>
    <w:p w14:paraId="73BFADDF" w14:textId="77777777" w:rsidR="008069FE" w:rsidRPr="007B746A" w:rsidRDefault="008069FE" w:rsidP="008069FE">
      <w:pPr>
        <w:pStyle w:val="PL"/>
        <w:shd w:val="clear" w:color="auto" w:fill="E6E6E6"/>
      </w:pPr>
      <w:r w:rsidRPr="007B746A">
        <w:t>}</w:t>
      </w:r>
    </w:p>
    <w:p w14:paraId="1B7E330F" w14:textId="77777777" w:rsidR="005C4197" w:rsidRPr="007B746A" w:rsidRDefault="005C4197" w:rsidP="005C4197">
      <w:pPr>
        <w:pStyle w:val="PL"/>
        <w:shd w:val="clear" w:color="auto" w:fill="E6E6E6"/>
      </w:pPr>
    </w:p>
    <w:p w14:paraId="5379816B" w14:textId="77777777" w:rsidR="009722D5" w:rsidRPr="007B746A" w:rsidRDefault="009722D5" w:rsidP="009722D5">
      <w:pPr>
        <w:pStyle w:val="PL"/>
        <w:shd w:val="clear" w:color="auto" w:fill="E6E6E6"/>
      </w:pPr>
      <w:r w:rsidRPr="007B746A">
        <w:t>-- ASN1STOP</w:t>
      </w:r>
    </w:p>
    <w:p w14:paraId="7766BDD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2F41995" w14:textId="77777777" w:rsidTr="005411BB">
        <w:trPr>
          <w:cantSplit/>
          <w:tblHeader/>
        </w:trPr>
        <w:tc>
          <w:tcPr>
            <w:tcW w:w="9639" w:type="dxa"/>
          </w:tcPr>
          <w:p w14:paraId="3B8D9E06" w14:textId="77777777" w:rsidR="009722D5" w:rsidRPr="007B746A" w:rsidRDefault="009722D5" w:rsidP="005411BB">
            <w:pPr>
              <w:pStyle w:val="TAH"/>
              <w:rPr>
                <w:lang w:eastAsia="en-GB"/>
              </w:rPr>
            </w:pPr>
            <w:r w:rsidRPr="007B746A">
              <w:rPr>
                <w:i/>
                <w:noProof/>
                <w:lang w:eastAsia="en-GB"/>
              </w:rPr>
              <w:lastRenderedPageBreak/>
              <w:t>RRCConnectionReconfiguration</w:t>
            </w:r>
            <w:r w:rsidRPr="007B746A">
              <w:rPr>
                <w:iCs/>
                <w:noProof/>
                <w:lang w:eastAsia="en-GB"/>
              </w:rPr>
              <w:t xml:space="preserve"> field descriptions</w:t>
            </w:r>
          </w:p>
        </w:tc>
      </w:tr>
      <w:tr w:rsidR="007B746A" w:rsidRPr="007B746A" w14:paraId="5148E00A" w14:textId="77777777" w:rsidTr="003C0A8B">
        <w:trPr>
          <w:cantSplit/>
        </w:trPr>
        <w:tc>
          <w:tcPr>
            <w:tcW w:w="9639" w:type="dxa"/>
          </w:tcPr>
          <w:p w14:paraId="298634F5" w14:textId="77777777" w:rsidR="000C7963" w:rsidRPr="007B746A" w:rsidRDefault="000C7963" w:rsidP="003C0A8B">
            <w:pPr>
              <w:pStyle w:val="TAL"/>
              <w:rPr>
                <w:b/>
                <w:bCs/>
                <w:i/>
                <w:noProof/>
                <w:lang w:eastAsia="en-GB"/>
              </w:rPr>
            </w:pPr>
            <w:r w:rsidRPr="007B746A">
              <w:rPr>
                <w:b/>
                <w:bCs/>
                <w:i/>
                <w:noProof/>
                <w:lang w:eastAsia="en-GB"/>
              </w:rPr>
              <w:t>conditionalReconfiguration</w:t>
            </w:r>
          </w:p>
          <w:p w14:paraId="1CAA6DF4" w14:textId="77777777" w:rsidR="000C7963" w:rsidRPr="007B746A" w:rsidRDefault="000C7963" w:rsidP="003C0A8B">
            <w:pPr>
              <w:pStyle w:val="TAL"/>
              <w:rPr>
                <w:b/>
                <w:bCs/>
                <w:i/>
                <w:noProof/>
                <w:lang w:eastAsia="en-GB"/>
              </w:rPr>
            </w:pPr>
            <w:r w:rsidRPr="007B746A">
              <w:rPr>
                <w:lang w:eastAsia="en-GB"/>
              </w:rPr>
              <w:t>This field is used to configure the UE with a conditional reconfiguration</w:t>
            </w:r>
            <w:r w:rsidRPr="007B746A">
              <w:rPr>
                <w:iCs/>
                <w:lang w:eastAsia="en-GB"/>
              </w:rPr>
              <w:t>. The reconfiguration is applied when the execution condition(s) is fulfilled.</w:t>
            </w:r>
            <w:r w:rsidR="00191D75" w:rsidRPr="007B746A">
              <w:rPr>
                <w:iCs/>
                <w:lang w:eastAsia="en-GB"/>
              </w:rPr>
              <w:t xml:space="preserve"> The field is absent if </w:t>
            </w:r>
            <w:r w:rsidR="00191D75" w:rsidRPr="007B746A">
              <w:rPr>
                <w:i/>
                <w:iCs/>
                <w:lang w:eastAsia="en-GB"/>
              </w:rPr>
              <w:t>daps-HO</w:t>
            </w:r>
            <w:r w:rsidR="00191D75" w:rsidRPr="007B746A">
              <w:rPr>
                <w:iCs/>
                <w:lang w:eastAsia="en-GB"/>
              </w:rPr>
              <w:t xml:space="preserve"> is configured for any DRB or if </w:t>
            </w:r>
            <w:r w:rsidR="00191D75" w:rsidRPr="007B746A">
              <w:rPr>
                <w:i/>
                <w:iCs/>
                <w:lang w:eastAsia="en-GB"/>
              </w:rPr>
              <w:t>MobilityControlInfo</w:t>
            </w:r>
            <w:r w:rsidR="00191D75" w:rsidRPr="007B746A">
              <w:rPr>
                <w:iCs/>
                <w:lang w:eastAsia="en-GB"/>
              </w:rPr>
              <w:t xml:space="preserve"> is included in the </w:t>
            </w:r>
            <w:r w:rsidR="00191D75" w:rsidRPr="007B746A">
              <w:rPr>
                <w:i/>
                <w:iCs/>
                <w:lang w:eastAsia="en-GB"/>
              </w:rPr>
              <w:t>RRCConnectionReconfiguration</w:t>
            </w:r>
            <w:r w:rsidR="00191D75" w:rsidRPr="007B746A">
              <w:rPr>
                <w:iCs/>
                <w:lang w:eastAsia="en-GB"/>
              </w:rPr>
              <w:t xml:space="preserve"> message. The </w:t>
            </w:r>
            <w:r w:rsidR="00191D75" w:rsidRPr="007B746A">
              <w:rPr>
                <w:i/>
                <w:iCs/>
                <w:lang w:eastAsia="en-GB"/>
              </w:rPr>
              <w:t>conditionalReconfiguration</w:t>
            </w:r>
            <w:r w:rsidR="00191D75" w:rsidRPr="007B746A">
              <w:rPr>
                <w:iCs/>
                <w:lang w:eastAsia="en-GB"/>
              </w:rPr>
              <w:t xml:space="preserve"> is not configured in the </w:t>
            </w:r>
            <w:r w:rsidR="00191D75" w:rsidRPr="007B746A">
              <w:rPr>
                <w:i/>
                <w:iCs/>
                <w:lang w:eastAsia="en-GB"/>
              </w:rPr>
              <w:t>RRCConnectionReconfiguration</w:t>
            </w:r>
            <w:r w:rsidR="00191D75" w:rsidRPr="007B746A">
              <w:rPr>
                <w:iCs/>
                <w:lang w:eastAsia="en-GB"/>
              </w:rPr>
              <w:t xml:space="preserve"> message included in a </w:t>
            </w:r>
            <w:r w:rsidR="00191D75" w:rsidRPr="007B746A">
              <w:rPr>
                <w:i/>
                <w:iCs/>
                <w:lang w:eastAsia="en-GB"/>
              </w:rPr>
              <w:t>conditionalReconfiguration.</w:t>
            </w:r>
          </w:p>
        </w:tc>
      </w:tr>
      <w:tr w:rsidR="007B746A" w:rsidRPr="007B746A" w14:paraId="01B33519" w14:textId="77777777" w:rsidTr="003C0A8B">
        <w:trPr>
          <w:cantSplit/>
        </w:trPr>
        <w:tc>
          <w:tcPr>
            <w:tcW w:w="9639" w:type="dxa"/>
          </w:tcPr>
          <w:p w14:paraId="73C7B486" w14:textId="77777777" w:rsidR="000C7963" w:rsidRPr="007B746A" w:rsidRDefault="000C7963" w:rsidP="003C0A8B">
            <w:pPr>
              <w:pStyle w:val="TAL"/>
              <w:rPr>
                <w:b/>
                <w:bCs/>
                <w:i/>
                <w:noProof/>
                <w:lang w:eastAsia="zh-CN"/>
              </w:rPr>
            </w:pPr>
            <w:r w:rsidRPr="007B746A">
              <w:rPr>
                <w:b/>
                <w:bCs/>
                <w:i/>
                <w:noProof/>
                <w:lang w:eastAsia="zh-CN"/>
              </w:rPr>
              <w:t>daps-SourceRelease</w:t>
            </w:r>
          </w:p>
          <w:p w14:paraId="4F65712A" w14:textId="77777777" w:rsidR="000C7963" w:rsidRPr="007B746A" w:rsidRDefault="00191D75" w:rsidP="003C0A8B">
            <w:pPr>
              <w:pStyle w:val="TAL"/>
              <w:rPr>
                <w:b/>
                <w:bCs/>
                <w:i/>
                <w:noProof/>
                <w:lang w:eastAsia="en-GB"/>
              </w:rPr>
            </w:pPr>
            <w:r w:rsidRPr="007B746A">
              <w:rPr>
                <w:lang w:eastAsia="zh-CN"/>
              </w:rPr>
              <w:t>A one-shot field that i</w:t>
            </w:r>
            <w:r w:rsidR="000C7963" w:rsidRPr="007B746A">
              <w:rPr>
                <w:lang w:eastAsia="zh-CN"/>
              </w:rPr>
              <w:t xml:space="preserve">ndicates that the UE shall release the resources associated with source PCell at a DAPS HO, including reconfiguration of the PDCP entity to </w:t>
            </w:r>
            <w:r w:rsidRPr="007B746A">
              <w:rPr>
                <w:lang w:eastAsia="zh-CN"/>
              </w:rPr>
              <w:t>release DAPS</w:t>
            </w:r>
            <w:r w:rsidR="000C7963" w:rsidRPr="007B746A">
              <w:rPr>
                <w:lang w:eastAsia="zh-CN"/>
              </w:rPr>
              <w:t>.</w:t>
            </w:r>
          </w:p>
        </w:tc>
      </w:tr>
      <w:tr w:rsidR="007B746A" w:rsidRPr="007B746A" w14:paraId="58585D33" w14:textId="77777777" w:rsidTr="005411BB">
        <w:trPr>
          <w:cantSplit/>
        </w:trPr>
        <w:tc>
          <w:tcPr>
            <w:tcW w:w="9639" w:type="dxa"/>
          </w:tcPr>
          <w:p w14:paraId="5308B594" w14:textId="77777777" w:rsidR="009722D5" w:rsidRPr="007B746A" w:rsidRDefault="009722D5" w:rsidP="005411BB">
            <w:pPr>
              <w:pStyle w:val="TAL"/>
              <w:rPr>
                <w:b/>
                <w:bCs/>
                <w:i/>
                <w:noProof/>
                <w:lang w:eastAsia="en-GB"/>
              </w:rPr>
            </w:pPr>
            <w:r w:rsidRPr="007B746A">
              <w:rPr>
                <w:b/>
                <w:bCs/>
                <w:i/>
                <w:noProof/>
                <w:lang w:eastAsia="en-GB"/>
              </w:rPr>
              <w:t>dedicatedInfoNASList</w:t>
            </w:r>
          </w:p>
          <w:p w14:paraId="102AE323" w14:textId="77777777" w:rsidR="009722D5" w:rsidRPr="007B746A" w:rsidRDefault="009722D5" w:rsidP="005411BB">
            <w:pPr>
              <w:pStyle w:val="TAL"/>
              <w:rPr>
                <w:lang w:eastAsia="en-GB"/>
              </w:rPr>
            </w:pPr>
            <w:r w:rsidRPr="007B746A">
              <w:rPr>
                <w:lang w:eastAsia="en-GB"/>
              </w:rPr>
              <w:t>This field is used to transfer</w:t>
            </w:r>
            <w:r w:rsidRPr="007B746A">
              <w:rPr>
                <w:iCs/>
                <w:lang w:eastAsia="en-GB"/>
              </w:rPr>
              <w:t xml:space="preserve"> UE specific NAS layer information between the network and the UE. The RRC layer is transparent for each PDU in the list.</w:t>
            </w:r>
            <w:r w:rsidR="00563E89" w:rsidRPr="007B746A">
              <w:rPr>
                <w:iCs/>
                <w:lang w:eastAsia="en-GB"/>
              </w:rPr>
              <w:t xml:space="preserve"> If </w:t>
            </w:r>
            <w:r w:rsidR="00563E89" w:rsidRPr="007B746A">
              <w:rPr>
                <w:i/>
                <w:iCs/>
                <w:lang w:eastAsia="en-GB"/>
              </w:rPr>
              <w:t>dedicatedInfoNASList-r15</w:t>
            </w:r>
            <w:r w:rsidR="00563E89" w:rsidRPr="007B746A">
              <w:rPr>
                <w:iCs/>
                <w:lang w:eastAsia="en-GB"/>
              </w:rPr>
              <w:t xml:space="preserve"> is present, UE shall ignore the </w:t>
            </w:r>
            <w:r w:rsidR="00563E89" w:rsidRPr="007B746A">
              <w:rPr>
                <w:i/>
                <w:iCs/>
                <w:lang w:eastAsia="en-GB"/>
              </w:rPr>
              <w:t>dedicatedInfoNASList</w:t>
            </w:r>
            <w:r w:rsidR="00563E89" w:rsidRPr="007B746A">
              <w:rPr>
                <w:iCs/>
                <w:lang w:eastAsia="en-GB"/>
              </w:rPr>
              <w:t xml:space="preserve"> (without suffix).</w:t>
            </w:r>
          </w:p>
        </w:tc>
      </w:tr>
      <w:tr w:rsidR="007B746A" w:rsidRPr="007B746A" w14:paraId="11C6711E" w14:textId="77777777" w:rsidTr="005D72C9">
        <w:trPr>
          <w:cantSplit/>
        </w:trPr>
        <w:tc>
          <w:tcPr>
            <w:tcW w:w="9639" w:type="dxa"/>
          </w:tcPr>
          <w:p w14:paraId="50FC632A" w14:textId="77777777" w:rsidR="002B402D" w:rsidRPr="007B746A" w:rsidRDefault="002B402D" w:rsidP="005D72C9">
            <w:pPr>
              <w:keepNext/>
              <w:keepLines/>
              <w:spacing w:after="0"/>
              <w:rPr>
                <w:rFonts w:ascii="Arial" w:hAnsi="Arial"/>
                <w:b/>
                <w:i/>
                <w:sz w:val="18"/>
                <w:lang w:eastAsia="en-GB"/>
              </w:rPr>
            </w:pPr>
            <w:r w:rsidRPr="007B746A">
              <w:rPr>
                <w:rFonts w:ascii="Arial" w:hAnsi="Arial"/>
                <w:b/>
                <w:i/>
                <w:sz w:val="18"/>
                <w:lang w:eastAsia="en-GB"/>
              </w:rPr>
              <w:t>endc-Release</w:t>
            </w:r>
            <w:r w:rsidR="00180CFF" w:rsidRPr="007B746A">
              <w:rPr>
                <w:rFonts w:ascii="Arial" w:hAnsi="Arial"/>
                <w:b/>
                <w:i/>
                <w:sz w:val="18"/>
                <w:lang w:eastAsia="en-GB"/>
              </w:rPr>
              <w:t>AndAdd</w:t>
            </w:r>
          </w:p>
          <w:p w14:paraId="7D7522D6" w14:textId="77777777" w:rsidR="002B402D" w:rsidRPr="007B746A" w:rsidRDefault="00180CFF" w:rsidP="00A40B18">
            <w:pPr>
              <w:keepNext/>
              <w:keepLines/>
              <w:spacing w:after="0"/>
              <w:rPr>
                <w:rFonts w:ascii="Arial" w:hAnsi="Arial"/>
                <w:b/>
                <w:bCs/>
                <w:i/>
                <w:noProof/>
                <w:sz w:val="18"/>
                <w:lang w:eastAsia="en-GB"/>
              </w:rPr>
            </w:pPr>
            <w:r w:rsidRPr="007B746A">
              <w:rPr>
                <w:rFonts w:ascii="Arial" w:hAnsi="Arial"/>
                <w:sz w:val="18"/>
                <w:lang w:eastAsia="en-GB"/>
              </w:rPr>
              <w:t>A one-shot field i</w:t>
            </w:r>
            <w:r w:rsidR="002B402D" w:rsidRPr="007B746A">
              <w:rPr>
                <w:rFonts w:ascii="Arial" w:hAnsi="Arial"/>
                <w:sz w:val="18"/>
                <w:lang w:eastAsia="en-GB"/>
              </w:rPr>
              <w:t>ndicat</w:t>
            </w:r>
            <w:r w:rsidRPr="007B746A">
              <w:rPr>
                <w:rFonts w:ascii="Arial" w:hAnsi="Arial"/>
                <w:sz w:val="18"/>
                <w:lang w:eastAsia="en-GB"/>
              </w:rPr>
              <w:t>ing</w:t>
            </w:r>
            <w:r w:rsidR="002B402D" w:rsidRPr="007B746A">
              <w:rPr>
                <w:rFonts w:ascii="Arial" w:hAnsi="Arial"/>
                <w:sz w:val="18"/>
                <w:lang w:eastAsia="en-GB"/>
              </w:rPr>
              <w:t xml:space="preserve"> </w:t>
            </w:r>
            <w:r w:rsidRPr="007B746A">
              <w:rPr>
                <w:rFonts w:ascii="Arial" w:hAnsi="Arial"/>
                <w:sz w:val="18"/>
                <w:lang w:eastAsia="en-GB"/>
              </w:rPr>
              <w:t>whether</w:t>
            </w:r>
            <w:r w:rsidRPr="007B746A">
              <w:rPr>
                <w:lang w:eastAsia="en-GB"/>
              </w:rPr>
              <w:t xml:space="preserve"> </w:t>
            </w:r>
            <w:r w:rsidR="002B402D" w:rsidRPr="007B746A">
              <w:rPr>
                <w:rFonts w:ascii="Arial" w:hAnsi="Arial"/>
                <w:sz w:val="18"/>
                <w:lang w:eastAsia="en-GB"/>
              </w:rPr>
              <w:t xml:space="preserve">the UE </w:t>
            </w:r>
            <w:r w:rsidRPr="007B746A">
              <w:rPr>
                <w:rFonts w:ascii="Arial" w:hAnsi="Arial"/>
                <w:sz w:val="18"/>
                <w:lang w:eastAsia="en-GB"/>
              </w:rPr>
              <w:t xml:space="preserve">simultaneously </w:t>
            </w:r>
            <w:r w:rsidR="002B402D" w:rsidRPr="007B746A">
              <w:rPr>
                <w:rFonts w:ascii="Arial" w:hAnsi="Arial"/>
                <w:sz w:val="18"/>
                <w:lang w:eastAsia="en-GB"/>
              </w:rPr>
              <w:t>release</w:t>
            </w:r>
            <w:r w:rsidRPr="007B746A">
              <w:rPr>
                <w:rFonts w:ascii="Arial" w:hAnsi="Arial"/>
                <w:sz w:val="18"/>
                <w:lang w:eastAsia="en-GB"/>
              </w:rPr>
              <w:t>s and adds</w:t>
            </w:r>
            <w:r w:rsidR="002B402D" w:rsidRPr="007B746A">
              <w:rPr>
                <w:rFonts w:ascii="Arial" w:hAnsi="Arial"/>
                <w:sz w:val="18"/>
                <w:lang w:eastAsia="en-GB"/>
              </w:rPr>
              <w:t xml:space="preserve"> all </w:t>
            </w:r>
            <w:r w:rsidRPr="007B746A">
              <w:rPr>
                <w:rFonts w:ascii="Arial" w:hAnsi="Arial"/>
                <w:sz w:val="18"/>
                <w:lang w:eastAsia="en-GB"/>
              </w:rPr>
              <w:t xml:space="preserve">the </w:t>
            </w:r>
            <w:r w:rsidR="00571313" w:rsidRPr="007B746A">
              <w:rPr>
                <w:rFonts w:ascii="Arial" w:hAnsi="Arial"/>
                <w:sz w:val="18"/>
                <w:lang w:eastAsia="en-GB"/>
              </w:rPr>
              <w:t xml:space="preserve">NR </w:t>
            </w:r>
            <w:r w:rsidR="002B402D" w:rsidRPr="007B746A">
              <w:rPr>
                <w:rFonts w:ascii="Arial" w:hAnsi="Arial"/>
                <w:sz w:val="18"/>
                <w:lang w:eastAsia="en-GB"/>
              </w:rPr>
              <w:t xml:space="preserve">SCG related configuration </w:t>
            </w:r>
            <w:r w:rsidRPr="007B746A">
              <w:rPr>
                <w:rFonts w:ascii="Arial" w:hAnsi="Arial"/>
                <w:sz w:val="18"/>
                <w:lang w:eastAsia="en-GB"/>
              </w:rPr>
              <w:t xml:space="preserve">within </w:t>
            </w:r>
            <w:r w:rsidRPr="007B746A">
              <w:rPr>
                <w:rFonts w:ascii="Arial" w:hAnsi="Arial"/>
                <w:i/>
                <w:sz w:val="18"/>
                <w:lang w:eastAsia="en-GB"/>
              </w:rPr>
              <w:t>nr-Config</w:t>
            </w:r>
            <w:r w:rsidR="00D20375" w:rsidRPr="007B746A">
              <w:rPr>
                <w:rFonts w:ascii="Arial" w:hAnsi="Arial"/>
                <w:sz w:val="18"/>
                <w:lang w:eastAsia="en-GB"/>
              </w:rPr>
              <w:t>,</w:t>
            </w:r>
            <w:r w:rsidR="002B402D" w:rsidRPr="007B746A">
              <w:rPr>
                <w:rFonts w:ascii="Arial" w:hAnsi="Arial"/>
                <w:sz w:val="18"/>
                <w:lang w:eastAsia="en-GB"/>
              </w:rPr>
              <w:t xml:space="preserve"> </w:t>
            </w:r>
            <w:r w:rsidR="00D20375" w:rsidRPr="007B746A">
              <w:rPr>
                <w:rFonts w:ascii="Arial" w:hAnsi="Arial"/>
                <w:sz w:val="18"/>
                <w:lang w:eastAsia="en-GB"/>
              </w:rPr>
              <w:t>i</w:t>
            </w:r>
            <w:r w:rsidR="002B402D" w:rsidRPr="007B746A">
              <w:rPr>
                <w:rFonts w:ascii="Arial" w:hAnsi="Arial"/>
                <w:sz w:val="18"/>
                <w:lang w:eastAsia="en-GB"/>
              </w:rPr>
              <w:t xml:space="preserve">.e. the configuration set by the </w:t>
            </w:r>
            <w:r w:rsidR="002B402D" w:rsidRPr="007B746A">
              <w:rPr>
                <w:rFonts w:ascii="Arial" w:hAnsi="Arial"/>
                <w:bCs/>
                <w:noProof/>
                <w:sz w:val="18"/>
                <w:lang w:eastAsia="en-GB"/>
              </w:rPr>
              <w:t xml:space="preserve">NR </w:t>
            </w:r>
            <w:r w:rsidR="002B402D" w:rsidRPr="007B746A">
              <w:rPr>
                <w:rFonts w:ascii="Arial" w:hAnsi="Arial"/>
                <w:bCs/>
                <w:i/>
                <w:noProof/>
                <w:sz w:val="18"/>
                <w:lang w:eastAsia="en-GB"/>
              </w:rPr>
              <w:t>RRCReconfiguration</w:t>
            </w:r>
            <w:r w:rsidR="002B402D" w:rsidRPr="007B746A">
              <w:rPr>
                <w:rFonts w:ascii="Arial" w:hAnsi="Arial"/>
                <w:bCs/>
                <w:noProof/>
                <w:sz w:val="18"/>
                <w:lang w:eastAsia="en-GB"/>
              </w:rPr>
              <w:t xml:space="preserve"> message (e.g. </w:t>
            </w:r>
            <w:r w:rsidR="002B402D" w:rsidRPr="007B746A">
              <w:rPr>
                <w:rFonts w:ascii="Arial" w:hAnsi="Arial"/>
                <w:i/>
                <w:sz w:val="18"/>
                <w:lang w:eastAsia="zh-CN"/>
              </w:rPr>
              <w:t>secondaryCellGroup, SRB3</w:t>
            </w:r>
            <w:r w:rsidR="002B402D" w:rsidRPr="007B746A">
              <w:rPr>
                <w:rFonts w:ascii="Arial" w:hAnsi="Arial"/>
                <w:sz w:val="18"/>
                <w:lang w:eastAsia="zh-CN"/>
              </w:rPr>
              <w:t xml:space="preserve"> and </w:t>
            </w:r>
            <w:r w:rsidR="002B402D" w:rsidRPr="007B746A">
              <w:rPr>
                <w:rFonts w:ascii="Arial" w:hAnsi="Arial"/>
                <w:i/>
                <w:sz w:val="18"/>
                <w:lang w:eastAsia="zh-CN"/>
              </w:rPr>
              <w:t>measConfig)</w:t>
            </w:r>
            <w:r w:rsidR="002B402D" w:rsidRPr="007B746A">
              <w:rPr>
                <w:rFonts w:ascii="Arial" w:hAnsi="Arial"/>
                <w:sz w:val="18"/>
                <w:lang w:eastAsia="en-GB"/>
              </w:rPr>
              <w:t>.</w:t>
            </w:r>
          </w:p>
        </w:tc>
      </w:tr>
      <w:tr w:rsidR="007B746A" w:rsidRPr="007B746A" w14:paraId="676A0551" w14:textId="77777777" w:rsidTr="005411BB">
        <w:trPr>
          <w:cantSplit/>
        </w:trPr>
        <w:tc>
          <w:tcPr>
            <w:tcW w:w="9639" w:type="dxa"/>
          </w:tcPr>
          <w:p w14:paraId="04EE4BAB" w14:textId="77777777" w:rsidR="009722D5" w:rsidRPr="007B746A" w:rsidRDefault="009722D5" w:rsidP="005411BB">
            <w:pPr>
              <w:pStyle w:val="TAL"/>
              <w:rPr>
                <w:b/>
                <w:bCs/>
                <w:i/>
                <w:noProof/>
                <w:lang w:eastAsia="en-GB"/>
              </w:rPr>
            </w:pPr>
            <w:r w:rsidRPr="007B746A">
              <w:rPr>
                <w:b/>
                <w:bCs/>
                <w:i/>
                <w:noProof/>
                <w:lang w:eastAsia="en-GB"/>
              </w:rPr>
              <w:t>fullConfig</w:t>
            </w:r>
          </w:p>
          <w:p w14:paraId="44D98256" w14:textId="77777777" w:rsidR="009722D5" w:rsidRPr="007B746A" w:rsidRDefault="009722D5" w:rsidP="00315E16">
            <w:pPr>
              <w:pStyle w:val="TAL"/>
              <w:rPr>
                <w:bCs/>
                <w:noProof/>
                <w:lang w:eastAsia="en-GB"/>
              </w:rPr>
            </w:pPr>
            <w:r w:rsidRPr="007B746A">
              <w:rPr>
                <w:bCs/>
                <w:noProof/>
                <w:lang w:eastAsia="en-GB"/>
              </w:rPr>
              <w:t>Indicates the full configuration option is applicable for the RRC Connection Reconfiguration message</w:t>
            </w:r>
            <w:r w:rsidR="00C329F6" w:rsidRPr="007B746A">
              <w:rPr>
                <w:bCs/>
                <w:noProof/>
                <w:lang w:eastAsia="en-GB"/>
              </w:rPr>
              <w:t xml:space="preserve"> for intra-system intra-RAT handover. For inter-RAT handover from NR to E-UTRA, </w:t>
            </w:r>
            <w:r w:rsidR="00C329F6" w:rsidRPr="007B746A">
              <w:rPr>
                <w:bCs/>
                <w:i/>
                <w:noProof/>
                <w:lang w:eastAsia="en-GB"/>
              </w:rPr>
              <w:t>fullConfig</w:t>
            </w:r>
            <w:r w:rsidR="00C329F6" w:rsidRPr="007B746A">
              <w:rPr>
                <w:bCs/>
                <w:noProof/>
                <w:lang w:eastAsia="en-GB"/>
              </w:rPr>
              <w:t xml:space="preserve"> indicates whether or not delta signalling of SDAP/PDCP from source RAT is applicable</w:t>
            </w:r>
            <w:r w:rsidRPr="007B746A">
              <w:rPr>
                <w:bCs/>
                <w:noProof/>
                <w:lang w:eastAsia="en-GB"/>
              </w:rPr>
              <w:t>.</w:t>
            </w:r>
            <w:r w:rsidR="009C19B5" w:rsidRPr="007B746A">
              <w:rPr>
                <w:rFonts w:cs="Arial"/>
                <w:bCs/>
                <w:noProof/>
                <w:lang w:eastAsia="en-GB"/>
              </w:rPr>
              <w:t xml:space="preserve"> This field is absent when the </w:t>
            </w:r>
            <w:r w:rsidR="009C19B5" w:rsidRPr="007B746A">
              <w:rPr>
                <w:rFonts w:cs="Arial"/>
                <w:bCs/>
                <w:i/>
                <w:noProof/>
                <w:lang w:eastAsia="en-GB"/>
              </w:rPr>
              <w:t>RRCConnectionReconfiguration</w:t>
            </w:r>
            <w:r w:rsidR="009C19B5" w:rsidRPr="007B746A">
              <w:rPr>
                <w:rFonts w:cs="Arial"/>
                <w:bCs/>
                <w:noProof/>
                <w:lang w:eastAsia="en-GB"/>
              </w:rPr>
              <w:t xml:space="preserve"> message is generated by the E-UTRA SCG.</w:t>
            </w:r>
          </w:p>
        </w:tc>
      </w:tr>
      <w:tr w:rsidR="007B746A" w:rsidRPr="007B746A" w14:paraId="6D14C7AB" w14:textId="77777777" w:rsidTr="005411BB">
        <w:trPr>
          <w:cantSplit/>
        </w:trPr>
        <w:tc>
          <w:tcPr>
            <w:tcW w:w="9639" w:type="dxa"/>
          </w:tcPr>
          <w:p w14:paraId="695AD9BA" w14:textId="77777777" w:rsidR="009722D5" w:rsidRPr="007B746A" w:rsidRDefault="009722D5" w:rsidP="005411BB">
            <w:pPr>
              <w:pStyle w:val="TAL"/>
              <w:rPr>
                <w:b/>
                <w:bCs/>
                <w:i/>
                <w:noProof/>
                <w:lang w:eastAsia="en-GB"/>
              </w:rPr>
            </w:pPr>
            <w:r w:rsidRPr="007B746A">
              <w:rPr>
                <w:b/>
                <w:bCs/>
                <w:i/>
                <w:noProof/>
                <w:lang w:eastAsia="en-GB"/>
              </w:rPr>
              <w:t>keyChangeIndicator</w:t>
            </w:r>
          </w:p>
          <w:p w14:paraId="5D5FA496" w14:textId="77777777" w:rsidR="008069FE" w:rsidRPr="007B746A" w:rsidRDefault="008069FE" w:rsidP="008069FE">
            <w:pPr>
              <w:pStyle w:val="TAL"/>
              <w:rPr>
                <w:bCs/>
                <w:noProof/>
                <w:lang w:eastAsia="en-GB"/>
              </w:rPr>
            </w:pPr>
            <w:r w:rsidRPr="007B746A">
              <w:rPr>
                <w:bCs/>
                <w:noProof/>
                <w:lang w:eastAsia="en-GB"/>
              </w:rPr>
              <w:t xml:space="preserve">If UE is connected to EPC, </w:t>
            </w:r>
            <w:r w:rsidR="009722D5" w:rsidRPr="007B746A">
              <w:rPr>
                <w:bCs/>
                <w:noProof/>
                <w:lang w:eastAsia="en-GB"/>
              </w:rPr>
              <w:t>true is used only in an intra-cell handover when a K</w:t>
            </w:r>
            <w:r w:rsidR="009722D5" w:rsidRPr="007B746A">
              <w:rPr>
                <w:bCs/>
                <w:noProof/>
                <w:vertAlign w:val="subscript"/>
                <w:lang w:eastAsia="en-GB"/>
              </w:rPr>
              <w:t>eNB</w:t>
            </w:r>
            <w:r w:rsidR="009722D5" w:rsidRPr="007B746A">
              <w:rPr>
                <w:bCs/>
                <w:noProof/>
                <w:lang w:eastAsia="en-GB"/>
              </w:rPr>
              <w:t xml:space="preserve"> key is derived from a K</w:t>
            </w:r>
            <w:r w:rsidR="009722D5" w:rsidRPr="007B746A">
              <w:rPr>
                <w:bCs/>
                <w:noProof/>
                <w:vertAlign w:val="subscript"/>
                <w:lang w:eastAsia="en-GB"/>
              </w:rPr>
              <w:t>ASME</w:t>
            </w:r>
            <w:r w:rsidR="009722D5" w:rsidRPr="007B746A">
              <w:rPr>
                <w:bCs/>
                <w:noProof/>
                <w:lang w:eastAsia="en-GB"/>
              </w:rPr>
              <w:t xml:space="preserve"> key taken into use through the latest successful NAS SMC procedure, as described in TS 33.401 [32] for K</w:t>
            </w:r>
            <w:r w:rsidR="009722D5" w:rsidRPr="007B746A">
              <w:rPr>
                <w:bCs/>
                <w:noProof/>
                <w:vertAlign w:val="subscript"/>
                <w:lang w:eastAsia="en-GB"/>
              </w:rPr>
              <w:t>eNB</w:t>
            </w:r>
            <w:r w:rsidR="009722D5" w:rsidRPr="007B746A">
              <w:rPr>
                <w:bCs/>
                <w:noProof/>
                <w:lang w:eastAsia="en-GB"/>
              </w:rPr>
              <w:t xml:space="preserve"> re-keying. false is used in an intra-LTE handover when the new K</w:t>
            </w:r>
            <w:r w:rsidR="009722D5" w:rsidRPr="007B746A">
              <w:rPr>
                <w:bCs/>
                <w:noProof/>
                <w:vertAlign w:val="subscript"/>
                <w:lang w:eastAsia="en-GB"/>
              </w:rPr>
              <w:t>eNB</w:t>
            </w:r>
            <w:r w:rsidR="009722D5" w:rsidRPr="007B746A">
              <w:rPr>
                <w:bCs/>
                <w:noProof/>
                <w:lang w:eastAsia="en-GB"/>
              </w:rPr>
              <w:t xml:space="preserve"> key is obtained from the current K</w:t>
            </w:r>
            <w:r w:rsidR="009722D5" w:rsidRPr="007B746A">
              <w:rPr>
                <w:bCs/>
                <w:noProof/>
                <w:vertAlign w:val="subscript"/>
                <w:lang w:eastAsia="en-GB"/>
              </w:rPr>
              <w:t>eNB</w:t>
            </w:r>
            <w:r w:rsidR="009722D5" w:rsidRPr="007B746A">
              <w:rPr>
                <w:bCs/>
                <w:noProof/>
                <w:lang w:eastAsia="en-GB"/>
              </w:rPr>
              <w:t xml:space="preserve"> key or from the NH as described in TS 33.401 [32].</w:t>
            </w:r>
          </w:p>
          <w:p w14:paraId="3939FD89" w14:textId="77777777" w:rsidR="008069FE" w:rsidRPr="007B746A" w:rsidRDefault="008069FE" w:rsidP="008069FE">
            <w:pPr>
              <w:pStyle w:val="TAL"/>
              <w:rPr>
                <w:bCs/>
                <w:noProof/>
                <w:lang w:eastAsia="en-GB"/>
              </w:rPr>
            </w:pPr>
            <w:r w:rsidRPr="007B746A">
              <w:rPr>
                <w:bCs/>
                <w:noProof/>
                <w:lang w:eastAsia="en-GB"/>
              </w:rPr>
              <w:t>If UE is connected to 5GC, with keyChangeIndicator-r15, true is used in an intra-cell handover when a K</w:t>
            </w:r>
            <w:r w:rsidRPr="007B746A">
              <w:rPr>
                <w:bCs/>
                <w:noProof/>
                <w:vertAlign w:val="subscript"/>
                <w:lang w:eastAsia="en-GB"/>
              </w:rPr>
              <w:t>eNB</w:t>
            </w:r>
            <w:r w:rsidRPr="007B746A">
              <w:rPr>
                <w:bCs/>
                <w:noProof/>
                <w:lang w:eastAsia="en-GB"/>
              </w:rPr>
              <w:t xml:space="preserve"> key is derived from a K</w:t>
            </w:r>
            <w:r w:rsidRPr="007B746A">
              <w:rPr>
                <w:bCs/>
                <w:noProof/>
                <w:vertAlign w:val="subscript"/>
                <w:lang w:eastAsia="en-GB"/>
              </w:rPr>
              <w:t>AMF</w:t>
            </w:r>
            <w:r w:rsidRPr="007B746A">
              <w:rPr>
                <w:bCs/>
                <w:noProof/>
                <w:lang w:eastAsia="en-GB"/>
              </w:rPr>
              <w:t xml:space="preserve"> key taken into use through the latest successful NAS SMC procedure, as described in TS 33.501 [86] for K</w:t>
            </w:r>
            <w:r w:rsidRPr="007B746A">
              <w:rPr>
                <w:bCs/>
                <w:noProof/>
                <w:vertAlign w:val="subscript"/>
                <w:lang w:eastAsia="en-GB"/>
              </w:rPr>
              <w:t>eNB</w:t>
            </w:r>
            <w:r w:rsidRPr="007B746A">
              <w:rPr>
                <w:bCs/>
                <w:noProof/>
                <w:lang w:eastAsia="en-GB"/>
              </w:rPr>
              <w:t xml:space="preserve"> re-keying.</w:t>
            </w:r>
          </w:p>
          <w:p w14:paraId="00C051F5" w14:textId="77777777" w:rsidR="009722D5" w:rsidRPr="007B746A" w:rsidRDefault="008069FE" w:rsidP="008069FE">
            <w:pPr>
              <w:pStyle w:val="TAL"/>
              <w:rPr>
                <w:bCs/>
                <w:noProof/>
                <w:lang w:eastAsia="en-GB"/>
              </w:rPr>
            </w:pPr>
            <w:r w:rsidRPr="007B746A">
              <w:rPr>
                <w:bCs/>
                <w:noProof/>
                <w:lang w:eastAsia="en-GB"/>
              </w:rPr>
              <w:t>False is used for intra-system handover when the new K</w:t>
            </w:r>
            <w:r w:rsidRPr="007B746A">
              <w:rPr>
                <w:bCs/>
                <w:noProof/>
                <w:vertAlign w:val="subscript"/>
                <w:lang w:eastAsia="en-GB"/>
              </w:rPr>
              <w:t>eNB</w:t>
            </w:r>
            <w:r w:rsidRPr="007B746A">
              <w:rPr>
                <w:bCs/>
                <w:noProof/>
                <w:lang w:eastAsia="en-GB"/>
              </w:rPr>
              <w:t xml:space="preserve"> key is obtained from the current K</w:t>
            </w:r>
            <w:r w:rsidRPr="007B746A">
              <w:rPr>
                <w:bCs/>
                <w:noProof/>
                <w:vertAlign w:val="subscript"/>
                <w:lang w:eastAsia="en-GB"/>
              </w:rPr>
              <w:t>eNB</w:t>
            </w:r>
            <w:r w:rsidRPr="007B746A">
              <w:rPr>
                <w:bCs/>
                <w:noProof/>
                <w:lang w:eastAsia="en-GB"/>
              </w:rPr>
              <w:t xml:space="preserve"> key or from the NH as described in TS 33.501 [86]. True is also used in NG based handover procedure with K</w:t>
            </w:r>
            <w:r w:rsidRPr="007B746A">
              <w:rPr>
                <w:bCs/>
                <w:noProof/>
                <w:vertAlign w:val="subscript"/>
                <w:lang w:eastAsia="en-GB"/>
              </w:rPr>
              <w:t>AMF</w:t>
            </w:r>
            <w:r w:rsidRPr="007B746A">
              <w:rPr>
                <w:bCs/>
                <w:noProof/>
                <w:lang w:eastAsia="en-GB"/>
              </w:rPr>
              <w:t xml:space="preserve"> change, when a K</w:t>
            </w:r>
            <w:r w:rsidRPr="007B746A">
              <w:rPr>
                <w:bCs/>
                <w:noProof/>
                <w:vertAlign w:val="subscript"/>
                <w:lang w:eastAsia="en-GB"/>
              </w:rPr>
              <w:t>eNB</w:t>
            </w:r>
            <w:r w:rsidRPr="007B746A">
              <w:rPr>
                <w:bCs/>
                <w:noProof/>
                <w:lang w:eastAsia="en-GB"/>
              </w:rPr>
              <w:t xml:space="preserve"> key is derived from the new K</w:t>
            </w:r>
            <w:r w:rsidRPr="007B746A">
              <w:rPr>
                <w:bCs/>
                <w:noProof/>
                <w:vertAlign w:val="subscript"/>
                <w:lang w:eastAsia="en-GB"/>
              </w:rPr>
              <w:t>AMF</w:t>
            </w:r>
            <w:r w:rsidRPr="007B746A">
              <w:rPr>
                <w:bCs/>
                <w:noProof/>
                <w:lang w:eastAsia="en-GB"/>
              </w:rPr>
              <w:t xml:space="preserve"> key as described in TS 33.501 [86].</w:t>
            </w:r>
          </w:p>
        </w:tc>
      </w:tr>
      <w:tr w:rsidR="007B746A" w:rsidRPr="007B746A" w14:paraId="6825FA2C" w14:textId="77777777" w:rsidTr="005411BB">
        <w:trPr>
          <w:cantSplit/>
        </w:trPr>
        <w:tc>
          <w:tcPr>
            <w:tcW w:w="9639" w:type="dxa"/>
          </w:tcPr>
          <w:p w14:paraId="513CD6A5" w14:textId="77777777" w:rsidR="009722D5" w:rsidRPr="007B746A" w:rsidRDefault="009722D5" w:rsidP="005411BB">
            <w:pPr>
              <w:pStyle w:val="TAL"/>
              <w:rPr>
                <w:b/>
                <w:bCs/>
                <w:i/>
                <w:noProof/>
                <w:lang w:eastAsia="en-GB"/>
              </w:rPr>
            </w:pPr>
            <w:r w:rsidRPr="007B746A">
              <w:rPr>
                <w:b/>
                <w:bCs/>
                <w:i/>
                <w:noProof/>
                <w:lang w:eastAsia="en-GB"/>
              </w:rPr>
              <w:t>lwa-Configuration</w:t>
            </w:r>
          </w:p>
          <w:p w14:paraId="26035022" w14:textId="77777777" w:rsidR="009722D5" w:rsidRPr="007B746A" w:rsidRDefault="009722D5" w:rsidP="005411BB">
            <w:pPr>
              <w:pStyle w:val="TAL"/>
              <w:rPr>
                <w:b/>
                <w:bCs/>
                <w:i/>
                <w:noProof/>
                <w:lang w:eastAsia="en-GB"/>
              </w:rPr>
            </w:pPr>
            <w:r w:rsidRPr="007B746A">
              <w:rPr>
                <w:bCs/>
                <w:noProof/>
                <w:lang w:eastAsia="en-GB"/>
              </w:rPr>
              <w:t xml:space="preserve">This field is used to provide parameters for LWA configuration. </w:t>
            </w:r>
            <w:r w:rsidRPr="007B746A">
              <w:t xml:space="preserve">E-UTRAN does not simultaneously configure LWA </w:t>
            </w:r>
            <w:r w:rsidRPr="007B746A">
              <w:rPr>
                <w:lang w:eastAsia="zh-CN"/>
              </w:rPr>
              <w:t>with</w:t>
            </w:r>
            <w:r w:rsidRPr="007B746A">
              <w:t xml:space="preserve"> DC</w:t>
            </w:r>
            <w:r w:rsidRPr="007B746A">
              <w:rPr>
                <w:lang w:eastAsia="zh-CN"/>
              </w:rPr>
              <w:t>, LWIP or RCLWI</w:t>
            </w:r>
            <w:r w:rsidRPr="007B746A">
              <w:t xml:space="preserve"> for a UE.</w:t>
            </w:r>
          </w:p>
        </w:tc>
      </w:tr>
      <w:tr w:rsidR="007B746A" w:rsidRPr="007B746A" w14:paraId="4A1F08DC" w14:textId="77777777" w:rsidTr="005411BB">
        <w:trPr>
          <w:cantSplit/>
        </w:trPr>
        <w:tc>
          <w:tcPr>
            <w:tcW w:w="9639" w:type="dxa"/>
          </w:tcPr>
          <w:p w14:paraId="13FB5150" w14:textId="77777777" w:rsidR="009722D5" w:rsidRPr="007B746A" w:rsidRDefault="009722D5" w:rsidP="005411BB">
            <w:pPr>
              <w:pStyle w:val="TAL"/>
              <w:rPr>
                <w:b/>
                <w:bCs/>
                <w:i/>
                <w:noProof/>
                <w:lang w:eastAsia="en-GB"/>
              </w:rPr>
            </w:pPr>
            <w:r w:rsidRPr="007B746A">
              <w:rPr>
                <w:b/>
                <w:bCs/>
                <w:i/>
                <w:noProof/>
                <w:lang w:eastAsia="en-GB"/>
              </w:rPr>
              <w:t>lwip-Configuration</w:t>
            </w:r>
          </w:p>
          <w:p w14:paraId="2B6B300C" w14:textId="77777777" w:rsidR="009722D5" w:rsidRPr="007B746A" w:rsidRDefault="009722D5" w:rsidP="005411BB">
            <w:pPr>
              <w:pStyle w:val="TAL"/>
              <w:rPr>
                <w:b/>
                <w:bCs/>
                <w:i/>
                <w:noProof/>
                <w:lang w:eastAsia="en-GB"/>
              </w:rPr>
            </w:pPr>
            <w:r w:rsidRPr="007B746A">
              <w:rPr>
                <w:bCs/>
                <w:noProof/>
                <w:lang w:eastAsia="en-GB"/>
              </w:rPr>
              <w:t>This field is used to provide parameters for LWIP configuration.</w:t>
            </w:r>
            <w:r w:rsidRPr="007B746A">
              <w:t xml:space="preserve"> </w:t>
            </w:r>
            <w:bookmarkStart w:id="779" w:name="OLE_LINK208"/>
            <w:bookmarkStart w:id="780" w:name="OLE_LINK209"/>
            <w:r w:rsidRPr="007B746A">
              <w:t>E-UTRAN does not simultaneously configure LW</w:t>
            </w:r>
            <w:r w:rsidRPr="007B746A">
              <w:rPr>
                <w:lang w:eastAsia="zh-CN"/>
              </w:rPr>
              <w:t>IP</w:t>
            </w:r>
            <w:r w:rsidRPr="007B746A">
              <w:t xml:space="preserve"> </w:t>
            </w:r>
            <w:r w:rsidRPr="007B746A">
              <w:rPr>
                <w:lang w:eastAsia="zh-CN"/>
              </w:rPr>
              <w:t>with DC,</w:t>
            </w:r>
            <w:r w:rsidRPr="007B746A">
              <w:t xml:space="preserve"> </w:t>
            </w:r>
            <w:r w:rsidRPr="007B746A">
              <w:rPr>
                <w:lang w:eastAsia="zh-CN"/>
              </w:rPr>
              <w:t>LWA or RCLWI</w:t>
            </w:r>
            <w:r w:rsidRPr="007B746A">
              <w:t xml:space="preserve"> for a UE.</w:t>
            </w:r>
            <w:bookmarkEnd w:id="779"/>
            <w:bookmarkEnd w:id="780"/>
          </w:p>
        </w:tc>
      </w:tr>
      <w:tr w:rsidR="007B746A" w:rsidRPr="007B746A" w14:paraId="7719BE80" w14:textId="77777777" w:rsidTr="005411BB">
        <w:trPr>
          <w:cantSplit/>
        </w:trPr>
        <w:tc>
          <w:tcPr>
            <w:tcW w:w="9639" w:type="dxa"/>
          </w:tcPr>
          <w:p w14:paraId="23A3CB39" w14:textId="77777777" w:rsidR="00511A38" w:rsidRPr="007B746A" w:rsidRDefault="00511A38" w:rsidP="00511A38">
            <w:pPr>
              <w:pStyle w:val="TAL"/>
              <w:rPr>
                <w:b/>
                <w:bCs/>
                <w:i/>
                <w:noProof/>
                <w:lang w:eastAsia="en-GB"/>
              </w:rPr>
            </w:pPr>
            <w:r w:rsidRPr="007B746A">
              <w:rPr>
                <w:b/>
                <w:bCs/>
                <w:i/>
                <w:noProof/>
                <w:lang w:eastAsia="en-GB"/>
              </w:rPr>
              <w:t>measConfig</w:t>
            </w:r>
          </w:p>
          <w:p w14:paraId="5DB80161"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not configured with NE-DC</w:t>
            </w:r>
            <w:r w:rsidRPr="007B746A">
              <w:t>.</w:t>
            </w:r>
          </w:p>
        </w:tc>
      </w:tr>
      <w:tr w:rsidR="007B746A" w:rsidRPr="007B746A" w14:paraId="42F9E79A" w14:textId="77777777" w:rsidTr="005411BB">
        <w:trPr>
          <w:cantSplit/>
        </w:trPr>
        <w:tc>
          <w:tcPr>
            <w:tcW w:w="9639" w:type="dxa"/>
          </w:tcPr>
          <w:p w14:paraId="31AE33A8" w14:textId="77777777" w:rsidR="00511A38" w:rsidRPr="007B746A" w:rsidRDefault="00511A38" w:rsidP="00511A38">
            <w:pPr>
              <w:pStyle w:val="TAL"/>
              <w:rPr>
                <w:b/>
                <w:bCs/>
                <w:i/>
                <w:noProof/>
                <w:lang w:eastAsia="en-GB"/>
              </w:rPr>
            </w:pPr>
            <w:r w:rsidRPr="007B746A">
              <w:rPr>
                <w:b/>
                <w:bCs/>
                <w:i/>
                <w:noProof/>
                <w:lang w:eastAsia="en-GB"/>
              </w:rPr>
              <w:t>measConfigSN</w:t>
            </w:r>
          </w:p>
          <w:p w14:paraId="030070F4"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configured with NE-DC and for which reports are carried within an NR RRC message</w:t>
            </w:r>
            <w:r w:rsidRPr="007B746A">
              <w:t>.</w:t>
            </w:r>
          </w:p>
        </w:tc>
      </w:tr>
      <w:tr w:rsidR="007B746A" w:rsidRPr="007B746A" w14:paraId="652A969E" w14:textId="77777777" w:rsidTr="00955914">
        <w:trPr>
          <w:cantSplit/>
        </w:trPr>
        <w:tc>
          <w:tcPr>
            <w:tcW w:w="9639" w:type="dxa"/>
          </w:tcPr>
          <w:p w14:paraId="0836EA2C" w14:textId="77777777" w:rsidR="00511A38" w:rsidRPr="007B746A" w:rsidRDefault="00511A38" w:rsidP="00511A38">
            <w:pPr>
              <w:pStyle w:val="TAL"/>
              <w:rPr>
                <w:b/>
                <w:bCs/>
                <w:i/>
                <w:noProof/>
                <w:lang w:eastAsia="en-GB"/>
              </w:rPr>
            </w:pPr>
            <w:r w:rsidRPr="007B746A">
              <w:rPr>
                <w:b/>
                <w:bCs/>
                <w:i/>
                <w:noProof/>
                <w:lang w:eastAsia="en-GB"/>
              </w:rPr>
              <w:t>nas-Container</w:t>
            </w:r>
          </w:p>
          <w:p w14:paraId="3DC261B1" w14:textId="77777777" w:rsidR="00511A38" w:rsidRPr="007B746A" w:rsidRDefault="00511A38" w:rsidP="00511A38">
            <w:pPr>
              <w:pStyle w:val="TAL"/>
              <w:rPr>
                <w:b/>
                <w:bCs/>
                <w:i/>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7B746A" w:rsidRPr="007B746A" w14:paraId="30832BAA" w14:textId="77777777" w:rsidTr="005411BB">
        <w:trPr>
          <w:cantSplit/>
        </w:trPr>
        <w:tc>
          <w:tcPr>
            <w:tcW w:w="9639" w:type="dxa"/>
          </w:tcPr>
          <w:p w14:paraId="2DE12B01" w14:textId="77777777" w:rsidR="00511A38" w:rsidRPr="007B746A" w:rsidRDefault="00511A38" w:rsidP="00511A38">
            <w:pPr>
              <w:pStyle w:val="TAL"/>
              <w:rPr>
                <w:b/>
                <w:bCs/>
                <w:i/>
                <w:noProof/>
                <w:lang w:eastAsia="en-GB"/>
              </w:rPr>
            </w:pPr>
            <w:r w:rsidRPr="007B746A">
              <w:rPr>
                <w:b/>
                <w:bCs/>
                <w:i/>
                <w:noProof/>
                <w:lang w:eastAsia="en-GB"/>
              </w:rPr>
              <w:t>nas-securityParamToEUTRA</w:t>
            </w:r>
          </w:p>
          <w:p w14:paraId="323B85A7" w14:textId="77777777" w:rsidR="00511A38" w:rsidRPr="007B746A" w:rsidRDefault="00511A38" w:rsidP="00511A38">
            <w:pPr>
              <w:pStyle w:val="TAL"/>
              <w:rPr>
                <w:bCs/>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inter-RAT handover to E-UTRA/EPC or inter-system handover to E-UTRA/EPC. The content is defined in TS 24.301 [35]. This field is not used for handover from 5GC.</w:t>
            </w:r>
          </w:p>
        </w:tc>
      </w:tr>
      <w:tr w:rsidR="007B746A" w:rsidRPr="007B746A" w14:paraId="2C505353" w14:textId="77777777" w:rsidTr="005411BB">
        <w:trPr>
          <w:cantSplit/>
          <w:tblHeader/>
        </w:trPr>
        <w:tc>
          <w:tcPr>
            <w:tcW w:w="9639" w:type="dxa"/>
          </w:tcPr>
          <w:p w14:paraId="332EE3FD" w14:textId="77777777" w:rsidR="00511A38" w:rsidRPr="007B746A" w:rsidRDefault="00511A38" w:rsidP="00511A38">
            <w:pPr>
              <w:pStyle w:val="TAL"/>
              <w:rPr>
                <w:b/>
                <w:bCs/>
                <w:i/>
                <w:noProof/>
                <w:lang w:eastAsia="zh-CN"/>
              </w:rPr>
            </w:pPr>
            <w:r w:rsidRPr="007B746A">
              <w:rPr>
                <w:b/>
                <w:bCs/>
                <w:i/>
                <w:noProof/>
                <w:lang w:eastAsia="en-GB"/>
              </w:rPr>
              <w:t>networkControlledSyncTx</w:t>
            </w:r>
          </w:p>
          <w:p w14:paraId="28ED2279" w14:textId="77777777" w:rsidR="00511A38" w:rsidRPr="007B746A" w:rsidRDefault="00511A38" w:rsidP="00511A38">
            <w:pPr>
              <w:pStyle w:val="TAL"/>
              <w:rPr>
                <w:i/>
                <w:noProof/>
                <w:lang w:eastAsia="en-GB"/>
              </w:rPr>
            </w:pPr>
            <w:r w:rsidRPr="007B746A">
              <w:rPr>
                <w:bCs/>
                <w:noProof/>
                <w:lang w:eastAsia="zh-CN"/>
              </w:rPr>
              <w:t>This</w:t>
            </w:r>
            <w:r w:rsidRPr="007B746A">
              <w:rPr>
                <w:bCs/>
                <w:noProof/>
                <w:lang w:eastAsia="en-GB"/>
              </w:rPr>
              <w:t xml:space="preserve"> field indicates whether the UE shall transmit synchronisation information (i.e. become synchronisation source). Value </w:t>
            </w:r>
            <w:r w:rsidRPr="007B746A">
              <w:rPr>
                <w:bCs/>
                <w:i/>
                <w:noProof/>
                <w:lang w:eastAsia="en-GB"/>
              </w:rPr>
              <w:t>On</w:t>
            </w:r>
            <w:r w:rsidRPr="007B746A">
              <w:rPr>
                <w:bCs/>
                <w:noProof/>
                <w:lang w:eastAsia="en-GB"/>
              </w:rPr>
              <w:t xml:space="preserve"> indicates the UE to transmit synchronisation information while value </w:t>
            </w:r>
            <w:r w:rsidRPr="007B746A">
              <w:rPr>
                <w:bCs/>
                <w:i/>
                <w:noProof/>
                <w:lang w:eastAsia="en-GB"/>
              </w:rPr>
              <w:t>Off</w:t>
            </w:r>
            <w:r w:rsidRPr="007B746A">
              <w:rPr>
                <w:bCs/>
                <w:noProof/>
                <w:lang w:eastAsia="en-GB"/>
              </w:rPr>
              <w:t xml:space="preserve"> indicates the UE to not transmit such information.</w:t>
            </w:r>
          </w:p>
        </w:tc>
      </w:tr>
      <w:tr w:rsidR="007B746A" w:rsidRPr="007B746A" w14:paraId="5113F1E4" w14:textId="77777777" w:rsidTr="005411BB">
        <w:trPr>
          <w:cantSplit/>
        </w:trPr>
        <w:tc>
          <w:tcPr>
            <w:tcW w:w="9639" w:type="dxa"/>
          </w:tcPr>
          <w:p w14:paraId="2099690D" w14:textId="77777777" w:rsidR="00511A38" w:rsidRPr="007B746A" w:rsidRDefault="00511A38" w:rsidP="00511A38">
            <w:pPr>
              <w:pStyle w:val="TAL"/>
              <w:rPr>
                <w:b/>
                <w:bCs/>
                <w:i/>
                <w:noProof/>
                <w:lang w:eastAsia="en-GB"/>
              </w:rPr>
            </w:pPr>
            <w:r w:rsidRPr="007B746A">
              <w:rPr>
                <w:b/>
                <w:bCs/>
                <w:i/>
                <w:noProof/>
                <w:lang w:eastAsia="en-GB"/>
              </w:rPr>
              <w:t>nextHopChainingCount</w:t>
            </w:r>
          </w:p>
          <w:p w14:paraId="385FDFA8" w14:textId="77777777" w:rsidR="00511A38" w:rsidRPr="007B746A" w:rsidRDefault="00511A38" w:rsidP="00511A38">
            <w:pPr>
              <w:pStyle w:val="TAL"/>
              <w:rPr>
                <w:bCs/>
                <w:noProof/>
                <w:lang w:eastAsia="en-GB"/>
              </w:rPr>
            </w:pPr>
            <w:r w:rsidRPr="007B746A">
              <w:rPr>
                <w:bCs/>
                <w:noProof/>
                <w:lang w:eastAsia="en-GB"/>
              </w:rPr>
              <w:t>Parameter NCC: See TS 33.401 [32] if UE is connected to EPC, else see 33.501 [86] if UE is connected to 5GC.</w:t>
            </w:r>
          </w:p>
        </w:tc>
      </w:tr>
      <w:tr w:rsidR="007B746A" w:rsidRPr="007B746A" w14:paraId="0AB06413" w14:textId="77777777" w:rsidTr="00594E19">
        <w:trPr>
          <w:cantSplit/>
        </w:trPr>
        <w:tc>
          <w:tcPr>
            <w:tcW w:w="9639" w:type="dxa"/>
          </w:tcPr>
          <w:p w14:paraId="0533AB12" w14:textId="77777777" w:rsidR="00511A38" w:rsidRPr="007B746A" w:rsidRDefault="00511A38" w:rsidP="00511A38">
            <w:pPr>
              <w:pStyle w:val="TAL"/>
              <w:rPr>
                <w:b/>
                <w:bCs/>
                <w:i/>
                <w:noProof/>
                <w:lang w:eastAsia="en-GB"/>
              </w:rPr>
            </w:pPr>
            <w:r w:rsidRPr="007B746A">
              <w:rPr>
                <w:b/>
                <w:bCs/>
                <w:i/>
                <w:noProof/>
                <w:lang w:eastAsia="en-GB"/>
              </w:rPr>
              <w:t>nr-Config</w:t>
            </w:r>
          </w:p>
          <w:p w14:paraId="2A3692F4" w14:textId="77777777" w:rsidR="00511A38" w:rsidRPr="007B746A" w:rsidRDefault="00511A38" w:rsidP="00511A38">
            <w:pPr>
              <w:pStyle w:val="TAL"/>
              <w:rPr>
                <w:bCs/>
                <w:noProof/>
                <w:lang w:eastAsia="en-GB"/>
              </w:rPr>
            </w:pPr>
            <w:r w:rsidRPr="007B746A">
              <w:rPr>
                <w:bCs/>
                <w:noProof/>
                <w:lang w:eastAsia="en-GB"/>
              </w:rPr>
              <w:t xml:space="preserve">Includes the NR related configurations. This field is used to configure (NG)EN-DC configuration, possibly in conjunction with fields </w:t>
            </w:r>
            <w:r w:rsidRPr="007B746A">
              <w:rPr>
                <w:bCs/>
                <w:i/>
                <w:noProof/>
                <w:lang w:eastAsia="en-GB"/>
              </w:rPr>
              <w:t>sk-Counter</w:t>
            </w:r>
            <w:r w:rsidRPr="007B746A">
              <w:rPr>
                <w:bCs/>
                <w:noProof/>
                <w:lang w:eastAsia="en-GB"/>
              </w:rPr>
              <w:t xml:space="preserve"> and </w:t>
            </w:r>
            <w:r w:rsidRPr="007B746A">
              <w:rPr>
                <w:bCs/>
                <w:i/>
                <w:noProof/>
                <w:lang w:eastAsia="en-GB"/>
              </w:rPr>
              <w:t>nr-RadioBearerConfig1/ 2</w:t>
            </w:r>
            <w:r w:rsidRPr="007B746A">
              <w:rPr>
                <w:bCs/>
                <w:noProof/>
                <w:lang w:eastAsia="en-GB"/>
              </w:rPr>
              <w:t>. NOTE 1.</w:t>
            </w:r>
          </w:p>
        </w:tc>
      </w:tr>
      <w:tr w:rsidR="007B746A" w:rsidRPr="007B746A" w14:paraId="59B7FD98" w14:textId="77777777" w:rsidTr="002B76AD">
        <w:trPr>
          <w:cantSplit/>
        </w:trPr>
        <w:tc>
          <w:tcPr>
            <w:tcW w:w="9639" w:type="dxa"/>
          </w:tcPr>
          <w:p w14:paraId="2BFBE0AE" w14:textId="77777777" w:rsidR="00511A38" w:rsidRPr="007B746A" w:rsidRDefault="00511A38" w:rsidP="00511A38">
            <w:pPr>
              <w:pStyle w:val="TAL"/>
              <w:rPr>
                <w:b/>
                <w:bCs/>
                <w:i/>
                <w:noProof/>
                <w:lang w:eastAsia="en-GB"/>
              </w:rPr>
            </w:pPr>
            <w:r w:rsidRPr="007B746A">
              <w:rPr>
                <w:b/>
                <w:bCs/>
                <w:i/>
                <w:noProof/>
                <w:lang w:eastAsia="en-GB"/>
              </w:rPr>
              <w:t>nr-RadioBearerConfig1, nr-RadioBearerConfig2</w:t>
            </w:r>
          </w:p>
          <w:p w14:paraId="78E73A64"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411F6053" w14:textId="77777777" w:rsidTr="002B76AD">
        <w:trPr>
          <w:cantSplit/>
        </w:trPr>
        <w:tc>
          <w:tcPr>
            <w:tcW w:w="9639" w:type="dxa"/>
          </w:tcPr>
          <w:p w14:paraId="0288A662" w14:textId="77777777" w:rsidR="00511A38" w:rsidRPr="007B746A" w:rsidRDefault="00511A38" w:rsidP="00511A38">
            <w:pPr>
              <w:pStyle w:val="TAL"/>
              <w:rPr>
                <w:b/>
                <w:bCs/>
                <w:i/>
                <w:noProof/>
                <w:lang w:eastAsia="en-GB"/>
              </w:rPr>
            </w:pPr>
            <w:r w:rsidRPr="007B746A">
              <w:rPr>
                <w:b/>
                <w:bCs/>
                <w:i/>
                <w:noProof/>
                <w:lang w:eastAsia="en-GB"/>
              </w:rPr>
              <w:lastRenderedPageBreak/>
              <w:t>nr-SecondaryCellGroupConfig</w:t>
            </w:r>
          </w:p>
          <w:p w14:paraId="4F63C23C"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r w:rsidRPr="007B746A">
              <w:rPr>
                <w:i/>
                <w:lang w:eastAsia="zh-CN"/>
              </w:rPr>
              <w:t>secondaryCellGroup</w:t>
            </w:r>
            <w:r w:rsidR="00662A9F" w:rsidRPr="007B746A">
              <w:rPr>
                <w:i/>
                <w:lang w:eastAsia="zh-CN"/>
              </w:rPr>
              <w:t>, conditionalReconfiguration</w:t>
            </w:r>
            <w:r w:rsidR="00DC7B9F" w:rsidRPr="007B746A">
              <w:rPr>
                <w:i/>
                <w:lang w:eastAsia="zh-CN"/>
              </w:rPr>
              <w:t>, otherConfig</w:t>
            </w:r>
            <w:r w:rsidR="00BF20FA" w:rsidRPr="007B746A">
              <w:rPr>
                <w:i/>
              </w:rPr>
              <w:t>, bap-Config, iab-IP-AddressConfigurationList</w:t>
            </w:r>
            <w:r w:rsidRPr="007B746A">
              <w:rPr>
                <w:lang w:eastAsia="zh-CN"/>
              </w:rPr>
              <w:t xml:space="preserve"> and/ or </w:t>
            </w:r>
            <w:r w:rsidRPr="007B746A">
              <w:rPr>
                <w:i/>
                <w:lang w:eastAsia="zh-CN"/>
              </w:rPr>
              <w:t>measConfig</w:t>
            </w:r>
            <w:r w:rsidRPr="007B746A">
              <w:rPr>
                <w:bCs/>
                <w:noProof/>
                <w:kern w:val="2"/>
                <w:lang w:eastAsia="zh-CN"/>
              </w:rPr>
              <w:t xml:space="preserve">. If </w:t>
            </w:r>
            <w:r w:rsidRPr="007B746A">
              <w:rPr>
                <w:bCs/>
                <w:i/>
                <w:noProof/>
                <w:lang w:eastAsia="en-GB"/>
              </w:rPr>
              <w:t>nr-SecondaryCellGroupConfig</w:t>
            </w:r>
            <w:r w:rsidRPr="007B746A">
              <w:rPr>
                <w:bCs/>
                <w:noProof/>
                <w:kern w:val="2"/>
                <w:lang w:eastAsia="zh-CN"/>
              </w:rPr>
              <w:t xml:space="preserve"> is configured, the network always includes this field upon MN handover to initiate an </w:t>
            </w:r>
            <w:r w:rsidRPr="007B746A">
              <w:rPr>
                <w:iCs/>
              </w:rPr>
              <w:t>NR SCG reconfiguration with sync and key change</w:t>
            </w:r>
            <w:r w:rsidRPr="007B746A">
              <w:rPr>
                <w:bCs/>
                <w:noProof/>
                <w:kern w:val="2"/>
                <w:lang w:eastAsia="zh-CN"/>
              </w:rPr>
              <w:t>.</w:t>
            </w:r>
          </w:p>
        </w:tc>
      </w:tr>
      <w:tr w:rsidR="007B746A" w:rsidRPr="007B746A" w14:paraId="45C88FF6" w14:textId="77777777" w:rsidTr="005411BB">
        <w:trPr>
          <w:cantSplit/>
        </w:trPr>
        <w:tc>
          <w:tcPr>
            <w:tcW w:w="9639" w:type="dxa"/>
          </w:tcPr>
          <w:p w14:paraId="6BBF298A" w14:textId="77777777" w:rsidR="00511A38" w:rsidRPr="007B746A" w:rsidRDefault="00511A38" w:rsidP="00511A38">
            <w:pPr>
              <w:pStyle w:val="TAL"/>
              <w:rPr>
                <w:b/>
                <w:i/>
              </w:rPr>
            </w:pPr>
            <w:r w:rsidRPr="007B746A">
              <w:rPr>
                <w:b/>
                <w:i/>
              </w:rPr>
              <w:t>perCC-GapIndicationRequest</w:t>
            </w:r>
          </w:p>
          <w:p w14:paraId="1FA987B9" w14:textId="77777777" w:rsidR="00511A38" w:rsidRPr="007B746A" w:rsidRDefault="00511A38" w:rsidP="00511A38">
            <w:pPr>
              <w:pStyle w:val="TAL"/>
              <w:rPr>
                <w:b/>
                <w:bCs/>
                <w:i/>
                <w:noProof/>
                <w:lang w:eastAsia="en-GB"/>
              </w:rPr>
            </w:pPr>
            <w:r w:rsidRPr="007B746A">
              <w:t xml:space="preserve">Indicates that UE shall include </w:t>
            </w:r>
            <w:r w:rsidRPr="007B746A">
              <w:rPr>
                <w:i/>
              </w:rPr>
              <w:t>perCC-GapIndicationList</w:t>
            </w:r>
            <w:r w:rsidRPr="007B746A" w:rsidDel="0037699D">
              <w:t xml:space="preserve"> </w:t>
            </w:r>
            <w:r w:rsidRPr="007B746A">
              <w:t xml:space="preserve">and </w:t>
            </w:r>
            <w:r w:rsidRPr="007B746A">
              <w:rPr>
                <w:i/>
              </w:rPr>
              <w:t>numFreqEffective</w:t>
            </w:r>
            <w:r w:rsidRPr="007B746A">
              <w:t xml:space="preserve"> in the </w:t>
            </w:r>
            <w:r w:rsidRPr="007B746A">
              <w:rPr>
                <w:i/>
              </w:rPr>
              <w:t>RRCConnectionReconfigurationComplete</w:t>
            </w:r>
            <w:r w:rsidRPr="007B746A">
              <w:t xml:space="preserve"> message. </w:t>
            </w:r>
            <w:r w:rsidRPr="007B746A">
              <w:rPr>
                <w:i/>
              </w:rPr>
              <w:t>numFreqEffectiveReduced</w:t>
            </w:r>
            <w:r w:rsidRPr="007B746A">
              <w:t xml:space="preserve"> may also be included if frequencies are configured for reduced measurement performance.</w:t>
            </w:r>
          </w:p>
        </w:tc>
      </w:tr>
      <w:tr w:rsidR="007B746A" w:rsidRPr="007B746A" w14:paraId="566ACBB7" w14:textId="77777777" w:rsidTr="00965C24">
        <w:trPr>
          <w:cantSplit/>
        </w:trPr>
        <w:tc>
          <w:tcPr>
            <w:tcW w:w="9639" w:type="dxa"/>
          </w:tcPr>
          <w:p w14:paraId="3A479C58" w14:textId="77777777" w:rsidR="00511A38" w:rsidRPr="007B746A" w:rsidRDefault="00511A38" w:rsidP="00511A38">
            <w:pPr>
              <w:pStyle w:val="TAL"/>
              <w:rPr>
                <w:b/>
                <w:bCs/>
                <w:i/>
                <w:noProof/>
                <w:lang w:eastAsia="en-GB"/>
              </w:rPr>
            </w:pPr>
            <w:r w:rsidRPr="007B746A">
              <w:rPr>
                <w:b/>
                <w:bCs/>
                <w:i/>
                <w:noProof/>
                <w:lang w:eastAsia="en-GB"/>
              </w:rPr>
              <w:t>p-MaxEUTRA</w:t>
            </w:r>
          </w:p>
          <w:p w14:paraId="6845BCD9" w14:textId="77777777" w:rsidR="00511A38" w:rsidRPr="007B746A" w:rsidRDefault="00511A38" w:rsidP="00511A38">
            <w:pPr>
              <w:pStyle w:val="TAL"/>
              <w:rPr>
                <w:bCs/>
                <w:noProof/>
                <w:lang w:eastAsia="en-GB"/>
              </w:rPr>
            </w:pPr>
            <w:r w:rsidRPr="007B746A">
              <w:rPr>
                <w:bCs/>
                <w:noProof/>
                <w:lang w:eastAsia="en-GB"/>
              </w:rPr>
              <w:t>Indicates the maximum power available for LTE.</w:t>
            </w:r>
          </w:p>
        </w:tc>
      </w:tr>
      <w:tr w:rsidR="007B746A" w:rsidRPr="007B746A" w14:paraId="45D31A61" w14:textId="77777777" w:rsidTr="00965C24">
        <w:trPr>
          <w:cantSplit/>
        </w:trPr>
        <w:tc>
          <w:tcPr>
            <w:tcW w:w="9639" w:type="dxa"/>
          </w:tcPr>
          <w:p w14:paraId="5A16011F" w14:textId="77777777" w:rsidR="00511A38" w:rsidRPr="007B746A" w:rsidRDefault="00511A38" w:rsidP="00511A38">
            <w:pPr>
              <w:pStyle w:val="TAL"/>
              <w:rPr>
                <w:b/>
                <w:bCs/>
                <w:i/>
                <w:noProof/>
                <w:lang w:eastAsia="en-GB"/>
              </w:rPr>
            </w:pPr>
            <w:r w:rsidRPr="007B746A">
              <w:rPr>
                <w:b/>
                <w:bCs/>
                <w:i/>
                <w:noProof/>
                <w:lang w:eastAsia="en-GB"/>
              </w:rPr>
              <w:t>p-MaxUE-FR1</w:t>
            </w:r>
          </w:p>
          <w:p w14:paraId="1935F3B5" w14:textId="77777777" w:rsidR="00511A38" w:rsidRPr="007B746A" w:rsidRDefault="00511A38" w:rsidP="00511A38">
            <w:pPr>
              <w:pStyle w:val="TAL"/>
              <w:rPr>
                <w:b/>
                <w:bCs/>
                <w:i/>
                <w:noProof/>
                <w:lang w:eastAsia="en-GB"/>
              </w:rPr>
            </w:pPr>
            <w:r w:rsidRPr="007B746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7B746A" w:rsidRPr="007B746A" w14:paraId="09047729" w14:textId="77777777" w:rsidTr="005411BB">
        <w:trPr>
          <w:cantSplit/>
        </w:trPr>
        <w:tc>
          <w:tcPr>
            <w:tcW w:w="9639" w:type="dxa"/>
          </w:tcPr>
          <w:p w14:paraId="4EA7DAD9" w14:textId="77777777" w:rsidR="00511A38" w:rsidRPr="007B746A" w:rsidRDefault="00511A38" w:rsidP="00511A38">
            <w:pPr>
              <w:pStyle w:val="TAL"/>
              <w:rPr>
                <w:b/>
                <w:bCs/>
                <w:i/>
                <w:noProof/>
                <w:lang w:eastAsia="en-GB"/>
              </w:rPr>
            </w:pPr>
            <w:r w:rsidRPr="007B746A">
              <w:rPr>
                <w:b/>
                <w:bCs/>
                <w:i/>
                <w:noProof/>
                <w:lang w:eastAsia="en-GB"/>
              </w:rPr>
              <w:t>p-MeNB</w:t>
            </w:r>
          </w:p>
          <w:p w14:paraId="188387FB" w14:textId="77777777" w:rsidR="00511A38" w:rsidRPr="007B746A" w:rsidRDefault="00511A38" w:rsidP="00511A38">
            <w:pPr>
              <w:pStyle w:val="TAL"/>
              <w:rPr>
                <w:bCs/>
                <w:noProof/>
                <w:lang w:eastAsia="en-GB"/>
              </w:rPr>
            </w:pPr>
            <w:r w:rsidRPr="007B746A">
              <w:rPr>
                <w:bCs/>
                <w:noProof/>
                <w:lang w:eastAsia="en-GB"/>
              </w:rPr>
              <w:t>Indicates the guaranteed power for the MeNB, as specified in TS 36.213 [23].</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1D910852" w14:textId="77777777" w:rsidTr="005411BB">
        <w:trPr>
          <w:cantSplit/>
        </w:trPr>
        <w:tc>
          <w:tcPr>
            <w:tcW w:w="9639" w:type="dxa"/>
          </w:tcPr>
          <w:p w14:paraId="0B5C249B" w14:textId="77777777" w:rsidR="00511A38" w:rsidRPr="007B746A" w:rsidRDefault="00511A38" w:rsidP="00511A38">
            <w:pPr>
              <w:pStyle w:val="TAL"/>
              <w:rPr>
                <w:b/>
                <w:bCs/>
                <w:i/>
                <w:noProof/>
                <w:lang w:eastAsia="en-GB"/>
              </w:rPr>
            </w:pPr>
            <w:r w:rsidRPr="007B746A">
              <w:rPr>
                <w:b/>
                <w:bCs/>
                <w:i/>
                <w:noProof/>
                <w:lang w:eastAsia="en-GB"/>
              </w:rPr>
              <w:t>powerControlMode</w:t>
            </w:r>
          </w:p>
          <w:p w14:paraId="68F51770" w14:textId="77777777" w:rsidR="00511A38" w:rsidRPr="007B746A" w:rsidRDefault="00511A38" w:rsidP="00511A38">
            <w:pPr>
              <w:pStyle w:val="TAL"/>
              <w:rPr>
                <w:bCs/>
                <w:noProof/>
                <w:lang w:eastAsia="en-GB"/>
              </w:rPr>
            </w:pPr>
            <w:r w:rsidRPr="007B746A">
              <w:rPr>
                <w:bCs/>
                <w:noProof/>
                <w:lang w:eastAsia="en-GB"/>
              </w:rPr>
              <w:t>Indicates the power control mode used in DC. Value 1 corresponds to DC power control mode 1 and value 2 indicates DC power control mode 2, as specified in TS 36.213 [23].</w:t>
            </w:r>
          </w:p>
        </w:tc>
      </w:tr>
      <w:tr w:rsidR="007B746A" w:rsidRPr="007B746A" w14:paraId="5545C46F" w14:textId="77777777" w:rsidTr="005411BB">
        <w:trPr>
          <w:cantSplit/>
        </w:trPr>
        <w:tc>
          <w:tcPr>
            <w:tcW w:w="9639" w:type="dxa"/>
          </w:tcPr>
          <w:p w14:paraId="5FF8E317" w14:textId="77777777" w:rsidR="00511A38" w:rsidRPr="007B746A" w:rsidRDefault="00511A38" w:rsidP="00511A38">
            <w:pPr>
              <w:pStyle w:val="TAL"/>
              <w:rPr>
                <w:b/>
                <w:bCs/>
                <w:i/>
                <w:noProof/>
                <w:lang w:eastAsia="en-GB"/>
              </w:rPr>
            </w:pPr>
            <w:r w:rsidRPr="007B746A">
              <w:rPr>
                <w:b/>
                <w:bCs/>
                <w:i/>
                <w:noProof/>
                <w:lang w:eastAsia="en-GB"/>
              </w:rPr>
              <w:t>p-SeNB</w:t>
            </w:r>
          </w:p>
          <w:p w14:paraId="6A2CD720" w14:textId="77777777" w:rsidR="00511A38" w:rsidRPr="007B746A" w:rsidRDefault="00511A38" w:rsidP="00511A38">
            <w:pPr>
              <w:pStyle w:val="TAL"/>
              <w:rPr>
                <w:bCs/>
                <w:noProof/>
                <w:lang w:eastAsia="en-GB"/>
              </w:rPr>
            </w:pPr>
            <w:r w:rsidRPr="007B746A">
              <w:rPr>
                <w:bCs/>
                <w:noProof/>
                <w:lang w:eastAsia="en-GB"/>
              </w:rPr>
              <w:t>Indicates the guaranteed power for the SeNB</w:t>
            </w:r>
            <w:r w:rsidRPr="007B746A">
              <w:rPr>
                <w:lang w:eastAsia="en-GB"/>
              </w:rPr>
              <w:t xml:space="preserve"> </w:t>
            </w:r>
            <w:r w:rsidRPr="007B746A">
              <w:rPr>
                <w:bCs/>
                <w:noProof/>
                <w:lang w:eastAsia="en-GB"/>
              </w:rPr>
              <w:t>as specified in TS 36.213 [23], Table 5.1.4.2-1.</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63C890D2" w14:textId="77777777" w:rsidTr="005411BB">
        <w:trPr>
          <w:cantSplit/>
        </w:trPr>
        <w:tc>
          <w:tcPr>
            <w:tcW w:w="9639" w:type="dxa"/>
          </w:tcPr>
          <w:p w14:paraId="708DC00C" w14:textId="77777777" w:rsidR="00511A38" w:rsidRPr="007B746A" w:rsidRDefault="00511A38" w:rsidP="00511A38">
            <w:pPr>
              <w:pStyle w:val="TAL"/>
              <w:rPr>
                <w:b/>
                <w:i/>
                <w:lang w:eastAsia="en-GB"/>
              </w:rPr>
            </w:pPr>
            <w:r w:rsidRPr="007B746A">
              <w:rPr>
                <w:b/>
                <w:i/>
                <w:lang w:eastAsia="en-GB"/>
              </w:rPr>
              <w:t>rclwi-Configuration</w:t>
            </w:r>
          </w:p>
          <w:p w14:paraId="090D7184" w14:textId="77777777" w:rsidR="00511A38" w:rsidRPr="007B746A" w:rsidRDefault="00511A38" w:rsidP="00511A38">
            <w:pPr>
              <w:pStyle w:val="TAL"/>
              <w:rPr>
                <w:b/>
                <w:bCs/>
                <w:i/>
                <w:noProof/>
                <w:lang w:eastAsia="en-GB"/>
              </w:rPr>
            </w:pPr>
            <w:r w:rsidRPr="007B746A">
              <w:rPr>
                <w:lang w:eastAsia="en-GB"/>
              </w:rPr>
              <w:t>WLAN traffic steering command as specified in 5.6.16.2.</w:t>
            </w:r>
            <w:r w:rsidRPr="007B746A">
              <w:t xml:space="preserve"> E-UTRAN does not simultaneously configure </w:t>
            </w:r>
            <w:r w:rsidRPr="007B746A">
              <w:rPr>
                <w:lang w:eastAsia="zh-CN"/>
              </w:rPr>
              <w:t>RCLWI</w:t>
            </w:r>
            <w:r w:rsidRPr="007B746A">
              <w:t xml:space="preserve"> </w:t>
            </w:r>
            <w:r w:rsidRPr="007B746A">
              <w:rPr>
                <w:lang w:eastAsia="zh-CN"/>
              </w:rPr>
              <w:t>with DC, LWA or LWIP</w:t>
            </w:r>
            <w:r w:rsidRPr="007B746A">
              <w:t xml:space="preserve"> for a UE.</w:t>
            </w:r>
          </w:p>
        </w:tc>
      </w:tr>
      <w:tr w:rsidR="007B746A" w:rsidRPr="007B746A" w14:paraId="7FBAEC74" w14:textId="77777777" w:rsidTr="00076890">
        <w:trPr>
          <w:cantSplit/>
        </w:trPr>
        <w:tc>
          <w:tcPr>
            <w:tcW w:w="9639" w:type="dxa"/>
          </w:tcPr>
          <w:p w14:paraId="2068A727" w14:textId="77777777" w:rsidR="00511A38" w:rsidRPr="007B746A" w:rsidRDefault="00511A38" w:rsidP="00511A38">
            <w:pPr>
              <w:pStyle w:val="TAL"/>
              <w:rPr>
                <w:b/>
                <w:i/>
                <w:lang w:eastAsia="en-GB"/>
              </w:rPr>
            </w:pPr>
            <w:r w:rsidRPr="007B746A">
              <w:rPr>
                <w:b/>
                <w:i/>
                <w:lang w:eastAsia="en-GB"/>
              </w:rPr>
              <w:t>sCellConfigCommon</w:t>
            </w:r>
          </w:p>
          <w:p w14:paraId="69E134FE" w14:textId="77777777" w:rsidR="00511A38" w:rsidRPr="007B746A" w:rsidRDefault="00511A38" w:rsidP="00511A38">
            <w:pPr>
              <w:pStyle w:val="TAL"/>
              <w:rPr>
                <w:b/>
                <w:i/>
                <w:lang w:eastAsia="en-GB"/>
              </w:rPr>
            </w:pPr>
            <w:r w:rsidRPr="007B746A">
              <w:rPr>
                <w:lang w:eastAsia="en-GB"/>
              </w:rPr>
              <w:t>Indicates the common configuration for the SCell group</w:t>
            </w:r>
            <w:r w:rsidRPr="007B746A">
              <w:t>.</w:t>
            </w:r>
          </w:p>
        </w:tc>
      </w:tr>
      <w:tr w:rsidR="007B746A" w:rsidRPr="007B746A" w14:paraId="3B7EAC29" w14:textId="77777777" w:rsidTr="00076890">
        <w:trPr>
          <w:cantSplit/>
        </w:trPr>
        <w:tc>
          <w:tcPr>
            <w:tcW w:w="9639" w:type="dxa"/>
          </w:tcPr>
          <w:p w14:paraId="410E2BD5" w14:textId="77777777" w:rsidR="00511A38" w:rsidRPr="007B746A" w:rsidRDefault="00511A38" w:rsidP="00511A38">
            <w:pPr>
              <w:pStyle w:val="TAL"/>
              <w:rPr>
                <w:b/>
                <w:i/>
                <w:lang w:eastAsia="en-GB"/>
              </w:rPr>
            </w:pPr>
            <w:r w:rsidRPr="007B746A">
              <w:rPr>
                <w:b/>
                <w:i/>
                <w:lang w:eastAsia="en-GB"/>
              </w:rPr>
              <w:t>sCellGroupIndex</w:t>
            </w:r>
          </w:p>
          <w:p w14:paraId="57B45070" w14:textId="77777777" w:rsidR="00511A38" w:rsidRPr="007B746A" w:rsidRDefault="00511A38" w:rsidP="00511A38">
            <w:pPr>
              <w:pStyle w:val="TAL"/>
              <w:rPr>
                <w:b/>
                <w:i/>
                <w:lang w:eastAsia="en-GB"/>
              </w:rPr>
            </w:pPr>
            <w:r w:rsidRPr="007B746A">
              <w:rPr>
                <w:lang w:eastAsia="en-GB"/>
              </w:rPr>
              <w:t>Indicates the identity of SCell groups for which a common configuration is provided</w:t>
            </w:r>
            <w:r w:rsidRPr="007B746A">
              <w:t>.</w:t>
            </w:r>
          </w:p>
        </w:tc>
      </w:tr>
      <w:tr w:rsidR="007B746A" w:rsidRPr="007B746A" w14:paraId="5C0E8F00" w14:textId="77777777" w:rsidTr="005411BB">
        <w:trPr>
          <w:cantSplit/>
        </w:trPr>
        <w:tc>
          <w:tcPr>
            <w:tcW w:w="9639" w:type="dxa"/>
          </w:tcPr>
          <w:p w14:paraId="059F61B6" w14:textId="77777777" w:rsidR="00511A38" w:rsidRPr="007B746A" w:rsidRDefault="00511A38" w:rsidP="00511A38">
            <w:pPr>
              <w:pStyle w:val="TAL"/>
              <w:rPr>
                <w:b/>
                <w:i/>
                <w:lang w:eastAsia="en-GB"/>
              </w:rPr>
            </w:pPr>
            <w:r w:rsidRPr="007B746A">
              <w:rPr>
                <w:b/>
                <w:i/>
                <w:lang w:eastAsia="en-GB"/>
              </w:rPr>
              <w:t>sCellIndex</w:t>
            </w:r>
          </w:p>
          <w:p w14:paraId="4E743B2A" w14:textId="77777777" w:rsidR="00511A38" w:rsidRPr="007B746A" w:rsidRDefault="00856300" w:rsidP="00511A38">
            <w:pPr>
              <w:pStyle w:val="TAL"/>
              <w:rPr>
                <w:bCs/>
                <w:iCs/>
                <w:lang w:eastAsia="en-GB"/>
              </w:rPr>
            </w:pPr>
            <w:r w:rsidRPr="007B746A">
              <w:rPr>
                <w:lang w:eastAsia="en-GB"/>
              </w:rPr>
              <w:t xml:space="preserve">The </w:t>
            </w:r>
            <w:r w:rsidRPr="007B746A">
              <w:rPr>
                <w:i/>
                <w:lang w:eastAsia="en-GB"/>
              </w:rPr>
              <w:t>sCellIndex</w:t>
            </w:r>
            <w:r w:rsidRPr="007B746A">
              <w:rPr>
                <w:lang w:eastAsia="en-GB"/>
              </w:rPr>
              <w:t xml:space="preserve"> is unique within the scope of the UE. </w:t>
            </w:r>
            <w:r w:rsidR="00511A38" w:rsidRPr="007B746A">
              <w:rPr>
                <w:lang w:eastAsia="en-GB"/>
              </w:rPr>
              <w:t xml:space="preserve">In case of DC, an SCG cell can not use the same value as used for an MCG cell. For </w:t>
            </w:r>
            <w:r w:rsidR="00511A38" w:rsidRPr="007B746A">
              <w:rPr>
                <w:i/>
                <w:lang w:eastAsia="en-GB"/>
              </w:rPr>
              <w:t>pSCellToAddMod</w:t>
            </w:r>
            <w:r w:rsidR="00511A38" w:rsidRPr="007B746A">
              <w:rPr>
                <w:lang w:eastAsia="en-GB"/>
              </w:rPr>
              <w:t xml:space="preserve">, if </w:t>
            </w:r>
            <w:r w:rsidR="00511A38" w:rsidRPr="007B746A">
              <w:rPr>
                <w:i/>
                <w:lang w:eastAsia="en-GB"/>
              </w:rPr>
              <w:t>sCellIndex-r13</w:t>
            </w:r>
            <w:r w:rsidR="00511A38" w:rsidRPr="007B746A">
              <w:rPr>
                <w:lang w:eastAsia="en-GB"/>
              </w:rPr>
              <w:t xml:space="preserve"> is present the UE shall ignore </w:t>
            </w:r>
            <w:r w:rsidR="00511A38" w:rsidRPr="007B746A">
              <w:rPr>
                <w:i/>
                <w:lang w:eastAsia="en-GB"/>
              </w:rPr>
              <w:t>sCellIndex-r12.</w:t>
            </w:r>
          </w:p>
        </w:tc>
      </w:tr>
      <w:tr w:rsidR="007B746A" w:rsidRPr="007B746A" w14:paraId="627F5A4C" w14:textId="77777777" w:rsidTr="00076890">
        <w:trPr>
          <w:cantSplit/>
        </w:trPr>
        <w:tc>
          <w:tcPr>
            <w:tcW w:w="9639" w:type="dxa"/>
          </w:tcPr>
          <w:p w14:paraId="3590DD8D" w14:textId="77777777" w:rsidR="00511A38" w:rsidRPr="007B746A" w:rsidRDefault="00511A38" w:rsidP="00511A38">
            <w:pPr>
              <w:pStyle w:val="TAL"/>
              <w:rPr>
                <w:b/>
                <w:i/>
                <w:lang w:eastAsia="en-GB"/>
              </w:rPr>
            </w:pPr>
            <w:r w:rsidRPr="007B746A">
              <w:rPr>
                <w:b/>
                <w:i/>
                <w:lang w:eastAsia="en-GB"/>
              </w:rPr>
              <w:t>sCellGroupToAddModList, sCellGroupToAddModListSCG</w:t>
            </w:r>
          </w:p>
          <w:p w14:paraId="119028F1" w14:textId="77777777" w:rsidR="00511A38" w:rsidRPr="007B746A" w:rsidRDefault="00511A38" w:rsidP="00511A38">
            <w:pPr>
              <w:pStyle w:val="TAL"/>
              <w:rPr>
                <w:b/>
                <w:i/>
                <w:lang w:eastAsia="en-GB"/>
              </w:rPr>
            </w:pPr>
            <w:r w:rsidRPr="007B746A">
              <w:rPr>
                <w:lang w:eastAsia="en-GB"/>
              </w:rPr>
              <w:t>Indicates the SCell group to be added or modified. E-UTRAN only configures at most 4 SCell groups per UE over all cell groups</w:t>
            </w:r>
            <w:r w:rsidRPr="007B746A">
              <w:rPr>
                <w:rFonts w:cs="Arial"/>
                <w:bCs/>
                <w:noProof/>
                <w:szCs w:val="18"/>
                <w:lang w:eastAsia="ko-KR"/>
              </w:rPr>
              <w:t>. SCell groups can only be configured for LTE SCells, and all SCells in an SCell group must belong to the same cell group.</w:t>
            </w:r>
          </w:p>
        </w:tc>
      </w:tr>
      <w:tr w:rsidR="007B746A" w:rsidRPr="007B746A" w14:paraId="2D0DC42F" w14:textId="77777777" w:rsidTr="00076890">
        <w:trPr>
          <w:cantSplit/>
        </w:trPr>
        <w:tc>
          <w:tcPr>
            <w:tcW w:w="9639" w:type="dxa"/>
          </w:tcPr>
          <w:p w14:paraId="4AB81104" w14:textId="77777777" w:rsidR="00511A38" w:rsidRPr="007B746A" w:rsidRDefault="00511A38" w:rsidP="00511A38">
            <w:pPr>
              <w:pStyle w:val="TAL"/>
              <w:rPr>
                <w:b/>
                <w:i/>
                <w:lang w:eastAsia="en-GB"/>
              </w:rPr>
            </w:pPr>
            <w:r w:rsidRPr="007B746A">
              <w:rPr>
                <w:b/>
                <w:i/>
                <w:lang w:eastAsia="en-GB"/>
              </w:rPr>
              <w:t>sCellGroupToReleaseList</w:t>
            </w:r>
          </w:p>
          <w:p w14:paraId="1271A684" w14:textId="77777777" w:rsidR="00511A38" w:rsidRPr="007B746A" w:rsidRDefault="00511A38" w:rsidP="00511A38">
            <w:pPr>
              <w:pStyle w:val="TAL"/>
              <w:rPr>
                <w:b/>
                <w:i/>
                <w:lang w:eastAsia="en-GB"/>
              </w:rPr>
            </w:pPr>
            <w:r w:rsidRPr="007B746A">
              <w:rPr>
                <w:lang w:eastAsia="en-GB"/>
              </w:rPr>
              <w:t>Indicates the SCell group to be released.</w:t>
            </w:r>
          </w:p>
        </w:tc>
      </w:tr>
      <w:tr w:rsidR="007B746A" w:rsidRPr="007B746A" w14:paraId="439C2C8E" w14:textId="77777777" w:rsidTr="00076890">
        <w:trPr>
          <w:cantSplit/>
        </w:trPr>
        <w:tc>
          <w:tcPr>
            <w:tcW w:w="9639" w:type="dxa"/>
          </w:tcPr>
          <w:p w14:paraId="042C1BB1" w14:textId="77777777" w:rsidR="00511A38" w:rsidRPr="007B746A" w:rsidRDefault="00511A38" w:rsidP="00511A38">
            <w:pPr>
              <w:pStyle w:val="TAL"/>
              <w:rPr>
                <w:b/>
                <w:bCs/>
                <w:i/>
                <w:noProof/>
                <w:lang w:eastAsia="en-GB"/>
              </w:rPr>
            </w:pPr>
            <w:r w:rsidRPr="007B746A">
              <w:rPr>
                <w:b/>
                <w:bCs/>
                <w:i/>
                <w:noProof/>
                <w:lang w:eastAsia="en-GB"/>
              </w:rPr>
              <w:t>sCellState</w:t>
            </w:r>
          </w:p>
          <w:p w14:paraId="2B2EF5E5" w14:textId="77777777" w:rsidR="00511A38" w:rsidRPr="007B746A" w:rsidRDefault="00511A38" w:rsidP="00511A38">
            <w:pPr>
              <w:pStyle w:val="TAL"/>
              <w:rPr>
                <w:b/>
                <w:i/>
                <w:lang w:eastAsia="en-GB"/>
              </w:rPr>
            </w:pPr>
            <w:r w:rsidRPr="007B746A">
              <w:rPr>
                <w:bCs/>
                <w:noProof/>
                <w:lang w:eastAsia="en-GB"/>
              </w:rPr>
              <w:t>A one-shot field that indicates whether the SCell shall be considered to be in activated or dormant state upon SCell configuration.</w:t>
            </w:r>
          </w:p>
        </w:tc>
      </w:tr>
      <w:tr w:rsidR="007B746A" w:rsidRPr="007B746A" w14:paraId="6C4E892C" w14:textId="77777777" w:rsidTr="005411BB">
        <w:trPr>
          <w:cantSplit/>
        </w:trPr>
        <w:tc>
          <w:tcPr>
            <w:tcW w:w="9639" w:type="dxa"/>
          </w:tcPr>
          <w:p w14:paraId="59661FAC" w14:textId="77777777" w:rsidR="00511A38" w:rsidRPr="007B746A" w:rsidRDefault="00511A38" w:rsidP="00511A38">
            <w:pPr>
              <w:pStyle w:val="TAL"/>
              <w:rPr>
                <w:b/>
                <w:i/>
                <w:lang w:eastAsia="en-GB"/>
              </w:rPr>
            </w:pPr>
            <w:r w:rsidRPr="007B746A">
              <w:rPr>
                <w:b/>
                <w:i/>
                <w:lang w:eastAsia="en-GB"/>
              </w:rPr>
              <w:t>sCellToAddModList, sCellToAddModListExt</w:t>
            </w:r>
          </w:p>
          <w:p w14:paraId="3DD9EC64" w14:textId="77777777" w:rsidR="00511A38" w:rsidRPr="007B746A" w:rsidRDefault="00511A38" w:rsidP="00511A38">
            <w:pPr>
              <w:pStyle w:val="TAL"/>
              <w:rPr>
                <w:lang w:eastAsia="en-GB"/>
              </w:rPr>
            </w:pPr>
            <w:r w:rsidRPr="007B746A">
              <w:rPr>
                <w:lang w:eastAsia="en-GB"/>
              </w:rPr>
              <w:t xml:space="preserve">Indicates the SCell to be added or modified. </w:t>
            </w:r>
            <w:r w:rsidR="00856300" w:rsidRPr="007B746A">
              <w:rPr>
                <w:lang w:eastAsia="en-GB"/>
              </w:rPr>
              <w:t>E-UTRAN uses f</w:t>
            </w:r>
            <w:r w:rsidRPr="007B746A">
              <w:rPr>
                <w:lang w:eastAsia="en-GB"/>
              </w:rPr>
              <w:t xml:space="preserve">ield </w:t>
            </w:r>
            <w:r w:rsidRPr="007B746A">
              <w:rPr>
                <w:i/>
                <w:lang w:eastAsia="en-GB"/>
              </w:rPr>
              <w:t>sCellToAddModList</w:t>
            </w:r>
            <w:r w:rsidR="00856300" w:rsidRPr="007B746A">
              <w:rPr>
                <w:i/>
                <w:lang w:eastAsia="en-GB"/>
              </w:rPr>
              <w:t>-r10</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rPr>
                <w:lang w:eastAsia="en-GB"/>
              </w:rPr>
              <w:t>that does not support carrier aggregation with more than 5 component carriers</w:t>
            </w:r>
            <w:r w:rsidRPr="007B746A">
              <w:rPr>
                <w:lang w:eastAsia="en-GB"/>
              </w:rPr>
              <w:t xml:space="preserve">. If E-UTRAN includes </w:t>
            </w:r>
            <w:r w:rsidRPr="007B746A">
              <w:rPr>
                <w:i/>
                <w:lang w:eastAsia="zh-CN"/>
              </w:rPr>
              <w:t>sCellToAddModListExt-v143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i/>
              </w:rPr>
              <w:t>sCell</w:t>
            </w:r>
            <w:r w:rsidRPr="007B746A">
              <w:rPr>
                <w:i/>
                <w:snapToGrid w:val="0"/>
              </w:rPr>
              <w:t>ToAddMod</w:t>
            </w:r>
            <w:r w:rsidRPr="007B746A">
              <w:rPr>
                <w:i/>
              </w:rPr>
              <w:t>ListExt-r13</w:t>
            </w:r>
            <w:r w:rsidRPr="007B746A">
              <w:rPr>
                <w:rFonts w:cs="Arial"/>
                <w:bCs/>
                <w:noProof/>
                <w:szCs w:val="18"/>
                <w:lang w:eastAsia="ko-KR"/>
              </w:rPr>
              <w:t xml:space="preserve">. If E-UTRAN includes </w:t>
            </w:r>
            <w:r w:rsidRPr="007B746A">
              <w:rPr>
                <w:rFonts w:cs="Arial"/>
                <w:bCs/>
                <w:i/>
                <w:noProof/>
                <w:szCs w:val="18"/>
                <w:lang w:eastAsia="ko-KR"/>
              </w:rPr>
              <w:t>sCellToAddModList-v10l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r10</w:t>
            </w:r>
            <w:r w:rsidRPr="007B746A">
              <w:rPr>
                <w:rFonts w:cs="Arial"/>
                <w:bCs/>
                <w:noProof/>
                <w:szCs w:val="18"/>
                <w:lang w:eastAsia="ko-KR"/>
              </w:rPr>
              <w:t xml:space="preserve">. If E-UTRAN includes </w:t>
            </w:r>
            <w:r w:rsidRPr="007B746A">
              <w:rPr>
                <w:rFonts w:cs="Arial"/>
                <w:bCs/>
                <w:i/>
                <w:noProof/>
                <w:szCs w:val="18"/>
                <w:lang w:eastAsia="ko-KR"/>
              </w:rPr>
              <w:t>sCellToAddModListExt-v137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r w:rsidRPr="007B746A">
              <w:rPr>
                <w:rFonts w:cs="Arial"/>
                <w:bCs/>
                <w:noProof/>
                <w:szCs w:val="18"/>
                <w:lang w:eastAsia="ko-KR"/>
              </w:rPr>
              <w:t xml:space="preserve">. If E-UTRAN includes </w:t>
            </w:r>
            <w:r w:rsidRPr="007B746A">
              <w:rPr>
                <w:rFonts w:cs="Arial"/>
                <w:bCs/>
                <w:i/>
                <w:noProof/>
                <w:szCs w:val="18"/>
                <w:lang w:eastAsia="ko-KR"/>
              </w:rPr>
              <w:t>sCellToAddModList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p>
        </w:tc>
      </w:tr>
      <w:tr w:rsidR="007B746A" w:rsidRPr="007B746A" w14:paraId="4798D5D9" w14:textId="77777777" w:rsidTr="005411BB">
        <w:trPr>
          <w:cantSplit/>
        </w:trPr>
        <w:tc>
          <w:tcPr>
            <w:tcW w:w="9639" w:type="dxa"/>
          </w:tcPr>
          <w:p w14:paraId="1BF15CD1" w14:textId="77777777" w:rsidR="00511A38" w:rsidRPr="007B746A" w:rsidRDefault="00511A38" w:rsidP="00511A38">
            <w:pPr>
              <w:pStyle w:val="TAL"/>
              <w:rPr>
                <w:b/>
                <w:i/>
                <w:lang w:eastAsia="en-GB"/>
              </w:rPr>
            </w:pPr>
            <w:r w:rsidRPr="007B746A">
              <w:rPr>
                <w:b/>
                <w:i/>
                <w:lang w:eastAsia="en-GB"/>
              </w:rPr>
              <w:t>sCellToAddModListSCG, sCellToAddModListSCG-Ext</w:t>
            </w:r>
          </w:p>
          <w:p w14:paraId="15826CE9" w14:textId="77777777" w:rsidR="00511A38" w:rsidRPr="007B746A" w:rsidRDefault="00511A38" w:rsidP="00511A38">
            <w:pPr>
              <w:pStyle w:val="TAL"/>
              <w:rPr>
                <w:bCs/>
                <w:iCs/>
                <w:lang w:eastAsia="en-GB"/>
              </w:rPr>
            </w:pPr>
            <w:r w:rsidRPr="007B746A">
              <w:rPr>
                <w:lang w:eastAsia="en-GB"/>
              </w:rPr>
              <w:t xml:space="preserve">Indicates the SCG cell to be added or modified. The field is used for SCG cells other than the PSCell (which is added/ modified by field </w:t>
            </w:r>
            <w:r w:rsidRPr="007B746A">
              <w:rPr>
                <w:i/>
                <w:lang w:eastAsia="en-GB"/>
              </w:rPr>
              <w:t>pSCellToAddMod</w:t>
            </w:r>
            <w:r w:rsidRPr="007B746A">
              <w:rPr>
                <w:lang w:eastAsia="en-GB"/>
              </w:rPr>
              <w:t xml:space="preserve">). </w:t>
            </w:r>
            <w:r w:rsidR="00856300" w:rsidRPr="007B746A">
              <w:rPr>
                <w:lang w:eastAsia="en-GB"/>
              </w:rPr>
              <w:t>E-UTRAN uses f</w:t>
            </w:r>
            <w:r w:rsidRPr="007B746A">
              <w:rPr>
                <w:lang w:eastAsia="en-GB"/>
              </w:rPr>
              <w:t xml:space="preserve">ield </w:t>
            </w:r>
            <w:r w:rsidRPr="007B746A">
              <w:rPr>
                <w:i/>
                <w:lang w:eastAsia="en-GB"/>
              </w:rPr>
              <w:t>sCellToAddModListSCG</w:t>
            </w:r>
            <w:r w:rsidR="00856300" w:rsidRPr="007B746A">
              <w:rPr>
                <w:i/>
                <w:lang w:eastAsia="en-GB"/>
              </w:rPr>
              <w:t>-r12</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t>that does not support carrier aggregation with more than 5 component carriers</w:t>
            </w:r>
            <w:r w:rsidRPr="007B746A">
              <w:rPr>
                <w:lang w:eastAsia="en-GB"/>
              </w:rPr>
              <w:t xml:space="preserve">. If E-UTRAN includes </w:t>
            </w:r>
            <w:r w:rsidRPr="007B746A">
              <w:rPr>
                <w:i/>
                <w:lang w:eastAsia="en-GB"/>
              </w:rPr>
              <w:t>sCellToAddModListSCG-v10l0</w:t>
            </w:r>
            <w:r w:rsidRPr="007B746A">
              <w:rPr>
                <w:lang w:eastAsia="en-GB"/>
              </w:rPr>
              <w:t xml:space="preserve"> it includes the same number of entries, and listed in the same order, as in </w:t>
            </w:r>
            <w:r w:rsidRPr="007B746A">
              <w:rPr>
                <w:i/>
                <w:lang w:eastAsia="en-GB"/>
              </w:rPr>
              <w:t>sCellToAddModListSCG-r12</w:t>
            </w:r>
            <w:r w:rsidRPr="007B746A">
              <w:rPr>
                <w:lang w:eastAsia="en-GB"/>
              </w:rPr>
              <w:t xml:space="preserve">. If E-UTRAN includes </w:t>
            </w:r>
            <w:r w:rsidRPr="007B746A">
              <w:rPr>
                <w:i/>
                <w:lang w:eastAsia="en-GB"/>
              </w:rPr>
              <w:t>sCellToAddModListSCG-Ext-v1370</w:t>
            </w:r>
            <w:r w:rsidRPr="007B746A">
              <w:rPr>
                <w:lang w:eastAsia="en-GB"/>
              </w:rPr>
              <w:t xml:space="preserve"> it includes the same number of entries, and listed in the same order, as in </w:t>
            </w:r>
            <w:r w:rsidRPr="007B746A">
              <w:rPr>
                <w:i/>
                <w:lang w:eastAsia="en-GB"/>
              </w:rPr>
              <w:t>sCellToAddModListSCG-Ext-r13</w:t>
            </w:r>
            <w:r w:rsidRPr="007B746A">
              <w:rPr>
                <w:lang w:eastAsia="en-GB"/>
              </w:rPr>
              <w:t xml:space="preserve">. </w:t>
            </w:r>
            <w:r w:rsidRPr="007B746A">
              <w:rPr>
                <w:rFonts w:cs="Arial"/>
                <w:bCs/>
                <w:noProof/>
                <w:szCs w:val="18"/>
                <w:lang w:eastAsia="ko-KR"/>
              </w:rPr>
              <w:t xml:space="preserve">If E-UTRAN includes </w:t>
            </w:r>
            <w:r w:rsidRPr="007B746A">
              <w:rPr>
                <w:rFonts w:cs="Arial"/>
                <w:bCs/>
                <w:i/>
                <w:noProof/>
                <w:szCs w:val="18"/>
                <w:lang w:eastAsia="ko-KR"/>
              </w:rPr>
              <w:t>sCellToAddModListSCG-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SCG-Ext-r13.</w:t>
            </w:r>
          </w:p>
        </w:tc>
      </w:tr>
      <w:tr w:rsidR="007B746A" w:rsidRPr="007B746A" w14:paraId="2620DAA6" w14:textId="77777777" w:rsidTr="00913F8A">
        <w:trPr>
          <w:cantSplit/>
        </w:trPr>
        <w:tc>
          <w:tcPr>
            <w:tcW w:w="9639" w:type="dxa"/>
          </w:tcPr>
          <w:p w14:paraId="4D50D04E" w14:textId="77777777" w:rsidR="00856300" w:rsidRPr="007B746A" w:rsidRDefault="00856300" w:rsidP="00913F8A">
            <w:pPr>
              <w:pStyle w:val="TAL"/>
              <w:rPr>
                <w:b/>
                <w:i/>
                <w:lang w:eastAsia="en-GB"/>
              </w:rPr>
            </w:pPr>
            <w:r w:rsidRPr="007B746A">
              <w:rPr>
                <w:b/>
                <w:i/>
                <w:lang w:eastAsia="en-GB"/>
              </w:rPr>
              <w:t>sCellToReleaseList</w:t>
            </w:r>
            <w:r w:rsidRPr="007B746A">
              <w:rPr>
                <w:b/>
                <w:i/>
                <w:lang w:eastAsia="zh-TW"/>
              </w:rPr>
              <w:t xml:space="preserve">, </w:t>
            </w:r>
            <w:r w:rsidRPr="007B746A">
              <w:rPr>
                <w:b/>
                <w:i/>
                <w:lang w:eastAsia="en-GB"/>
              </w:rPr>
              <w:t>sCellToReleaseList</w:t>
            </w:r>
            <w:r w:rsidRPr="007B746A">
              <w:rPr>
                <w:b/>
                <w:i/>
                <w:lang w:eastAsia="zh-TW"/>
              </w:rPr>
              <w:t>Ext</w:t>
            </w:r>
          </w:p>
          <w:p w14:paraId="30541E72" w14:textId="77777777" w:rsidR="00856300" w:rsidRPr="007B746A" w:rsidRDefault="00856300" w:rsidP="00913F8A">
            <w:pPr>
              <w:pStyle w:val="TAL"/>
              <w:rPr>
                <w:b/>
                <w:i/>
                <w:lang w:eastAsia="en-GB"/>
              </w:rPr>
            </w:pPr>
            <w:r w:rsidRPr="007B746A">
              <w:rPr>
                <w:lang w:eastAsia="en-GB"/>
              </w:rPr>
              <w:t xml:space="preserve">Indicates the SCell to be released. E-UTRAN uses field </w:t>
            </w:r>
            <w:r w:rsidRPr="007B746A">
              <w:rPr>
                <w:i/>
                <w:lang w:eastAsia="en-GB"/>
              </w:rPr>
              <w:t xml:space="preserve">sCellToReleaseList-r10 </w:t>
            </w:r>
            <w:r w:rsidRPr="007B746A">
              <w:rPr>
                <w:lang w:eastAsia="en-GB"/>
              </w:rPr>
              <w:t xml:space="preserve">to release SCells for a UE </w:t>
            </w:r>
            <w:r w:rsidRPr="007B746A">
              <w:t>that does not support carrier aggregation with more than 5 component carriers</w:t>
            </w:r>
            <w:r w:rsidRPr="007B746A">
              <w:rPr>
                <w:rFonts w:cs="Arial"/>
                <w:szCs w:val="18"/>
              </w:rPr>
              <w:t>.</w:t>
            </w:r>
          </w:p>
        </w:tc>
      </w:tr>
      <w:tr w:rsidR="007B746A" w:rsidRPr="007B746A" w14:paraId="7975BC77" w14:textId="77777777" w:rsidTr="005411BB">
        <w:trPr>
          <w:cantSplit/>
        </w:trPr>
        <w:tc>
          <w:tcPr>
            <w:tcW w:w="9639" w:type="dxa"/>
          </w:tcPr>
          <w:p w14:paraId="5570E6F9" w14:textId="77777777" w:rsidR="00511A38" w:rsidRPr="007B746A" w:rsidRDefault="00511A38" w:rsidP="00511A38">
            <w:pPr>
              <w:pStyle w:val="TAL"/>
              <w:rPr>
                <w:b/>
                <w:i/>
                <w:lang w:eastAsia="en-GB"/>
              </w:rPr>
            </w:pPr>
            <w:r w:rsidRPr="007B746A">
              <w:rPr>
                <w:b/>
                <w:i/>
                <w:lang w:eastAsia="en-GB"/>
              </w:rPr>
              <w:lastRenderedPageBreak/>
              <w:t>sCellToReleaseListSCG</w:t>
            </w:r>
            <w:r w:rsidRPr="007B746A">
              <w:rPr>
                <w:b/>
                <w:i/>
                <w:lang w:eastAsia="zh-TW"/>
              </w:rPr>
              <w:t xml:space="preserve">, </w:t>
            </w:r>
            <w:r w:rsidRPr="007B746A">
              <w:rPr>
                <w:b/>
                <w:i/>
                <w:lang w:eastAsia="en-GB"/>
              </w:rPr>
              <w:t>sCellToReleaseListSCG</w:t>
            </w:r>
            <w:r w:rsidRPr="007B746A">
              <w:rPr>
                <w:b/>
                <w:i/>
                <w:lang w:eastAsia="zh-TW"/>
              </w:rPr>
              <w:t>-Ext</w:t>
            </w:r>
          </w:p>
          <w:p w14:paraId="6759C209" w14:textId="77777777" w:rsidR="00511A38" w:rsidRPr="007B746A" w:rsidRDefault="00511A38" w:rsidP="00511A38">
            <w:pPr>
              <w:pStyle w:val="TAL"/>
              <w:rPr>
                <w:bCs/>
                <w:iCs/>
                <w:lang w:eastAsia="en-GB"/>
              </w:rPr>
            </w:pPr>
            <w:r w:rsidRPr="007B746A">
              <w:rPr>
                <w:lang w:eastAsia="en-GB"/>
              </w:rPr>
              <w:t>Indicates the SCG cell to be released. The field is also used to release the PSCell e.g. upon change of PSCell, upon system information change for the PSCell.</w:t>
            </w:r>
            <w:r w:rsidR="00856300" w:rsidRPr="007B746A">
              <w:rPr>
                <w:lang w:eastAsia="en-GB"/>
              </w:rPr>
              <w:t xml:space="preserve"> E-UTRAN uses field </w:t>
            </w:r>
            <w:r w:rsidR="00856300" w:rsidRPr="007B746A">
              <w:rPr>
                <w:i/>
                <w:lang w:eastAsia="en-GB"/>
              </w:rPr>
              <w:t xml:space="preserve">sCellToReleaseListSCG-r12 </w:t>
            </w:r>
            <w:r w:rsidR="00856300" w:rsidRPr="007B746A">
              <w:rPr>
                <w:lang w:eastAsia="en-GB"/>
              </w:rPr>
              <w:t xml:space="preserve">to release SCells for a UE </w:t>
            </w:r>
            <w:r w:rsidR="00856300" w:rsidRPr="007B746A">
              <w:t>that does not support carrier aggregation with more than 5 component carriers</w:t>
            </w:r>
            <w:r w:rsidR="00856300" w:rsidRPr="007B746A">
              <w:rPr>
                <w:rFonts w:cs="Arial"/>
                <w:szCs w:val="18"/>
              </w:rPr>
              <w:t>.</w:t>
            </w:r>
          </w:p>
        </w:tc>
      </w:tr>
      <w:tr w:rsidR="007B746A" w:rsidRPr="007B746A" w14:paraId="46EA9696" w14:textId="77777777" w:rsidTr="005411BB">
        <w:trPr>
          <w:cantSplit/>
        </w:trPr>
        <w:tc>
          <w:tcPr>
            <w:tcW w:w="9639" w:type="dxa"/>
          </w:tcPr>
          <w:p w14:paraId="34CC2255" w14:textId="77777777" w:rsidR="00511A38" w:rsidRPr="007B746A" w:rsidRDefault="00511A38" w:rsidP="00511A38">
            <w:pPr>
              <w:pStyle w:val="TAL"/>
              <w:rPr>
                <w:b/>
                <w:i/>
                <w:lang w:eastAsia="en-GB"/>
              </w:rPr>
            </w:pPr>
            <w:r w:rsidRPr="007B746A">
              <w:rPr>
                <w:b/>
                <w:i/>
                <w:lang w:eastAsia="en-GB"/>
              </w:rPr>
              <w:t>scg-Configuration</w:t>
            </w:r>
          </w:p>
          <w:p w14:paraId="164DEF86" w14:textId="77777777" w:rsidR="00511A38" w:rsidRPr="007B746A" w:rsidRDefault="00511A38" w:rsidP="00511A38">
            <w:pPr>
              <w:pStyle w:val="TAL"/>
              <w:rPr>
                <w:b/>
                <w:i/>
                <w:lang w:eastAsia="en-GB"/>
              </w:rPr>
            </w:pPr>
            <w:r w:rsidRPr="007B746A">
              <w:rPr>
                <w:lang w:eastAsia="en-GB"/>
              </w:rPr>
              <w:t xml:space="preserve">Covers the SCG configuration as used in case of DC and NE-DC. When the UE is configured with NE-DC, E-UTRAN neither applies value release nor configures </w:t>
            </w:r>
            <w:r w:rsidRPr="007B746A">
              <w:rPr>
                <w:i/>
                <w:lang w:eastAsia="en-GB"/>
              </w:rPr>
              <w:t>scg-ConfigPartMCG</w:t>
            </w:r>
            <w:r w:rsidRPr="007B746A">
              <w:rPr>
                <w:lang w:eastAsia="en-GB"/>
              </w:rPr>
              <w:t>.</w:t>
            </w:r>
            <w:r w:rsidR="003C27DA" w:rsidRPr="007B746A">
              <w:rPr>
                <w:lang w:eastAsia="en-GB"/>
              </w:rPr>
              <w:t xml:space="preserve"> </w:t>
            </w:r>
            <w:r w:rsidR="003C27DA" w:rsidRPr="007B746A">
              <w:rPr>
                <w:rFonts w:eastAsia="Calibri"/>
              </w:rPr>
              <w:t xml:space="preserve">When resuming a connection with NE-DC, this field is included, containing </w:t>
            </w:r>
            <w:r w:rsidR="003C27DA" w:rsidRPr="007B746A">
              <w:t xml:space="preserve">at least the </w:t>
            </w:r>
            <w:r w:rsidR="003C27DA" w:rsidRPr="007B746A">
              <w:rPr>
                <w:i/>
                <w:iCs/>
              </w:rPr>
              <w:t>mobilityControlInfoSCG</w:t>
            </w:r>
            <w:r w:rsidR="003C27DA" w:rsidRPr="007B746A">
              <w:t>.</w:t>
            </w:r>
          </w:p>
        </w:tc>
      </w:tr>
      <w:tr w:rsidR="007B746A" w:rsidRPr="007B746A" w14:paraId="7AC26702" w14:textId="77777777" w:rsidTr="005411BB">
        <w:trPr>
          <w:cantSplit/>
        </w:trPr>
        <w:tc>
          <w:tcPr>
            <w:tcW w:w="9639" w:type="dxa"/>
          </w:tcPr>
          <w:p w14:paraId="309FC718" w14:textId="77777777" w:rsidR="00511A38" w:rsidRPr="007B746A" w:rsidRDefault="00511A38" w:rsidP="00511A38">
            <w:pPr>
              <w:pStyle w:val="TAL"/>
              <w:rPr>
                <w:b/>
                <w:i/>
                <w:lang w:eastAsia="en-GB"/>
              </w:rPr>
            </w:pPr>
            <w:r w:rsidRPr="007B746A">
              <w:rPr>
                <w:b/>
                <w:i/>
                <w:lang w:eastAsia="en-GB"/>
              </w:rPr>
              <w:t>scg-Counter</w:t>
            </w:r>
          </w:p>
          <w:p w14:paraId="7CA5ABF2" w14:textId="77777777" w:rsidR="00511A38" w:rsidRPr="007B746A" w:rsidRDefault="00511A38" w:rsidP="00511A38">
            <w:pPr>
              <w:pStyle w:val="TAL"/>
              <w:rPr>
                <w:lang w:eastAsia="en-GB"/>
              </w:rPr>
            </w:pPr>
            <w:r w:rsidRPr="007B746A">
              <w:rPr>
                <w:lang w:eastAsia="en-GB"/>
              </w:rPr>
              <w:t>A counter used upon initial configuration of SCG security as well as upon refresh of S-K</w:t>
            </w:r>
            <w:r w:rsidRPr="007B746A">
              <w:rPr>
                <w:vertAlign w:val="subscript"/>
                <w:lang w:eastAsia="en-GB"/>
              </w:rPr>
              <w:t>eNB</w:t>
            </w:r>
            <w:r w:rsidRPr="007B746A">
              <w:rPr>
                <w:lang w:eastAsia="en-GB"/>
              </w:rPr>
              <w:t>. E-UTRAN includes the field upon SCG change when one or more SCG DRBs are configured. Otherwise E-UTRAN does not include the field.</w:t>
            </w:r>
          </w:p>
        </w:tc>
      </w:tr>
      <w:tr w:rsidR="007B746A" w:rsidRPr="007B746A" w14:paraId="284523C4" w14:textId="77777777" w:rsidTr="00891D04">
        <w:trPr>
          <w:cantSplit/>
        </w:trPr>
        <w:tc>
          <w:tcPr>
            <w:tcW w:w="9639" w:type="dxa"/>
          </w:tcPr>
          <w:p w14:paraId="09FFC34B" w14:textId="77777777" w:rsidR="00D91869" w:rsidRPr="007B746A" w:rsidRDefault="00D91869" w:rsidP="00891D04">
            <w:pPr>
              <w:pStyle w:val="TAL"/>
              <w:rPr>
                <w:b/>
                <w:i/>
                <w:lang w:eastAsia="en-GB"/>
              </w:rPr>
            </w:pPr>
            <w:r w:rsidRPr="007B746A">
              <w:rPr>
                <w:b/>
                <w:i/>
                <w:lang w:eastAsia="en-GB"/>
              </w:rPr>
              <w:t>scg-State</w:t>
            </w:r>
          </w:p>
          <w:p w14:paraId="33F3BA77" w14:textId="6B866E46" w:rsidR="00D91869" w:rsidRPr="007B746A" w:rsidRDefault="00D91869" w:rsidP="00891D04">
            <w:pPr>
              <w:pStyle w:val="TAL"/>
              <w:rPr>
                <w:lang w:eastAsia="en-GB"/>
              </w:rPr>
            </w:pPr>
            <w:r w:rsidRPr="007B746A">
              <w:rPr>
                <w:lang w:eastAsia="en-GB"/>
              </w:rPr>
              <w:t>Indicates that the NR SCG is deactivated. The field is absent if CPA</w:t>
            </w:r>
            <w:r w:rsidR="00865CC4" w:rsidRPr="007B746A">
              <w:rPr>
                <w:lang w:eastAsia="en-GB"/>
              </w:rPr>
              <w:t xml:space="preserve"> or CP</w:t>
            </w:r>
            <w:r w:rsidRPr="007B746A">
              <w:rPr>
                <w:lang w:eastAsia="en-GB"/>
              </w:rPr>
              <w:t xml:space="preserve">C is configured for the UE, or if the </w:t>
            </w:r>
            <w:r w:rsidRPr="007B746A">
              <w:rPr>
                <w:i/>
                <w:lang w:eastAsia="en-GB"/>
              </w:rPr>
              <w:t>RRCConnectionReconfiguration</w:t>
            </w:r>
            <w:r w:rsidRPr="007B746A">
              <w:rPr>
                <w:lang w:eastAsia="en-GB"/>
              </w:rPr>
              <w:t xml:space="preserve"> message is contained in </w:t>
            </w:r>
            <w:r w:rsidRPr="007B746A">
              <w:rPr>
                <w:i/>
                <w:lang w:eastAsia="en-GB"/>
              </w:rPr>
              <w:t>condReconfigurationToApply</w:t>
            </w:r>
            <w:r w:rsidRPr="007B746A">
              <w:rPr>
                <w:lang w:eastAsia="en-GB"/>
              </w:rPr>
              <w:t>.</w:t>
            </w:r>
          </w:p>
        </w:tc>
      </w:tr>
      <w:tr w:rsidR="007B746A" w:rsidRPr="007B746A" w14:paraId="4CEC2F7E" w14:textId="77777777" w:rsidTr="00955914">
        <w:trPr>
          <w:cantSplit/>
        </w:trPr>
        <w:tc>
          <w:tcPr>
            <w:tcW w:w="9639" w:type="dxa"/>
          </w:tcPr>
          <w:p w14:paraId="0EF6C0EC" w14:textId="77777777" w:rsidR="00511A38" w:rsidRPr="007B746A" w:rsidRDefault="00511A38" w:rsidP="00511A38">
            <w:pPr>
              <w:pStyle w:val="TAL"/>
              <w:rPr>
                <w:b/>
                <w:i/>
                <w:lang w:eastAsia="en-GB"/>
              </w:rPr>
            </w:pPr>
            <w:r w:rsidRPr="007B746A">
              <w:rPr>
                <w:b/>
                <w:i/>
                <w:lang w:eastAsia="en-GB"/>
              </w:rPr>
              <w:t>securityConfigHO</w:t>
            </w:r>
          </w:p>
          <w:p w14:paraId="2B53E7B1" w14:textId="77777777" w:rsidR="00511A38" w:rsidRPr="007B746A" w:rsidRDefault="00511A38" w:rsidP="00511A38">
            <w:pPr>
              <w:pStyle w:val="TAL"/>
              <w:rPr>
                <w:b/>
                <w:lang w:eastAsia="en-GB"/>
              </w:rPr>
            </w:pPr>
            <w:r w:rsidRPr="007B746A">
              <w:rPr>
                <w:lang w:eastAsia="en-GB"/>
              </w:rPr>
              <w:t xml:space="preserve">This field contains the parameters required to update the security keys at handover. If E-UTRAN includes the </w:t>
            </w:r>
            <w:r w:rsidRPr="007B746A">
              <w:rPr>
                <w:i/>
                <w:iCs/>
                <w:lang w:eastAsia="en-GB"/>
              </w:rPr>
              <w:t>securityConfigHO</w:t>
            </w:r>
            <w:r w:rsidRPr="007B746A">
              <w:rPr>
                <w:lang w:eastAsia="en-GB"/>
              </w:rPr>
              <w:t xml:space="preserve"> (i.e., without suffix), the choice </w:t>
            </w:r>
            <w:r w:rsidRPr="007B746A">
              <w:rPr>
                <w:i/>
                <w:iCs/>
                <w:lang w:eastAsia="en-GB"/>
              </w:rPr>
              <w:t>intraLTE</w:t>
            </w:r>
            <w:r w:rsidRPr="007B746A">
              <w:rPr>
                <w:lang w:eastAsia="en-GB"/>
              </w:rPr>
              <w:t xml:space="preserve"> is used for handover within </w:t>
            </w:r>
            <w:r w:rsidRPr="007B746A">
              <w:rPr>
                <w:bCs/>
                <w:noProof/>
                <w:lang w:eastAsia="en-GB"/>
              </w:rPr>
              <w:t>E-UTRA</w:t>
            </w:r>
            <w:r w:rsidRPr="007B746A">
              <w:rPr>
                <w:lang w:eastAsia="en-GB"/>
              </w:rPr>
              <w:t xml:space="preserve">/EPC while the choice </w:t>
            </w:r>
            <w:r w:rsidRPr="007B746A">
              <w:rPr>
                <w:i/>
                <w:iCs/>
                <w:lang w:eastAsia="en-GB"/>
              </w:rPr>
              <w:t>interRAT</w:t>
            </w:r>
            <w:r w:rsidRPr="007B746A">
              <w:rPr>
                <w:lang w:eastAsia="en-GB"/>
              </w:rPr>
              <w:t xml:space="preserve"> is used for handover from GERAN or UTRAN to </w:t>
            </w:r>
            <w:r w:rsidRPr="007B746A">
              <w:rPr>
                <w:bCs/>
                <w:noProof/>
                <w:lang w:eastAsia="en-GB"/>
              </w:rPr>
              <w:t>E-UTRA</w:t>
            </w:r>
            <w:r w:rsidRPr="007B746A">
              <w:rPr>
                <w:lang w:eastAsia="en-GB"/>
              </w:rPr>
              <w:t xml:space="preserve">/EPC. If E-UTRAN includes the </w:t>
            </w:r>
            <w:r w:rsidRPr="007B746A">
              <w:rPr>
                <w:i/>
                <w:iCs/>
                <w:lang w:eastAsia="en-GB"/>
              </w:rPr>
              <w:t xml:space="preserve">securityConfigHO-v1530 </w:t>
            </w:r>
            <w:r w:rsidRPr="007B746A">
              <w:rPr>
                <w:iCs/>
                <w:lang w:eastAsia="en-GB"/>
              </w:rPr>
              <w:t>(i.e., with suffix)</w:t>
            </w:r>
            <w:r w:rsidRPr="007B746A">
              <w:rPr>
                <w:lang w:eastAsia="en-GB"/>
              </w:rPr>
              <w:t xml:space="preserve">, the choice </w:t>
            </w:r>
            <w:r w:rsidRPr="007B746A">
              <w:rPr>
                <w:i/>
                <w:iCs/>
                <w:lang w:eastAsia="en-GB"/>
              </w:rPr>
              <w:t>intra5GC</w:t>
            </w:r>
            <w:r w:rsidRPr="007B746A">
              <w:rPr>
                <w:lang w:eastAsia="en-GB"/>
              </w:rPr>
              <w:t xml:space="preserve"> is used for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5GC while the choice </w:t>
            </w:r>
            <w:r w:rsidRPr="007B746A">
              <w:rPr>
                <w:i/>
                <w:iCs/>
                <w:lang w:eastAsia="en-GB"/>
              </w:rPr>
              <w:t>fivegc-ToEPC</w:t>
            </w:r>
            <w:r w:rsidRPr="007B746A">
              <w:rPr>
                <w:lang w:eastAsia="en-GB"/>
              </w:rPr>
              <w:t xml:space="preserve"> is used for inter-system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EPC and the choice </w:t>
            </w:r>
            <w:r w:rsidRPr="007B746A">
              <w:rPr>
                <w:i/>
                <w:lang w:eastAsia="en-GB"/>
              </w:rPr>
              <w:t xml:space="preserve">epc-To5GC </w:t>
            </w:r>
            <w:r w:rsidRPr="007B746A">
              <w:rPr>
                <w:lang w:eastAsia="en-GB"/>
              </w:rPr>
              <w:t xml:space="preserve">is used for inter-system handover from </w:t>
            </w:r>
            <w:r w:rsidRPr="007B746A">
              <w:rPr>
                <w:bCs/>
                <w:noProof/>
                <w:lang w:eastAsia="en-GB"/>
              </w:rPr>
              <w:t>E-UTRA</w:t>
            </w:r>
            <w:r w:rsidRPr="007B746A">
              <w:rPr>
                <w:lang w:eastAsia="en-GB"/>
              </w:rPr>
              <w:t xml:space="preserve">/EPC to </w:t>
            </w:r>
            <w:r w:rsidRPr="007B746A">
              <w:rPr>
                <w:bCs/>
                <w:noProof/>
                <w:lang w:eastAsia="en-GB"/>
              </w:rPr>
              <w:t>E-UTRA</w:t>
            </w:r>
            <w:r w:rsidRPr="007B746A">
              <w:rPr>
                <w:lang w:eastAsia="en-GB"/>
              </w:rPr>
              <w:t>/5GC.</w:t>
            </w:r>
          </w:p>
        </w:tc>
      </w:tr>
      <w:tr w:rsidR="007B746A" w:rsidRPr="007B746A" w14:paraId="4F2B387B" w14:textId="77777777" w:rsidTr="002B76AD">
        <w:trPr>
          <w:cantSplit/>
        </w:trPr>
        <w:tc>
          <w:tcPr>
            <w:tcW w:w="9639" w:type="dxa"/>
          </w:tcPr>
          <w:p w14:paraId="1BE6C579" w14:textId="77777777" w:rsidR="00511A38" w:rsidRPr="007B746A" w:rsidRDefault="00511A38" w:rsidP="00511A38">
            <w:pPr>
              <w:pStyle w:val="TAL"/>
              <w:rPr>
                <w:b/>
                <w:i/>
                <w:lang w:eastAsia="en-GB"/>
              </w:rPr>
            </w:pPr>
            <w:r w:rsidRPr="007B746A">
              <w:rPr>
                <w:b/>
                <w:i/>
                <w:lang w:eastAsia="en-GB"/>
              </w:rPr>
              <w:t>sk-Counter</w:t>
            </w:r>
          </w:p>
          <w:p w14:paraId="7F327E7B" w14:textId="77777777" w:rsidR="00511A38" w:rsidRPr="007B746A" w:rsidRDefault="00511A38" w:rsidP="00511A38">
            <w:pPr>
              <w:pStyle w:val="TAL"/>
              <w:rPr>
                <w:b/>
                <w:i/>
                <w:lang w:eastAsia="en-GB"/>
              </w:rPr>
            </w:pPr>
            <w:r w:rsidRPr="007B746A">
              <w:rPr>
                <w:lang w:eastAsia="en-GB"/>
              </w:rPr>
              <w:t>A one-shot counter used upon initial configuration of S-K</w:t>
            </w:r>
            <w:r w:rsidRPr="007B746A">
              <w:rPr>
                <w:vertAlign w:val="subscript"/>
                <w:lang w:eastAsia="en-GB"/>
              </w:rPr>
              <w:t>gNB</w:t>
            </w:r>
            <w:r w:rsidRPr="007B746A">
              <w:rPr>
                <w:lang w:eastAsia="en-GB"/>
              </w:rPr>
              <w:t xml:space="preserve"> as well as upon refresh of S-K</w:t>
            </w:r>
            <w:r w:rsidRPr="007B746A">
              <w:rPr>
                <w:vertAlign w:val="subscript"/>
                <w:lang w:eastAsia="en-GB"/>
              </w:rPr>
              <w:t>gNB</w:t>
            </w:r>
            <w:r w:rsidRPr="007B746A">
              <w:rPr>
                <w:lang w:eastAsia="en-GB"/>
              </w:rPr>
              <w:t xml:space="preserve">. E-UTRAN </w:t>
            </w:r>
            <w:r w:rsidR="00D410AE" w:rsidRPr="007B746A">
              <w:rPr>
                <w:lang w:eastAsia="en-GB"/>
              </w:rPr>
              <w:t xml:space="preserve">always </w:t>
            </w:r>
            <w:r w:rsidRPr="007B746A">
              <w:rPr>
                <w:lang w:eastAsia="en-GB"/>
              </w:rPr>
              <w:t xml:space="preserve">provides this field </w:t>
            </w:r>
            <w:r w:rsidR="00D410AE" w:rsidRPr="007B746A">
              <w:rPr>
                <w:lang w:eastAsia="en-GB"/>
              </w:rPr>
              <w:t xml:space="preserve">either </w:t>
            </w:r>
            <w:r w:rsidRPr="007B746A">
              <w:rPr>
                <w:lang w:eastAsia="en-GB"/>
              </w:rPr>
              <w:t xml:space="preserve">upon </w:t>
            </w:r>
            <w:r w:rsidR="00D410AE" w:rsidRPr="007B746A">
              <w:rPr>
                <w:lang w:eastAsia="en-GB"/>
              </w:rPr>
              <w:t>initial configuration of an NR SCG</w:t>
            </w:r>
            <w:r w:rsidRPr="007B746A">
              <w:rPr>
                <w:lang w:eastAsia="en-GB"/>
              </w:rPr>
              <w:t>, or upon configur</w:t>
            </w:r>
            <w:r w:rsidR="00D410AE" w:rsidRPr="007B746A">
              <w:rPr>
                <w:lang w:eastAsia="en-GB"/>
              </w:rPr>
              <w:t>ation of</w:t>
            </w:r>
            <w:r w:rsidRPr="007B746A">
              <w:rPr>
                <w:lang w:eastAsia="en-GB"/>
              </w:rPr>
              <w:t xml:space="preserve"> </w:t>
            </w:r>
            <w:r w:rsidR="00D410AE" w:rsidRPr="007B746A">
              <w:rPr>
                <w:lang w:eastAsia="en-GB"/>
              </w:rPr>
              <w:t xml:space="preserve">the first </w:t>
            </w:r>
            <w:r w:rsidRPr="007B746A">
              <w:rPr>
                <w:lang w:eastAsia="en-GB"/>
              </w:rPr>
              <w:t>(SN terminated) RB using S-K</w:t>
            </w:r>
            <w:r w:rsidRPr="007B746A">
              <w:rPr>
                <w:vertAlign w:val="subscript"/>
                <w:lang w:eastAsia="en-GB"/>
              </w:rPr>
              <w:t>gNB</w:t>
            </w:r>
            <w:r w:rsidR="00D410AE" w:rsidRPr="007B746A">
              <w:rPr>
                <w:lang w:eastAsia="en-GB"/>
              </w:rPr>
              <w:t>, whichever happens first</w:t>
            </w:r>
            <w:r w:rsidRPr="007B746A">
              <w:rPr>
                <w:lang w:eastAsia="en-GB"/>
              </w:rPr>
              <w:t>.</w:t>
            </w:r>
          </w:p>
        </w:tc>
      </w:tr>
      <w:tr w:rsidR="007B746A" w:rsidRPr="007B746A" w14:paraId="6B050FA8" w14:textId="77777777" w:rsidTr="003C0A8B">
        <w:trPr>
          <w:cantSplit/>
        </w:trPr>
        <w:tc>
          <w:tcPr>
            <w:tcW w:w="9639" w:type="dxa"/>
          </w:tcPr>
          <w:p w14:paraId="4822B401" w14:textId="77777777" w:rsidR="00F450A4" w:rsidRPr="007B746A" w:rsidRDefault="00F450A4" w:rsidP="001628A2">
            <w:pPr>
              <w:pStyle w:val="TAL"/>
              <w:rPr>
                <w:b/>
                <w:bCs/>
                <w:i/>
                <w:iCs/>
                <w:lang w:eastAsia="zh-CN"/>
              </w:rPr>
            </w:pPr>
            <w:r w:rsidRPr="007B746A">
              <w:rPr>
                <w:b/>
                <w:bCs/>
                <w:i/>
                <w:iCs/>
                <w:lang w:eastAsia="zh-CN"/>
              </w:rPr>
              <w:t>sl-ConfigDedicated</w:t>
            </w:r>
            <w:r w:rsidR="00920382" w:rsidRPr="007B746A">
              <w:rPr>
                <w:rFonts w:cs="Arial"/>
                <w:b/>
                <w:bCs/>
                <w:i/>
                <w:iCs/>
                <w:lang w:eastAsia="zh-CN"/>
              </w:rPr>
              <w:t>For</w:t>
            </w:r>
            <w:r w:rsidRPr="007B746A">
              <w:rPr>
                <w:b/>
                <w:bCs/>
                <w:i/>
                <w:iCs/>
                <w:lang w:eastAsia="zh-CN"/>
              </w:rPr>
              <w:t>NR</w:t>
            </w:r>
          </w:p>
          <w:p w14:paraId="6523F84A" w14:textId="77777777" w:rsidR="000817F7" w:rsidRPr="007B746A" w:rsidRDefault="00F450A4" w:rsidP="000817F7">
            <w:pPr>
              <w:pStyle w:val="TAL"/>
              <w:rPr>
                <w:rFonts w:cs="Arial"/>
                <w:szCs w:val="18"/>
                <w:lang w:eastAsia="en-GB"/>
              </w:rPr>
            </w:pPr>
            <w:r w:rsidRPr="007B746A">
              <w:rPr>
                <w:rFonts w:cs="Arial"/>
                <w:szCs w:val="18"/>
                <w:lang w:eastAsia="en-GB"/>
              </w:rPr>
              <w:t xml:space="preserve">Container for providing the dedicated configurations for NR sidelink communication, </w:t>
            </w:r>
            <w:r w:rsidRPr="007B746A">
              <w:rPr>
                <w:rFonts w:cs="Arial"/>
                <w:kern w:val="2"/>
                <w:szCs w:val="18"/>
                <w:lang w:eastAsia="zh-CN"/>
              </w:rPr>
              <w:t xml:space="preserve">the octet string contains the </w:t>
            </w:r>
            <w:r w:rsidR="0063361F" w:rsidRPr="007B746A">
              <w:rPr>
                <w:rFonts w:cs="Arial"/>
                <w:kern w:val="2"/>
                <w:szCs w:val="18"/>
                <w:lang w:eastAsia="zh-CN"/>
              </w:rPr>
              <w:t xml:space="preserve">NR </w:t>
            </w:r>
            <w:r w:rsidR="0063361F" w:rsidRPr="007B746A">
              <w:rPr>
                <w:rFonts w:cs="Arial"/>
                <w:i/>
                <w:kern w:val="2"/>
                <w:szCs w:val="18"/>
                <w:lang w:eastAsia="zh-CN"/>
              </w:rPr>
              <w:t>RRCReconfiguration</w:t>
            </w:r>
            <w:r w:rsidR="0063361F" w:rsidRPr="007B746A">
              <w:rPr>
                <w:rFonts w:cs="Arial"/>
                <w:kern w:val="2"/>
                <w:szCs w:val="18"/>
                <w:lang w:eastAsia="zh-CN"/>
              </w:rPr>
              <w:t xml:space="preserve"> message</w:t>
            </w:r>
            <w:r w:rsidRPr="007B746A">
              <w:rPr>
                <w:rFonts w:cs="Arial"/>
                <w:kern w:val="2"/>
                <w:szCs w:val="18"/>
                <w:lang w:eastAsia="zh-CN"/>
              </w:rPr>
              <w:t xml:space="preserve"> as specified in TS 38.331 [82]</w:t>
            </w:r>
            <w:r w:rsidRPr="007B746A">
              <w:rPr>
                <w:rFonts w:cs="Arial"/>
                <w:szCs w:val="18"/>
                <w:lang w:eastAsia="en-GB"/>
              </w:rPr>
              <w:t>.</w:t>
            </w:r>
            <w:r w:rsidRPr="007B746A">
              <w:rPr>
                <w:rFonts w:cs="Arial"/>
                <w:kern w:val="2"/>
                <w:szCs w:val="18"/>
                <w:lang w:eastAsia="zh-CN"/>
              </w:rPr>
              <w:t xml:space="preserve"> </w:t>
            </w:r>
            <w:r w:rsidR="00920382" w:rsidRPr="007B746A">
              <w:rPr>
                <w:rFonts w:cs="Arial"/>
                <w:lang w:eastAsia="zh-CN"/>
              </w:rPr>
              <w:t xml:space="preserve">In this version of the specification, the NR RRC message only includes fields related to NR sidelink communication, i.e. </w:t>
            </w:r>
            <w:r w:rsidR="00920382" w:rsidRPr="007B746A">
              <w:rPr>
                <w:rFonts w:cs="Arial"/>
                <w:i/>
                <w:lang w:eastAsia="zh-CN"/>
              </w:rPr>
              <w:t>sl-ConfigDedicatedNR</w:t>
            </w:r>
            <w:r w:rsidR="00920382" w:rsidRPr="007B746A">
              <w:rPr>
                <w:rFonts w:cs="Arial"/>
                <w:lang w:eastAsia="zh-CN"/>
              </w:rPr>
              <w:t xml:space="preserve">, </w:t>
            </w:r>
            <w:r w:rsidR="00920382" w:rsidRPr="007B746A">
              <w:rPr>
                <w:rFonts w:cs="Arial"/>
                <w:i/>
                <w:lang w:eastAsia="zh-CN"/>
              </w:rPr>
              <w:t>measConfig</w:t>
            </w:r>
            <w:r w:rsidR="00920382" w:rsidRPr="007B746A">
              <w:rPr>
                <w:rFonts w:cs="Arial"/>
                <w:lang w:eastAsia="zh-CN"/>
              </w:rPr>
              <w:t xml:space="preserve"> and/or </w:t>
            </w:r>
            <w:r w:rsidR="00920382" w:rsidRPr="007B746A">
              <w:rPr>
                <w:rFonts w:cs="Arial"/>
                <w:i/>
                <w:lang w:eastAsia="zh-CN"/>
              </w:rPr>
              <w:t>otherConfig</w:t>
            </w:r>
            <w:r w:rsidR="00920382" w:rsidRPr="007B746A">
              <w:rPr>
                <w:rFonts w:cs="Arial"/>
                <w:lang w:eastAsia="zh-CN"/>
              </w:rPr>
              <w:t>.</w:t>
            </w:r>
            <w:r w:rsidR="0063361F" w:rsidRPr="007B746A">
              <w:rPr>
                <w:rFonts w:cs="Arial"/>
                <w:kern w:val="2"/>
                <w:szCs w:val="18"/>
                <w:lang w:eastAsia="zh-CN"/>
              </w:rPr>
              <w:t xml:space="preserve"> </w:t>
            </w:r>
            <w:r w:rsidRPr="007B746A">
              <w:rPr>
                <w:rFonts w:cs="Arial"/>
                <w:kern w:val="2"/>
                <w:szCs w:val="18"/>
                <w:lang w:eastAsia="zh-CN"/>
              </w:rPr>
              <w:t xml:space="preserve">If the UE is configured by the current Pcell with </w:t>
            </w:r>
            <w:r w:rsidRPr="007B746A">
              <w:rPr>
                <w:rFonts w:cs="Arial"/>
                <w:i/>
                <w:iCs/>
                <w:szCs w:val="18"/>
                <w:lang w:eastAsia="zh-CN"/>
              </w:rPr>
              <w:t>sl-ScheduledConfig</w:t>
            </w:r>
            <w:r w:rsidRPr="007B746A">
              <w:rPr>
                <w:rFonts w:cs="Arial"/>
                <w:kern w:val="2"/>
                <w:szCs w:val="18"/>
                <w:lang w:eastAsia="zh-CN"/>
              </w:rPr>
              <w:t xml:space="preserve"> </w:t>
            </w:r>
            <w:r w:rsidRPr="007B746A">
              <w:rPr>
                <w:rFonts w:cs="Arial"/>
                <w:szCs w:val="18"/>
                <w:lang w:eastAsia="en-GB"/>
              </w:rPr>
              <w:t>set to setup</w:t>
            </w:r>
            <w:r w:rsidR="00920382" w:rsidRPr="007B746A">
              <w:rPr>
                <w:rFonts w:cs="Arial"/>
                <w:szCs w:val="18"/>
                <w:lang w:eastAsia="en-GB"/>
              </w:rPr>
              <w:t xml:space="preserve"> (i.e., NR sidelink communication mode 1)</w:t>
            </w:r>
            <w:r w:rsidRPr="007B746A">
              <w:rPr>
                <w:rFonts w:cs="Arial"/>
                <w:szCs w:val="18"/>
                <w:lang w:eastAsia="en-GB"/>
              </w:rPr>
              <w:t xml:space="preserve">, </w:t>
            </w:r>
            <w:r w:rsidR="0063361F" w:rsidRPr="007B746A">
              <w:rPr>
                <w:rFonts w:cs="Arial"/>
                <w:szCs w:val="18"/>
                <w:lang w:eastAsia="en-GB"/>
              </w:rPr>
              <w:t>the network only includes</w:t>
            </w:r>
            <w:r w:rsidR="00920382" w:rsidRPr="007B746A">
              <w:rPr>
                <w:rFonts w:cs="Arial"/>
                <w:szCs w:val="18"/>
                <w:lang w:eastAsia="en-GB"/>
              </w:rPr>
              <w:t xml:space="preserve"> </w:t>
            </w:r>
            <w:r w:rsidR="0063361F" w:rsidRPr="007B746A">
              <w:rPr>
                <w:rFonts w:cs="Arial"/>
                <w:i/>
                <w:iCs/>
                <w:szCs w:val="18"/>
              </w:rPr>
              <w:t>s</w:t>
            </w:r>
            <w:r w:rsidRPr="007B746A">
              <w:rPr>
                <w:rFonts w:cs="Arial"/>
                <w:i/>
                <w:iCs/>
                <w:szCs w:val="18"/>
              </w:rPr>
              <w:t>l-PrioritizationThres</w:t>
            </w:r>
            <w:r w:rsidRPr="007B746A">
              <w:rPr>
                <w:rFonts w:cs="Arial"/>
                <w:szCs w:val="18"/>
              </w:rPr>
              <w:t xml:space="preserve"> and </w:t>
            </w:r>
            <w:r w:rsidR="0063361F" w:rsidRPr="007B746A">
              <w:rPr>
                <w:rFonts w:cs="Arial"/>
                <w:i/>
                <w:iCs/>
                <w:kern w:val="2"/>
                <w:szCs w:val="18"/>
                <w:lang w:eastAsia="zh-CN"/>
              </w:rPr>
              <w:t>sl</w:t>
            </w:r>
            <w:r w:rsidRPr="007B746A">
              <w:rPr>
                <w:rFonts w:cs="Arial"/>
                <w:i/>
                <w:iCs/>
                <w:szCs w:val="18"/>
              </w:rPr>
              <w:t>-ConfiguredGrantConfig</w:t>
            </w:r>
            <w:r w:rsidRPr="007B746A">
              <w:rPr>
                <w:rFonts w:cs="Arial"/>
                <w:kern w:val="2"/>
                <w:szCs w:val="18"/>
                <w:lang w:eastAsia="zh-CN"/>
              </w:rPr>
              <w:t xml:space="preserve"> </w:t>
            </w:r>
            <w:r w:rsidR="00920382" w:rsidRPr="007B746A">
              <w:rPr>
                <w:rFonts w:cs="Arial"/>
                <w:kern w:val="2"/>
                <w:szCs w:val="18"/>
                <w:lang w:eastAsia="zh-CN"/>
              </w:rPr>
              <w:t xml:space="preserve">that </w:t>
            </w:r>
            <w:r w:rsidRPr="007B746A">
              <w:rPr>
                <w:rFonts w:cs="Arial"/>
                <w:kern w:val="2"/>
                <w:szCs w:val="18"/>
                <w:lang w:eastAsia="zh-CN"/>
              </w:rPr>
              <w:t xml:space="preserve">only </w:t>
            </w:r>
            <w:r w:rsidR="0063361F" w:rsidRPr="007B746A">
              <w:rPr>
                <w:rFonts w:cs="Arial"/>
                <w:kern w:val="2"/>
                <w:szCs w:val="18"/>
                <w:lang w:eastAsia="zh-CN"/>
              </w:rPr>
              <w:t>includ</w:t>
            </w:r>
            <w:r w:rsidR="00920382" w:rsidRPr="007B746A">
              <w:rPr>
                <w:rFonts w:cs="Arial"/>
                <w:kern w:val="2"/>
                <w:szCs w:val="18"/>
                <w:lang w:eastAsia="zh-CN"/>
              </w:rPr>
              <w:t>es</w:t>
            </w:r>
            <w:r w:rsidR="0063361F" w:rsidRPr="007B746A">
              <w:rPr>
                <w:rFonts w:cs="Arial"/>
                <w:kern w:val="2"/>
                <w:szCs w:val="18"/>
                <w:lang w:eastAsia="zh-CN"/>
              </w:rPr>
              <w:t xml:space="preserve"> </w:t>
            </w:r>
            <w:r w:rsidRPr="007B746A">
              <w:rPr>
                <w:rFonts w:cs="Arial"/>
                <w:szCs w:val="18"/>
              </w:rPr>
              <w:t xml:space="preserve">the configurations of </w:t>
            </w:r>
            <w:r w:rsidRPr="007B746A">
              <w:rPr>
                <w:rFonts w:cs="Arial"/>
                <w:szCs w:val="18"/>
                <w:lang w:eastAsia="en-GB"/>
              </w:rPr>
              <w:t xml:space="preserve">configured </w:t>
            </w:r>
            <w:r w:rsidR="0063361F" w:rsidRPr="007B746A">
              <w:rPr>
                <w:rFonts w:cs="Arial"/>
                <w:szCs w:val="18"/>
                <w:lang w:eastAsia="en-GB"/>
              </w:rPr>
              <w:t xml:space="preserve">sidelink </w:t>
            </w:r>
            <w:r w:rsidRPr="007B746A">
              <w:rPr>
                <w:rFonts w:cs="Arial"/>
                <w:szCs w:val="18"/>
                <w:lang w:eastAsia="en-GB"/>
              </w:rPr>
              <w:t>grant Type 1</w:t>
            </w:r>
            <w:r w:rsidR="00920382" w:rsidRPr="007B746A">
              <w:rPr>
                <w:rFonts w:cs="Arial"/>
                <w:szCs w:val="18"/>
                <w:lang w:eastAsia="en-GB"/>
              </w:rPr>
              <w:t xml:space="preserve"> in the field </w:t>
            </w:r>
            <w:r w:rsidR="00920382" w:rsidRPr="007B746A">
              <w:rPr>
                <w:rFonts w:cs="Arial"/>
                <w:i/>
                <w:iCs/>
                <w:szCs w:val="18"/>
                <w:lang w:eastAsia="zh-CN"/>
              </w:rPr>
              <w:t>sl-ScheduledConfig</w:t>
            </w:r>
            <w:r w:rsidRPr="007B746A">
              <w:rPr>
                <w:rFonts w:cs="Arial"/>
                <w:szCs w:val="18"/>
                <w:lang w:eastAsia="en-GB"/>
              </w:rPr>
              <w:t>.</w:t>
            </w:r>
          </w:p>
          <w:p w14:paraId="766064B9" w14:textId="16E1B93A" w:rsidR="00F450A4" w:rsidRPr="007B746A" w:rsidRDefault="000817F7" w:rsidP="000817F7">
            <w:pPr>
              <w:pStyle w:val="TAL"/>
              <w:rPr>
                <w:rFonts w:cs="Arial"/>
                <w:szCs w:val="18"/>
                <w:lang w:eastAsia="en-GB"/>
              </w:rPr>
            </w:pPr>
            <w:r w:rsidRPr="007B746A">
              <w:rPr>
                <w:rFonts w:cs="Arial"/>
                <w:szCs w:val="18"/>
                <w:lang w:eastAsia="en-GB"/>
              </w:rPr>
              <w:t>This field is not applicable to 5GS Proximity based Services (ProSe) as defined in TS 23.304 [112] in this release.</w:t>
            </w:r>
          </w:p>
        </w:tc>
      </w:tr>
      <w:tr w:rsidR="007B746A" w:rsidRPr="007B746A" w14:paraId="2A86367F" w14:textId="77777777" w:rsidTr="003C0A8B">
        <w:trPr>
          <w:cantSplit/>
        </w:trPr>
        <w:tc>
          <w:tcPr>
            <w:tcW w:w="9639" w:type="dxa"/>
          </w:tcPr>
          <w:p w14:paraId="3C368303" w14:textId="77777777" w:rsidR="00F450A4" w:rsidRPr="007B746A" w:rsidRDefault="00F450A4" w:rsidP="001628A2">
            <w:pPr>
              <w:pStyle w:val="TAL"/>
              <w:rPr>
                <w:b/>
                <w:bCs/>
                <w:i/>
                <w:iCs/>
                <w:noProof/>
                <w:lang w:eastAsia="zh-CN"/>
              </w:rPr>
            </w:pPr>
            <w:r w:rsidRPr="007B746A">
              <w:rPr>
                <w:b/>
                <w:bCs/>
                <w:i/>
                <w:iCs/>
                <w:noProof/>
                <w:lang w:eastAsia="zh-CN"/>
              </w:rPr>
              <w:t>sl-SSB-PriorityEUTRA</w:t>
            </w:r>
          </w:p>
          <w:p w14:paraId="124CE1FC" w14:textId="5BDADFB8" w:rsidR="00F450A4" w:rsidRPr="007B746A" w:rsidRDefault="00F450A4" w:rsidP="001628A2">
            <w:pPr>
              <w:pStyle w:val="TAL"/>
              <w:rPr>
                <w:lang w:eastAsia="zh-CN"/>
              </w:rPr>
            </w:pPr>
            <w:r w:rsidRPr="007B746A">
              <w:rPr>
                <w:lang w:eastAsia="zh-CN"/>
              </w:rPr>
              <w:t>Indicates the priority of LTE PSSS/SSSS/PSBCH transmission and reception.</w:t>
            </w:r>
            <w:r w:rsidR="003D6498" w:rsidRPr="007B746A">
              <w:rPr>
                <w:lang w:eastAsia="zh-CN"/>
              </w:rPr>
              <w:t xml:space="preserve"> </w:t>
            </w:r>
            <w:bookmarkStart w:id="781" w:name="OLE_LINK79"/>
            <w:r w:rsidR="003D6498" w:rsidRPr="007B746A">
              <w:rPr>
                <w:lang w:eastAsia="zh-CN"/>
              </w:rPr>
              <w:t>NOTE 3.</w:t>
            </w:r>
            <w:bookmarkEnd w:id="781"/>
          </w:p>
        </w:tc>
      </w:tr>
      <w:tr w:rsidR="007B746A" w:rsidRPr="007B746A" w14:paraId="19394690" w14:textId="77777777" w:rsidTr="005411BB">
        <w:trPr>
          <w:cantSplit/>
        </w:trPr>
        <w:tc>
          <w:tcPr>
            <w:tcW w:w="9639" w:type="dxa"/>
          </w:tcPr>
          <w:p w14:paraId="79E57795" w14:textId="77777777" w:rsidR="00511A38" w:rsidRPr="007B746A" w:rsidRDefault="00511A38" w:rsidP="00511A38">
            <w:pPr>
              <w:pStyle w:val="TAL"/>
              <w:rPr>
                <w:b/>
                <w:bCs/>
                <w:i/>
                <w:noProof/>
                <w:lang w:eastAsia="zh-CN"/>
              </w:rPr>
            </w:pPr>
            <w:r w:rsidRPr="007B746A">
              <w:rPr>
                <w:b/>
                <w:bCs/>
                <w:i/>
                <w:noProof/>
                <w:lang w:eastAsia="zh-CN"/>
              </w:rPr>
              <w:t>sl-V2X-ConfigDedicated</w:t>
            </w:r>
          </w:p>
          <w:p w14:paraId="732979F9" w14:textId="77777777" w:rsidR="00511A38" w:rsidRPr="007B746A" w:rsidRDefault="00511A38" w:rsidP="00511A38">
            <w:pPr>
              <w:pStyle w:val="TAL"/>
              <w:rPr>
                <w:rFonts w:eastAsia="Malgun Gothic"/>
                <w:b/>
                <w:bCs/>
                <w:i/>
                <w:noProof/>
                <w:lang w:eastAsia="zh-CN"/>
              </w:rPr>
            </w:pPr>
            <w:r w:rsidRPr="007B746A">
              <w:rPr>
                <w:lang w:eastAsia="zh-CN"/>
              </w:rPr>
              <w:t>Indicates sidelink configuration for non-P2X related V2X sidelink communication as well as P2X related V2X sidelink communication.</w:t>
            </w:r>
          </w:p>
        </w:tc>
      </w:tr>
      <w:tr w:rsidR="007B746A" w:rsidRPr="007B746A" w14:paraId="7793954C" w14:textId="77777777" w:rsidTr="005411BB">
        <w:trPr>
          <w:cantSplit/>
        </w:trPr>
        <w:tc>
          <w:tcPr>
            <w:tcW w:w="9639" w:type="dxa"/>
          </w:tcPr>
          <w:p w14:paraId="4554B497" w14:textId="77777777" w:rsidR="00511A38" w:rsidRPr="007B746A" w:rsidRDefault="00511A38" w:rsidP="00511A38">
            <w:pPr>
              <w:pStyle w:val="TAL"/>
              <w:rPr>
                <w:b/>
                <w:i/>
                <w:lang w:eastAsia="en-GB"/>
              </w:rPr>
            </w:pPr>
            <w:r w:rsidRPr="007B746A">
              <w:rPr>
                <w:b/>
                <w:i/>
                <w:lang w:eastAsia="en-GB"/>
              </w:rPr>
              <w:t>smtc</w:t>
            </w:r>
          </w:p>
          <w:p w14:paraId="5DA0DA1F" w14:textId="77777777" w:rsidR="00511A38" w:rsidRPr="007B746A" w:rsidRDefault="00511A38" w:rsidP="00511A38">
            <w:pPr>
              <w:pStyle w:val="TAL"/>
            </w:pPr>
            <w:r w:rsidRPr="007B746A">
              <w:t>The SSB periodicity/offset/duration configuration of target cell for NR PSCell addition and SN change. It is based on timing reference of EUTRA PCell. NOTE 2.</w:t>
            </w:r>
          </w:p>
          <w:p w14:paraId="7EDCCC39" w14:textId="77777777" w:rsidR="00511A38" w:rsidRPr="007B746A" w:rsidRDefault="00511A38" w:rsidP="00511A38">
            <w:pPr>
              <w:pStyle w:val="TAL"/>
              <w:rPr>
                <w:b/>
                <w:bCs/>
                <w:i/>
                <w:noProof/>
                <w:lang w:eastAsia="zh-CN"/>
              </w:rPr>
            </w:pPr>
            <w:r w:rsidRPr="007B746A">
              <w:t xml:space="preserve">If the field is absent, the UE uses the SMTC in the </w:t>
            </w:r>
            <w:r w:rsidRPr="007B746A">
              <w:rPr>
                <w:i/>
              </w:rPr>
              <w:t>measObjectNR</w:t>
            </w:r>
            <w:r w:rsidRPr="007B746A">
              <w:t xml:space="preserve"> having the same SSB frequency and subcarrier spacing, </w:t>
            </w:r>
            <w:r w:rsidRPr="007B746A">
              <w:rPr>
                <w:szCs w:val="22"/>
              </w:rPr>
              <w:t>as configured before the reception of the RRC message</w:t>
            </w:r>
            <w:r w:rsidRPr="007B746A">
              <w:rPr>
                <w:lang w:eastAsia="en-GB"/>
              </w:rPr>
              <w:t>.</w:t>
            </w:r>
          </w:p>
        </w:tc>
      </w:tr>
      <w:tr w:rsidR="007B746A" w:rsidRPr="007B746A" w14:paraId="7D75C671" w14:textId="77777777" w:rsidTr="005411BB">
        <w:trPr>
          <w:cantSplit/>
        </w:trPr>
        <w:tc>
          <w:tcPr>
            <w:tcW w:w="9639" w:type="dxa"/>
          </w:tcPr>
          <w:p w14:paraId="73D388B5" w14:textId="77777777" w:rsidR="00511A38" w:rsidRPr="007B746A" w:rsidRDefault="00511A38" w:rsidP="00511A38">
            <w:pPr>
              <w:pStyle w:val="TAL"/>
              <w:rPr>
                <w:b/>
                <w:bCs/>
                <w:i/>
                <w:noProof/>
                <w:lang w:eastAsia="zh-CN"/>
              </w:rPr>
            </w:pPr>
            <w:r w:rsidRPr="007B746A">
              <w:rPr>
                <w:b/>
                <w:bCs/>
                <w:i/>
                <w:noProof/>
                <w:lang w:eastAsia="zh-CN"/>
              </w:rPr>
              <w:t>srs-SwitchFromServCellIndex</w:t>
            </w:r>
          </w:p>
          <w:p w14:paraId="15306A96" w14:textId="77777777" w:rsidR="00511A38" w:rsidRPr="007B746A" w:rsidRDefault="00511A38" w:rsidP="00511A38">
            <w:pPr>
              <w:pStyle w:val="TAL"/>
              <w:rPr>
                <w:b/>
                <w:bCs/>
                <w:i/>
                <w:noProof/>
                <w:lang w:eastAsia="zh-CN"/>
              </w:rPr>
            </w:pPr>
            <w:r w:rsidRPr="007B746A">
              <w:rPr>
                <w:lang w:eastAsia="en-GB"/>
              </w:rPr>
              <w:t xml:space="preserve">Indicates the </w:t>
            </w:r>
            <w:r w:rsidRPr="007B746A">
              <w:rPr>
                <w:lang w:eastAsia="zh-CN"/>
              </w:rPr>
              <w:t>serving cell</w:t>
            </w:r>
            <w:r w:rsidRPr="007B746A">
              <w:rPr>
                <w:lang w:eastAsia="en-GB"/>
              </w:rPr>
              <w:t xml:space="preserve"> whose UL transmission may be interrupted during SRS transmission on a PUSCH-less </w:t>
            </w:r>
            <w:r w:rsidRPr="007B746A">
              <w:rPr>
                <w:lang w:eastAsia="zh-CN"/>
              </w:rPr>
              <w:t>cell</w:t>
            </w:r>
            <w:r w:rsidRPr="007B746A">
              <w:rPr>
                <w:lang w:eastAsia="en-GB"/>
              </w:rPr>
              <w:t xml:space="preserve">. During SRS transmission on a PUSCH-less </w:t>
            </w:r>
            <w:r w:rsidRPr="007B746A">
              <w:rPr>
                <w:lang w:eastAsia="zh-CN"/>
              </w:rPr>
              <w:t>cell</w:t>
            </w:r>
            <w:r w:rsidRPr="007B746A">
              <w:rPr>
                <w:lang w:eastAsia="en-GB"/>
              </w:rPr>
              <w:t xml:space="preserve">, the UE may temporarily suspend the UL transmission on a </w:t>
            </w:r>
            <w:r w:rsidRPr="007B746A">
              <w:rPr>
                <w:lang w:eastAsia="zh-CN"/>
              </w:rPr>
              <w:t>serving cell</w:t>
            </w:r>
            <w:r w:rsidRPr="007B746A">
              <w:rPr>
                <w:lang w:eastAsia="en-GB"/>
              </w:rPr>
              <w:t xml:space="preserve"> with PUSCH in the same CG to allow the PUSCH-less </w:t>
            </w:r>
            <w:r w:rsidRPr="007B746A">
              <w:rPr>
                <w:lang w:eastAsia="zh-CN"/>
              </w:rPr>
              <w:t>cell</w:t>
            </w:r>
            <w:r w:rsidRPr="007B746A">
              <w:rPr>
                <w:lang w:eastAsia="en-GB"/>
              </w:rPr>
              <w:t xml:space="preserve"> to transmit SRS. The PUSCH-less </w:t>
            </w:r>
            <w:r w:rsidRPr="007B746A">
              <w:rPr>
                <w:lang w:eastAsia="zh-CN"/>
              </w:rPr>
              <w:t xml:space="preserve">cell </w:t>
            </w:r>
            <w:r w:rsidRPr="007B746A">
              <w:rPr>
                <w:lang w:eastAsia="en-GB"/>
              </w:rPr>
              <w:t xml:space="preserve">is always a TDD </w:t>
            </w:r>
            <w:r w:rsidRPr="007B746A">
              <w:rPr>
                <w:lang w:eastAsia="zh-CN"/>
              </w:rPr>
              <w:t xml:space="preserve">cell </w:t>
            </w:r>
            <w:r w:rsidRPr="007B746A">
              <w:rPr>
                <w:lang w:eastAsia="en-GB"/>
              </w:rPr>
              <w:t xml:space="preserve">but the </w:t>
            </w:r>
            <w:r w:rsidRPr="007B746A">
              <w:rPr>
                <w:lang w:eastAsia="zh-CN"/>
              </w:rPr>
              <w:t>serving cell</w:t>
            </w:r>
            <w:r w:rsidRPr="007B746A">
              <w:rPr>
                <w:lang w:eastAsia="en-GB"/>
              </w:rPr>
              <w:t xml:space="preserve"> with PUSCH may be either a FDD or TDD </w:t>
            </w:r>
            <w:r w:rsidRPr="007B746A">
              <w:rPr>
                <w:lang w:eastAsia="zh-CN"/>
              </w:rPr>
              <w:t>cell</w:t>
            </w:r>
            <w:r w:rsidRPr="007B746A">
              <w:rPr>
                <w:lang w:eastAsia="en-GB"/>
              </w:rPr>
              <w:t>.</w:t>
            </w:r>
          </w:p>
        </w:tc>
      </w:tr>
      <w:tr w:rsidR="007B746A" w:rsidRPr="007B746A" w14:paraId="41CF2804" w14:textId="77777777" w:rsidTr="005411BB">
        <w:trPr>
          <w:cantSplit/>
        </w:trPr>
        <w:tc>
          <w:tcPr>
            <w:tcW w:w="9639" w:type="dxa"/>
          </w:tcPr>
          <w:p w14:paraId="2A4AE7F8" w14:textId="77777777" w:rsidR="00511A38" w:rsidRPr="007B746A" w:rsidRDefault="00511A38" w:rsidP="00511A38">
            <w:pPr>
              <w:pStyle w:val="TAL"/>
              <w:rPr>
                <w:b/>
                <w:bCs/>
                <w:i/>
                <w:noProof/>
                <w:lang w:eastAsia="en-GB"/>
              </w:rPr>
            </w:pPr>
            <w:r w:rsidRPr="007B746A">
              <w:rPr>
                <w:b/>
                <w:bCs/>
                <w:i/>
                <w:noProof/>
                <w:lang w:eastAsia="en-GB"/>
              </w:rPr>
              <w:t>systemInformationBlockType1Dedicated</w:t>
            </w:r>
          </w:p>
          <w:p w14:paraId="16B1E5F2" w14:textId="77777777" w:rsidR="00511A38" w:rsidRPr="007B746A" w:rsidRDefault="00511A38" w:rsidP="00511A38">
            <w:pPr>
              <w:pStyle w:val="TAL"/>
              <w:rPr>
                <w:b/>
                <w:bCs/>
                <w:i/>
                <w:noProof/>
                <w:lang w:eastAsia="zh-CN"/>
              </w:rPr>
            </w:pPr>
            <w:r w:rsidRPr="007B746A">
              <w:rPr>
                <w:lang w:eastAsia="en-GB"/>
              </w:rPr>
              <w:t>This field is used to transfer</w:t>
            </w:r>
            <w:r w:rsidRPr="007B746A">
              <w:rPr>
                <w:iCs/>
                <w:lang w:eastAsia="en-GB"/>
              </w:rPr>
              <w:t xml:space="preserve"> </w:t>
            </w:r>
            <w:r w:rsidRPr="007B746A">
              <w:rPr>
                <w:i/>
                <w:iCs/>
                <w:lang w:eastAsia="en-GB"/>
              </w:rPr>
              <w:t>SystemInformationBlockType1</w:t>
            </w:r>
            <w:r w:rsidRPr="007B746A">
              <w:rPr>
                <w:iCs/>
                <w:lang w:eastAsia="en-GB"/>
              </w:rPr>
              <w:t xml:space="preserve"> or </w:t>
            </w:r>
            <w:r w:rsidRPr="007B746A">
              <w:rPr>
                <w:i/>
                <w:iCs/>
                <w:lang w:eastAsia="en-GB"/>
              </w:rPr>
              <w:t>SystemInformationBlockType1-BR</w:t>
            </w:r>
            <w:r w:rsidRPr="007B746A">
              <w:rPr>
                <w:iCs/>
                <w:lang w:eastAsia="en-GB"/>
              </w:rPr>
              <w:t xml:space="preserve"> to the UE.</w:t>
            </w:r>
          </w:p>
        </w:tc>
      </w:tr>
      <w:tr w:rsidR="007B746A" w:rsidRPr="007B746A" w14:paraId="60B5948A" w14:textId="77777777" w:rsidTr="005411BB">
        <w:trPr>
          <w:cantSplit/>
        </w:trPr>
        <w:tc>
          <w:tcPr>
            <w:tcW w:w="9639" w:type="dxa"/>
          </w:tcPr>
          <w:p w14:paraId="433EF6A6" w14:textId="77777777" w:rsidR="00511A38" w:rsidRPr="007B746A" w:rsidRDefault="00511A38" w:rsidP="00511A38">
            <w:pPr>
              <w:pStyle w:val="TAL"/>
              <w:rPr>
                <w:b/>
                <w:bCs/>
                <w:i/>
                <w:noProof/>
                <w:lang w:eastAsia="en-GB"/>
              </w:rPr>
            </w:pPr>
            <w:r w:rsidRPr="007B746A">
              <w:rPr>
                <w:b/>
                <w:bCs/>
                <w:i/>
                <w:noProof/>
                <w:lang w:eastAsia="en-GB"/>
              </w:rPr>
              <w:t>systemInformationBlockType2Dedicated</w:t>
            </w:r>
          </w:p>
          <w:p w14:paraId="618905EF" w14:textId="77777777" w:rsidR="00511A38" w:rsidRPr="007B746A" w:rsidRDefault="00511A38" w:rsidP="00511A38">
            <w:pPr>
              <w:pStyle w:val="TAL"/>
              <w:rPr>
                <w:bCs/>
                <w:noProof/>
                <w:lang w:eastAsia="en-GB"/>
              </w:rPr>
            </w:pPr>
            <w:r w:rsidRPr="007B746A">
              <w:rPr>
                <w:bCs/>
                <w:noProof/>
                <w:lang w:eastAsia="en-GB"/>
              </w:rPr>
              <w:t xml:space="preserve">This field is used to transfer BR version of </w:t>
            </w:r>
            <w:r w:rsidRPr="007B746A">
              <w:rPr>
                <w:bCs/>
                <w:i/>
                <w:noProof/>
                <w:lang w:eastAsia="en-GB"/>
              </w:rPr>
              <w:t>SystemInformationBlockType2</w:t>
            </w:r>
            <w:r w:rsidRPr="007B746A">
              <w:rPr>
                <w:bCs/>
                <w:noProof/>
                <w:lang w:eastAsia="en-GB"/>
              </w:rPr>
              <w:t xml:space="preserve"> to BL UEs or UEs in CE or </w:t>
            </w:r>
            <w:r w:rsidRPr="007B746A">
              <w:rPr>
                <w:bCs/>
                <w:i/>
                <w:noProof/>
                <w:lang w:eastAsia="en-GB"/>
              </w:rPr>
              <w:t>SystemInformationBlockType2</w:t>
            </w:r>
            <w:r w:rsidRPr="007B746A">
              <w:rPr>
                <w:bCs/>
                <w:noProof/>
                <w:lang w:eastAsia="en-GB"/>
              </w:rPr>
              <w:t xml:space="preserve"> to non-BL UEs.</w:t>
            </w:r>
          </w:p>
        </w:tc>
      </w:tr>
      <w:tr w:rsidR="007B746A" w:rsidRPr="007B746A" w14:paraId="44D53AF4" w14:textId="77777777" w:rsidTr="00891D04">
        <w:trPr>
          <w:cantSplit/>
        </w:trPr>
        <w:tc>
          <w:tcPr>
            <w:tcW w:w="9639" w:type="dxa"/>
          </w:tcPr>
          <w:p w14:paraId="39468F4B" w14:textId="50096BF0" w:rsidR="0070261D" w:rsidRPr="007B746A" w:rsidRDefault="0070261D" w:rsidP="00891D04">
            <w:pPr>
              <w:pStyle w:val="TAL"/>
              <w:rPr>
                <w:b/>
                <w:bCs/>
                <w:i/>
                <w:noProof/>
                <w:lang w:eastAsia="en-GB"/>
              </w:rPr>
            </w:pPr>
            <w:r w:rsidRPr="007B746A">
              <w:rPr>
                <w:b/>
                <w:bCs/>
                <w:i/>
                <w:noProof/>
                <w:lang w:eastAsia="en-GB"/>
              </w:rPr>
              <w:t>systemInformationBlockType</w:t>
            </w:r>
            <w:r w:rsidR="00C77316" w:rsidRPr="007B746A">
              <w:rPr>
                <w:b/>
                <w:bCs/>
                <w:i/>
                <w:noProof/>
                <w:lang w:eastAsia="en-GB"/>
              </w:rPr>
              <w:t>31</w:t>
            </w:r>
            <w:r w:rsidRPr="007B746A">
              <w:rPr>
                <w:b/>
                <w:bCs/>
                <w:i/>
                <w:noProof/>
                <w:lang w:eastAsia="en-GB"/>
              </w:rPr>
              <w:t>Dedicated</w:t>
            </w:r>
          </w:p>
          <w:p w14:paraId="62F3FA46" w14:textId="4087CA94" w:rsidR="0070261D" w:rsidRPr="007B746A" w:rsidRDefault="0070261D" w:rsidP="00891D04">
            <w:pPr>
              <w:pStyle w:val="TAL"/>
              <w:rPr>
                <w:bCs/>
                <w:noProof/>
                <w:lang w:eastAsia="en-GB"/>
              </w:rPr>
            </w:pPr>
            <w:r w:rsidRPr="007B746A">
              <w:rPr>
                <w:bCs/>
                <w:noProof/>
                <w:lang w:eastAsia="en-GB"/>
              </w:rPr>
              <w:t xml:space="preserve">This field is used to transfer </w:t>
            </w:r>
            <w:r w:rsidR="00C77316" w:rsidRPr="007B746A">
              <w:rPr>
                <w:bCs/>
                <w:i/>
                <w:noProof/>
                <w:lang w:eastAsia="en-GB"/>
              </w:rPr>
              <w:t>SystemInformationBlockType31</w:t>
            </w:r>
            <w:r w:rsidRPr="007B746A">
              <w:rPr>
                <w:bCs/>
                <w:noProof/>
                <w:lang w:eastAsia="en-GB"/>
              </w:rPr>
              <w:t xml:space="preserve"> to BL UEs or UEs in CE </w:t>
            </w:r>
            <w:r w:rsidR="00E773C2" w:rsidRPr="007B746A">
              <w:rPr>
                <w:bCs/>
                <w:noProof/>
                <w:lang w:eastAsia="en-GB"/>
              </w:rPr>
              <w:t>for</w:t>
            </w:r>
            <w:r w:rsidR="003129D3" w:rsidRPr="007B746A">
              <w:rPr>
                <w:bCs/>
                <w:noProof/>
                <w:lang w:eastAsia="en-GB"/>
              </w:rPr>
              <w:t xml:space="preserve"> a</w:t>
            </w:r>
            <w:r w:rsidR="00E773C2" w:rsidRPr="007B746A">
              <w:rPr>
                <w:bCs/>
                <w:noProof/>
                <w:lang w:eastAsia="en-GB"/>
              </w:rPr>
              <w:t>n</w:t>
            </w:r>
            <w:r w:rsidRPr="007B746A">
              <w:rPr>
                <w:bCs/>
                <w:noProof/>
                <w:lang w:eastAsia="en-GB"/>
              </w:rPr>
              <w:t xml:space="preserve"> NTN</w:t>
            </w:r>
            <w:r w:rsidR="003129D3" w:rsidRPr="007B746A">
              <w:rPr>
                <w:bCs/>
                <w:noProof/>
                <w:lang w:eastAsia="en-GB"/>
              </w:rPr>
              <w:t xml:space="preserve"> cell</w:t>
            </w:r>
            <w:r w:rsidRPr="007B746A">
              <w:rPr>
                <w:bCs/>
                <w:noProof/>
                <w:lang w:eastAsia="en-GB"/>
              </w:rPr>
              <w:t>.</w:t>
            </w:r>
          </w:p>
        </w:tc>
      </w:tr>
      <w:tr w:rsidR="007B746A" w:rsidRPr="007B746A" w14:paraId="2E6B793E" w14:textId="77777777" w:rsidTr="005411BB">
        <w:trPr>
          <w:cantSplit/>
        </w:trPr>
        <w:tc>
          <w:tcPr>
            <w:tcW w:w="9639" w:type="dxa"/>
          </w:tcPr>
          <w:p w14:paraId="31104F7F" w14:textId="77777777" w:rsidR="00511A38" w:rsidRPr="007B746A" w:rsidRDefault="00511A38" w:rsidP="00511A38">
            <w:pPr>
              <w:pStyle w:val="TAL"/>
              <w:rPr>
                <w:rFonts w:eastAsia="Malgun Gothic"/>
                <w:b/>
                <w:bCs/>
                <w:i/>
                <w:noProof/>
                <w:lang w:eastAsia="ko-KR"/>
              </w:rPr>
            </w:pPr>
            <w:r w:rsidRPr="007B746A">
              <w:rPr>
                <w:rFonts w:eastAsia="Malgun Gothic"/>
                <w:b/>
                <w:bCs/>
                <w:i/>
                <w:noProof/>
                <w:lang w:eastAsia="en-GB"/>
              </w:rPr>
              <w:t>t350</w:t>
            </w:r>
          </w:p>
          <w:p w14:paraId="59C67B0D" w14:textId="77777777" w:rsidR="00511A38" w:rsidRPr="007B746A" w:rsidRDefault="00511A38" w:rsidP="00511A38">
            <w:pPr>
              <w:pStyle w:val="TAL"/>
              <w:rPr>
                <w:b/>
                <w:bCs/>
                <w:i/>
                <w:noProof/>
                <w:lang w:eastAsia="en-GB"/>
              </w:rPr>
            </w:pPr>
            <w:r w:rsidRPr="007B746A">
              <w:rPr>
                <w:rFonts w:eastAsia="Malgun Gothic"/>
                <w:bCs/>
                <w:noProof/>
                <w:lang w:eastAsia="en-GB"/>
              </w:rPr>
              <w:t xml:space="preserve">Timer T350 as described in </w:t>
            </w:r>
            <w:r w:rsidR="00746471" w:rsidRPr="007B746A">
              <w:rPr>
                <w:rFonts w:eastAsia="Malgun Gothic"/>
                <w:bCs/>
                <w:noProof/>
                <w:lang w:eastAsia="en-GB"/>
              </w:rPr>
              <w:t>clause</w:t>
            </w:r>
            <w:r w:rsidRPr="007B746A">
              <w:rPr>
                <w:rFonts w:eastAsia="Malgun Gothic"/>
                <w:bCs/>
                <w:noProof/>
                <w:lang w:eastAsia="en-GB"/>
              </w:rPr>
              <w:t xml:space="preserve"> 7.3.</w:t>
            </w:r>
            <w:r w:rsidRPr="007B746A">
              <w:rPr>
                <w:rFonts w:eastAsia="Malgun Gothic"/>
                <w:lang w:eastAsia="en-GB"/>
              </w:rPr>
              <w:t xml:space="preserve"> Value </w:t>
            </w:r>
            <w:r w:rsidRPr="007B746A">
              <w:rPr>
                <w:rFonts w:eastAsia="Malgun Gothic"/>
                <w:i/>
                <w:iCs/>
                <w:noProof/>
                <w:lang w:eastAsia="en-GB"/>
              </w:rPr>
              <w:t>minN</w:t>
            </w:r>
            <w:r w:rsidRPr="007B746A">
              <w:rPr>
                <w:rFonts w:eastAsia="Malgun Gothic"/>
                <w:iCs/>
                <w:noProof/>
                <w:lang w:eastAsia="en-GB"/>
              </w:rPr>
              <w:t xml:space="preserve"> corresponds to N minutes.</w:t>
            </w:r>
          </w:p>
        </w:tc>
      </w:tr>
      <w:tr w:rsidR="007B746A" w:rsidRPr="007B746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7B746A" w:rsidRDefault="00511A38" w:rsidP="00511A38">
            <w:pPr>
              <w:pStyle w:val="TAL"/>
              <w:rPr>
                <w:rFonts w:eastAsia="Malgun Gothic"/>
                <w:b/>
                <w:bCs/>
                <w:i/>
                <w:noProof/>
                <w:lang w:eastAsia="en-GB"/>
              </w:rPr>
            </w:pPr>
            <w:r w:rsidRPr="007B746A">
              <w:rPr>
                <w:rFonts w:eastAsia="Malgun Gothic"/>
                <w:b/>
                <w:bCs/>
                <w:i/>
                <w:noProof/>
                <w:lang w:eastAsia="en-GB"/>
              </w:rPr>
              <w:t>tdm-PatternConfig</w:t>
            </w:r>
          </w:p>
          <w:p w14:paraId="485B0E53" w14:textId="77777777" w:rsidR="00511A38" w:rsidRPr="007B746A" w:rsidRDefault="00511A38" w:rsidP="00511A38">
            <w:pPr>
              <w:pStyle w:val="TAL"/>
              <w:rPr>
                <w:rFonts w:eastAsia="Malgun Gothic"/>
                <w:bCs/>
                <w:noProof/>
                <w:lang w:eastAsia="en-GB"/>
              </w:rPr>
            </w:pPr>
            <w:r w:rsidRPr="007B746A">
              <w:rPr>
                <w:rFonts w:eastAsia="Malgun Gothic"/>
                <w:bCs/>
                <w:noProof/>
                <w:lang w:eastAsia="en-GB"/>
              </w:rPr>
              <w:t xml:space="preserve">This field is used when power control or IMD issues require single UL transmission </w:t>
            </w:r>
            <w:r w:rsidR="00AF186B" w:rsidRPr="007B746A">
              <w:rPr>
                <w:rFonts w:eastAsia="Malgun Gothic"/>
                <w:bCs/>
                <w:noProof/>
                <w:lang w:eastAsia="en-GB"/>
              </w:rPr>
              <w:t xml:space="preserve">in (NG)EN-DC </w:t>
            </w:r>
            <w:r w:rsidRPr="007B746A">
              <w:rPr>
                <w:rFonts w:eastAsia="Malgun Gothic"/>
                <w:bCs/>
                <w:noProof/>
                <w:lang w:eastAsia="en-GB"/>
              </w:rPr>
              <w:t>as specified in TS 38.101-3 [</w:t>
            </w:r>
            <w:r w:rsidR="00CF3031" w:rsidRPr="007B746A">
              <w:rPr>
                <w:rFonts w:eastAsia="Malgun Gothic"/>
                <w:bCs/>
                <w:noProof/>
                <w:lang w:eastAsia="en-GB"/>
              </w:rPr>
              <w:t>101</w:t>
            </w:r>
            <w:r w:rsidRPr="007B746A">
              <w:rPr>
                <w:rFonts w:eastAsia="Malgun Gothic"/>
                <w:bCs/>
                <w:noProof/>
                <w:lang w:eastAsia="en-GB"/>
              </w:rPr>
              <w:t>] and TS 38.213 [88].</w:t>
            </w:r>
          </w:p>
        </w:tc>
      </w:tr>
      <w:tr w:rsidR="007B746A" w:rsidRPr="007B746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7B746A" w:rsidRDefault="005C4197" w:rsidP="001628A2">
            <w:pPr>
              <w:pStyle w:val="TAL"/>
              <w:rPr>
                <w:rFonts w:eastAsia="Malgun Gothic"/>
                <w:b/>
                <w:bCs/>
                <w:i/>
                <w:iCs/>
                <w:noProof/>
                <w:lang w:eastAsia="en-GB"/>
              </w:rPr>
            </w:pPr>
            <w:r w:rsidRPr="007B746A">
              <w:rPr>
                <w:rFonts w:eastAsia="Malgun Gothic"/>
                <w:b/>
                <w:bCs/>
                <w:i/>
                <w:iCs/>
                <w:noProof/>
                <w:lang w:eastAsia="en-GB"/>
              </w:rPr>
              <w:t>tdm-PatternConfig</w:t>
            </w:r>
            <w:r w:rsidR="00196BDB" w:rsidRPr="007B746A">
              <w:rPr>
                <w:rFonts w:eastAsia="Malgun Gothic"/>
                <w:b/>
                <w:bCs/>
                <w:i/>
                <w:iCs/>
                <w:noProof/>
                <w:lang w:eastAsia="en-GB"/>
              </w:rPr>
              <w:t>2</w:t>
            </w:r>
          </w:p>
          <w:p w14:paraId="69A5D2FF" w14:textId="77777777" w:rsidR="005C4197" w:rsidRPr="007B746A" w:rsidRDefault="005C4197" w:rsidP="001628A2">
            <w:pPr>
              <w:pStyle w:val="TAL"/>
              <w:rPr>
                <w:rFonts w:eastAsia="Malgun Gothic"/>
                <w:noProof/>
                <w:lang w:eastAsia="en-GB"/>
              </w:rPr>
            </w:pPr>
            <w:r w:rsidRPr="007B746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7B746A" w:rsidRDefault="005C4197" w:rsidP="001628A2">
            <w:pPr>
              <w:pStyle w:val="TAL"/>
              <w:rPr>
                <w:rFonts w:eastAsia="Malgun Gothic"/>
                <w:iCs/>
                <w:noProof/>
                <w:lang w:eastAsia="en-GB"/>
              </w:rPr>
            </w:pPr>
            <w:r w:rsidRPr="007B746A">
              <w:rPr>
                <w:rFonts w:eastAsia="Malgun Gothic"/>
                <w:iCs/>
                <w:noProof/>
                <w:lang w:eastAsia="en-GB"/>
              </w:rPr>
              <w:t xml:space="preserve">The network sets at most one of </w:t>
            </w:r>
            <w:r w:rsidRPr="007B746A">
              <w:rPr>
                <w:rFonts w:eastAsia="Malgun Gothic"/>
                <w:i/>
                <w:iCs/>
                <w:noProof/>
                <w:lang w:eastAsia="en-GB"/>
              </w:rPr>
              <w:t>tdm-PatternConfig</w:t>
            </w:r>
            <w:r w:rsidRPr="007B746A">
              <w:rPr>
                <w:rFonts w:eastAsia="Malgun Gothic"/>
                <w:iCs/>
                <w:noProof/>
                <w:lang w:eastAsia="en-GB"/>
              </w:rPr>
              <w:t xml:space="preserve"> and </w:t>
            </w:r>
            <w:r w:rsidRPr="007B746A">
              <w:rPr>
                <w:rFonts w:eastAsia="Malgun Gothic"/>
                <w:i/>
                <w:iCs/>
                <w:noProof/>
                <w:lang w:eastAsia="en-GB"/>
              </w:rPr>
              <w:t>tdm-PatternConfig</w:t>
            </w:r>
            <w:r w:rsidR="003C27DA" w:rsidRPr="007B746A">
              <w:rPr>
                <w:rFonts w:eastAsia="Malgun Gothic"/>
                <w:i/>
                <w:iCs/>
                <w:noProof/>
                <w:lang w:eastAsia="en-GB"/>
              </w:rPr>
              <w:t>2</w:t>
            </w:r>
            <w:r w:rsidRPr="007B746A">
              <w:rPr>
                <w:rFonts w:eastAsia="Malgun Gothic"/>
                <w:iCs/>
                <w:noProof/>
                <w:lang w:eastAsia="en-GB"/>
              </w:rPr>
              <w:t xml:space="preserve"> to setup.</w:t>
            </w:r>
          </w:p>
          <w:p w14:paraId="223E7E58" w14:textId="77777777" w:rsidR="005C4197" w:rsidRPr="007B746A" w:rsidRDefault="005C4197" w:rsidP="005C4197">
            <w:pPr>
              <w:pStyle w:val="TAL"/>
              <w:rPr>
                <w:rFonts w:eastAsia="Malgun Gothic"/>
                <w:noProof/>
                <w:lang w:eastAsia="en-GB"/>
              </w:rPr>
            </w:pPr>
            <w:r w:rsidRPr="007B746A">
              <w:rPr>
                <w:rFonts w:eastAsia="Malgun Gothic"/>
                <w:noProof/>
                <w:lang w:eastAsia="en-GB"/>
              </w:rPr>
              <w:t>When this field is configured in EN-DC with LTE TDD PCell, it is not applicable if TDD configuration is sa0 or sa6 in SIB1.</w:t>
            </w:r>
          </w:p>
        </w:tc>
      </w:tr>
      <w:tr w:rsidR="003F5913" w:rsidRPr="007B746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7B746A" w:rsidRDefault="003F5913" w:rsidP="00451EDE">
            <w:pPr>
              <w:pStyle w:val="TAL"/>
              <w:rPr>
                <w:rFonts w:eastAsia="Malgun Gothic"/>
                <w:b/>
                <w:i/>
                <w:noProof/>
              </w:rPr>
            </w:pPr>
            <w:r w:rsidRPr="007B746A">
              <w:rPr>
                <w:rFonts w:eastAsia="Malgun Gothic"/>
                <w:b/>
                <w:i/>
                <w:noProof/>
              </w:rPr>
              <w:lastRenderedPageBreak/>
              <w:t>tdm-PatternConfigNE-DC</w:t>
            </w:r>
          </w:p>
          <w:p w14:paraId="116A3B8F" w14:textId="77777777" w:rsidR="003F5913" w:rsidRPr="007B746A" w:rsidRDefault="003F5913" w:rsidP="003F5913">
            <w:pPr>
              <w:pStyle w:val="TAL"/>
              <w:rPr>
                <w:rFonts w:eastAsia="Malgun Gothic"/>
                <w:noProof/>
              </w:rPr>
            </w:pPr>
            <w:r w:rsidRPr="007B746A">
              <w:rPr>
                <w:rFonts w:eastAsia="Malgun Gothic"/>
                <w:noProof/>
              </w:rPr>
              <w:t xml:space="preserve">This field is used when power control or IMD issues require single UL transmission </w:t>
            </w:r>
            <w:r w:rsidR="003C27DA" w:rsidRPr="007B746A">
              <w:rPr>
                <w:rFonts w:eastAsia="Malgun Gothic"/>
                <w:noProof/>
              </w:rPr>
              <w:t xml:space="preserve">in NE-DC </w:t>
            </w:r>
            <w:r w:rsidRPr="007B746A">
              <w:rPr>
                <w:rFonts w:eastAsia="Malgun Gothic"/>
                <w:noProof/>
              </w:rPr>
              <w:t>as specified in TS 38.101-3 [101] and TS 38.213 [88].</w:t>
            </w:r>
          </w:p>
        </w:tc>
      </w:tr>
    </w:tbl>
    <w:p w14:paraId="2699F4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001E610" w14:textId="77777777" w:rsidTr="005411BB">
        <w:trPr>
          <w:cantSplit/>
          <w:tblHeader/>
        </w:trPr>
        <w:tc>
          <w:tcPr>
            <w:tcW w:w="2268" w:type="dxa"/>
          </w:tcPr>
          <w:p w14:paraId="7B4CB14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83979C9" w14:textId="77777777" w:rsidR="009722D5" w:rsidRPr="007B746A" w:rsidRDefault="009722D5" w:rsidP="005411BB">
            <w:pPr>
              <w:pStyle w:val="TAH"/>
              <w:rPr>
                <w:lang w:eastAsia="en-GB"/>
              </w:rPr>
            </w:pPr>
            <w:r w:rsidRPr="007B746A">
              <w:rPr>
                <w:iCs/>
                <w:lang w:eastAsia="en-GB"/>
              </w:rPr>
              <w:t>Explanation</w:t>
            </w:r>
          </w:p>
        </w:tc>
      </w:tr>
      <w:tr w:rsidR="007B746A" w:rsidRPr="007B746A" w14:paraId="3D5E2BCF" w14:textId="77777777" w:rsidTr="005411BB">
        <w:trPr>
          <w:cantSplit/>
        </w:trPr>
        <w:tc>
          <w:tcPr>
            <w:tcW w:w="2268" w:type="dxa"/>
          </w:tcPr>
          <w:p w14:paraId="43E3F00B" w14:textId="77777777" w:rsidR="009722D5" w:rsidRPr="007B746A" w:rsidRDefault="009722D5" w:rsidP="005411BB">
            <w:pPr>
              <w:pStyle w:val="TAL"/>
              <w:rPr>
                <w:i/>
                <w:noProof/>
                <w:lang w:eastAsia="en-GB"/>
              </w:rPr>
            </w:pPr>
            <w:r w:rsidRPr="007B746A">
              <w:rPr>
                <w:i/>
                <w:noProof/>
                <w:lang w:eastAsia="en-GB"/>
              </w:rPr>
              <w:t>EARFCN-max</w:t>
            </w:r>
          </w:p>
        </w:tc>
        <w:tc>
          <w:tcPr>
            <w:tcW w:w="7371" w:type="dxa"/>
          </w:tcPr>
          <w:p w14:paraId="1A7CB5F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l-CarrierFreq-r10</w:t>
            </w:r>
            <w:r w:rsidRPr="007B746A">
              <w:rPr>
                <w:lang w:eastAsia="en-GB"/>
              </w:rPr>
              <w:t xml:space="preserve"> is included and set to </w:t>
            </w:r>
            <w:r w:rsidRPr="007B746A">
              <w:rPr>
                <w:i/>
                <w:lang w:eastAsia="en-GB"/>
              </w:rPr>
              <w:t>maxEARFCN</w:t>
            </w:r>
            <w:r w:rsidRPr="007B746A">
              <w:rPr>
                <w:lang w:eastAsia="en-GB"/>
              </w:rPr>
              <w:t>. Otherwise the field is not present.</w:t>
            </w:r>
          </w:p>
        </w:tc>
      </w:tr>
      <w:tr w:rsidR="007B746A" w:rsidRPr="007B746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7B746A" w:rsidRDefault="00A55408" w:rsidP="005B126C">
            <w:pPr>
              <w:pStyle w:val="TAL"/>
              <w:rPr>
                <w:i/>
                <w:noProof/>
                <w:lang w:eastAsia="en-GB"/>
              </w:rPr>
            </w:pPr>
            <w:r w:rsidRPr="007B746A">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7B746A" w:rsidRDefault="00A55408" w:rsidP="005B126C">
            <w:pPr>
              <w:pStyle w:val="TAL"/>
              <w:rPr>
                <w:lang w:eastAsia="en-GB"/>
              </w:rPr>
            </w:pPr>
            <w:r w:rsidRPr="007B746A">
              <w:t xml:space="preserve">This field </w:t>
            </w:r>
            <w:r w:rsidRPr="007B746A">
              <w:rPr>
                <w:rFonts w:eastAsia="SimSun"/>
                <w:lang w:eastAsia="zh-CN"/>
              </w:rPr>
              <w:t xml:space="preserve">is </w:t>
            </w:r>
            <w:r w:rsidRPr="007B746A">
              <w:t xml:space="preserve">optionally present, </w:t>
            </w:r>
            <w:r w:rsidRPr="007B746A">
              <w:rPr>
                <w:rFonts w:eastAsia="SimSun"/>
                <w:lang w:eastAsia="zh-CN"/>
              </w:rPr>
              <w:t xml:space="preserve">need ON, for a FDD </w:t>
            </w:r>
            <w:r w:rsidRPr="007B746A">
              <w:t xml:space="preserve">PCell if there is no SCell with configured uplink. Otherwise, the field is </w:t>
            </w:r>
            <w:r w:rsidRPr="007B746A">
              <w:rPr>
                <w:lang w:eastAsia="en-GB"/>
              </w:rPr>
              <w:t>not present</w:t>
            </w:r>
            <w:r w:rsidRPr="007B746A">
              <w:t>.</w:t>
            </w:r>
          </w:p>
        </w:tc>
      </w:tr>
      <w:tr w:rsidR="007B746A" w:rsidRPr="007B746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7B746A" w:rsidRDefault="003F5913" w:rsidP="003F5913">
            <w:pPr>
              <w:pStyle w:val="TAL"/>
              <w:rPr>
                <w:rFonts w:eastAsia="SimSun"/>
                <w:i/>
                <w:lang w:eastAsia="zh-CN"/>
              </w:rPr>
            </w:pPr>
            <w:r w:rsidRPr="007B746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7B746A" w:rsidRDefault="003F5913" w:rsidP="003F5913">
            <w:pPr>
              <w:pStyle w:val="TAL"/>
            </w:pPr>
            <w:r w:rsidRPr="007B746A">
              <w:t>This field is optionally present, need ON, for a FDD PSCell if there is no SCell with configured uplink. Otherwise, the field is not present.</w:t>
            </w:r>
          </w:p>
        </w:tc>
      </w:tr>
      <w:tr w:rsidR="007B746A" w:rsidRPr="007B746A" w14:paraId="00BA8540" w14:textId="77777777" w:rsidTr="005411BB">
        <w:trPr>
          <w:cantSplit/>
        </w:trPr>
        <w:tc>
          <w:tcPr>
            <w:tcW w:w="2268" w:type="dxa"/>
          </w:tcPr>
          <w:p w14:paraId="26244C79" w14:textId="77777777" w:rsidR="003F5913" w:rsidRPr="007B746A" w:rsidRDefault="003F5913" w:rsidP="003F5913">
            <w:pPr>
              <w:pStyle w:val="TAL"/>
              <w:rPr>
                <w:i/>
                <w:noProof/>
                <w:lang w:eastAsia="en-GB"/>
              </w:rPr>
            </w:pPr>
            <w:r w:rsidRPr="007B746A">
              <w:rPr>
                <w:i/>
                <w:noProof/>
                <w:lang w:eastAsia="en-GB"/>
              </w:rPr>
              <w:t>fullConfig</w:t>
            </w:r>
          </w:p>
        </w:tc>
        <w:tc>
          <w:tcPr>
            <w:tcW w:w="7371" w:type="dxa"/>
          </w:tcPr>
          <w:p w14:paraId="5996940C" w14:textId="77777777" w:rsidR="003F5913" w:rsidRPr="007B746A" w:rsidRDefault="003F5913" w:rsidP="003F5913">
            <w:pPr>
              <w:pStyle w:val="TAL"/>
              <w:rPr>
                <w:lang w:eastAsia="en-GB"/>
              </w:rPr>
            </w:pPr>
            <w:r w:rsidRPr="007B746A">
              <w:rPr>
                <w:lang w:eastAsia="en-GB"/>
              </w:rPr>
              <w:t xml:space="preserve">This field is mandatory present for handover within E-UTRA when the </w:t>
            </w:r>
            <w:r w:rsidRPr="007B746A">
              <w:rPr>
                <w:i/>
                <w:lang w:eastAsia="en-GB"/>
              </w:rPr>
              <w:t xml:space="preserve">fullConfig </w:t>
            </w:r>
            <w:r w:rsidRPr="007B746A">
              <w:rPr>
                <w:lang w:eastAsia="en-GB"/>
              </w:rPr>
              <w:t xml:space="preserve">is included; otherwise it is optionally present, Need OP. </w:t>
            </w:r>
          </w:p>
        </w:tc>
      </w:tr>
      <w:tr w:rsidR="007B746A" w:rsidRPr="007B746A" w14:paraId="0F6F4B4D" w14:textId="77777777" w:rsidTr="005411BB">
        <w:trPr>
          <w:cantSplit/>
        </w:trPr>
        <w:tc>
          <w:tcPr>
            <w:tcW w:w="2268" w:type="dxa"/>
          </w:tcPr>
          <w:p w14:paraId="0E96A984" w14:textId="77777777" w:rsidR="003F5913" w:rsidRPr="007B746A" w:rsidRDefault="003F5913" w:rsidP="003F5913">
            <w:pPr>
              <w:pStyle w:val="TAL"/>
              <w:rPr>
                <w:i/>
                <w:noProof/>
                <w:lang w:eastAsia="en-GB"/>
              </w:rPr>
            </w:pPr>
            <w:r w:rsidRPr="007B746A">
              <w:rPr>
                <w:i/>
                <w:noProof/>
                <w:lang w:eastAsia="en-GB"/>
              </w:rPr>
              <w:t>HO</w:t>
            </w:r>
          </w:p>
        </w:tc>
        <w:tc>
          <w:tcPr>
            <w:tcW w:w="7371" w:type="dxa"/>
          </w:tcPr>
          <w:p w14:paraId="44F1E873" w14:textId="3BAC2BBE" w:rsidR="003F5913" w:rsidRPr="007B746A" w:rsidRDefault="003F5913" w:rsidP="003F5913">
            <w:pPr>
              <w:pStyle w:val="TAL"/>
              <w:rPr>
                <w:lang w:eastAsia="en-GB"/>
              </w:rPr>
            </w:pPr>
            <w:r w:rsidRPr="007B746A">
              <w:rPr>
                <w:lang w:eastAsia="en-GB"/>
              </w:rPr>
              <w:t>The field is mandatory present in case of handover within E-UTRA or to E-UTRA</w:t>
            </w:r>
            <w:r w:rsidR="005741E1" w:rsidRPr="007B746A">
              <w:rPr>
                <w:lang w:eastAsia="en-GB"/>
              </w:rPr>
              <w:t xml:space="preserve"> and in a message contained in a NR </w:t>
            </w:r>
            <w:r w:rsidR="005741E1" w:rsidRPr="007B746A">
              <w:rPr>
                <w:i/>
                <w:lang w:eastAsia="en-GB"/>
              </w:rPr>
              <w:t>DLInformationTransferMRDC</w:t>
            </w:r>
            <w:r w:rsidR="005741E1" w:rsidRPr="007B746A">
              <w:rPr>
                <w:lang w:eastAsia="en-GB"/>
              </w:rPr>
              <w:t xml:space="preserve"> message</w:t>
            </w:r>
            <w:r w:rsidRPr="007B746A">
              <w:rPr>
                <w:lang w:eastAsia="en-GB"/>
              </w:rPr>
              <w:t>; otherwise the field is not present.</w:t>
            </w:r>
            <w:r w:rsidR="00191D75" w:rsidRPr="007B746A">
              <w:rPr>
                <w:lang w:eastAsia="en-GB"/>
              </w:rPr>
              <w:t xml:space="preserve"> The field is not present if source PCell resources after a DAPS handover have not been released.</w:t>
            </w:r>
          </w:p>
        </w:tc>
      </w:tr>
      <w:tr w:rsidR="007B746A" w:rsidRPr="007B746A" w14:paraId="06781B0F" w14:textId="77777777" w:rsidTr="005411BB">
        <w:trPr>
          <w:cantSplit/>
        </w:trPr>
        <w:tc>
          <w:tcPr>
            <w:tcW w:w="2268" w:type="dxa"/>
          </w:tcPr>
          <w:p w14:paraId="3BA877BA" w14:textId="77777777" w:rsidR="003F5913" w:rsidRPr="007B746A" w:rsidRDefault="003F5913" w:rsidP="003F5913">
            <w:pPr>
              <w:pStyle w:val="TAL"/>
              <w:rPr>
                <w:i/>
                <w:noProof/>
                <w:lang w:eastAsia="en-GB"/>
              </w:rPr>
            </w:pPr>
            <w:r w:rsidRPr="007B746A">
              <w:rPr>
                <w:i/>
                <w:noProof/>
                <w:lang w:eastAsia="en-GB"/>
              </w:rPr>
              <w:t>HO-Reestab</w:t>
            </w:r>
          </w:p>
        </w:tc>
        <w:tc>
          <w:tcPr>
            <w:tcW w:w="7371" w:type="dxa"/>
          </w:tcPr>
          <w:p w14:paraId="49060199" w14:textId="77777777" w:rsidR="003F5913" w:rsidRPr="007B746A" w:rsidRDefault="003F5913" w:rsidP="003F5913">
            <w:pPr>
              <w:pStyle w:val="TAL"/>
              <w:rPr>
                <w:lang w:eastAsia="en-GB"/>
              </w:rPr>
            </w:pPr>
            <w:r w:rsidRPr="007B746A">
              <w:rPr>
                <w:lang w:eastAsia="en-GB"/>
              </w:rPr>
              <w:t xml:space="preserve">The field is mandatory present in case of inter-system handover within E-UTRA or handover from NR to </w:t>
            </w:r>
            <w:r w:rsidRPr="007B746A">
              <w:rPr>
                <w:bCs/>
                <w:noProof/>
                <w:lang w:eastAsia="en-GB"/>
              </w:rPr>
              <w:t>E-UTRA</w:t>
            </w:r>
            <w:r w:rsidRPr="007B746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7B746A" w:rsidRPr="007B746A" w14:paraId="4BBB285D" w14:textId="77777777" w:rsidTr="00955914">
        <w:trPr>
          <w:cantSplit/>
        </w:trPr>
        <w:tc>
          <w:tcPr>
            <w:tcW w:w="2268" w:type="dxa"/>
          </w:tcPr>
          <w:p w14:paraId="48B2C512" w14:textId="77777777" w:rsidR="003F5913" w:rsidRPr="007B746A" w:rsidRDefault="003F5913" w:rsidP="003F5913">
            <w:pPr>
              <w:pStyle w:val="TAL"/>
              <w:rPr>
                <w:i/>
                <w:noProof/>
                <w:lang w:eastAsia="en-GB"/>
              </w:rPr>
            </w:pPr>
            <w:r w:rsidRPr="007B746A">
              <w:rPr>
                <w:i/>
                <w:noProof/>
                <w:lang w:eastAsia="en-GB"/>
              </w:rPr>
              <w:t>HO-5GC</w:t>
            </w:r>
          </w:p>
        </w:tc>
        <w:tc>
          <w:tcPr>
            <w:tcW w:w="7371" w:type="dxa"/>
          </w:tcPr>
          <w:p w14:paraId="0D3F2D57"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5GC, handover to </w:t>
            </w:r>
            <w:r w:rsidRPr="007B746A">
              <w:rPr>
                <w:bCs/>
                <w:noProof/>
                <w:lang w:eastAsia="en-GB"/>
              </w:rPr>
              <w:t>E-UTRA</w:t>
            </w:r>
            <w:r w:rsidRPr="007B746A">
              <w:rPr>
                <w:lang w:eastAsia="en-GB"/>
              </w:rPr>
              <w:t xml:space="preserve">/5GC, handover from NR to </w:t>
            </w:r>
            <w:r w:rsidRPr="007B746A">
              <w:rPr>
                <w:bCs/>
                <w:noProof/>
                <w:lang w:eastAsia="en-GB"/>
              </w:rPr>
              <w:t>E-UTRA</w:t>
            </w:r>
            <w:r w:rsidRPr="007B746A">
              <w:rPr>
                <w:lang w:eastAsia="en-GB"/>
              </w:rPr>
              <w:t xml:space="preserve">/EPC, or handover from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EPC, otherwise the field is not present.</w:t>
            </w:r>
          </w:p>
        </w:tc>
      </w:tr>
      <w:tr w:rsidR="007B746A" w:rsidRPr="007B746A" w14:paraId="4E20837C" w14:textId="77777777" w:rsidTr="00955914">
        <w:trPr>
          <w:cantSplit/>
        </w:trPr>
        <w:tc>
          <w:tcPr>
            <w:tcW w:w="2268" w:type="dxa"/>
          </w:tcPr>
          <w:p w14:paraId="660855BE" w14:textId="77777777" w:rsidR="003F5913" w:rsidRPr="007B746A" w:rsidRDefault="003F5913" w:rsidP="003F5913">
            <w:pPr>
              <w:pStyle w:val="TAL"/>
              <w:rPr>
                <w:i/>
                <w:noProof/>
                <w:lang w:eastAsia="en-GB"/>
              </w:rPr>
            </w:pPr>
            <w:r w:rsidRPr="007B746A">
              <w:rPr>
                <w:i/>
                <w:noProof/>
                <w:lang w:eastAsia="en-GB"/>
              </w:rPr>
              <w:t>HO-toEPC</w:t>
            </w:r>
          </w:p>
        </w:tc>
        <w:tc>
          <w:tcPr>
            <w:tcW w:w="7371" w:type="dxa"/>
          </w:tcPr>
          <w:p w14:paraId="68CE51AF"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EPC or to </w:t>
            </w:r>
            <w:r w:rsidRPr="007B746A">
              <w:rPr>
                <w:bCs/>
                <w:noProof/>
                <w:lang w:eastAsia="en-GB"/>
              </w:rPr>
              <w:t>E-UTRA</w:t>
            </w:r>
            <w:r w:rsidRPr="007B746A">
              <w:rPr>
                <w:lang w:eastAsia="en-GB"/>
              </w:rPr>
              <w:t xml:space="preserve">/EPC, except handover from NR or </w:t>
            </w:r>
            <w:r w:rsidRPr="007B746A">
              <w:rPr>
                <w:bCs/>
                <w:noProof/>
                <w:lang w:eastAsia="en-GB"/>
              </w:rPr>
              <w:t>E-UTRA</w:t>
            </w:r>
            <w:r w:rsidRPr="007B746A">
              <w:rPr>
                <w:lang w:eastAsia="en-GB"/>
              </w:rPr>
              <w:t xml:space="preserve">/5GC, otherwise the field is not present. </w:t>
            </w:r>
          </w:p>
        </w:tc>
      </w:tr>
      <w:tr w:rsidR="007B746A" w:rsidRPr="007B746A" w14:paraId="17B965FD" w14:textId="77777777" w:rsidTr="005411BB">
        <w:trPr>
          <w:cantSplit/>
        </w:trPr>
        <w:tc>
          <w:tcPr>
            <w:tcW w:w="2268" w:type="dxa"/>
          </w:tcPr>
          <w:p w14:paraId="50610EE0" w14:textId="77777777" w:rsidR="003F5913" w:rsidRPr="007B746A" w:rsidRDefault="003F5913" w:rsidP="003F5913">
            <w:pPr>
              <w:pStyle w:val="TAL"/>
              <w:rPr>
                <w:i/>
                <w:noProof/>
                <w:lang w:eastAsia="en-GB"/>
              </w:rPr>
            </w:pPr>
            <w:r w:rsidRPr="007B746A">
              <w:rPr>
                <w:i/>
                <w:noProof/>
                <w:lang w:eastAsia="en-GB"/>
              </w:rPr>
              <w:t>HO-toEUTRA</w:t>
            </w:r>
          </w:p>
        </w:tc>
        <w:tc>
          <w:tcPr>
            <w:tcW w:w="7371" w:type="dxa"/>
          </w:tcPr>
          <w:p w14:paraId="3684979E" w14:textId="77777777" w:rsidR="003F5913" w:rsidRPr="007B746A" w:rsidRDefault="003F5913" w:rsidP="003F5913">
            <w:pPr>
              <w:pStyle w:val="TAL"/>
              <w:rPr>
                <w:lang w:eastAsia="en-GB"/>
              </w:rPr>
            </w:pPr>
            <w:r w:rsidRPr="007B746A">
              <w:rPr>
                <w:lang w:eastAsia="en-GB"/>
              </w:rPr>
              <w:t xml:space="preserve">The field is mandatory present in case of handover to E-UTRA or for reconfigurations when </w:t>
            </w:r>
            <w:r w:rsidRPr="007B746A">
              <w:rPr>
                <w:i/>
                <w:lang w:eastAsia="en-GB"/>
              </w:rPr>
              <w:t>fullConfig</w:t>
            </w:r>
            <w:r w:rsidRPr="007B746A">
              <w:rPr>
                <w:lang w:eastAsia="en-GB"/>
              </w:rPr>
              <w:t xml:space="preserve"> is included; otherwise the field is optionally present, need ON.</w:t>
            </w:r>
          </w:p>
        </w:tc>
      </w:tr>
      <w:tr w:rsidR="007B746A" w:rsidRPr="007B746A" w14:paraId="1ABA78EF" w14:textId="77777777" w:rsidTr="005411BB">
        <w:trPr>
          <w:cantSplit/>
        </w:trPr>
        <w:tc>
          <w:tcPr>
            <w:tcW w:w="2268" w:type="dxa"/>
          </w:tcPr>
          <w:p w14:paraId="3E8A495E" w14:textId="77777777" w:rsidR="003F5913" w:rsidRPr="007B746A" w:rsidRDefault="003F5913" w:rsidP="003F5913">
            <w:pPr>
              <w:pStyle w:val="TAL"/>
              <w:rPr>
                <w:i/>
                <w:noProof/>
                <w:lang w:eastAsia="en-GB"/>
              </w:rPr>
            </w:pPr>
            <w:r w:rsidRPr="007B746A">
              <w:rPr>
                <w:i/>
                <w:noProof/>
                <w:lang w:eastAsia="en-GB"/>
              </w:rPr>
              <w:t>nonFullConfig</w:t>
            </w:r>
          </w:p>
        </w:tc>
        <w:tc>
          <w:tcPr>
            <w:tcW w:w="7371" w:type="dxa"/>
          </w:tcPr>
          <w:p w14:paraId="5A2D664D" w14:textId="77777777" w:rsidR="003F5913" w:rsidRPr="007B746A" w:rsidRDefault="003F5913" w:rsidP="003F5913">
            <w:pPr>
              <w:pStyle w:val="TAL"/>
              <w:rPr>
                <w:lang w:eastAsia="en-GB"/>
              </w:rPr>
            </w:pPr>
            <w:r w:rsidRPr="007B746A">
              <w:rPr>
                <w:lang w:eastAsia="en-GB"/>
              </w:rPr>
              <w:t xml:space="preserve">The field is not present when the </w:t>
            </w:r>
            <w:r w:rsidRPr="007B746A">
              <w:rPr>
                <w:i/>
                <w:lang w:eastAsia="en-GB"/>
              </w:rPr>
              <w:t xml:space="preserve">fullConfig </w:t>
            </w:r>
            <w:r w:rsidRPr="007B746A">
              <w:rPr>
                <w:lang w:eastAsia="en-GB"/>
              </w:rPr>
              <w:t>is included or in case of handover to E-UTRA; otherwise it is optional present, need ON.</w:t>
            </w:r>
          </w:p>
        </w:tc>
      </w:tr>
      <w:tr w:rsidR="007B746A" w:rsidRPr="007B746A" w14:paraId="4C7DB7ED" w14:textId="77777777" w:rsidTr="005411BB">
        <w:trPr>
          <w:cantSplit/>
        </w:trPr>
        <w:tc>
          <w:tcPr>
            <w:tcW w:w="2268" w:type="dxa"/>
          </w:tcPr>
          <w:p w14:paraId="7EBE1DF2" w14:textId="77777777" w:rsidR="003F5913" w:rsidRPr="007B746A" w:rsidRDefault="003F5913" w:rsidP="003F5913">
            <w:pPr>
              <w:pStyle w:val="TAL"/>
              <w:rPr>
                <w:i/>
                <w:noProof/>
                <w:lang w:eastAsia="en-GB"/>
              </w:rPr>
            </w:pPr>
            <w:r w:rsidRPr="007B746A">
              <w:rPr>
                <w:i/>
                <w:noProof/>
                <w:lang w:eastAsia="en-GB"/>
              </w:rPr>
              <w:t>nonHO</w:t>
            </w:r>
          </w:p>
        </w:tc>
        <w:tc>
          <w:tcPr>
            <w:tcW w:w="7371" w:type="dxa"/>
          </w:tcPr>
          <w:p w14:paraId="5E8FC4CC" w14:textId="77777777" w:rsidR="003F5913" w:rsidRPr="007B746A" w:rsidRDefault="003F5913" w:rsidP="003F5913">
            <w:pPr>
              <w:pStyle w:val="TAL"/>
              <w:rPr>
                <w:lang w:eastAsia="en-GB"/>
              </w:rPr>
            </w:pPr>
            <w:r w:rsidRPr="007B746A">
              <w:rPr>
                <w:lang w:eastAsia="en-GB"/>
              </w:rPr>
              <w:t>The field is not present in case of handover within E-UTRA or to E-UTRA; otherwise it is optional present, need ON.</w:t>
            </w:r>
          </w:p>
        </w:tc>
      </w:tr>
      <w:tr w:rsidR="007B746A" w:rsidRPr="007B746A" w14:paraId="19F64C98" w14:textId="77777777" w:rsidTr="005411BB">
        <w:trPr>
          <w:cantSplit/>
        </w:trPr>
        <w:tc>
          <w:tcPr>
            <w:tcW w:w="2268" w:type="dxa"/>
          </w:tcPr>
          <w:p w14:paraId="30706355" w14:textId="532F3781" w:rsidR="003129D3" w:rsidRPr="007B746A" w:rsidRDefault="003129D3" w:rsidP="003129D3">
            <w:pPr>
              <w:pStyle w:val="TAL"/>
              <w:rPr>
                <w:i/>
                <w:noProof/>
                <w:lang w:eastAsia="en-GB"/>
              </w:rPr>
            </w:pPr>
            <w:r w:rsidRPr="007B746A">
              <w:rPr>
                <w:i/>
                <w:noProof/>
                <w:lang w:eastAsia="en-GB"/>
              </w:rPr>
              <w:t>NTN</w:t>
            </w:r>
          </w:p>
        </w:tc>
        <w:tc>
          <w:tcPr>
            <w:tcW w:w="7371" w:type="dxa"/>
          </w:tcPr>
          <w:p w14:paraId="629F7271" w14:textId="55712189" w:rsidR="003129D3" w:rsidRPr="007B746A" w:rsidRDefault="003129D3" w:rsidP="003129D3">
            <w:pPr>
              <w:pStyle w:val="TAL"/>
              <w:rPr>
                <w:lang w:eastAsia="en-GB"/>
              </w:rPr>
            </w:pPr>
            <w:r w:rsidRPr="007B746A">
              <w:rPr>
                <w:lang w:eastAsia="en-GB"/>
              </w:rPr>
              <w:t>The field is mandatory present in case of handover to a NTN cell. Otherwise the field is optionally present, Need ON, in a NTN cell.</w:t>
            </w:r>
          </w:p>
        </w:tc>
      </w:tr>
      <w:tr w:rsidR="007B746A" w:rsidRPr="007B746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7B746A" w:rsidRDefault="003129D3" w:rsidP="003129D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7B746A" w:rsidRDefault="003129D3" w:rsidP="003129D3">
            <w:pPr>
              <w:pStyle w:val="TAL"/>
              <w:rPr>
                <w:lang w:eastAsia="en-GB"/>
              </w:rPr>
            </w:pPr>
            <w:r w:rsidRPr="007B746A">
              <w:rPr>
                <w:lang w:eastAsia="en-GB"/>
              </w:rPr>
              <w:t>The field is mandatory present upon SCell addition; otherwise it is not present.</w:t>
            </w:r>
          </w:p>
        </w:tc>
      </w:tr>
      <w:tr w:rsidR="003129D3" w:rsidRPr="007B746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7B746A" w:rsidRDefault="003129D3" w:rsidP="003129D3">
            <w:pPr>
              <w:pStyle w:val="TAL"/>
              <w:rPr>
                <w:i/>
                <w:noProof/>
                <w:lang w:eastAsia="en-GB"/>
              </w:rPr>
            </w:pPr>
            <w:r w:rsidRPr="007B746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7B746A" w:rsidRDefault="003129D3" w:rsidP="003129D3">
            <w:pPr>
              <w:pStyle w:val="TAL"/>
              <w:rPr>
                <w:lang w:eastAsia="en-GB"/>
              </w:rPr>
            </w:pPr>
            <w:r w:rsidRPr="007B746A">
              <w:rPr>
                <w:lang w:eastAsia="en-GB"/>
              </w:rPr>
              <w:t>The field is mandatory present upon SCell addition; otherwise it is optionally present, need ON.</w:t>
            </w:r>
          </w:p>
        </w:tc>
      </w:tr>
    </w:tbl>
    <w:p w14:paraId="1CB270BC" w14:textId="455BE1A3" w:rsidR="00A55408" w:rsidRPr="007B746A" w:rsidRDefault="00A55408" w:rsidP="00A55408"/>
    <w:p w14:paraId="049BA38F" w14:textId="77777777" w:rsidR="008B4A73" w:rsidRPr="007B746A" w:rsidRDefault="00A55408" w:rsidP="00A55408">
      <w:pPr>
        <w:pStyle w:val="NO"/>
      </w:pPr>
      <w:r w:rsidRPr="007B746A">
        <w:t>NOTE</w:t>
      </w:r>
      <w:r w:rsidR="004B76AF" w:rsidRPr="007B746A">
        <w:t xml:space="preserve"> 1</w:t>
      </w:r>
      <w:r w:rsidRPr="007B746A">
        <w:t>:</w:t>
      </w:r>
      <w:r w:rsidRPr="007B746A">
        <w:tab/>
        <w:t xml:space="preserve">Fields </w:t>
      </w:r>
      <w:r w:rsidRPr="007B746A">
        <w:rPr>
          <w:i/>
        </w:rPr>
        <w:t>sk-Counter</w:t>
      </w:r>
      <w:r w:rsidRPr="007B746A">
        <w:t xml:space="preserve"> and </w:t>
      </w:r>
      <w:r w:rsidRPr="007B746A">
        <w:rPr>
          <w:i/>
        </w:rPr>
        <w:t>nr-RadioBearerConfig1/ 2</w:t>
      </w:r>
      <w:r w:rsidRPr="007B746A">
        <w:t xml:space="preserve"> are placed outside </w:t>
      </w:r>
      <w:r w:rsidRPr="007B746A">
        <w:rPr>
          <w:i/>
        </w:rPr>
        <w:t>nr-Config</w:t>
      </w:r>
      <w:r w:rsidRPr="007B746A">
        <w:t xml:space="preserve">, as these may be configured while the UE is not configured with </w:t>
      </w:r>
      <w:r w:rsidR="00511A38" w:rsidRPr="007B746A">
        <w:t>(NG)</w:t>
      </w:r>
      <w:r w:rsidRPr="007B746A">
        <w:t>EN-DC.</w:t>
      </w:r>
    </w:p>
    <w:p w14:paraId="6D4CD460" w14:textId="77777777" w:rsidR="003D6498" w:rsidRPr="007B746A" w:rsidRDefault="004B76AF" w:rsidP="003D6498">
      <w:pPr>
        <w:pStyle w:val="NO"/>
      </w:pPr>
      <w:r w:rsidRPr="007B746A">
        <w:t>NOTE 2:</w:t>
      </w:r>
      <w:r w:rsidRPr="007B746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7B746A" w:rsidRDefault="003D6498" w:rsidP="003D6498">
      <w:pPr>
        <w:pStyle w:val="NO"/>
      </w:pPr>
      <w:r w:rsidRPr="007B746A">
        <w:t>NOTE 3:</w:t>
      </w:r>
      <w:r w:rsidRPr="007B746A">
        <w:tab/>
        <w:t xml:space="preserve">For UEs in RRC_IDLE, RRC_INACTIVE or out-of coverage, and for the case that </w:t>
      </w:r>
      <w:r w:rsidRPr="007B746A">
        <w:rPr>
          <w:i/>
          <w:iCs/>
        </w:rPr>
        <w:t>sl-SSB-PriorityEUTRA</w:t>
      </w:r>
      <w:r w:rsidRPr="007B746A">
        <w:t xml:space="preserve"> is absent, it is up to UE implementation to decide the priority of LTE PSSS/SSSS/PSBCH transmission and reception.</w:t>
      </w:r>
    </w:p>
    <w:p w14:paraId="2874D079" w14:textId="77777777" w:rsidR="009722D5" w:rsidRPr="007B746A" w:rsidRDefault="009722D5" w:rsidP="009722D5">
      <w:pPr>
        <w:pStyle w:val="Heading4"/>
      </w:pPr>
      <w:bookmarkStart w:id="782" w:name="_Toc20487206"/>
      <w:bookmarkStart w:id="783" w:name="_Toc29342501"/>
      <w:bookmarkStart w:id="784" w:name="_Toc29343640"/>
      <w:bookmarkStart w:id="785" w:name="_Toc36566901"/>
      <w:bookmarkStart w:id="786" w:name="_Toc36810337"/>
      <w:bookmarkStart w:id="787" w:name="_Toc36846701"/>
      <w:bookmarkStart w:id="788" w:name="_Toc36939354"/>
      <w:bookmarkStart w:id="789" w:name="_Toc37082334"/>
      <w:bookmarkStart w:id="790" w:name="_Toc46480965"/>
      <w:bookmarkStart w:id="791" w:name="_Toc46482199"/>
      <w:bookmarkStart w:id="792" w:name="_Toc46483433"/>
      <w:bookmarkStart w:id="793" w:name="_Toc156168120"/>
      <w:r w:rsidRPr="007B746A">
        <w:t>–</w:t>
      </w:r>
      <w:r w:rsidRPr="007B746A">
        <w:tab/>
      </w:r>
      <w:r w:rsidRPr="007B746A">
        <w:rPr>
          <w:i/>
          <w:noProof/>
        </w:rPr>
        <w:t>RRCConnectionReconfigurationComplete</w:t>
      </w:r>
      <w:bookmarkEnd w:id="782"/>
      <w:bookmarkEnd w:id="783"/>
      <w:bookmarkEnd w:id="784"/>
      <w:bookmarkEnd w:id="785"/>
      <w:bookmarkEnd w:id="786"/>
      <w:bookmarkEnd w:id="787"/>
      <w:bookmarkEnd w:id="788"/>
      <w:bookmarkEnd w:id="789"/>
      <w:bookmarkEnd w:id="790"/>
      <w:bookmarkEnd w:id="791"/>
      <w:bookmarkEnd w:id="792"/>
      <w:bookmarkEnd w:id="793"/>
    </w:p>
    <w:p w14:paraId="246E7000" w14:textId="77777777" w:rsidR="009722D5" w:rsidRPr="007B746A" w:rsidRDefault="009722D5" w:rsidP="009722D5">
      <w:r w:rsidRPr="007B746A">
        <w:t xml:space="preserve">The </w:t>
      </w:r>
      <w:r w:rsidRPr="007B746A">
        <w:rPr>
          <w:i/>
          <w:noProof/>
        </w:rPr>
        <w:t>RRCConnectionReconfigurationComplete</w:t>
      </w:r>
      <w:r w:rsidRPr="007B746A">
        <w:t xml:space="preserve"> message is used to confirm the successful completion of an RRC connection reconfiguration.</w:t>
      </w:r>
    </w:p>
    <w:p w14:paraId="3BCB72C3" w14:textId="77777777" w:rsidR="009722D5" w:rsidRPr="007B746A" w:rsidRDefault="009722D5" w:rsidP="009722D5">
      <w:pPr>
        <w:pStyle w:val="B1"/>
        <w:keepNext/>
        <w:keepLines/>
      </w:pPr>
      <w:r w:rsidRPr="007B746A">
        <w:lastRenderedPageBreak/>
        <w:t>Signalling radio bearer: SRB1</w:t>
      </w:r>
    </w:p>
    <w:p w14:paraId="06FE769D" w14:textId="77777777" w:rsidR="009722D5" w:rsidRPr="007B746A" w:rsidRDefault="009722D5" w:rsidP="009722D5">
      <w:pPr>
        <w:pStyle w:val="B1"/>
        <w:keepNext/>
        <w:keepLines/>
      </w:pPr>
      <w:r w:rsidRPr="007B746A">
        <w:t>RLC-SAP: AM</w:t>
      </w:r>
    </w:p>
    <w:p w14:paraId="6B191B5B" w14:textId="77777777" w:rsidR="009722D5" w:rsidRPr="007B746A" w:rsidRDefault="009722D5" w:rsidP="009722D5">
      <w:pPr>
        <w:pStyle w:val="B1"/>
        <w:keepNext/>
        <w:keepLines/>
      </w:pPr>
      <w:r w:rsidRPr="007B746A">
        <w:t>Logical channel: DCCH</w:t>
      </w:r>
    </w:p>
    <w:p w14:paraId="3D3B6659" w14:textId="77777777" w:rsidR="009722D5" w:rsidRPr="007B746A" w:rsidRDefault="009722D5" w:rsidP="009722D5">
      <w:pPr>
        <w:pStyle w:val="B1"/>
        <w:keepNext/>
        <w:keepLines/>
      </w:pPr>
      <w:r w:rsidRPr="007B746A">
        <w:t>Direction: UE to E</w:t>
      </w:r>
      <w:r w:rsidRPr="007B746A">
        <w:noBreakHyphen/>
        <w:t>UTRAN</w:t>
      </w:r>
    </w:p>
    <w:p w14:paraId="2AD23A93" w14:textId="77777777" w:rsidR="009722D5" w:rsidRPr="007B746A" w:rsidRDefault="009722D5" w:rsidP="009722D5">
      <w:pPr>
        <w:pStyle w:val="TH"/>
        <w:rPr>
          <w:bCs/>
          <w:i/>
          <w:iCs/>
        </w:rPr>
      </w:pPr>
      <w:r w:rsidRPr="007B746A">
        <w:rPr>
          <w:bCs/>
          <w:i/>
          <w:iCs/>
          <w:noProof/>
        </w:rPr>
        <w:t>RRCConnectionReconfigurationComplete message</w:t>
      </w:r>
    </w:p>
    <w:p w14:paraId="5E1DF5DD" w14:textId="77777777" w:rsidR="009722D5" w:rsidRPr="007B746A" w:rsidRDefault="009722D5" w:rsidP="009722D5">
      <w:pPr>
        <w:pStyle w:val="PL"/>
        <w:shd w:val="clear" w:color="auto" w:fill="E6E6E6"/>
      </w:pPr>
      <w:r w:rsidRPr="007B746A">
        <w:t>-- ASN1START</w:t>
      </w:r>
    </w:p>
    <w:p w14:paraId="3E6DFEAB" w14:textId="77777777" w:rsidR="009722D5" w:rsidRPr="007B746A" w:rsidRDefault="009722D5" w:rsidP="009722D5">
      <w:pPr>
        <w:pStyle w:val="PL"/>
        <w:shd w:val="clear" w:color="auto" w:fill="E6E6E6"/>
      </w:pPr>
    </w:p>
    <w:p w14:paraId="1CCFC8BB" w14:textId="77777777" w:rsidR="009722D5" w:rsidRPr="007B746A" w:rsidRDefault="009722D5" w:rsidP="009722D5">
      <w:pPr>
        <w:pStyle w:val="PL"/>
        <w:shd w:val="clear" w:color="auto" w:fill="E6E6E6"/>
      </w:pPr>
      <w:r w:rsidRPr="007B746A">
        <w:t>RRCConnectionReconfigurationComplete ::= SEQUENCE {</w:t>
      </w:r>
    </w:p>
    <w:p w14:paraId="6A5462E8"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263483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5D6D320" w14:textId="77777777" w:rsidR="009722D5" w:rsidRPr="007B746A" w:rsidRDefault="009722D5" w:rsidP="009722D5">
      <w:pPr>
        <w:pStyle w:val="PL"/>
        <w:shd w:val="clear" w:color="auto" w:fill="E6E6E6"/>
      </w:pPr>
      <w:r w:rsidRPr="007B746A">
        <w:tab/>
      </w:r>
      <w:r w:rsidRPr="007B746A">
        <w:tab/>
        <w:t>rrcConnectionReconfigurationComplete-r8</w:t>
      </w:r>
    </w:p>
    <w:p w14:paraId="4D6E6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configurationComplete-r8-IEs,</w:t>
      </w:r>
    </w:p>
    <w:p w14:paraId="2099E7C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B5E7957" w14:textId="77777777" w:rsidR="009722D5" w:rsidRPr="007B746A" w:rsidRDefault="009722D5" w:rsidP="009722D5">
      <w:pPr>
        <w:pStyle w:val="PL"/>
        <w:shd w:val="clear" w:color="auto" w:fill="E6E6E6"/>
      </w:pPr>
      <w:r w:rsidRPr="007B746A">
        <w:tab/>
        <w:t>}</w:t>
      </w:r>
    </w:p>
    <w:p w14:paraId="0261DE98" w14:textId="77777777" w:rsidR="009722D5" w:rsidRPr="007B746A" w:rsidRDefault="009722D5" w:rsidP="009722D5">
      <w:pPr>
        <w:pStyle w:val="PL"/>
        <w:shd w:val="clear" w:color="auto" w:fill="E6E6E6"/>
      </w:pPr>
      <w:r w:rsidRPr="007B746A">
        <w:t>}</w:t>
      </w:r>
    </w:p>
    <w:p w14:paraId="7FA5147A" w14:textId="77777777" w:rsidR="009722D5" w:rsidRPr="007B746A" w:rsidRDefault="009722D5" w:rsidP="009722D5">
      <w:pPr>
        <w:pStyle w:val="PL"/>
        <w:shd w:val="clear" w:color="auto" w:fill="E6E6E6"/>
      </w:pPr>
    </w:p>
    <w:p w14:paraId="7B0F936A" w14:textId="77777777" w:rsidR="009722D5" w:rsidRPr="007B746A" w:rsidRDefault="009722D5" w:rsidP="009722D5">
      <w:pPr>
        <w:pStyle w:val="PL"/>
        <w:shd w:val="clear" w:color="auto" w:fill="E6E6E6"/>
      </w:pPr>
      <w:r w:rsidRPr="007B746A">
        <w:t>RRCConnectionReconfigurationComplete-r8-IEs ::= SEQUENCE {</w:t>
      </w:r>
    </w:p>
    <w:p w14:paraId="1F974D7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8a0-IEs</w:t>
      </w:r>
      <w:r w:rsidRPr="007B746A">
        <w:tab/>
        <w:t>OPTIONAL</w:t>
      </w:r>
    </w:p>
    <w:p w14:paraId="0A835667" w14:textId="77777777" w:rsidR="009722D5" w:rsidRPr="007B746A" w:rsidRDefault="009722D5" w:rsidP="009722D5">
      <w:pPr>
        <w:pStyle w:val="PL"/>
        <w:shd w:val="clear" w:color="auto" w:fill="E6E6E6"/>
      </w:pPr>
      <w:r w:rsidRPr="007B746A">
        <w:t>}</w:t>
      </w:r>
    </w:p>
    <w:p w14:paraId="6B96592C" w14:textId="77777777" w:rsidR="009722D5" w:rsidRPr="007B746A" w:rsidRDefault="009722D5" w:rsidP="009722D5">
      <w:pPr>
        <w:pStyle w:val="PL"/>
        <w:shd w:val="clear" w:color="auto" w:fill="E6E6E6"/>
      </w:pPr>
    </w:p>
    <w:p w14:paraId="01E7F030" w14:textId="77777777" w:rsidR="009722D5" w:rsidRPr="007B746A" w:rsidRDefault="009722D5" w:rsidP="009722D5">
      <w:pPr>
        <w:pStyle w:val="PL"/>
        <w:shd w:val="clear" w:color="auto" w:fill="E6E6E6"/>
      </w:pPr>
      <w:r w:rsidRPr="007B746A">
        <w:t>RRCConnectionReconfigurationComplete-v8a0-IEs ::= SEQUENCE {</w:t>
      </w:r>
    </w:p>
    <w:p w14:paraId="39F6170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0DDA3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020-IEs</w:t>
      </w:r>
      <w:r w:rsidRPr="007B746A">
        <w:tab/>
        <w:t>OPTIONAL</w:t>
      </w:r>
    </w:p>
    <w:p w14:paraId="41C5668B" w14:textId="77777777" w:rsidR="009722D5" w:rsidRPr="007B746A" w:rsidRDefault="009722D5" w:rsidP="009722D5">
      <w:pPr>
        <w:pStyle w:val="PL"/>
        <w:shd w:val="clear" w:color="auto" w:fill="E6E6E6"/>
      </w:pPr>
      <w:r w:rsidRPr="007B746A">
        <w:t>}</w:t>
      </w:r>
    </w:p>
    <w:p w14:paraId="4CFBB225" w14:textId="77777777" w:rsidR="009722D5" w:rsidRPr="007B746A" w:rsidRDefault="009722D5" w:rsidP="009722D5">
      <w:pPr>
        <w:pStyle w:val="PL"/>
        <w:shd w:val="clear" w:color="auto" w:fill="E6E6E6"/>
      </w:pPr>
    </w:p>
    <w:p w14:paraId="6EEE1280" w14:textId="77777777" w:rsidR="009722D5" w:rsidRPr="007B746A" w:rsidRDefault="009722D5" w:rsidP="009722D5">
      <w:pPr>
        <w:pStyle w:val="PL"/>
        <w:shd w:val="clear" w:color="auto" w:fill="E6E6E6"/>
      </w:pPr>
      <w:r w:rsidRPr="007B746A">
        <w:t>RRCConnectionReconfigurationComplete-v1020-IEs ::= SEQUENCE {</w:t>
      </w:r>
    </w:p>
    <w:p w14:paraId="3E48A944"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4927D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2F0209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130-IEs</w:t>
      </w:r>
      <w:r w:rsidRPr="007B746A">
        <w:tab/>
        <w:t>OPTIONAL</w:t>
      </w:r>
    </w:p>
    <w:p w14:paraId="511F573C" w14:textId="77777777" w:rsidR="009722D5" w:rsidRPr="007B746A" w:rsidRDefault="009722D5" w:rsidP="009722D5">
      <w:pPr>
        <w:pStyle w:val="PL"/>
        <w:shd w:val="clear" w:color="auto" w:fill="E6E6E6"/>
      </w:pPr>
      <w:r w:rsidRPr="007B746A">
        <w:t>}</w:t>
      </w:r>
    </w:p>
    <w:p w14:paraId="3A6287D8" w14:textId="77777777" w:rsidR="009722D5" w:rsidRPr="007B746A" w:rsidRDefault="009722D5" w:rsidP="009722D5">
      <w:pPr>
        <w:pStyle w:val="PL"/>
        <w:shd w:val="clear" w:color="auto" w:fill="E6E6E6"/>
      </w:pPr>
    </w:p>
    <w:p w14:paraId="71023B4A" w14:textId="77777777" w:rsidR="009722D5" w:rsidRPr="007B746A" w:rsidRDefault="009722D5" w:rsidP="009722D5">
      <w:pPr>
        <w:pStyle w:val="PL"/>
        <w:shd w:val="clear" w:color="auto" w:fill="E6E6E6"/>
      </w:pPr>
      <w:r w:rsidRPr="007B746A">
        <w:t>RRCConnectionReconfigurationComplete-v1130-IEs ::= SEQUENCE {</w:t>
      </w:r>
    </w:p>
    <w:p w14:paraId="7DA96D35"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7CF76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250-IEs</w:t>
      </w:r>
      <w:r w:rsidRPr="007B746A">
        <w:tab/>
        <w:t>OPTIONAL</w:t>
      </w:r>
    </w:p>
    <w:p w14:paraId="1D089E65" w14:textId="77777777" w:rsidR="009722D5" w:rsidRPr="007B746A" w:rsidRDefault="009722D5" w:rsidP="009722D5">
      <w:pPr>
        <w:pStyle w:val="PL"/>
        <w:shd w:val="clear" w:color="auto" w:fill="E6E6E6"/>
      </w:pPr>
      <w:r w:rsidRPr="007B746A">
        <w:t>}</w:t>
      </w:r>
    </w:p>
    <w:p w14:paraId="6EB15078" w14:textId="77777777" w:rsidR="009722D5" w:rsidRPr="007B746A" w:rsidRDefault="009722D5" w:rsidP="009722D5">
      <w:pPr>
        <w:pStyle w:val="PL"/>
        <w:shd w:val="clear" w:color="auto" w:fill="E6E6E6"/>
      </w:pPr>
    </w:p>
    <w:p w14:paraId="23690C3F" w14:textId="77777777" w:rsidR="009722D5" w:rsidRPr="007B746A" w:rsidRDefault="009722D5" w:rsidP="009722D5">
      <w:pPr>
        <w:pStyle w:val="PL"/>
        <w:shd w:val="clear" w:color="auto" w:fill="E6E6E6"/>
      </w:pPr>
      <w:r w:rsidRPr="007B746A">
        <w:t>RRCConnectionReconfigurationComplete-v1250-IEs ::= SEQUENCE {</w:t>
      </w:r>
    </w:p>
    <w:p w14:paraId="1007A215"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0FE1C7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4</w:t>
      </w:r>
      <w:r w:rsidR="00864D08" w:rsidRPr="007B746A">
        <w:t>30</w:t>
      </w:r>
      <w:r w:rsidRPr="007B746A">
        <w:t>-IEs</w:t>
      </w:r>
      <w:r w:rsidRPr="007B746A">
        <w:tab/>
      </w:r>
      <w:r w:rsidRPr="007B746A">
        <w:tab/>
      </w:r>
      <w:r w:rsidRPr="007B746A">
        <w:tab/>
      </w:r>
      <w:r w:rsidRPr="007B746A">
        <w:tab/>
      </w:r>
      <w:r w:rsidRPr="007B746A">
        <w:tab/>
      </w:r>
      <w:r w:rsidRPr="007B746A">
        <w:tab/>
        <w:t>OPTIONAL</w:t>
      </w:r>
    </w:p>
    <w:p w14:paraId="63A621B1" w14:textId="77777777" w:rsidR="009722D5" w:rsidRPr="007B746A" w:rsidRDefault="009722D5" w:rsidP="009722D5">
      <w:pPr>
        <w:pStyle w:val="PL"/>
        <w:shd w:val="clear" w:color="auto" w:fill="E6E6E6"/>
      </w:pPr>
      <w:r w:rsidRPr="007B746A">
        <w:t>}</w:t>
      </w:r>
    </w:p>
    <w:p w14:paraId="776760A9" w14:textId="77777777" w:rsidR="009722D5" w:rsidRPr="007B746A" w:rsidRDefault="009722D5" w:rsidP="009722D5">
      <w:pPr>
        <w:pStyle w:val="PL"/>
        <w:shd w:val="clear" w:color="auto" w:fill="E6E6E6"/>
      </w:pPr>
      <w:bookmarkStart w:id="794" w:name="OLE_LINK118"/>
    </w:p>
    <w:p w14:paraId="53F419AC" w14:textId="77777777" w:rsidR="009722D5" w:rsidRPr="007B746A" w:rsidRDefault="009722D5" w:rsidP="009722D5">
      <w:pPr>
        <w:pStyle w:val="PL"/>
        <w:shd w:val="clear" w:color="auto" w:fill="E6E6E6"/>
      </w:pPr>
      <w:r w:rsidRPr="007B746A">
        <w:t>RRCConnectionReconfigurationComplete-v14</w:t>
      </w:r>
      <w:r w:rsidR="00864D08" w:rsidRPr="007B746A">
        <w:t>30</w:t>
      </w:r>
      <w:r w:rsidRPr="007B746A">
        <w:t>-IEs</w:t>
      </w:r>
      <w:bookmarkEnd w:id="794"/>
      <w:r w:rsidRPr="007B746A">
        <w:t xml:space="preserve"> ::= SEQUENCE {</w:t>
      </w:r>
    </w:p>
    <w:p w14:paraId="5689B313" w14:textId="77777777" w:rsidR="009722D5" w:rsidRPr="007B746A" w:rsidRDefault="009722D5" w:rsidP="009722D5">
      <w:pPr>
        <w:pStyle w:val="PL"/>
        <w:shd w:val="clear" w:color="auto" w:fill="E6E6E6"/>
      </w:pPr>
      <w:r w:rsidRPr="007B746A">
        <w:tab/>
        <w:t>perCC-GapIndication</w:t>
      </w:r>
      <w:r w:rsidR="0076329A" w:rsidRPr="007B746A">
        <w:t>List</w:t>
      </w:r>
      <w:r w:rsidRPr="007B746A">
        <w:t>-r14</w:t>
      </w:r>
      <w:r w:rsidRPr="007B746A">
        <w:tab/>
      </w:r>
      <w:r w:rsidRPr="007B746A">
        <w:tab/>
      </w:r>
      <w:r w:rsidRPr="007B746A">
        <w:tab/>
        <w:t>PerCC-GapIndication</w:t>
      </w:r>
      <w:r w:rsidR="0076329A" w:rsidRPr="007B746A">
        <w:t>List</w:t>
      </w:r>
      <w:r w:rsidRPr="007B746A">
        <w:t>-r14</w:t>
      </w:r>
      <w:r w:rsidRPr="007B746A">
        <w:tab/>
      </w:r>
      <w:r w:rsidRPr="007B746A">
        <w:tab/>
        <w:t>OPTIONAL,</w:t>
      </w:r>
    </w:p>
    <w:p w14:paraId="7BA7C6B3" w14:textId="77777777" w:rsidR="009722D5" w:rsidRPr="007B746A" w:rsidRDefault="009722D5" w:rsidP="009722D5">
      <w:pPr>
        <w:pStyle w:val="PL"/>
        <w:shd w:val="clear" w:color="auto" w:fill="E6E6E6"/>
      </w:pPr>
      <w:r w:rsidRPr="007B746A">
        <w:tab/>
        <w:t>numFreqEffective-r14</w:t>
      </w:r>
      <w:r w:rsidRPr="007B746A">
        <w:tab/>
      </w:r>
      <w:r w:rsidRPr="007B746A">
        <w:tab/>
      </w:r>
      <w:r w:rsidRPr="007B746A">
        <w:tab/>
      </w:r>
      <w:r w:rsidRPr="007B746A">
        <w:tab/>
        <w:t>INTEGER (1..12)</w:t>
      </w:r>
      <w:r w:rsidRPr="007B746A">
        <w:tab/>
      </w:r>
      <w:r w:rsidRPr="007B746A">
        <w:tab/>
      </w:r>
      <w:r w:rsidRPr="007B746A">
        <w:tab/>
      </w:r>
      <w:r w:rsidRPr="007B746A">
        <w:tab/>
      </w:r>
      <w:r w:rsidRPr="007B746A">
        <w:tab/>
        <w:t>OPTIONAL,</w:t>
      </w:r>
    </w:p>
    <w:p w14:paraId="6E7EC952" w14:textId="77777777" w:rsidR="0092622D" w:rsidRPr="007B746A" w:rsidRDefault="0076329A" w:rsidP="009722D5">
      <w:pPr>
        <w:pStyle w:val="PL"/>
        <w:shd w:val="clear" w:color="auto" w:fill="E6E6E6"/>
      </w:pPr>
      <w:r w:rsidRPr="007B746A">
        <w:tab/>
        <w:t>numFreqEffectiveReduced-r14</w:t>
      </w:r>
      <w:r w:rsidRPr="007B746A">
        <w:tab/>
      </w:r>
      <w:r w:rsidRPr="007B746A">
        <w:tab/>
      </w:r>
      <w:r w:rsidRPr="007B746A">
        <w:tab/>
        <w:t>INTEGER (1..12)</w:t>
      </w:r>
      <w:r w:rsidRPr="007B746A">
        <w:tab/>
      </w:r>
      <w:r w:rsidRPr="007B746A">
        <w:tab/>
      </w:r>
      <w:r w:rsidRPr="007B746A">
        <w:tab/>
      </w:r>
      <w:r w:rsidRPr="007B746A">
        <w:tab/>
      </w:r>
      <w:r w:rsidRPr="007B746A">
        <w:tab/>
        <w:t>OPTIONAL,</w:t>
      </w:r>
    </w:p>
    <w:p w14:paraId="10FE3837" w14:textId="77777777" w:rsidR="008B4A73" w:rsidRPr="007B746A" w:rsidRDefault="008B4A73" w:rsidP="008B4A73">
      <w:pPr>
        <w:pStyle w:val="PL"/>
        <w:shd w:val="clear" w:color="auto" w:fill="E6E6E6"/>
      </w:pPr>
      <w:r w:rsidRPr="007B746A">
        <w:tab/>
        <w:t>nonCriticalExtension</w:t>
      </w:r>
      <w:r w:rsidRPr="007B746A">
        <w:tab/>
      </w:r>
      <w:r w:rsidRPr="007B746A">
        <w:tab/>
      </w:r>
      <w:r w:rsidRPr="007B746A">
        <w:tab/>
      </w:r>
      <w:r w:rsidRPr="007B746A">
        <w:tab/>
        <w:t>RRCConnectionReconfigurationComplete-v15</w:t>
      </w:r>
      <w:r w:rsidR="003B7731" w:rsidRPr="007B746A">
        <w:t>10</w:t>
      </w:r>
      <w:r w:rsidRPr="007B746A">
        <w:t>-IEs</w:t>
      </w:r>
      <w:r w:rsidRPr="007B746A">
        <w:tab/>
      </w:r>
      <w:r w:rsidRPr="007B746A">
        <w:tab/>
      </w:r>
      <w:r w:rsidRPr="007B746A">
        <w:tab/>
      </w:r>
      <w:r w:rsidRPr="007B746A">
        <w:tab/>
      </w:r>
      <w:r w:rsidRPr="007B746A">
        <w:tab/>
      </w:r>
      <w:r w:rsidRPr="007B746A">
        <w:tab/>
        <w:t>OPTIONAL</w:t>
      </w:r>
    </w:p>
    <w:p w14:paraId="03BF5F57" w14:textId="77777777" w:rsidR="008B4A73" w:rsidRPr="007B746A" w:rsidRDefault="008B4A73" w:rsidP="008B4A73">
      <w:pPr>
        <w:pStyle w:val="PL"/>
        <w:shd w:val="clear" w:color="auto" w:fill="E6E6E6"/>
      </w:pPr>
      <w:r w:rsidRPr="007B746A">
        <w:t>}</w:t>
      </w:r>
    </w:p>
    <w:p w14:paraId="5FB93969" w14:textId="77777777" w:rsidR="008B4A73" w:rsidRPr="007B746A" w:rsidRDefault="008B4A73" w:rsidP="008B4A73">
      <w:pPr>
        <w:pStyle w:val="PL"/>
        <w:shd w:val="clear" w:color="auto" w:fill="E6E6E6"/>
      </w:pPr>
    </w:p>
    <w:p w14:paraId="5FDC62CF" w14:textId="77777777" w:rsidR="008B4A73" w:rsidRPr="007B746A" w:rsidRDefault="008B4A73" w:rsidP="008B4A73">
      <w:pPr>
        <w:pStyle w:val="PL"/>
        <w:shd w:val="clear" w:color="auto" w:fill="E6E6E6"/>
      </w:pPr>
      <w:r w:rsidRPr="007B746A">
        <w:t>RRCConnectionReconfigurationComplete-v15</w:t>
      </w:r>
      <w:r w:rsidR="003B7731" w:rsidRPr="007B746A">
        <w:t>10</w:t>
      </w:r>
      <w:r w:rsidRPr="007B746A">
        <w:t>-IEs ::= SEQUENCE {</w:t>
      </w:r>
    </w:p>
    <w:p w14:paraId="24C78E18" w14:textId="77777777" w:rsidR="00CC0A19" w:rsidRPr="007B746A" w:rsidRDefault="008B4A73" w:rsidP="008B4A73">
      <w:pPr>
        <w:pStyle w:val="PL"/>
        <w:shd w:val="clear" w:color="auto" w:fill="E6E6E6"/>
      </w:pPr>
      <w:r w:rsidRPr="007B746A">
        <w:tab/>
        <w:t>scg-ConfigResponseNR-r15</w:t>
      </w:r>
      <w:r w:rsidRPr="007B746A">
        <w:tab/>
      </w:r>
      <w:r w:rsidRPr="007B746A">
        <w:tab/>
      </w:r>
      <w:r w:rsidRPr="007B746A">
        <w:tab/>
        <w:t>OCTET STRING</w:t>
      </w:r>
      <w:r w:rsidRPr="007B746A">
        <w:tab/>
      </w:r>
      <w:r w:rsidRPr="007B746A">
        <w:tab/>
      </w:r>
      <w:r w:rsidRPr="007B746A">
        <w:tab/>
      </w:r>
      <w:r w:rsidRPr="007B746A">
        <w:tab/>
      </w:r>
      <w:r w:rsidRPr="007B746A">
        <w:tab/>
        <w:t>OPTIONAL,</w:t>
      </w:r>
    </w:p>
    <w:p w14:paraId="16A301F8"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configurationComplete-v1530-IEs</w:t>
      </w:r>
      <w:r w:rsidRPr="007B746A">
        <w:tab/>
      </w:r>
      <w:r w:rsidRPr="007B746A">
        <w:tab/>
      </w:r>
      <w:r w:rsidRPr="007B746A">
        <w:tab/>
      </w:r>
      <w:r w:rsidRPr="007B746A">
        <w:tab/>
      </w:r>
      <w:r w:rsidRPr="007B746A">
        <w:tab/>
      </w:r>
      <w:r w:rsidRPr="007B746A">
        <w:tab/>
        <w:t>OPTIONAL</w:t>
      </w:r>
    </w:p>
    <w:p w14:paraId="068F3301" w14:textId="77777777" w:rsidR="009722D5" w:rsidRPr="007B746A" w:rsidRDefault="009722D5" w:rsidP="009722D5">
      <w:pPr>
        <w:pStyle w:val="PL"/>
        <w:shd w:val="clear" w:color="auto" w:fill="E6E6E6"/>
      </w:pPr>
      <w:r w:rsidRPr="007B746A">
        <w:t>}</w:t>
      </w:r>
    </w:p>
    <w:p w14:paraId="3EA471C6" w14:textId="77777777" w:rsidR="00D20891" w:rsidRPr="007B746A" w:rsidRDefault="00D20891" w:rsidP="00D20891">
      <w:pPr>
        <w:pStyle w:val="PL"/>
        <w:shd w:val="clear" w:color="auto" w:fill="E6E6E6"/>
      </w:pPr>
    </w:p>
    <w:p w14:paraId="45AD8C8D" w14:textId="77777777" w:rsidR="00D20891" w:rsidRPr="007B746A" w:rsidRDefault="00D20891" w:rsidP="00D20891">
      <w:pPr>
        <w:pStyle w:val="PL"/>
        <w:shd w:val="clear" w:color="auto" w:fill="E6E6E6"/>
      </w:pPr>
      <w:r w:rsidRPr="007B746A">
        <w:t>RRCConnectionReconfigurationComplete-v1530-IEs ::= SEQUENCE {</w:t>
      </w:r>
    </w:p>
    <w:p w14:paraId="2DF5CBF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99EE5A0"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Pr="007B746A">
        <w:tab/>
      </w:r>
      <w:r w:rsidRPr="007B746A">
        <w:tab/>
      </w:r>
      <w:r w:rsidRPr="007B746A">
        <w:tab/>
        <w:t>OPTIONAL,</w:t>
      </w:r>
    </w:p>
    <w:p w14:paraId="6FDC009E" w14:textId="77777777" w:rsidR="008D0D30" w:rsidRPr="007B746A" w:rsidRDefault="008D0D30" w:rsidP="008D0D30">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4AA20073" w14:textId="77777777" w:rsidR="00CE7706"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configurationComplete-v1700-IEs</w:t>
      </w:r>
    </w:p>
    <w:p w14:paraId="3372C483" w14:textId="600AB26C" w:rsidR="00D91869" w:rsidRPr="007B746A" w:rsidRDefault="00D91869" w:rsidP="00D91869">
      <w:pPr>
        <w:pStyle w:val="PL"/>
        <w:shd w:val="clear" w:color="auto" w:fill="E6E6E6"/>
      </w:pPr>
      <w:r w:rsidRPr="007B746A">
        <w:tab/>
      </w:r>
      <w:r w:rsidRPr="007B746A">
        <w:tab/>
      </w:r>
      <w:r w:rsidRPr="007B746A">
        <w:tab/>
      </w:r>
      <w:r w:rsidRPr="007B746A">
        <w:tab/>
      </w:r>
      <w:r w:rsidRPr="007B746A">
        <w:tab/>
      </w:r>
      <w:r w:rsidRPr="007B746A">
        <w:tab/>
      </w:r>
      <w:r w:rsidRPr="007B746A">
        <w:tab/>
      </w:r>
      <w:r w:rsidR="00CE7706" w:rsidRPr="007B746A">
        <w:tab/>
      </w:r>
      <w:r w:rsidR="00CE7706" w:rsidRPr="007B746A">
        <w:tab/>
      </w:r>
      <w:r w:rsidR="00CE7706" w:rsidRPr="007B746A">
        <w:tab/>
      </w:r>
      <w:r w:rsidRPr="007B746A">
        <w:t>OPTIONAL</w:t>
      </w:r>
    </w:p>
    <w:p w14:paraId="54E99DD2" w14:textId="334828D6" w:rsidR="00D91869" w:rsidRPr="007B746A" w:rsidRDefault="00D91869" w:rsidP="00D91869">
      <w:pPr>
        <w:pStyle w:val="PL"/>
        <w:shd w:val="clear" w:color="auto" w:fill="E6E6E6"/>
      </w:pPr>
      <w:r w:rsidRPr="007B746A">
        <w:t>}</w:t>
      </w:r>
    </w:p>
    <w:p w14:paraId="725367BD" w14:textId="77777777" w:rsidR="00D91869" w:rsidRPr="007B746A" w:rsidRDefault="00D91869" w:rsidP="00D91869">
      <w:pPr>
        <w:pStyle w:val="PL"/>
        <w:shd w:val="clear" w:color="auto" w:fill="E6E6E6"/>
      </w:pPr>
    </w:p>
    <w:p w14:paraId="21585F07" w14:textId="655E5396" w:rsidR="00D91869" w:rsidRPr="007B746A" w:rsidRDefault="00D91869" w:rsidP="00D91869">
      <w:pPr>
        <w:pStyle w:val="PL"/>
        <w:shd w:val="clear" w:color="auto" w:fill="E6E6E6"/>
      </w:pPr>
      <w:r w:rsidRPr="007B746A">
        <w:t>RRCConnectionReconfigurationComplete-v1700-IEs ::= SEQUENCE {</w:t>
      </w:r>
    </w:p>
    <w:p w14:paraId="15525198" w14:textId="77777777" w:rsidR="003129D3" w:rsidRPr="007B746A" w:rsidRDefault="00D91869" w:rsidP="003129D3">
      <w:pPr>
        <w:pStyle w:val="PL"/>
        <w:shd w:val="clear" w:color="auto" w:fill="E6E6E6"/>
      </w:pPr>
      <w:r w:rsidRPr="007B746A">
        <w:tab/>
        <w:t>selectedCondReconfigurationToApply-r17</w:t>
      </w:r>
      <w:r w:rsidRPr="007B746A">
        <w:tab/>
      </w:r>
      <w:r w:rsidRPr="007B746A">
        <w:tab/>
      </w:r>
      <w:r w:rsidRPr="007B746A">
        <w:tab/>
      </w:r>
      <w:r w:rsidRPr="007B746A">
        <w:tab/>
        <w:t>CondReconfigurationId-r16</w:t>
      </w:r>
      <w:r w:rsidRPr="007B746A">
        <w:tab/>
        <w:t>OPTIONAL,</w:t>
      </w:r>
    </w:p>
    <w:p w14:paraId="1210F14A"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configurationComplete-v1710-IEs</w:t>
      </w:r>
    </w:p>
    <w:p w14:paraId="2F0558C9" w14:textId="77777777" w:rsidR="003129D3" w:rsidRPr="007B746A" w:rsidRDefault="003129D3" w:rsidP="003129D3">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B2BD3A2" w14:textId="77777777" w:rsidR="003129D3" w:rsidRPr="007B746A" w:rsidRDefault="003129D3" w:rsidP="003129D3">
      <w:pPr>
        <w:pStyle w:val="PL"/>
        <w:shd w:val="clear" w:color="auto" w:fill="E6E6E6"/>
      </w:pPr>
      <w:r w:rsidRPr="007B746A">
        <w:t>}</w:t>
      </w:r>
    </w:p>
    <w:p w14:paraId="5B62EC08" w14:textId="77777777" w:rsidR="003129D3" w:rsidRPr="007B746A" w:rsidRDefault="003129D3" w:rsidP="003129D3">
      <w:pPr>
        <w:pStyle w:val="PL"/>
        <w:shd w:val="clear" w:color="auto" w:fill="E6E6E6"/>
      </w:pPr>
    </w:p>
    <w:p w14:paraId="7D05C43F" w14:textId="77777777" w:rsidR="003129D3" w:rsidRPr="007B746A" w:rsidRDefault="003129D3" w:rsidP="003129D3">
      <w:pPr>
        <w:pStyle w:val="PL"/>
        <w:shd w:val="clear" w:color="auto" w:fill="E6E6E6"/>
      </w:pPr>
      <w:r w:rsidRPr="007B746A">
        <w:t>RRCConnectionReconfigurationComplete-v1710-IEs ::= SEQUENCE {</w:t>
      </w:r>
    </w:p>
    <w:p w14:paraId="6146A0D1" w14:textId="6411D1D8" w:rsidR="003129D3"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5BCA832D" w14:textId="2DC92D6C" w:rsidR="006C48C3" w:rsidRPr="007B746A" w:rsidRDefault="00D20891" w:rsidP="006C48C3">
      <w:pPr>
        <w:pStyle w:val="PL"/>
        <w:shd w:val="clear" w:color="auto" w:fill="E6E6E6"/>
      </w:pPr>
      <w:r w:rsidRPr="007B746A">
        <w:lastRenderedPageBreak/>
        <w:tab/>
        <w:t>nonCriticalExtension</w:t>
      </w:r>
      <w:r w:rsidRPr="007B746A">
        <w:tab/>
      </w:r>
      <w:r w:rsidRPr="007B746A">
        <w:tab/>
      </w:r>
      <w:r w:rsidRPr="007B746A">
        <w:tab/>
      </w:r>
      <w:r w:rsidRPr="007B746A">
        <w:tab/>
      </w:r>
      <w:r w:rsidR="006C48C3" w:rsidRPr="007B746A">
        <w:t>RRCConnectionReconfigurationComplete-v1800-IEs</w:t>
      </w:r>
      <w:r w:rsidR="006C48C3" w:rsidRPr="007B746A">
        <w:tab/>
      </w:r>
      <w:r w:rsidR="006C48C3" w:rsidRPr="007B746A">
        <w:tab/>
        <w:t>OPTIONAL</w:t>
      </w:r>
    </w:p>
    <w:p w14:paraId="03173A81" w14:textId="77777777" w:rsidR="006C48C3" w:rsidRPr="007B746A" w:rsidRDefault="006C48C3" w:rsidP="006C48C3">
      <w:pPr>
        <w:pStyle w:val="PL"/>
        <w:shd w:val="clear" w:color="auto" w:fill="E6E6E6"/>
      </w:pPr>
      <w:r w:rsidRPr="007B746A">
        <w:t>}</w:t>
      </w:r>
    </w:p>
    <w:p w14:paraId="2D2C2295" w14:textId="77777777" w:rsidR="006C48C3" w:rsidRPr="007B746A" w:rsidRDefault="006C48C3" w:rsidP="006C48C3">
      <w:pPr>
        <w:pStyle w:val="PL"/>
        <w:shd w:val="clear" w:color="auto" w:fill="E6E6E6"/>
      </w:pPr>
    </w:p>
    <w:p w14:paraId="11377F0F" w14:textId="4141B66B" w:rsidR="006C48C3" w:rsidRPr="007B746A" w:rsidRDefault="006C48C3" w:rsidP="006C48C3">
      <w:pPr>
        <w:pStyle w:val="PL"/>
        <w:shd w:val="clear" w:color="auto" w:fill="E6E6E6"/>
      </w:pPr>
      <w:r w:rsidRPr="007B746A">
        <w:t>RRCConnectionReconfigurationComplete-v1800-IEs ::= SEQUENCE {</w:t>
      </w:r>
    </w:p>
    <w:p w14:paraId="19120D29"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661090E7" w14:textId="0FD0EC54"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2493D027" w14:textId="77777777" w:rsidR="009722D5" w:rsidRPr="007B746A" w:rsidRDefault="00D20891" w:rsidP="00D20891">
      <w:pPr>
        <w:pStyle w:val="PL"/>
        <w:shd w:val="clear" w:color="auto" w:fill="E6E6E6"/>
      </w:pPr>
      <w:r w:rsidRPr="007B746A">
        <w:t>}</w:t>
      </w:r>
    </w:p>
    <w:p w14:paraId="55A520AA" w14:textId="77777777" w:rsidR="00D20891" w:rsidRPr="007B746A" w:rsidRDefault="00D20891" w:rsidP="00D20891">
      <w:pPr>
        <w:pStyle w:val="PL"/>
        <w:shd w:val="clear" w:color="auto" w:fill="E6E6E6"/>
      </w:pPr>
    </w:p>
    <w:p w14:paraId="3AE2F1F3" w14:textId="77777777" w:rsidR="009722D5" w:rsidRPr="007B746A" w:rsidRDefault="009722D5" w:rsidP="009722D5">
      <w:pPr>
        <w:pStyle w:val="PL"/>
        <w:shd w:val="clear" w:color="auto" w:fill="E6E6E6"/>
      </w:pPr>
      <w:r w:rsidRPr="007B746A">
        <w:t>-- ASN1STOP</w:t>
      </w:r>
    </w:p>
    <w:p w14:paraId="2F68C9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577A120" w14:textId="77777777" w:rsidTr="005411BB">
        <w:trPr>
          <w:cantSplit/>
          <w:tblHeader/>
        </w:trPr>
        <w:tc>
          <w:tcPr>
            <w:tcW w:w="9639" w:type="dxa"/>
          </w:tcPr>
          <w:p w14:paraId="61F7AB68" w14:textId="77777777" w:rsidR="009722D5" w:rsidRPr="007B746A" w:rsidRDefault="009722D5" w:rsidP="005411BB">
            <w:pPr>
              <w:pStyle w:val="TAH"/>
              <w:rPr>
                <w:lang w:eastAsia="en-GB"/>
              </w:rPr>
            </w:pPr>
            <w:r w:rsidRPr="007B746A">
              <w:rPr>
                <w:i/>
                <w:noProof/>
                <w:lang w:eastAsia="en-GB"/>
              </w:rPr>
              <w:t>RRCConnectionReconfigurationComplete</w:t>
            </w:r>
            <w:r w:rsidRPr="007B746A">
              <w:rPr>
                <w:iCs/>
                <w:noProof/>
                <w:lang w:eastAsia="en-GB"/>
              </w:rPr>
              <w:t xml:space="preserve"> field descriptions</w:t>
            </w:r>
          </w:p>
        </w:tc>
      </w:tr>
      <w:tr w:rsidR="007B746A" w:rsidRPr="007B746A" w14:paraId="38A07EA9" w14:textId="77777777" w:rsidTr="005411BB">
        <w:trPr>
          <w:cantSplit/>
        </w:trPr>
        <w:tc>
          <w:tcPr>
            <w:tcW w:w="9639" w:type="dxa"/>
          </w:tcPr>
          <w:p w14:paraId="096D3B7E" w14:textId="77777777" w:rsidR="009722D5" w:rsidRPr="007B746A" w:rsidRDefault="009722D5" w:rsidP="005411BB">
            <w:pPr>
              <w:pStyle w:val="TAL"/>
              <w:rPr>
                <w:b/>
                <w:bCs/>
                <w:i/>
                <w:noProof/>
                <w:lang w:eastAsia="en-GB"/>
              </w:rPr>
            </w:pPr>
            <w:r w:rsidRPr="007B746A">
              <w:rPr>
                <w:b/>
                <w:bCs/>
                <w:i/>
                <w:noProof/>
                <w:lang w:eastAsia="en-GB"/>
              </w:rPr>
              <w:t>numFreqEffective</w:t>
            </w:r>
          </w:p>
          <w:p w14:paraId="3E9015C8" w14:textId="77777777" w:rsidR="009722D5" w:rsidRPr="007B746A" w:rsidRDefault="009722D5" w:rsidP="005411BB">
            <w:pPr>
              <w:pStyle w:val="TAL"/>
              <w:rPr>
                <w:bCs/>
                <w:noProof/>
                <w:lang w:eastAsia="en-GB"/>
              </w:rPr>
            </w:pPr>
            <w:r w:rsidRPr="007B746A">
              <w:rPr>
                <w:bCs/>
                <w:noProof/>
                <w:lang w:eastAsia="en-GB"/>
              </w:rPr>
              <w:t>This field is used to indicate the number of effective frequencies that a UE measures in series according to TS 36.133</w:t>
            </w:r>
            <w:r w:rsidR="0076329A" w:rsidRPr="007B746A">
              <w:rPr>
                <w:bCs/>
                <w:noProof/>
                <w:lang w:eastAsia="en-GB"/>
              </w:rPr>
              <w:t xml:space="preserve"> [16</w:t>
            </w:r>
            <w:r w:rsidRPr="007B746A">
              <w:rPr>
                <w:bCs/>
                <w:noProof/>
                <w:lang w:eastAsia="en-GB"/>
              </w:rPr>
              <w:t>]. Simultaneous measurement in parallel on multiple frequencies can be equivalent to a single effective frequency.</w:t>
            </w:r>
            <w:r w:rsidR="0076329A" w:rsidRPr="007B746A">
              <w:t xml:space="preserve"> </w:t>
            </w:r>
            <w:r w:rsidR="0076329A" w:rsidRPr="007B746A">
              <w:rPr>
                <w:bCs/>
                <w:noProof/>
                <w:lang w:eastAsia="en-GB"/>
              </w:rPr>
              <w:t>The frequencies configured for reduced measurement performance should not be included.</w:t>
            </w:r>
          </w:p>
        </w:tc>
      </w:tr>
      <w:tr w:rsidR="007B746A" w:rsidRPr="007B746A" w14:paraId="5CA2634B" w14:textId="77777777" w:rsidTr="000463E7">
        <w:trPr>
          <w:cantSplit/>
        </w:trPr>
        <w:tc>
          <w:tcPr>
            <w:tcW w:w="9639" w:type="dxa"/>
          </w:tcPr>
          <w:p w14:paraId="0027ED8B" w14:textId="77777777" w:rsidR="0076329A" w:rsidRPr="007B746A" w:rsidRDefault="0076329A" w:rsidP="000463E7">
            <w:pPr>
              <w:pStyle w:val="TAL"/>
              <w:rPr>
                <w:b/>
                <w:bCs/>
                <w:i/>
                <w:noProof/>
                <w:lang w:eastAsia="en-GB"/>
              </w:rPr>
            </w:pPr>
            <w:r w:rsidRPr="007B746A">
              <w:rPr>
                <w:b/>
                <w:bCs/>
                <w:i/>
                <w:noProof/>
                <w:lang w:eastAsia="en-GB"/>
              </w:rPr>
              <w:t>numFreqEffectiveReduced</w:t>
            </w:r>
          </w:p>
          <w:p w14:paraId="16D0A04D" w14:textId="77777777" w:rsidR="0076329A" w:rsidRPr="007B746A" w:rsidRDefault="0076329A" w:rsidP="000463E7">
            <w:pPr>
              <w:pStyle w:val="TAL"/>
              <w:rPr>
                <w:b/>
                <w:bCs/>
                <w:i/>
                <w:noProof/>
                <w:lang w:eastAsia="en-GB"/>
              </w:rPr>
            </w:pPr>
            <w:r w:rsidRPr="007B746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7B746A" w:rsidRPr="007B746A" w14:paraId="02A2DF2B" w14:textId="77777777" w:rsidTr="005411BB">
        <w:trPr>
          <w:cantSplit/>
        </w:trPr>
        <w:tc>
          <w:tcPr>
            <w:tcW w:w="9639" w:type="dxa"/>
          </w:tcPr>
          <w:p w14:paraId="5CC81ABA" w14:textId="77777777" w:rsidR="009722D5" w:rsidRPr="007B746A" w:rsidRDefault="009722D5" w:rsidP="005411BB">
            <w:pPr>
              <w:pStyle w:val="TAL"/>
              <w:rPr>
                <w:b/>
                <w:bCs/>
                <w:i/>
                <w:noProof/>
                <w:lang w:eastAsia="en-GB"/>
              </w:rPr>
            </w:pPr>
            <w:r w:rsidRPr="007B746A">
              <w:rPr>
                <w:b/>
                <w:bCs/>
                <w:i/>
                <w:noProof/>
                <w:lang w:eastAsia="en-GB"/>
              </w:rPr>
              <w:t>perCC-GapIndication</w:t>
            </w:r>
            <w:r w:rsidR="0076329A" w:rsidRPr="007B746A">
              <w:rPr>
                <w:b/>
                <w:bCs/>
                <w:i/>
                <w:noProof/>
                <w:lang w:eastAsia="en-GB"/>
              </w:rPr>
              <w:t>List</w:t>
            </w:r>
          </w:p>
          <w:p w14:paraId="03B645DD" w14:textId="77777777" w:rsidR="009722D5" w:rsidRPr="007B746A" w:rsidRDefault="009722D5" w:rsidP="005411BB">
            <w:pPr>
              <w:pStyle w:val="TAL"/>
              <w:rPr>
                <w:b/>
                <w:bCs/>
                <w:i/>
                <w:noProof/>
                <w:lang w:eastAsia="en-GB"/>
              </w:rPr>
            </w:pPr>
            <w:r w:rsidRPr="007B746A">
              <w:rPr>
                <w:bCs/>
                <w:noProof/>
                <w:lang w:eastAsia="en-GB"/>
              </w:rPr>
              <w:t>This field is used to indicate per CC measurement gap preference by the UE.</w:t>
            </w:r>
          </w:p>
        </w:tc>
      </w:tr>
      <w:tr w:rsidR="007B746A" w:rsidRPr="007B746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7B746A" w:rsidRDefault="008B4A73" w:rsidP="002B76AD">
            <w:pPr>
              <w:pStyle w:val="TAL"/>
              <w:rPr>
                <w:b/>
                <w:bCs/>
                <w:i/>
                <w:noProof/>
                <w:lang w:eastAsia="en-GB"/>
              </w:rPr>
            </w:pPr>
            <w:r w:rsidRPr="007B746A">
              <w:rPr>
                <w:b/>
                <w:bCs/>
                <w:i/>
                <w:noProof/>
                <w:lang w:eastAsia="en-GB"/>
              </w:rPr>
              <w:t>scg-ConfigResponseNR</w:t>
            </w:r>
          </w:p>
          <w:p w14:paraId="7A6BB43A" w14:textId="77777777" w:rsidR="008B4A73" w:rsidRPr="007B746A" w:rsidRDefault="008B4A73" w:rsidP="0050302C">
            <w:pPr>
              <w:pStyle w:val="TAL"/>
              <w:rPr>
                <w:bCs/>
                <w:noProof/>
                <w:lang w:eastAsia="en-GB"/>
              </w:rPr>
            </w:pPr>
            <w:r w:rsidRPr="007B746A">
              <w:rPr>
                <w:bCs/>
                <w:noProof/>
                <w:lang w:eastAsia="en-GB"/>
              </w:rPr>
              <w:t xml:space="preserve">Includes the NR </w:t>
            </w:r>
            <w:r w:rsidRPr="007B746A">
              <w:rPr>
                <w:bCs/>
                <w:i/>
                <w:noProof/>
                <w:lang w:eastAsia="en-GB"/>
              </w:rPr>
              <w:t>RRCReconfigurationComplete</w:t>
            </w:r>
            <w:r w:rsidRPr="007B746A">
              <w:rPr>
                <w:bCs/>
                <w:noProof/>
                <w:lang w:eastAsia="en-GB"/>
              </w:rPr>
              <w:t xml:space="preserve"> message as defined in TS 38.331 [82].</w:t>
            </w:r>
          </w:p>
        </w:tc>
      </w:tr>
      <w:tr w:rsidR="00E136FF" w:rsidRPr="007B746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7B746A" w:rsidRDefault="00D91869" w:rsidP="00D91869">
            <w:pPr>
              <w:pStyle w:val="TAL"/>
              <w:rPr>
                <w:b/>
                <w:bCs/>
                <w:i/>
                <w:noProof/>
                <w:lang w:eastAsia="en-GB"/>
              </w:rPr>
            </w:pPr>
            <w:r w:rsidRPr="007B746A">
              <w:rPr>
                <w:b/>
                <w:bCs/>
                <w:i/>
                <w:noProof/>
                <w:lang w:eastAsia="en-GB"/>
              </w:rPr>
              <w:t>selectedCondReconfigurationToApply</w:t>
            </w:r>
          </w:p>
          <w:p w14:paraId="274D6E40" w14:textId="51A0B0BE" w:rsidR="00D91869" w:rsidRPr="007B746A" w:rsidRDefault="00D91869" w:rsidP="00D91869">
            <w:pPr>
              <w:pStyle w:val="TAL"/>
              <w:rPr>
                <w:b/>
                <w:bCs/>
                <w:i/>
                <w:noProof/>
                <w:lang w:eastAsia="en-GB"/>
              </w:rPr>
            </w:pPr>
            <w:r w:rsidRPr="007B746A">
              <w:rPr>
                <w:bCs/>
                <w:noProof/>
                <w:lang w:eastAsia="en-GB"/>
              </w:rPr>
              <w:t>This field indicates the selected conditional RRC connection reconfiguration the UE applied upon the execution of CPA or inter-SN CPC.</w:t>
            </w:r>
          </w:p>
        </w:tc>
      </w:tr>
    </w:tbl>
    <w:p w14:paraId="17B5FB8F" w14:textId="77777777" w:rsidR="009722D5" w:rsidRPr="007B746A" w:rsidRDefault="009722D5" w:rsidP="009722D5">
      <w:pPr>
        <w:rPr>
          <w:iCs/>
        </w:rPr>
      </w:pPr>
    </w:p>
    <w:p w14:paraId="3B806854" w14:textId="77777777" w:rsidR="009722D5" w:rsidRPr="007B746A" w:rsidRDefault="009722D5" w:rsidP="009722D5">
      <w:pPr>
        <w:pStyle w:val="Heading4"/>
      </w:pPr>
      <w:bookmarkStart w:id="795" w:name="_Toc20487207"/>
      <w:bookmarkStart w:id="796" w:name="_Toc29342502"/>
      <w:bookmarkStart w:id="797" w:name="_Toc29343641"/>
      <w:bookmarkStart w:id="798" w:name="_Toc36566902"/>
      <w:bookmarkStart w:id="799" w:name="_Toc36810338"/>
      <w:bookmarkStart w:id="800" w:name="_Toc36846702"/>
      <w:bookmarkStart w:id="801" w:name="_Toc36939355"/>
      <w:bookmarkStart w:id="802" w:name="_Toc37082335"/>
      <w:bookmarkStart w:id="803" w:name="_Toc46480966"/>
      <w:bookmarkStart w:id="804" w:name="_Toc46482200"/>
      <w:bookmarkStart w:id="805" w:name="_Toc46483434"/>
      <w:bookmarkStart w:id="806" w:name="_Toc156168121"/>
      <w:r w:rsidRPr="007B746A">
        <w:t>–</w:t>
      </w:r>
      <w:r w:rsidRPr="007B746A">
        <w:tab/>
      </w:r>
      <w:r w:rsidRPr="007B746A">
        <w:rPr>
          <w:i/>
          <w:noProof/>
        </w:rPr>
        <w:t>RRCConnectionReestablishment</w:t>
      </w:r>
      <w:bookmarkEnd w:id="795"/>
      <w:bookmarkEnd w:id="796"/>
      <w:bookmarkEnd w:id="797"/>
      <w:bookmarkEnd w:id="798"/>
      <w:bookmarkEnd w:id="799"/>
      <w:bookmarkEnd w:id="800"/>
      <w:bookmarkEnd w:id="801"/>
      <w:bookmarkEnd w:id="802"/>
      <w:bookmarkEnd w:id="803"/>
      <w:bookmarkEnd w:id="804"/>
      <w:bookmarkEnd w:id="805"/>
      <w:bookmarkEnd w:id="806"/>
    </w:p>
    <w:p w14:paraId="482F2E04" w14:textId="77777777" w:rsidR="009722D5" w:rsidRPr="007B746A" w:rsidRDefault="009722D5" w:rsidP="009722D5">
      <w:r w:rsidRPr="007B746A">
        <w:t xml:space="preserve">The </w:t>
      </w:r>
      <w:r w:rsidRPr="007B746A">
        <w:rPr>
          <w:i/>
          <w:noProof/>
        </w:rPr>
        <w:t>RRCConnectionReestablishment</w:t>
      </w:r>
      <w:r w:rsidRPr="007B746A">
        <w:t xml:space="preserve"> message is used to re-establish SRB1.</w:t>
      </w:r>
    </w:p>
    <w:p w14:paraId="55051E94" w14:textId="77777777" w:rsidR="009722D5" w:rsidRPr="007B746A" w:rsidRDefault="009722D5" w:rsidP="009722D5">
      <w:pPr>
        <w:pStyle w:val="B1"/>
        <w:keepNext/>
        <w:keepLines/>
      </w:pPr>
      <w:r w:rsidRPr="007B746A">
        <w:t>Signalling radio bearer: SRB0</w:t>
      </w:r>
    </w:p>
    <w:p w14:paraId="4072E669" w14:textId="77777777" w:rsidR="009722D5" w:rsidRPr="007B746A" w:rsidRDefault="009722D5" w:rsidP="009722D5">
      <w:pPr>
        <w:pStyle w:val="B1"/>
        <w:keepNext/>
        <w:keepLines/>
      </w:pPr>
      <w:r w:rsidRPr="007B746A">
        <w:t>RLC-SAP: TM</w:t>
      </w:r>
    </w:p>
    <w:p w14:paraId="12FE3166" w14:textId="77777777" w:rsidR="009722D5" w:rsidRPr="007B746A" w:rsidRDefault="009722D5" w:rsidP="009722D5">
      <w:pPr>
        <w:pStyle w:val="B1"/>
        <w:keepNext/>
        <w:keepLines/>
      </w:pPr>
      <w:r w:rsidRPr="007B746A">
        <w:t>Logical channel: CCCH</w:t>
      </w:r>
    </w:p>
    <w:p w14:paraId="3CB9D512" w14:textId="77777777" w:rsidR="009722D5" w:rsidRPr="007B746A" w:rsidRDefault="009722D5" w:rsidP="009722D5">
      <w:pPr>
        <w:pStyle w:val="B1"/>
        <w:keepNext/>
        <w:keepLines/>
      </w:pPr>
      <w:r w:rsidRPr="007B746A">
        <w:t>Direction: E</w:t>
      </w:r>
      <w:r w:rsidRPr="007B746A">
        <w:noBreakHyphen/>
        <w:t>UTRAN to UE</w:t>
      </w:r>
    </w:p>
    <w:p w14:paraId="402FE42A" w14:textId="77777777" w:rsidR="009722D5" w:rsidRPr="007B746A" w:rsidRDefault="009722D5" w:rsidP="009722D5">
      <w:pPr>
        <w:pStyle w:val="TH"/>
        <w:rPr>
          <w:bCs/>
          <w:i/>
          <w:iCs/>
        </w:rPr>
      </w:pPr>
      <w:r w:rsidRPr="007B746A">
        <w:rPr>
          <w:bCs/>
          <w:i/>
          <w:iCs/>
          <w:noProof/>
        </w:rPr>
        <w:t>RRCConnectionReestablishment message</w:t>
      </w:r>
    </w:p>
    <w:p w14:paraId="0850E3D2" w14:textId="77777777" w:rsidR="009722D5" w:rsidRPr="007B746A" w:rsidRDefault="009722D5" w:rsidP="009722D5">
      <w:pPr>
        <w:pStyle w:val="PL"/>
        <w:shd w:val="clear" w:color="auto" w:fill="E6E6E6"/>
      </w:pPr>
      <w:r w:rsidRPr="007B746A">
        <w:t>-- ASN1START</w:t>
      </w:r>
    </w:p>
    <w:p w14:paraId="2240AA7C" w14:textId="77777777" w:rsidR="009722D5" w:rsidRPr="007B746A" w:rsidRDefault="009722D5" w:rsidP="009722D5">
      <w:pPr>
        <w:pStyle w:val="PL"/>
        <w:shd w:val="clear" w:color="auto" w:fill="E6E6E6"/>
      </w:pPr>
    </w:p>
    <w:p w14:paraId="25D91D8E" w14:textId="77777777" w:rsidR="009722D5" w:rsidRPr="007B746A" w:rsidRDefault="009722D5" w:rsidP="009722D5">
      <w:pPr>
        <w:pStyle w:val="PL"/>
        <w:shd w:val="clear" w:color="auto" w:fill="E6E6E6"/>
      </w:pPr>
      <w:r w:rsidRPr="007B746A">
        <w:t>RRCConnectionReestablishment ::=</w:t>
      </w:r>
      <w:r w:rsidRPr="007B746A">
        <w:tab/>
        <w:t>SEQUENCE {</w:t>
      </w:r>
    </w:p>
    <w:p w14:paraId="154FA781"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2BD9CE5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DCCB3B8"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1177FD3" w14:textId="77777777" w:rsidR="009722D5" w:rsidRPr="007B746A" w:rsidRDefault="009722D5" w:rsidP="009722D5">
      <w:pPr>
        <w:pStyle w:val="PL"/>
        <w:shd w:val="clear" w:color="auto" w:fill="E6E6E6"/>
      </w:pPr>
      <w:r w:rsidRPr="007B746A">
        <w:tab/>
      </w:r>
      <w:r w:rsidRPr="007B746A">
        <w:tab/>
      </w:r>
      <w:r w:rsidRPr="007B746A">
        <w:tab/>
        <w:t>rrcConnectionReestablishment-r8</w:t>
      </w:r>
      <w:r w:rsidRPr="007B746A">
        <w:tab/>
      </w:r>
      <w:r w:rsidRPr="007B746A">
        <w:tab/>
        <w:t>RRCConnectionReestablishment-r8-IEs,</w:t>
      </w:r>
    </w:p>
    <w:p w14:paraId="4D8F7D4B" w14:textId="77777777" w:rsidR="009722D5" w:rsidRPr="007B746A" w:rsidRDefault="009722D5" w:rsidP="009722D5">
      <w:pPr>
        <w:pStyle w:val="PL"/>
        <w:shd w:val="clear" w:color="auto" w:fill="E6E6E6"/>
      </w:pPr>
      <w:r w:rsidRPr="007B746A">
        <w:tab/>
      </w:r>
      <w:r w:rsidRPr="007B746A">
        <w:tab/>
      </w:r>
      <w:r w:rsidRPr="007B746A">
        <w:tab/>
        <w:t>spare7 NULL,</w:t>
      </w:r>
    </w:p>
    <w:p w14:paraId="14C69691" w14:textId="77777777" w:rsidR="009722D5" w:rsidRPr="007B746A" w:rsidRDefault="009722D5" w:rsidP="009722D5">
      <w:pPr>
        <w:pStyle w:val="PL"/>
        <w:shd w:val="clear" w:color="auto" w:fill="E6E6E6"/>
      </w:pPr>
      <w:r w:rsidRPr="007B746A">
        <w:tab/>
      </w:r>
      <w:r w:rsidRPr="007B746A">
        <w:tab/>
      </w:r>
      <w:r w:rsidRPr="007B746A">
        <w:tab/>
        <w:t>spare6 NULL, spare5 NULL, spare4</w:t>
      </w:r>
      <w:r w:rsidR="00497FBE" w:rsidRPr="007B746A">
        <w:tab/>
      </w:r>
      <w:r w:rsidRPr="007B746A">
        <w:t>NULL,</w:t>
      </w:r>
    </w:p>
    <w:p w14:paraId="218AF6DE" w14:textId="77777777" w:rsidR="009722D5" w:rsidRPr="007B746A" w:rsidRDefault="009722D5" w:rsidP="009722D5">
      <w:pPr>
        <w:pStyle w:val="PL"/>
        <w:shd w:val="clear" w:color="auto" w:fill="E6E6E6"/>
      </w:pPr>
      <w:r w:rsidRPr="007B746A">
        <w:tab/>
      </w:r>
      <w:r w:rsidRPr="007B746A">
        <w:tab/>
      </w:r>
      <w:r w:rsidRPr="007B746A">
        <w:tab/>
        <w:t>spare3 NULL, spare2 NULL, spare1</w:t>
      </w:r>
      <w:r w:rsidR="00497FBE" w:rsidRPr="007B746A">
        <w:tab/>
      </w:r>
      <w:r w:rsidRPr="007B746A">
        <w:t>NULL</w:t>
      </w:r>
    </w:p>
    <w:p w14:paraId="6B2D7358" w14:textId="77777777" w:rsidR="009722D5" w:rsidRPr="007B746A" w:rsidRDefault="009722D5" w:rsidP="009722D5">
      <w:pPr>
        <w:pStyle w:val="PL"/>
        <w:shd w:val="clear" w:color="auto" w:fill="E6E6E6"/>
      </w:pPr>
      <w:r w:rsidRPr="007B746A">
        <w:tab/>
      </w:r>
      <w:r w:rsidRPr="007B746A">
        <w:tab/>
        <w:t>},</w:t>
      </w:r>
    </w:p>
    <w:p w14:paraId="49AEE8D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281D5B" w14:textId="77777777" w:rsidR="009722D5" w:rsidRPr="007B746A" w:rsidRDefault="009722D5" w:rsidP="009722D5">
      <w:pPr>
        <w:pStyle w:val="PL"/>
        <w:shd w:val="clear" w:color="auto" w:fill="E6E6E6"/>
      </w:pPr>
      <w:r w:rsidRPr="007B746A">
        <w:tab/>
        <w:t>}</w:t>
      </w:r>
    </w:p>
    <w:p w14:paraId="5BFB194D" w14:textId="77777777" w:rsidR="009722D5" w:rsidRPr="007B746A" w:rsidRDefault="009722D5" w:rsidP="009722D5">
      <w:pPr>
        <w:pStyle w:val="PL"/>
        <w:shd w:val="clear" w:color="auto" w:fill="E6E6E6"/>
      </w:pPr>
      <w:r w:rsidRPr="007B746A">
        <w:t>}</w:t>
      </w:r>
    </w:p>
    <w:p w14:paraId="4B0698BB" w14:textId="77777777" w:rsidR="009722D5" w:rsidRPr="007B746A" w:rsidRDefault="009722D5" w:rsidP="009722D5">
      <w:pPr>
        <w:pStyle w:val="PL"/>
        <w:shd w:val="clear" w:color="auto" w:fill="E6E6E6"/>
      </w:pPr>
    </w:p>
    <w:p w14:paraId="571E1E24" w14:textId="77777777" w:rsidR="009722D5" w:rsidRPr="007B746A" w:rsidRDefault="009722D5" w:rsidP="009722D5">
      <w:pPr>
        <w:pStyle w:val="PL"/>
        <w:shd w:val="clear" w:color="auto" w:fill="E6E6E6"/>
      </w:pPr>
      <w:r w:rsidRPr="007B746A">
        <w:t>RRCConnectionReestablishment-r8-IEs ::= SEQUENCE {</w:t>
      </w:r>
    </w:p>
    <w:p w14:paraId="39772D9C"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2C1D8E0B" w14:textId="77777777" w:rsidR="009722D5" w:rsidRPr="007B746A" w:rsidRDefault="009722D5" w:rsidP="009722D5">
      <w:pPr>
        <w:pStyle w:val="PL"/>
        <w:shd w:val="clear" w:color="auto" w:fill="E6E6E6"/>
      </w:pPr>
      <w:r w:rsidRPr="007B746A">
        <w:tab/>
        <w:t>nextHopChainingCount</w:t>
      </w:r>
      <w:r w:rsidRPr="007B746A">
        <w:tab/>
      </w:r>
      <w:r w:rsidRPr="007B746A">
        <w:tab/>
      </w:r>
      <w:r w:rsidRPr="007B746A">
        <w:tab/>
      </w:r>
      <w:r w:rsidRPr="007B746A">
        <w:tab/>
        <w:t>NextHopChainingCount,</w:t>
      </w:r>
    </w:p>
    <w:p w14:paraId="04DF03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v8a0-IEs</w:t>
      </w:r>
      <w:r w:rsidRPr="007B746A">
        <w:tab/>
        <w:t>OPTIONAL</w:t>
      </w:r>
    </w:p>
    <w:p w14:paraId="7A9DE3B5" w14:textId="77777777" w:rsidR="009722D5" w:rsidRPr="007B746A" w:rsidRDefault="009722D5" w:rsidP="009722D5">
      <w:pPr>
        <w:pStyle w:val="PL"/>
        <w:shd w:val="clear" w:color="auto" w:fill="E6E6E6"/>
      </w:pPr>
      <w:r w:rsidRPr="007B746A">
        <w:t>}</w:t>
      </w:r>
    </w:p>
    <w:p w14:paraId="1635965C" w14:textId="77777777" w:rsidR="009722D5" w:rsidRPr="007B746A" w:rsidRDefault="009722D5" w:rsidP="009722D5">
      <w:pPr>
        <w:pStyle w:val="PL"/>
        <w:shd w:val="clear" w:color="auto" w:fill="E6E6E6"/>
      </w:pPr>
    </w:p>
    <w:p w14:paraId="20D607CA" w14:textId="77777777" w:rsidR="009722D5" w:rsidRPr="007B746A" w:rsidRDefault="009722D5" w:rsidP="009722D5">
      <w:pPr>
        <w:pStyle w:val="PL"/>
        <w:shd w:val="clear" w:color="auto" w:fill="E6E6E6"/>
      </w:pPr>
      <w:r w:rsidRPr="007B746A">
        <w:t>RRCConnectionReestablishment-v8a0-IEs ::= SEQUENCE {</w:t>
      </w:r>
    </w:p>
    <w:p w14:paraId="4DF584F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EFB7EA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36B4F7" w14:textId="77777777" w:rsidR="009722D5" w:rsidRPr="007B746A" w:rsidRDefault="009722D5" w:rsidP="009722D5">
      <w:pPr>
        <w:pStyle w:val="PL"/>
        <w:shd w:val="clear" w:color="auto" w:fill="E6E6E6"/>
      </w:pPr>
      <w:r w:rsidRPr="007B746A">
        <w:t>}</w:t>
      </w:r>
    </w:p>
    <w:p w14:paraId="5AC961F0" w14:textId="77777777" w:rsidR="009722D5" w:rsidRPr="007B746A" w:rsidRDefault="009722D5" w:rsidP="009722D5">
      <w:pPr>
        <w:pStyle w:val="PL"/>
        <w:shd w:val="clear" w:color="auto" w:fill="E6E6E6"/>
      </w:pPr>
    </w:p>
    <w:p w14:paraId="7ABF17EA" w14:textId="77777777" w:rsidR="009722D5" w:rsidRPr="007B746A" w:rsidRDefault="009722D5" w:rsidP="009722D5">
      <w:pPr>
        <w:pStyle w:val="PL"/>
        <w:shd w:val="clear" w:color="auto" w:fill="E6E6E6"/>
      </w:pPr>
      <w:r w:rsidRPr="007B746A">
        <w:t>-- ASN1STOP</w:t>
      </w:r>
    </w:p>
    <w:p w14:paraId="10056326" w14:textId="77777777" w:rsidR="009722D5" w:rsidRPr="007B746A" w:rsidRDefault="009722D5" w:rsidP="009722D5">
      <w:pPr>
        <w:rPr>
          <w:iCs/>
        </w:rPr>
      </w:pPr>
    </w:p>
    <w:p w14:paraId="39B95517" w14:textId="77777777" w:rsidR="009722D5" w:rsidRPr="007B746A" w:rsidRDefault="009722D5" w:rsidP="009722D5">
      <w:pPr>
        <w:pStyle w:val="Heading4"/>
      </w:pPr>
      <w:bookmarkStart w:id="807" w:name="_Toc20487208"/>
      <w:bookmarkStart w:id="808" w:name="_Toc29342503"/>
      <w:bookmarkStart w:id="809" w:name="_Toc29343642"/>
      <w:bookmarkStart w:id="810" w:name="_Toc36566903"/>
      <w:bookmarkStart w:id="811" w:name="_Toc36810339"/>
      <w:bookmarkStart w:id="812" w:name="_Toc36846703"/>
      <w:bookmarkStart w:id="813" w:name="_Toc36939356"/>
      <w:bookmarkStart w:id="814" w:name="_Toc37082336"/>
      <w:bookmarkStart w:id="815" w:name="_Toc46480967"/>
      <w:bookmarkStart w:id="816" w:name="_Toc46482201"/>
      <w:bookmarkStart w:id="817" w:name="_Toc46483435"/>
      <w:bookmarkStart w:id="818" w:name="_Toc156168122"/>
      <w:r w:rsidRPr="007B746A">
        <w:lastRenderedPageBreak/>
        <w:t>–</w:t>
      </w:r>
      <w:r w:rsidRPr="007B746A">
        <w:tab/>
      </w:r>
      <w:r w:rsidRPr="007B746A">
        <w:rPr>
          <w:i/>
          <w:noProof/>
        </w:rPr>
        <w:t>RRCConnectionReestablishmentComplete</w:t>
      </w:r>
      <w:bookmarkEnd w:id="807"/>
      <w:bookmarkEnd w:id="808"/>
      <w:bookmarkEnd w:id="809"/>
      <w:bookmarkEnd w:id="810"/>
      <w:bookmarkEnd w:id="811"/>
      <w:bookmarkEnd w:id="812"/>
      <w:bookmarkEnd w:id="813"/>
      <w:bookmarkEnd w:id="814"/>
      <w:bookmarkEnd w:id="815"/>
      <w:bookmarkEnd w:id="816"/>
      <w:bookmarkEnd w:id="817"/>
      <w:bookmarkEnd w:id="818"/>
    </w:p>
    <w:p w14:paraId="1602143F" w14:textId="77777777" w:rsidR="009722D5" w:rsidRPr="007B746A" w:rsidRDefault="009722D5" w:rsidP="009722D5">
      <w:r w:rsidRPr="007B746A">
        <w:t xml:space="preserve">The </w:t>
      </w:r>
      <w:r w:rsidRPr="007B746A">
        <w:rPr>
          <w:i/>
          <w:noProof/>
        </w:rPr>
        <w:t>RRCConnectionReestablishmentComplete</w:t>
      </w:r>
      <w:r w:rsidRPr="007B746A">
        <w:t xml:space="preserve"> message is used to confirm the successful completion of an RRC connection re</w:t>
      </w:r>
      <w:r w:rsidR="00D108FC" w:rsidRPr="007B746A">
        <w:t>-</w:t>
      </w:r>
      <w:r w:rsidRPr="007B746A">
        <w:t>establishment.</w:t>
      </w:r>
    </w:p>
    <w:p w14:paraId="68CF73E6" w14:textId="77777777" w:rsidR="009722D5" w:rsidRPr="007B746A" w:rsidRDefault="009722D5" w:rsidP="009722D5">
      <w:pPr>
        <w:pStyle w:val="B1"/>
        <w:keepNext/>
        <w:keepLines/>
      </w:pPr>
      <w:r w:rsidRPr="007B746A">
        <w:t>Signalling radio bearer: SRB1</w:t>
      </w:r>
    </w:p>
    <w:p w14:paraId="799E358A" w14:textId="77777777" w:rsidR="009722D5" w:rsidRPr="007B746A" w:rsidRDefault="009722D5" w:rsidP="009722D5">
      <w:pPr>
        <w:pStyle w:val="B1"/>
        <w:keepNext/>
        <w:keepLines/>
      </w:pPr>
      <w:r w:rsidRPr="007B746A">
        <w:t>RLC-SAP: AM</w:t>
      </w:r>
    </w:p>
    <w:p w14:paraId="4578DA0E" w14:textId="77777777" w:rsidR="009722D5" w:rsidRPr="007B746A" w:rsidRDefault="009722D5" w:rsidP="009722D5">
      <w:pPr>
        <w:pStyle w:val="B1"/>
        <w:keepNext/>
        <w:keepLines/>
      </w:pPr>
      <w:r w:rsidRPr="007B746A">
        <w:t>Logical channel: DCCH</w:t>
      </w:r>
    </w:p>
    <w:p w14:paraId="48522CB8" w14:textId="77777777" w:rsidR="009722D5" w:rsidRPr="007B746A" w:rsidRDefault="009722D5" w:rsidP="009722D5">
      <w:pPr>
        <w:pStyle w:val="B1"/>
        <w:keepNext/>
        <w:keepLines/>
      </w:pPr>
      <w:r w:rsidRPr="007B746A">
        <w:t>Direction: UE to E</w:t>
      </w:r>
      <w:r w:rsidRPr="007B746A">
        <w:noBreakHyphen/>
        <w:t>UTRAN</w:t>
      </w:r>
    </w:p>
    <w:p w14:paraId="138A5C53" w14:textId="77777777" w:rsidR="009722D5" w:rsidRPr="007B746A" w:rsidRDefault="009722D5" w:rsidP="009722D5">
      <w:pPr>
        <w:pStyle w:val="TH"/>
        <w:rPr>
          <w:bCs/>
          <w:i/>
          <w:iCs/>
        </w:rPr>
      </w:pPr>
      <w:r w:rsidRPr="007B746A">
        <w:rPr>
          <w:bCs/>
          <w:i/>
          <w:iCs/>
          <w:noProof/>
        </w:rPr>
        <w:t>RRCConnectionReestablishmentComplete message</w:t>
      </w:r>
    </w:p>
    <w:p w14:paraId="3E048896" w14:textId="77777777" w:rsidR="009722D5" w:rsidRPr="007B746A" w:rsidRDefault="009722D5" w:rsidP="009722D5">
      <w:pPr>
        <w:pStyle w:val="PL"/>
        <w:shd w:val="clear" w:color="auto" w:fill="E6E6E6"/>
      </w:pPr>
      <w:r w:rsidRPr="007B746A">
        <w:t>-- ASN1START</w:t>
      </w:r>
    </w:p>
    <w:p w14:paraId="4EF8B151" w14:textId="77777777" w:rsidR="009722D5" w:rsidRPr="007B746A" w:rsidRDefault="009722D5" w:rsidP="009722D5">
      <w:pPr>
        <w:pStyle w:val="PL"/>
        <w:shd w:val="clear" w:color="auto" w:fill="E6E6E6"/>
      </w:pPr>
    </w:p>
    <w:p w14:paraId="35B74D90" w14:textId="77777777" w:rsidR="009722D5" w:rsidRPr="007B746A" w:rsidRDefault="009722D5" w:rsidP="009722D5">
      <w:pPr>
        <w:pStyle w:val="PL"/>
        <w:shd w:val="clear" w:color="auto" w:fill="E6E6E6"/>
      </w:pPr>
      <w:r w:rsidRPr="007B746A">
        <w:t>RRCConnectionReestablishmentComplete ::= SEQUENCE {</w:t>
      </w:r>
    </w:p>
    <w:p w14:paraId="54275EAF"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568437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F097D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establishmentComplete-r8</w:t>
      </w:r>
    </w:p>
    <w:p w14:paraId="27FE507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Complete-r8-IEs,</w:t>
      </w:r>
    </w:p>
    <w:p w14:paraId="626125D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3F58FAF" w14:textId="77777777" w:rsidR="009722D5" w:rsidRPr="007B746A" w:rsidRDefault="009722D5" w:rsidP="009722D5">
      <w:pPr>
        <w:pStyle w:val="PL"/>
        <w:shd w:val="clear" w:color="auto" w:fill="E6E6E6"/>
      </w:pPr>
      <w:r w:rsidRPr="007B746A">
        <w:tab/>
        <w:t>}</w:t>
      </w:r>
    </w:p>
    <w:p w14:paraId="3E95F99A" w14:textId="77777777" w:rsidR="009722D5" w:rsidRPr="007B746A" w:rsidRDefault="009722D5" w:rsidP="009722D5">
      <w:pPr>
        <w:pStyle w:val="PL"/>
        <w:shd w:val="clear" w:color="auto" w:fill="E6E6E6"/>
      </w:pPr>
      <w:r w:rsidRPr="007B746A">
        <w:t>}</w:t>
      </w:r>
    </w:p>
    <w:p w14:paraId="1A95584C" w14:textId="77777777" w:rsidR="009722D5" w:rsidRPr="007B746A" w:rsidRDefault="009722D5" w:rsidP="009722D5">
      <w:pPr>
        <w:pStyle w:val="PL"/>
        <w:shd w:val="clear" w:color="auto" w:fill="E6E6E6"/>
      </w:pPr>
    </w:p>
    <w:p w14:paraId="6E691CCB" w14:textId="77777777" w:rsidR="009722D5" w:rsidRPr="007B746A" w:rsidRDefault="009722D5" w:rsidP="009722D5">
      <w:pPr>
        <w:pStyle w:val="PL"/>
        <w:shd w:val="clear" w:color="auto" w:fill="E6E6E6"/>
      </w:pPr>
      <w:r w:rsidRPr="007B746A">
        <w:t>RRCConnectionReestablishmentComplete-r8-IEs ::= SEQUENCE {</w:t>
      </w:r>
    </w:p>
    <w:p w14:paraId="518298F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920-IEs</w:t>
      </w:r>
      <w:r w:rsidRPr="007B746A">
        <w:tab/>
        <w:t>OPTIONAL</w:t>
      </w:r>
    </w:p>
    <w:p w14:paraId="1A345537" w14:textId="77777777" w:rsidR="009722D5" w:rsidRPr="007B746A" w:rsidRDefault="009722D5" w:rsidP="009722D5">
      <w:pPr>
        <w:pStyle w:val="PL"/>
        <w:shd w:val="clear" w:color="auto" w:fill="E6E6E6"/>
      </w:pPr>
      <w:r w:rsidRPr="007B746A">
        <w:t>}</w:t>
      </w:r>
    </w:p>
    <w:p w14:paraId="64B5EC01" w14:textId="77777777" w:rsidR="009722D5" w:rsidRPr="007B746A" w:rsidRDefault="009722D5" w:rsidP="009722D5">
      <w:pPr>
        <w:pStyle w:val="PL"/>
        <w:shd w:val="clear" w:color="auto" w:fill="E6E6E6"/>
      </w:pPr>
    </w:p>
    <w:p w14:paraId="322BD814" w14:textId="77777777" w:rsidR="009722D5" w:rsidRPr="007B746A" w:rsidRDefault="009722D5" w:rsidP="009722D5">
      <w:pPr>
        <w:pStyle w:val="PL"/>
        <w:shd w:val="clear" w:color="auto" w:fill="E6E6E6"/>
      </w:pPr>
      <w:r w:rsidRPr="007B746A">
        <w:t>RRCConnectionReestablishmentComplete-v920-IEs ::= SEQUENCE {</w:t>
      </w:r>
    </w:p>
    <w:p w14:paraId="570D3874" w14:textId="77777777" w:rsidR="009722D5" w:rsidRPr="007B746A" w:rsidRDefault="009722D5" w:rsidP="009722D5">
      <w:pPr>
        <w:pStyle w:val="PL"/>
        <w:shd w:val="clear" w:color="auto" w:fill="E6E6E6"/>
      </w:pPr>
      <w:r w:rsidRPr="007B746A">
        <w:tab/>
        <w:t>rlf-InfoAvailable-r9</w:t>
      </w:r>
      <w:r w:rsidRPr="007B746A">
        <w:tab/>
      </w:r>
      <w:r w:rsidRPr="007B746A">
        <w:tab/>
      </w:r>
      <w:r w:rsidRPr="007B746A">
        <w:tab/>
      </w:r>
      <w:r w:rsidRPr="007B746A">
        <w:tab/>
        <w:t>ENUMERATED {true}</w:t>
      </w:r>
      <w:r w:rsidRPr="007B746A">
        <w:tab/>
      </w:r>
      <w:r w:rsidRPr="007B746A">
        <w:tab/>
      </w:r>
      <w:r w:rsidRPr="007B746A">
        <w:tab/>
      </w:r>
      <w:r w:rsidRPr="007B746A">
        <w:tab/>
        <w:t>OPTIONAL,</w:t>
      </w:r>
    </w:p>
    <w:p w14:paraId="313B950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8a0-IEs</w:t>
      </w:r>
      <w:r w:rsidRPr="007B746A">
        <w:tab/>
        <w:t>OPTIONAL</w:t>
      </w:r>
    </w:p>
    <w:p w14:paraId="55D1140B" w14:textId="77777777" w:rsidR="009722D5" w:rsidRPr="007B746A" w:rsidRDefault="009722D5" w:rsidP="009722D5">
      <w:pPr>
        <w:pStyle w:val="PL"/>
        <w:shd w:val="clear" w:color="auto" w:fill="E6E6E6"/>
      </w:pPr>
      <w:r w:rsidRPr="007B746A">
        <w:t>}</w:t>
      </w:r>
    </w:p>
    <w:p w14:paraId="50FAD66B" w14:textId="77777777" w:rsidR="009722D5" w:rsidRPr="007B746A" w:rsidRDefault="009722D5" w:rsidP="009722D5">
      <w:pPr>
        <w:pStyle w:val="PL"/>
        <w:shd w:val="clear" w:color="auto" w:fill="E6E6E6"/>
      </w:pPr>
    </w:p>
    <w:p w14:paraId="42009A57" w14:textId="77777777" w:rsidR="009722D5" w:rsidRPr="007B746A" w:rsidRDefault="009722D5" w:rsidP="009722D5">
      <w:pPr>
        <w:pStyle w:val="PL"/>
        <w:shd w:val="clear" w:color="auto" w:fill="E6E6E6"/>
      </w:pPr>
      <w:r w:rsidRPr="007B746A">
        <w:t>RRCConnectionReestablishmentComplete-v8a0-IEs ::= SEQUENCE {</w:t>
      </w:r>
    </w:p>
    <w:p w14:paraId="2C2DE2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7761F1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020-IEs</w:t>
      </w:r>
      <w:r w:rsidRPr="007B746A">
        <w:tab/>
        <w:t>OPTIONAL</w:t>
      </w:r>
    </w:p>
    <w:p w14:paraId="0369EDEC" w14:textId="77777777" w:rsidR="009722D5" w:rsidRPr="007B746A" w:rsidRDefault="009722D5" w:rsidP="009722D5">
      <w:pPr>
        <w:pStyle w:val="PL"/>
        <w:shd w:val="clear" w:color="auto" w:fill="E6E6E6"/>
      </w:pPr>
      <w:r w:rsidRPr="007B746A">
        <w:t>}</w:t>
      </w:r>
    </w:p>
    <w:p w14:paraId="11D93AFF" w14:textId="77777777" w:rsidR="009722D5" w:rsidRPr="007B746A" w:rsidRDefault="009722D5" w:rsidP="009722D5">
      <w:pPr>
        <w:pStyle w:val="PL"/>
        <w:shd w:val="clear" w:color="auto" w:fill="E6E6E6"/>
      </w:pPr>
    </w:p>
    <w:p w14:paraId="55B90E52" w14:textId="77777777" w:rsidR="009722D5" w:rsidRPr="007B746A" w:rsidRDefault="009722D5" w:rsidP="009722D5">
      <w:pPr>
        <w:pStyle w:val="PL"/>
        <w:shd w:val="clear" w:color="auto" w:fill="E6E6E6"/>
      </w:pPr>
      <w:r w:rsidRPr="007B746A">
        <w:t>RRCConnectionReestablishmentComplete-v1020-IEs ::= SEQUENCE {</w:t>
      </w:r>
    </w:p>
    <w:p w14:paraId="376736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AD6C1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130-IEs</w:t>
      </w:r>
      <w:r w:rsidRPr="007B746A">
        <w:tab/>
        <w:t>OPTIONAL</w:t>
      </w:r>
    </w:p>
    <w:p w14:paraId="5117F170" w14:textId="77777777" w:rsidR="009722D5" w:rsidRPr="007B746A" w:rsidRDefault="009722D5" w:rsidP="009722D5">
      <w:pPr>
        <w:pStyle w:val="PL"/>
        <w:shd w:val="clear" w:color="auto" w:fill="E6E6E6"/>
      </w:pPr>
      <w:r w:rsidRPr="007B746A">
        <w:t>}</w:t>
      </w:r>
    </w:p>
    <w:p w14:paraId="1E963C0B" w14:textId="77777777" w:rsidR="009722D5" w:rsidRPr="007B746A" w:rsidRDefault="009722D5" w:rsidP="009722D5">
      <w:pPr>
        <w:pStyle w:val="PL"/>
        <w:shd w:val="clear" w:color="auto" w:fill="E6E6E6"/>
      </w:pPr>
    </w:p>
    <w:p w14:paraId="048A2A1F" w14:textId="77777777" w:rsidR="009722D5" w:rsidRPr="007B746A" w:rsidRDefault="009722D5" w:rsidP="009722D5">
      <w:pPr>
        <w:pStyle w:val="PL"/>
        <w:shd w:val="clear" w:color="auto" w:fill="E6E6E6"/>
      </w:pPr>
      <w:r w:rsidRPr="007B746A">
        <w:t>RRCConnectionReestablishmentComplete-v1130-IEs ::= SEQUENCE {</w:t>
      </w:r>
    </w:p>
    <w:p w14:paraId="437E9C9C"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B4AF31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250-IEs</w:t>
      </w:r>
      <w:r w:rsidRPr="007B746A">
        <w:tab/>
        <w:t>OPTIONAL</w:t>
      </w:r>
    </w:p>
    <w:p w14:paraId="355CEB89" w14:textId="77777777" w:rsidR="009722D5" w:rsidRPr="007B746A" w:rsidRDefault="009722D5" w:rsidP="009722D5">
      <w:pPr>
        <w:pStyle w:val="PL"/>
        <w:shd w:val="clear" w:color="auto" w:fill="E6E6E6"/>
      </w:pPr>
      <w:r w:rsidRPr="007B746A">
        <w:t>}</w:t>
      </w:r>
    </w:p>
    <w:p w14:paraId="48C4BE83" w14:textId="77777777" w:rsidR="009722D5" w:rsidRPr="007B746A" w:rsidRDefault="009722D5" w:rsidP="009722D5">
      <w:pPr>
        <w:pStyle w:val="PL"/>
        <w:shd w:val="clear" w:color="auto" w:fill="E6E6E6"/>
      </w:pPr>
    </w:p>
    <w:p w14:paraId="3ECD75F7" w14:textId="77777777" w:rsidR="009722D5" w:rsidRPr="007B746A" w:rsidRDefault="009722D5" w:rsidP="009722D5">
      <w:pPr>
        <w:pStyle w:val="PL"/>
        <w:shd w:val="clear" w:color="auto" w:fill="E6E6E6"/>
      </w:pPr>
      <w:r w:rsidRPr="007B746A">
        <w:t>RRCConnectionReestablishmentComplete-v1250-IEs ::= SEQUENCE {</w:t>
      </w:r>
    </w:p>
    <w:p w14:paraId="6B335E6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2CBA18F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establishmentComplete-v1530-IEs</w:t>
      </w:r>
      <w:r w:rsidRPr="007B746A">
        <w:tab/>
        <w:t>OPTIONAL</w:t>
      </w:r>
    </w:p>
    <w:p w14:paraId="7A5CC3B9" w14:textId="77777777" w:rsidR="009722D5" w:rsidRPr="007B746A" w:rsidRDefault="009722D5" w:rsidP="009722D5">
      <w:pPr>
        <w:pStyle w:val="PL"/>
        <w:shd w:val="clear" w:color="auto" w:fill="E6E6E6"/>
      </w:pPr>
      <w:r w:rsidRPr="007B746A">
        <w:t>}</w:t>
      </w:r>
    </w:p>
    <w:p w14:paraId="53CD840C" w14:textId="77777777" w:rsidR="00D20891" w:rsidRPr="007B746A" w:rsidRDefault="00D20891" w:rsidP="00D20891">
      <w:pPr>
        <w:pStyle w:val="PL"/>
        <w:shd w:val="clear" w:color="auto" w:fill="E6E6E6"/>
      </w:pPr>
    </w:p>
    <w:p w14:paraId="0E4F934F" w14:textId="77777777" w:rsidR="00D20891" w:rsidRPr="007B746A" w:rsidRDefault="00D20891" w:rsidP="00D20891">
      <w:pPr>
        <w:pStyle w:val="PL"/>
        <w:shd w:val="clear" w:color="auto" w:fill="E6E6E6"/>
      </w:pPr>
      <w:r w:rsidRPr="007B746A">
        <w:t>RRCConnectionReestablishmentComplete-v1530-IEs ::= SEQUENCE {</w:t>
      </w:r>
    </w:p>
    <w:p w14:paraId="1DD2F41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0EB37FA" w14:textId="5BE5C6E8" w:rsidR="00D20891" w:rsidRPr="007B746A" w:rsidRDefault="00D20891" w:rsidP="00D20891">
      <w:pPr>
        <w:pStyle w:val="PL"/>
        <w:shd w:val="clear" w:color="auto" w:fill="E6E6E6"/>
      </w:pPr>
      <w:r w:rsidRPr="007B746A">
        <w:tab/>
        <w:t>logMeasAvailableWLAN-r15</w:t>
      </w:r>
      <w:r w:rsidRPr="007B746A">
        <w:tab/>
      </w:r>
      <w:r w:rsidRPr="007B746A">
        <w:tab/>
      </w:r>
      <w:r w:rsidRPr="007B746A">
        <w:tab/>
      </w:r>
      <w:r w:rsidR="003129D3" w:rsidRPr="007B746A">
        <w:tab/>
      </w:r>
      <w:r w:rsidRPr="007B746A">
        <w:t>ENUMERATED {true}</w:t>
      </w:r>
      <w:r w:rsidRPr="007B746A">
        <w:tab/>
      </w:r>
      <w:r w:rsidRPr="007B746A">
        <w:tab/>
      </w:r>
      <w:r w:rsidRPr="007B746A">
        <w:tab/>
      </w:r>
      <w:r w:rsidRPr="007B746A">
        <w:tab/>
        <w:t>OPTIONAL,</w:t>
      </w:r>
    </w:p>
    <w:p w14:paraId="7269FBB6" w14:textId="77777777" w:rsidR="003129D3" w:rsidRPr="007B746A" w:rsidRDefault="00FE5DA1" w:rsidP="003129D3">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66EA7C23" w14:textId="62049C4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r>
      <w:r w:rsidRPr="007B746A">
        <w:tab/>
        <w:t>RRCConnectionReestablishmentComplete-v1710-IEs</w:t>
      </w:r>
      <w:r w:rsidRPr="007B746A">
        <w:tab/>
        <w:t>OPTIONAL</w:t>
      </w:r>
    </w:p>
    <w:p w14:paraId="4CA930D7" w14:textId="77777777" w:rsidR="003129D3" w:rsidRPr="007B746A" w:rsidRDefault="003129D3" w:rsidP="003129D3">
      <w:pPr>
        <w:pStyle w:val="PL"/>
        <w:shd w:val="clear" w:color="auto" w:fill="E6E6E6"/>
      </w:pPr>
      <w:r w:rsidRPr="007B746A">
        <w:t>}</w:t>
      </w:r>
    </w:p>
    <w:p w14:paraId="11C3980D" w14:textId="77777777" w:rsidR="003129D3" w:rsidRPr="007B746A" w:rsidRDefault="003129D3" w:rsidP="003129D3">
      <w:pPr>
        <w:pStyle w:val="PL"/>
        <w:shd w:val="clear" w:color="auto" w:fill="E6E6E6"/>
      </w:pPr>
    </w:p>
    <w:p w14:paraId="17ACEC70" w14:textId="77777777" w:rsidR="003129D3" w:rsidRPr="007B746A" w:rsidRDefault="003129D3" w:rsidP="003129D3">
      <w:pPr>
        <w:pStyle w:val="PL"/>
        <w:shd w:val="clear" w:color="auto" w:fill="E6E6E6"/>
      </w:pPr>
      <w:r w:rsidRPr="007B746A">
        <w:t>RRCConnectionReestablishmentComplete-v1710-IEs ::= SEQUENCE {</w:t>
      </w:r>
    </w:p>
    <w:p w14:paraId="1ACF43F2" w14:textId="0F4C7B7A" w:rsidR="00BF52E8"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2FA16A10" w14:textId="5707469C" w:rsidR="006C48C3" w:rsidRPr="007B746A" w:rsidRDefault="00D20891"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establishmentComplete-v1800-IEs</w:t>
      </w:r>
      <w:r w:rsidR="006C48C3" w:rsidRPr="007B746A">
        <w:tab/>
      </w:r>
      <w:r w:rsidR="006C48C3" w:rsidRPr="007B746A">
        <w:tab/>
        <w:t>OPTIONAL</w:t>
      </w:r>
    </w:p>
    <w:p w14:paraId="5E6EAFBE" w14:textId="77777777" w:rsidR="006C48C3" w:rsidRPr="007B746A" w:rsidRDefault="006C48C3" w:rsidP="006C48C3">
      <w:pPr>
        <w:pStyle w:val="PL"/>
        <w:shd w:val="clear" w:color="auto" w:fill="E6E6E6"/>
      </w:pPr>
      <w:r w:rsidRPr="007B746A">
        <w:t>}</w:t>
      </w:r>
    </w:p>
    <w:p w14:paraId="5758F43F" w14:textId="77777777" w:rsidR="006C48C3" w:rsidRPr="007B746A" w:rsidRDefault="006C48C3" w:rsidP="006C48C3">
      <w:pPr>
        <w:pStyle w:val="PL"/>
        <w:shd w:val="clear" w:color="auto" w:fill="E6E6E6"/>
      </w:pPr>
    </w:p>
    <w:p w14:paraId="0A9F0821" w14:textId="1B47AC6F" w:rsidR="006C48C3" w:rsidRPr="007B746A" w:rsidRDefault="006C48C3" w:rsidP="006C48C3">
      <w:pPr>
        <w:pStyle w:val="PL"/>
        <w:shd w:val="clear" w:color="auto" w:fill="E6E6E6"/>
      </w:pPr>
      <w:r w:rsidRPr="007B746A">
        <w:t>RRCConnectionReestablishmentComplete-v1800-IEs ::= SEQUENCE {</w:t>
      </w:r>
    </w:p>
    <w:p w14:paraId="12079B67"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1C6E5164" w14:textId="5D06FB20"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4F351ED4" w14:textId="77777777" w:rsidR="009722D5" w:rsidRPr="007B746A" w:rsidRDefault="00D20891" w:rsidP="00D20891">
      <w:pPr>
        <w:pStyle w:val="PL"/>
        <w:shd w:val="clear" w:color="auto" w:fill="E6E6E6"/>
      </w:pPr>
      <w:r w:rsidRPr="007B746A">
        <w:t>}</w:t>
      </w:r>
    </w:p>
    <w:p w14:paraId="43EC7904" w14:textId="77777777" w:rsidR="00D20891" w:rsidRPr="007B746A" w:rsidRDefault="00D20891" w:rsidP="00D20891">
      <w:pPr>
        <w:pStyle w:val="PL"/>
        <w:shd w:val="clear" w:color="auto" w:fill="E6E6E6"/>
      </w:pPr>
    </w:p>
    <w:p w14:paraId="61EB6BAA" w14:textId="77777777" w:rsidR="009722D5" w:rsidRPr="007B746A" w:rsidRDefault="009722D5" w:rsidP="009722D5">
      <w:pPr>
        <w:pStyle w:val="PL"/>
        <w:shd w:val="clear" w:color="auto" w:fill="E6E6E6"/>
      </w:pPr>
      <w:r w:rsidRPr="007B746A">
        <w:t>-- ASN1STOP</w:t>
      </w:r>
    </w:p>
    <w:p w14:paraId="1F8E31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77BF631" w14:textId="77777777" w:rsidTr="005411BB">
        <w:trPr>
          <w:cantSplit/>
          <w:tblHeader/>
        </w:trPr>
        <w:tc>
          <w:tcPr>
            <w:tcW w:w="9639" w:type="dxa"/>
          </w:tcPr>
          <w:p w14:paraId="2CFE6BD8" w14:textId="77777777" w:rsidR="009722D5" w:rsidRPr="007B746A" w:rsidRDefault="009722D5" w:rsidP="005411BB">
            <w:pPr>
              <w:pStyle w:val="TAH"/>
              <w:rPr>
                <w:lang w:eastAsia="en-GB"/>
              </w:rPr>
            </w:pPr>
            <w:r w:rsidRPr="007B746A">
              <w:rPr>
                <w:i/>
                <w:noProof/>
                <w:lang w:eastAsia="en-GB"/>
              </w:rPr>
              <w:lastRenderedPageBreak/>
              <w:t>RRCConnectionReestablishmentComplete</w:t>
            </w:r>
            <w:r w:rsidRPr="007B746A">
              <w:rPr>
                <w:iCs/>
                <w:noProof/>
                <w:lang w:eastAsia="en-GB"/>
              </w:rPr>
              <w:t xml:space="preserve"> field descriptions</w:t>
            </w:r>
          </w:p>
        </w:tc>
      </w:tr>
      <w:tr w:rsidR="009722D5" w:rsidRPr="007B746A" w14:paraId="1629EE86" w14:textId="77777777" w:rsidTr="005411BB">
        <w:trPr>
          <w:cantSplit/>
        </w:trPr>
        <w:tc>
          <w:tcPr>
            <w:tcW w:w="9639" w:type="dxa"/>
          </w:tcPr>
          <w:p w14:paraId="29A07C89" w14:textId="77777777" w:rsidR="009722D5" w:rsidRPr="007B746A" w:rsidRDefault="009722D5" w:rsidP="005411BB">
            <w:pPr>
              <w:pStyle w:val="TAL"/>
              <w:rPr>
                <w:b/>
                <w:bCs/>
                <w:i/>
                <w:noProof/>
                <w:lang w:eastAsia="en-GB"/>
              </w:rPr>
            </w:pPr>
            <w:r w:rsidRPr="007B746A">
              <w:rPr>
                <w:b/>
                <w:bCs/>
                <w:i/>
                <w:noProof/>
                <w:lang w:eastAsia="en-GB"/>
              </w:rPr>
              <w:t>rlf-InfoAvailable</w:t>
            </w:r>
          </w:p>
          <w:p w14:paraId="0CD6593B" w14:textId="77777777" w:rsidR="009722D5" w:rsidRPr="007B746A" w:rsidRDefault="009722D5" w:rsidP="005411BB">
            <w:pPr>
              <w:pStyle w:val="TAL"/>
              <w:rPr>
                <w:lang w:eastAsia="en-GB"/>
              </w:rPr>
            </w:pPr>
            <w:r w:rsidRPr="007B746A">
              <w:rPr>
                <w:lang w:eastAsia="en-GB"/>
              </w:rPr>
              <w:t xml:space="preserve">This field is used to indicate </w:t>
            </w:r>
            <w:r w:rsidRPr="007B746A">
              <w:rPr>
                <w:bCs/>
                <w:noProof/>
                <w:lang w:eastAsia="en-GB"/>
              </w:rPr>
              <w:t>the availability of radio link failure or handover failure related measurements</w:t>
            </w:r>
          </w:p>
        </w:tc>
      </w:tr>
    </w:tbl>
    <w:p w14:paraId="61B04619" w14:textId="77777777" w:rsidR="009722D5" w:rsidRPr="007B746A" w:rsidRDefault="009722D5" w:rsidP="009722D5">
      <w:pPr>
        <w:rPr>
          <w:iCs/>
        </w:rPr>
      </w:pPr>
    </w:p>
    <w:p w14:paraId="427E087F" w14:textId="77777777" w:rsidR="009722D5" w:rsidRPr="007B746A" w:rsidRDefault="009722D5" w:rsidP="009722D5">
      <w:pPr>
        <w:pStyle w:val="Heading4"/>
      </w:pPr>
      <w:bookmarkStart w:id="819" w:name="_Toc20487209"/>
      <w:bookmarkStart w:id="820" w:name="_Toc29342504"/>
      <w:bookmarkStart w:id="821" w:name="_Toc29343643"/>
      <w:bookmarkStart w:id="822" w:name="_Toc36566904"/>
      <w:bookmarkStart w:id="823" w:name="_Toc36810340"/>
      <w:bookmarkStart w:id="824" w:name="_Toc36846704"/>
      <w:bookmarkStart w:id="825" w:name="_Toc36939357"/>
      <w:bookmarkStart w:id="826" w:name="_Toc37082337"/>
      <w:bookmarkStart w:id="827" w:name="_Toc46480968"/>
      <w:bookmarkStart w:id="828" w:name="_Toc46482202"/>
      <w:bookmarkStart w:id="829" w:name="_Toc46483436"/>
      <w:bookmarkStart w:id="830" w:name="_Toc156168123"/>
      <w:r w:rsidRPr="007B746A">
        <w:t>–</w:t>
      </w:r>
      <w:r w:rsidRPr="007B746A">
        <w:tab/>
      </w:r>
      <w:r w:rsidRPr="007B746A">
        <w:rPr>
          <w:i/>
          <w:noProof/>
        </w:rPr>
        <w:t>RRCConnectionReestablishmentReject</w:t>
      </w:r>
      <w:bookmarkEnd w:id="819"/>
      <w:bookmarkEnd w:id="820"/>
      <w:bookmarkEnd w:id="821"/>
      <w:bookmarkEnd w:id="822"/>
      <w:bookmarkEnd w:id="823"/>
      <w:bookmarkEnd w:id="824"/>
      <w:bookmarkEnd w:id="825"/>
      <w:bookmarkEnd w:id="826"/>
      <w:bookmarkEnd w:id="827"/>
      <w:bookmarkEnd w:id="828"/>
      <w:bookmarkEnd w:id="829"/>
      <w:bookmarkEnd w:id="830"/>
    </w:p>
    <w:p w14:paraId="7818BAB0" w14:textId="77777777" w:rsidR="009722D5" w:rsidRPr="007B746A" w:rsidRDefault="009722D5" w:rsidP="009722D5">
      <w:r w:rsidRPr="007B746A">
        <w:t xml:space="preserve">The </w:t>
      </w:r>
      <w:r w:rsidRPr="007B746A">
        <w:rPr>
          <w:i/>
          <w:noProof/>
        </w:rPr>
        <w:t xml:space="preserve">RRCConnectionReestablishmentReject </w:t>
      </w:r>
      <w:r w:rsidRPr="007B746A">
        <w:t>message is used to indicate the rejection of an RRC connection re</w:t>
      </w:r>
      <w:r w:rsidR="00D108FC" w:rsidRPr="007B746A">
        <w:t>-</w:t>
      </w:r>
      <w:r w:rsidRPr="007B746A">
        <w:t>establishment request.</w:t>
      </w:r>
    </w:p>
    <w:p w14:paraId="67BEE7DF" w14:textId="77777777" w:rsidR="009722D5" w:rsidRPr="007B746A" w:rsidRDefault="009722D5" w:rsidP="009722D5">
      <w:pPr>
        <w:pStyle w:val="B1"/>
        <w:keepNext/>
        <w:keepLines/>
      </w:pPr>
      <w:r w:rsidRPr="007B746A">
        <w:t>Signalling radio bearer: SRB0</w:t>
      </w:r>
    </w:p>
    <w:p w14:paraId="21D2529F" w14:textId="77777777" w:rsidR="009722D5" w:rsidRPr="007B746A" w:rsidRDefault="009722D5" w:rsidP="009722D5">
      <w:pPr>
        <w:pStyle w:val="B1"/>
        <w:keepNext/>
        <w:keepLines/>
      </w:pPr>
      <w:r w:rsidRPr="007B746A">
        <w:t>RLC-SAP: TM</w:t>
      </w:r>
    </w:p>
    <w:p w14:paraId="1CB853DD" w14:textId="77777777" w:rsidR="009722D5" w:rsidRPr="007B746A" w:rsidRDefault="009722D5" w:rsidP="009722D5">
      <w:pPr>
        <w:pStyle w:val="B1"/>
        <w:keepNext/>
        <w:keepLines/>
      </w:pPr>
      <w:r w:rsidRPr="007B746A">
        <w:t>Logical channel: CCCH</w:t>
      </w:r>
    </w:p>
    <w:p w14:paraId="6675FE4E" w14:textId="77777777" w:rsidR="009722D5" w:rsidRPr="007B746A" w:rsidRDefault="009722D5" w:rsidP="009722D5">
      <w:pPr>
        <w:pStyle w:val="B1"/>
        <w:keepNext/>
        <w:keepLines/>
      </w:pPr>
      <w:r w:rsidRPr="007B746A">
        <w:t>Direction: E</w:t>
      </w:r>
      <w:r w:rsidRPr="007B746A">
        <w:noBreakHyphen/>
        <w:t>UTRAN to UE</w:t>
      </w:r>
    </w:p>
    <w:p w14:paraId="57A9D8F1" w14:textId="77777777" w:rsidR="009722D5" w:rsidRPr="007B746A" w:rsidRDefault="009722D5" w:rsidP="009722D5">
      <w:pPr>
        <w:pStyle w:val="TH"/>
        <w:rPr>
          <w:bCs/>
          <w:i/>
          <w:iCs/>
        </w:rPr>
      </w:pPr>
      <w:r w:rsidRPr="007B746A">
        <w:rPr>
          <w:bCs/>
          <w:i/>
          <w:iCs/>
          <w:noProof/>
        </w:rPr>
        <w:t>RRCConnectionReestablishmentReject message</w:t>
      </w:r>
    </w:p>
    <w:p w14:paraId="29F470E4" w14:textId="77777777" w:rsidR="009722D5" w:rsidRPr="007B746A" w:rsidRDefault="009722D5" w:rsidP="009722D5">
      <w:pPr>
        <w:pStyle w:val="PL"/>
        <w:shd w:val="clear" w:color="auto" w:fill="E6E6E6"/>
      </w:pPr>
      <w:r w:rsidRPr="007B746A">
        <w:t>-- ASN1START</w:t>
      </w:r>
    </w:p>
    <w:p w14:paraId="219B9E6A" w14:textId="77777777" w:rsidR="009722D5" w:rsidRPr="007B746A" w:rsidRDefault="009722D5" w:rsidP="009722D5">
      <w:pPr>
        <w:pStyle w:val="PL"/>
        <w:shd w:val="clear" w:color="auto" w:fill="E6E6E6"/>
      </w:pPr>
    </w:p>
    <w:p w14:paraId="6A191C33" w14:textId="77777777" w:rsidR="009722D5" w:rsidRPr="007B746A" w:rsidRDefault="009722D5" w:rsidP="009722D5">
      <w:pPr>
        <w:pStyle w:val="PL"/>
        <w:shd w:val="clear" w:color="auto" w:fill="E6E6E6"/>
      </w:pPr>
      <w:r w:rsidRPr="007B746A">
        <w:t>RRCConnectionReestablishmentReject ::= SEQUENCE {</w:t>
      </w:r>
    </w:p>
    <w:p w14:paraId="605BCC9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CC54EB8" w14:textId="77777777" w:rsidR="009722D5" w:rsidRPr="007B746A" w:rsidRDefault="009722D5" w:rsidP="009722D5">
      <w:pPr>
        <w:pStyle w:val="PL"/>
        <w:shd w:val="clear" w:color="auto" w:fill="E6E6E6"/>
      </w:pPr>
      <w:r w:rsidRPr="007B746A">
        <w:tab/>
      </w:r>
      <w:r w:rsidRPr="007B746A">
        <w:tab/>
        <w:t>rrcConnectionReestablishmentReject-r8</w:t>
      </w:r>
    </w:p>
    <w:p w14:paraId="7869B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ject-r8-IEs,</w:t>
      </w:r>
    </w:p>
    <w:p w14:paraId="0BC62C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C96AF25" w14:textId="77777777" w:rsidR="009722D5" w:rsidRPr="007B746A" w:rsidRDefault="009722D5" w:rsidP="009722D5">
      <w:pPr>
        <w:pStyle w:val="PL"/>
        <w:shd w:val="clear" w:color="auto" w:fill="E6E6E6"/>
      </w:pPr>
      <w:r w:rsidRPr="007B746A">
        <w:tab/>
        <w:t>}</w:t>
      </w:r>
    </w:p>
    <w:p w14:paraId="4BCA0624" w14:textId="77777777" w:rsidR="009722D5" w:rsidRPr="007B746A" w:rsidRDefault="009722D5" w:rsidP="009722D5">
      <w:pPr>
        <w:pStyle w:val="PL"/>
        <w:shd w:val="clear" w:color="auto" w:fill="E6E6E6"/>
      </w:pPr>
      <w:r w:rsidRPr="007B746A">
        <w:t>}</w:t>
      </w:r>
    </w:p>
    <w:p w14:paraId="205A7BE8" w14:textId="77777777" w:rsidR="009722D5" w:rsidRPr="007B746A" w:rsidRDefault="009722D5" w:rsidP="009722D5">
      <w:pPr>
        <w:pStyle w:val="PL"/>
        <w:shd w:val="clear" w:color="auto" w:fill="E6E6E6"/>
      </w:pPr>
    </w:p>
    <w:p w14:paraId="4A502B2D" w14:textId="77777777" w:rsidR="009722D5" w:rsidRPr="007B746A" w:rsidRDefault="009722D5" w:rsidP="009722D5">
      <w:pPr>
        <w:pStyle w:val="PL"/>
        <w:shd w:val="clear" w:color="auto" w:fill="E6E6E6"/>
      </w:pPr>
      <w:r w:rsidRPr="007B746A">
        <w:t>RRCConnectionReestablishmentReject-r8-IEs ::= SEQUENCE {</w:t>
      </w:r>
    </w:p>
    <w:p w14:paraId="00954A8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Reject-v8a0-IEs</w:t>
      </w:r>
      <w:r w:rsidRPr="007B746A">
        <w:tab/>
        <w:t>OPTIONAL</w:t>
      </w:r>
    </w:p>
    <w:p w14:paraId="7A589CBD" w14:textId="77777777" w:rsidR="009722D5" w:rsidRPr="007B746A" w:rsidRDefault="009722D5" w:rsidP="009722D5">
      <w:pPr>
        <w:pStyle w:val="PL"/>
        <w:shd w:val="clear" w:color="auto" w:fill="E6E6E6"/>
      </w:pPr>
      <w:r w:rsidRPr="007B746A">
        <w:t>}</w:t>
      </w:r>
    </w:p>
    <w:p w14:paraId="3482095B" w14:textId="77777777" w:rsidR="009722D5" w:rsidRPr="007B746A" w:rsidRDefault="009722D5" w:rsidP="009722D5">
      <w:pPr>
        <w:pStyle w:val="PL"/>
        <w:shd w:val="clear" w:color="auto" w:fill="E6E6E6"/>
      </w:pPr>
    </w:p>
    <w:p w14:paraId="7BADAF76" w14:textId="77777777" w:rsidR="009722D5" w:rsidRPr="007B746A" w:rsidRDefault="009722D5" w:rsidP="009722D5">
      <w:pPr>
        <w:pStyle w:val="PL"/>
        <w:shd w:val="clear" w:color="auto" w:fill="E6E6E6"/>
      </w:pPr>
      <w:r w:rsidRPr="007B746A">
        <w:t>RRCConnectionReestablishmentReject-v8a0-IEs ::= SEQUENCE {</w:t>
      </w:r>
    </w:p>
    <w:p w14:paraId="5131460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58D7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D4AA336" w14:textId="77777777" w:rsidR="009722D5" w:rsidRPr="007B746A" w:rsidRDefault="009722D5" w:rsidP="009722D5">
      <w:pPr>
        <w:pStyle w:val="PL"/>
        <w:shd w:val="clear" w:color="auto" w:fill="E6E6E6"/>
      </w:pPr>
      <w:r w:rsidRPr="007B746A">
        <w:t>}</w:t>
      </w:r>
    </w:p>
    <w:p w14:paraId="636430B2" w14:textId="77777777" w:rsidR="009722D5" w:rsidRPr="007B746A" w:rsidRDefault="009722D5" w:rsidP="009722D5">
      <w:pPr>
        <w:pStyle w:val="PL"/>
        <w:shd w:val="clear" w:color="auto" w:fill="E6E6E6"/>
      </w:pPr>
    </w:p>
    <w:p w14:paraId="15AD1407" w14:textId="77777777" w:rsidR="009722D5" w:rsidRPr="007B746A" w:rsidRDefault="009722D5" w:rsidP="009722D5">
      <w:pPr>
        <w:pStyle w:val="PL"/>
        <w:shd w:val="clear" w:color="auto" w:fill="E6E6E6"/>
      </w:pPr>
      <w:r w:rsidRPr="007B746A">
        <w:t>-- ASN1STOP</w:t>
      </w:r>
    </w:p>
    <w:p w14:paraId="2BE61195" w14:textId="77777777" w:rsidR="009722D5" w:rsidRPr="007B746A" w:rsidRDefault="009722D5" w:rsidP="009722D5">
      <w:pPr>
        <w:rPr>
          <w:iCs/>
        </w:rPr>
      </w:pPr>
    </w:p>
    <w:p w14:paraId="343D4E15" w14:textId="77777777" w:rsidR="009722D5" w:rsidRPr="007B746A" w:rsidRDefault="009722D5" w:rsidP="009722D5">
      <w:pPr>
        <w:pStyle w:val="Heading4"/>
      </w:pPr>
      <w:bookmarkStart w:id="831" w:name="_Toc20487210"/>
      <w:bookmarkStart w:id="832" w:name="_Toc29342505"/>
      <w:bookmarkStart w:id="833" w:name="_Toc29343644"/>
      <w:bookmarkStart w:id="834" w:name="_Toc36566905"/>
      <w:bookmarkStart w:id="835" w:name="_Toc36810341"/>
      <w:bookmarkStart w:id="836" w:name="_Toc36846705"/>
      <w:bookmarkStart w:id="837" w:name="_Toc36939358"/>
      <w:bookmarkStart w:id="838" w:name="_Toc37082338"/>
      <w:bookmarkStart w:id="839" w:name="_Toc46480969"/>
      <w:bookmarkStart w:id="840" w:name="_Toc46482203"/>
      <w:bookmarkStart w:id="841" w:name="_Toc46483437"/>
      <w:bookmarkStart w:id="842" w:name="_Toc156168124"/>
      <w:r w:rsidRPr="007B746A">
        <w:t>–</w:t>
      </w:r>
      <w:r w:rsidRPr="007B746A">
        <w:tab/>
      </w:r>
      <w:r w:rsidRPr="007B746A">
        <w:rPr>
          <w:i/>
          <w:noProof/>
        </w:rPr>
        <w:t>RRCConnectionReestablishmentRequest</w:t>
      </w:r>
      <w:bookmarkEnd w:id="831"/>
      <w:bookmarkEnd w:id="832"/>
      <w:bookmarkEnd w:id="833"/>
      <w:bookmarkEnd w:id="834"/>
      <w:bookmarkEnd w:id="835"/>
      <w:bookmarkEnd w:id="836"/>
      <w:bookmarkEnd w:id="837"/>
      <w:bookmarkEnd w:id="838"/>
      <w:bookmarkEnd w:id="839"/>
      <w:bookmarkEnd w:id="840"/>
      <w:bookmarkEnd w:id="841"/>
      <w:bookmarkEnd w:id="842"/>
    </w:p>
    <w:p w14:paraId="2EE94403" w14:textId="77777777" w:rsidR="009722D5" w:rsidRPr="007B746A" w:rsidRDefault="009722D5" w:rsidP="009722D5">
      <w:r w:rsidRPr="007B746A">
        <w:t xml:space="preserve">The </w:t>
      </w:r>
      <w:r w:rsidRPr="007B746A">
        <w:rPr>
          <w:i/>
          <w:noProof/>
        </w:rPr>
        <w:t>RRCConnectionReestablishmentRequest</w:t>
      </w:r>
      <w:r w:rsidRPr="007B746A">
        <w:t xml:space="preserve"> message is used to request the reestablishment of an RRC connection.</w:t>
      </w:r>
    </w:p>
    <w:p w14:paraId="45E2EC66" w14:textId="77777777" w:rsidR="009722D5" w:rsidRPr="007B746A" w:rsidRDefault="009722D5" w:rsidP="009722D5">
      <w:pPr>
        <w:pStyle w:val="B1"/>
        <w:keepNext/>
        <w:keepLines/>
      </w:pPr>
      <w:r w:rsidRPr="007B746A">
        <w:t>Signalling radio bearer: SRB0</w:t>
      </w:r>
    </w:p>
    <w:p w14:paraId="2D93DF92" w14:textId="77777777" w:rsidR="009722D5" w:rsidRPr="007B746A" w:rsidRDefault="009722D5" w:rsidP="009722D5">
      <w:pPr>
        <w:pStyle w:val="B1"/>
        <w:keepNext/>
        <w:keepLines/>
      </w:pPr>
      <w:r w:rsidRPr="007B746A">
        <w:t>RLC-SAP: TM</w:t>
      </w:r>
    </w:p>
    <w:p w14:paraId="1CF4A7B4" w14:textId="77777777" w:rsidR="009722D5" w:rsidRPr="007B746A" w:rsidRDefault="009722D5" w:rsidP="009722D5">
      <w:pPr>
        <w:pStyle w:val="B1"/>
        <w:keepNext/>
        <w:keepLines/>
      </w:pPr>
      <w:r w:rsidRPr="007B746A">
        <w:t>Logical channel: CCCH</w:t>
      </w:r>
    </w:p>
    <w:p w14:paraId="70D258B0" w14:textId="77777777" w:rsidR="009722D5" w:rsidRPr="007B746A" w:rsidRDefault="009722D5" w:rsidP="009722D5">
      <w:pPr>
        <w:pStyle w:val="B1"/>
        <w:keepNext/>
        <w:keepLines/>
      </w:pPr>
      <w:r w:rsidRPr="007B746A">
        <w:t>Direction: UE to E</w:t>
      </w:r>
      <w:r w:rsidRPr="007B746A">
        <w:noBreakHyphen/>
        <w:t>UTRAN</w:t>
      </w:r>
    </w:p>
    <w:p w14:paraId="50A14FE6" w14:textId="77777777" w:rsidR="009722D5" w:rsidRPr="007B746A" w:rsidRDefault="009722D5" w:rsidP="009722D5">
      <w:pPr>
        <w:pStyle w:val="TH"/>
        <w:rPr>
          <w:bCs/>
          <w:i/>
          <w:iCs/>
        </w:rPr>
      </w:pPr>
      <w:r w:rsidRPr="007B746A">
        <w:rPr>
          <w:bCs/>
          <w:i/>
          <w:iCs/>
          <w:noProof/>
        </w:rPr>
        <w:t>RRCConnectionReestablishmentRequest message</w:t>
      </w:r>
    </w:p>
    <w:p w14:paraId="5782FD0D" w14:textId="77777777" w:rsidR="009722D5" w:rsidRPr="007B746A" w:rsidRDefault="009722D5" w:rsidP="009722D5">
      <w:pPr>
        <w:pStyle w:val="PL"/>
        <w:shd w:val="clear" w:color="auto" w:fill="E6E6E6"/>
      </w:pPr>
      <w:r w:rsidRPr="007B746A">
        <w:t>-- ASN1START</w:t>
      </w:r>
    </w:p>
    <w:p w14:paraId="5732B509" w14:textId="77777777" w:rsidR="009722D5" w:rsidRPr="007B746A" w:rsidRDefault="009722D5" w:rsidP="009722D5">
      <w:pPr>
        <w:pStyle w:val="PL"/>
        <w:shd w:val="clear" w:color="auto" w:fill="E6E6E6"/>
      </w:pPr>
    </w:p>
    <w:p w14:paraId="4F5807E4" w14:textId="77777777" w:rsidR="009722D5" w:rsidRPr="007B746A" w:rsidRDefault="009722D5" w:rsidP="009722D5">
      <w:pPr>
        <w:pStyle w:val="PL"/>
        <w:shd w:val="clear" w:color="auto" w:fill="E6E6E6"/>
      </w:pPr>
      <w:r w:rsidRPr="007B746A">
        <w:t>RRCConnectionReestablishmentRequest ::= SEQUENCE {</w:t>
      </w:r>
    </w:p>
    <w:p w14:paraId="7F3385B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69D15FE" w14:textId="77777777" w:rsidR="009722D5" w:rsidRPr="007B746A" w:rsidRDefault="009722D5" w:rsidP="009722D5">
      <w:pPr>
        <w:pStyle w:val="PL"/>
        <w:shd w:val="clear" w:color="auto" w:fill="E6E6E6"/>
      </w:pPr>
      <w:r w:rsidRPr="007B746A">
        <w:tab/>
      </w:r>
      <w:r w:rsidRPr="007B746A">
        <w:tab/>
        <w:t>rrcConnectionReestablishmentRequest-r8</w:t>
      </w:r>
    </w:p>
    <w:p w14:paraId="036195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quest-r8-IEs,</w:t>
      </w:r>
    </w:p>
    <w:p w14:paraId="51BAD6E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7D3CBFE" w14:textId="77777777" w:rsidR="009722D5" w:rsidRPr="007B746A" w:rsidRDefault="009722D5" w:rsidP="009722D5">
      <w:pPr>
        <w:pStyle w:val="PL"/>
        <w:shd w:val="clear" w:color="auto" w:fill="E6E6E6"/>
      </w:pPr>
      <w:r w:rsidRPr="007B746A">
        <w:tab/>
        <w:t>}</w:t>
      </w:r>
    </w:p>
    <w:p w14:paraId="634581D9" w14:textId="77777777" w:rsidR="009722D5" w:rsidRPr="007B746A" w:rsidRDefault="009722D5" w:rsidP="009722D5">
      <w:pPr>
        <w:pStyle w:val="PL"/>
        <w:shd w:val="clear" w:color="auto" w:fill="E6E6E6"/>
      </w:pPr>
      <w:r w:rsidRPr="007B746A">
        <w:t>}</w:t>
      </w:r>
    </w:p>
    <w:p w14:paraId="7C9352F8" w14:textId="77777777" w:rsidR="009722D5" w:rsidRPr="007B746A" w:rsidRDefault="009722D5" w:rsidP="009722D5">
      <w:pPr>
        <w:pStyle w:val="PL"/>
        <w:shd w:val="clear" w:color="auto" w:fill="E6E6E6"/>
      </w:pPr>
    </w:p>
    <w:p w14:paraId="3AE2FEF0" w14:textId="77777777" w:rsidR="009722D5" w:rsidRPr="007B746A" w:rsidRDefault="009722D5" w:rsidP="009722D5">
      <w:pPr>
        <w:pStyle w:val="PL"/>
        <w:shd w:val="clear" w:color="auto" w:fill="E6E6E6"/>
      </w:pPr>
      <w:r w:rsidRPr="007B746A">
        <w:t>RRCConnectionReestablishmentRequest-r8-IEs ::= SEQUENCE {</w:t>
      </w:r>
    </w:p>
    <w:p w14:paraId="315B06FE"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ReestabUE-Identity,</w:t>
      </w:r>
    </w:p>
    <w:p w14:paraId="0C2814E5" w14:textId="77777777" w:rsidR="009722D5" w:rsidRPr="007B746A" w:rsidRDefault="009722D5" w:rsidP="009722D5">
      <w:pPr>
        <w:pStyle w:val="PL"/>
        <w:shd w:val="clear" w:color="auto" w:fill="E6E6E6"/>
      </w:pPr>
      <w:r w:rsidRPr="007B746A">
        <w:tab/>
        <w:t>reestablishmentCause</w:t>
      </w:r>
      <w:r w:rsidRPr="007B746A">
        <w:tab/>
      </w:r>
      <w:r w:rsidRPr="007B746A">
        <w:tab/>
      </w:r>
      <w:r w:rsidRPr="007B746A">
        <w:tab/>
      </w:r>
      <w:r w:rsidRPr="007B746A">
        <w:tab/>
        <w:t>ReestablishmentCause,</w:t>
      </w:r>
    </w:p>
    <w:p w14:paraId="78B647C4"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2))</w:t>
      </w:r>
    </w:p>
    <w:p w14:paraId="03EC1B59" w14:textId="77777777" w:rsidR="009722D5" w:rsidRPr="007B746A" w:rsidRDefault="009722D5" w:rsidP="009722D5">
      <w:pPr>
        <w:pStyle w:val="PL"/>
        <w:shd w:val="clear" w:color="auto" w:fill="E6E6E6"/>
      </w:pPr>
      <w:r w:rsidRPr="007B746A">
        <w:t>}</w:t>
      </w:r>
    </w:p>
    <w:p w14:paraId="13E1E39A" w14:textId="77777777" w:rsidR="009722D5" w:rsidRPr="007B746A" w:rsidRDefault="009722D5" w:rsidP="009722D5">
      <w:pPr>
        <w:pStyle w:val="PL"/>
        <w:shd w:val="clear" w:color="auto" w:fill="E6E6E6"/>
      </w:pPr>
    </w:p>
    <w:p w14:paraId="5BE53C3F" w14:textId="77777777" w:rsidR="009722D5" w:rsidRPr="007B746A" w:rsidRDefault="009722D5" w:rsidP="009722D5">
      <w:pPr>
        <w:pStyle w:val="PL"/>
        <w:shd w:val="clear" w:color="auto" w:fill="E6E6E6"/>
      </w:pPr>
      <w:r w:rsidRPr="007B746A">
        <w:t>ReestabUE-Identity ::=</w:t>
      </w:r>
      <w:r w:rsidRPr="007B746A">
        <w:tab/>
      </w:r>
      <w:r w:rsidRPr="007B746A">
        <w:tab/>
      </w:r>
      <w:r w:rsidRPr="007B746A">
        <w:tab/>
      </w:r>
      <w:r w:rsidRPr="007B746A">
        <w:tab/>
        <w:t>SEQUENCE {</w:t>
      </w:r>
    </w:p>
    <w:p w14:paraId="04452AA9" w14:textId="77777777" w:rsidR="009722D5" w:rsidRPr="007B746A" w:rsidRDefault="009722D5" w:rsidP="009722D5">
      <w:pPr>
        <w:pStyle w:val="PL"/>
        <w:shd w:val="clear" w:color="auto" w:fill="E6E6E6"/>
      </w:pPr>
      <w:r w:rsidRPr="007B746A">
        <w:tab/>
        <w:t>c-RNTI</w:t>
      </w:r>
      <w:r w:rsidRPr="007B746A">
        <w:tab/>
      </w:r>
      <w:r w:rsidRPr="007B746A">
        <w:tab/>
      </w:r>
      <w:r w:rsidRPr="007B746A">
        <w:tab/>
      </w:r>
      <w:r w:rsidRPr="007B746A">
        <w:tab/>
      </w:r>
      <w:r w:rsidRPr="007B746A">
        <w:tab/>
      </w:r>
      <w:r w:rsidRPr="007B746A">
        <w:tab/>
      </w:r>
      <w:r w:rsidRPr="007B746A">
        <w:tab/>
      </w:r>
      <w:r w:rsidRPr="007B746A">
        <w:tab/>
        <w:t>C-RNTI,</w:t>
      </w:r>
    </w:p>
    <w:p w14:paraId="6C824CD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5DCABDD4" w14:textId="77777777" w:rsidR="009722D5" w:rsidRPr="007B746A" w:rsidRDefault="009722D5" w:rsidP="009722D5">
      <w:pPr>
        <w:pStyle w:val="PL"/>
        <w:shd w:val="clear" w:color="auto" w:fill="E6E6E6"/>
      </w:pPr>
      <w:r w:rsidRPr="007B746A">
        <w:tab/>
        <w:t>shortMAC-I</w:t>
      </w:r>
      <w:r w:rsidRPr="007B746A">
        <w:tab/>
      </w:r>
      <w:r w:rsidRPr="007B746A">
        <w:tab/>
      </w:r>
      <w:r w:rsidRPr="007B746A">
        <w:tab/>
      </w:r>
      <w:r w:rsidRPr="007B746A">
        <w:tab/>
      </w:r>
      <w:r w:rsidRPr="007B746A">
        <w:tab/>
      </w:r>
      <w:r w:rsidRPr="007B746A">
        <w:tab/>
      </w:r>
      <w:r w:rsidRPr="007B746A">
        <w:tab/>
        <w:t>ShortMAC-I</w:t>
      </w:r>
    </w:p>
    <w:p w14:paraId="45E1533E" w14:textId="77777777" w:rsidR="009722D5" w:rsidRPr="007B746A" w:rsidRDefault="009722D5" w:rsidP="009722D5">
      <w:pPr>
        <w:pStyle w:val="PL"/>
        <w:shd w:val="clear" w:color="auto" w:fill="E6E6E6"/>
      </w:pPr>
      <w:r w:rsidRPr="007B746A">
        <w:t>}</w:t>
      </w:r>
    </w:p>
    <w:p w14:paraId="70435A92" w14:textId="77777777" w:rsidR="009722D5" w:rsidRPr="007B746A" w:rsidRDefault="009722D5" w:rsidP="009722D5">
      <w:pPr>
        <w:pStyle w:val="PL"/>
        <w:shd w:val="clear" w:color="auto" w:fill="E6E6E6"/>
      </w:pPr>
    </w:p>
    <w:p w14:paraId="62F68634" w14:textId="77777777" w:rsidR="009722D5" w:rsidRPr="007B746A" w:rsidRDefault="009722D5" w:rsidP="009722D5">
      <w:pPr>
        <w:pStyle w:val="PL"/>
        <w:shd w:val="clear" w:color="auto" w:fill="E6E6E6"/>
      </w:pPr>
      <w:r w:rsidRPr="007B746A">
        <w:t>ReestablishmentCause ::=</w:t>
      </w:r>
      <w:r w:rsidRPr="007B746A">
        <w:tab/>
      </w:r>
      <w:r w:rsidRPr="007B746A">
        <w:tab/>
      </w:r>
      <w:r w:rsidRPr="007B746A">
        <w:tab/>
        <w:t>ENUMERATED {</w:t>
      </w:r>
    </w:p>
    <w:p w14:paraId="268759C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econfigurationFailure, handoverFailure,</w:t>
      </w:r>
    </w:p>
    <w:p w14:paraId="318BD573" w14:textId="77777777" w:rsidR="00BF52E8"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therFailure, spare1</w:t>
      </w:r>
    </w:p>
    <w:p w14:paraId="5C88726B" w14:textId="77777777" w:rsidR="009722D5" w:rsidRPr="007B746A" w:rsidRDefault="009722D5" w:rsidP="009722D5">
      <w:pPr>
        <w:pStyle w:val="PL"/>
        <w:shd w:val="clear" w:color="auto" w:fill="E6E6E6"/>
      </w:pPr>
      <w:r w:rsidRPr="007B746A">
        <w:t>}</w:t>
      </w:r>
    </w:p>
    <w:p w14:paraId="799A644F" w14:textId="77777777" w:rsidR="009722D5" w:rsidRPr="007B746A" w:rsidRDefault="009722D5" w:rsidP="009722D5">
      <w:pPr>
        <w:pStyle w:val="PL"/>
        <w:shd w:val="clear" w:color="auto" w:fill="E6E6E6"/>
      </w:pPr>
    </w:p>
    <w:p w14:paraId="33072B0D" w14:textId="77777777" w:rsidR="009722D5" w:rsidRPr="007B746A" w:rsidRDefault="009722D5" w:rsidP="009722D5">
      <w:pPr>
        <w:pStyle w:val="PL"/>
        <w:shd w:val="clear" w:color="auto" w:fill="E6E6E6"/>
      </w:pPr>
      <w:r w:rsidRPr="007B746A">
        <w:t>-- ASN1STOP</w:t>
      </w:r>
    </w:p>
    <w:p w14:paraId="350B71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199469" w14:textId="77777777" w:rsidTr="005411BB">
        <w:trPr>
          <w:cantSplit/>
          <w:tblHeader/>
        </w:trPr>
        <w:tc>
          <w:tcPr>
            <w:tcW w:w="9639" w:type="dxa"/>
          </w:tcPr>
          <w:p w14:paraId="130A7AE6" w14:textId="77777777" w:rsidR="009722D5" w:rsidRPr="007B746A" w:rsidRDefault="009722D5" w:rsidP="005411BB">
            <w:pPr>
              <w:pStyle w:val="TAH"/>
              <w:rPr>
                <w:lang w:eastAsia="en-GB"/>
              </w:rPr>
            </w:pPr>
            <w:r w:rsidRPr="007B746A">
              <w:rPr>
                <w:i/>
                <w:noProof/>
                <w:lang w:eastAsia="en-GB"/>
              </w:rPr>
              <w:t>RRCConnectionReestablishmentRequest</w:t>
            </w:r>
            <w:r w:rsidRPr="007B746A">
              <w:rPr>
                <w:iCs/>
                <w:noProof/>
                <w:lang w:eastAsia="en-GB"/>
              </w:rPr>
              <w:t xml:space="preserve"> field descriptions</w:t>
            </w:r>
          </w:p>
        </w:tc>
      </w:tr>
      <w:tr w:rsidR="007B746A" w:rsidRPr="007B746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7B746A" w:rsidRDefault="009722D5" w:rsidP="005411BB">
            <w:pPr>
              <w:pStyle w:val="TAL"/>
              <w:rPr>
                <w:b/>
                <w:bCs/>
                <w:i/>
                <w:noProof/>
                <w:lang w:eastAsia="en-GB"/>
              </w:rPr>
            </w:pPr>
            <w:r w:rsidRPr="007B746A">
              <w:rPr>
                <w:b/>
                <w:bCs/>
                <w:i/>
                <w:noProof/>
                <w:lang w:eastAsia="en-GB"/>
              </w:rPr>
              <w:t>physCellId</w:t>
            </w:r>
          </w:p>
          <w:p w14:paraId="45EFAE0B" w14:textId="77777777" w:rsidR="009722D5" w:rsidRPr="007B746A" w:rsidRDefault="009722D5" w:rsidP="005411BB">
            <w:pPr>
              <w:pStyle w:val="TAL"/>
              <w:rPr>
                <w:bCs/>
                <w:i/>
                <w:noProof/>
                <w:lang w:eastAsia="en-GB"/>
              </w:rPr>
            </w:pPr>
            <w:r w:rsidRPr="007B746A">
              <w:rPr>
                <w:lang w:eastAsia="en-GB"/>
              </w:rPr>
              <w:t>The Physical Cell Identity of the PCell the UE was connected to prior to the failure</w:t>
            </w:r>
            <w:r w:rsidRPr="007B746A">
              <w:rPr>
                <w:bCs/>
                <w:i/>
                <w:noProof/>
                <w:lang w:eastAsia="en-GB"/>
              </w:rPr>
              <w:t>.</w:t>
            </w:r>
          </w:p>
        </w:tc>
      </w:tr>
      <w:tr w:rsidR="007B746A" w:rsidRPr="007B746A" w14:paraId="2E58EE38" w14:textId="77777777" w:rsidTr="005411BB">
        <w:trPr>
          <w:cantSplit/>
        </w:trPr>
        <w:tc>
          <w:tcPr>
            <w:tcW w:w="9639" w:type="dxa"/>
          </w:tcPr>
          <w:p w14:paraId="4378155B" w14:textId="77777777" w:rsidR="009722D5" w:rsidRPr="007B746A" w:rsidRDefault="009722D5" w:rsidP="005411BB">
            <w:pPr>
              <w:pStyle w:val="TAL"/>
              <w:rPr>
                <w:b/>
                <w:bCs/>
                <w:i/>
                <w:noProof/>
                <w:lang w:eastAsia="en-GB"/>
              </w:rPr>
            </w:pPr>
            <w:r w:rsidRPr="007B746A">
              <w:rPr>
                <w:b/>
                <w:bCs/>
                <w:i/>
                <w:noProof/>
                <w:lang w:eastAsia="en-GB"/>
              </w:rPr>
              <w:t>reestablishmentCause</w:t>
            </w:r>
          </w:p>
          <w:p w14:paraId="70D82038" w14:textId="77777777" w:rsidR="009722D5" w:rsidRPr="007B746A" w:rsidRDefault="009722D5" w:rsidP="005411BB">
            <w:pPr>
              <w:pStyle w:val="TAL"/>
              <w:rPr>
                <w:lang w:eastAsia="en-GB"/>
              </w:rPr>
            </w:pPr>
            <w:r w:rsidRPr="007B746A">
              <w:rPr>
                <w:lang w:eastAsia="en-GB"/>
              </w:rPr>
              <w:t xml:space="preserve">Indicates the failure cause that triggered the re-establishment procedure. eNB is not expected to reject a </w:t>
            </w:r>
            <w:r w:rsidRPr="007B746A">
              <w:rPr>
                <w:i/>
                <w:lang w:eastAsia="en-GB"/>
              </w:rPr>
              <w:t xml:space="preserve">RRCConnectionReestablishmentRequest </w:t>
            </w:r>
            <w:r w:rsidRPr="007B746A">
              <w:rPr>
                <w:lang w:eastAsia="en-GB"/>
              </w:rPr>
              <w:t>due to unknown cause value being used by the UE.</w:t>
            </w:r>
          </w:p>
        </w:tc>
      </w:tr>
      <w:tr w:rsidR="009722D5" w:rsidRPr="007B746A" w14:paraId="304CBFCD" w14:textId="77777777" w:rsidTr="005411BB">
        <w:trPr>
          <w:cantSplit/>
        </w:trPr>
        <w:tc>
          <w:tcPr>
            <w:tcW w:w="9639" w:type="dxa"/>
          </w:tcPr>
          <w:p w14:paraId="24B7A726" w14:textId="77777777" w:rsidR="009722D5" w:rsidRPr="007B746A" w:rsidRDefault="009722D5" w:rsidP="005411BB">
            <w:pPr>
              <w:pStyle w:val="TAL"/>
              <w:rPr>
                <w:b/>
                <w:bCs/>
                <w:i/>
                <w:noProof/>
                <w:lang w:eastAsia="en-GB"/>
              </w:rPr>
            </w:pPr>
            <w:r w:rsidRPr="007B746A">
              <w:rPr>
                <w:b/>
                <w:bCs/>
                <w:i/>
                <w:noProof/>
                <w:lang w:eastAsia="en-GB"/>
              </w:rPr>
              <w:t>ue-Identity</w:t>
            </w:r>
          </w:p>
          <w:p w14:paraId="34941740" w14:textId="77777777" w:rsidR="009722D5" w:rsidRPr="007B746A" w:rsidRDefault="009722D5" w:rsidP="005411BB">
            <w:pPr>
              <w:pStyle w:val="TAL"/>
              <w:rPr>
                <w:lang w:eastAsia="en-GB"/>
              </w:rPr>
            </w:pPr>
            <w:r w:rsidRPr="007B746A">
              <w:rPr>
                <w:lang w:eastAsia="en-GB"/>
              </w:rPr>
              <w:t>UE identity included to retrieve UE context and to facilitate contention resolution by lower layers.</w:t>
            </w:r>
          </w:p>
        </w:tc>
      </w:tr>
    </w:tbl>
    <w:p w14:paraId="0B66F53E" w14:textId="77777777" w:rsidR="009722D5" w:rsidRPr="007B746A" w:rsidRDefault="009722D5" w:rsidP="009722D5"/>
    <w:p w14:paraId="07DAEFDE" w14:textId="77777777" w:rsidR="009722D5" w:rsidRPr="007B746A" w:rsidRDefault="009722D5" w:rsidP="009722D5">
      <w:pPr>
        <w:pStyle w:val="Heading4"/>
      </w:pPr>
      <w:bookmarkStart w:id="843" w:name="_Toc20487211"/>
      <w:bookmarkStart w:id="844" w:name="_Toc29342506"/>
      <w:bookmarkStart w:id="845" w:name="_Toc29343645"/>
      <w:bookmarkStart w:id="846" w:name="_Toc36566906"/>
      <w:bookmarkStart w:id="847" w:name="_Toc36810342"/>
      <w:bookmarkStart w:id="848" w:name="_Toc36846706"/>
      <w:bookmarkStart w:id="849" w:name="_Toc36939359"/>
      <w:bookmarkStart w:id="850" w:name="_Toc37082339"/>
      <w:bookmarkStart w:id="851" w:name="_Toc46480970"/>
      <w:bookmarkStart w:id="852" w:name="_Toc46482204"/>
      <w:bookmarkStart w:id="853" w:name="_Toc46483438"/>
      <w:bookmarkStart w:id="854" w:name="_Toc156168125"/>
      <w:r w:rsidRPr="007B746A">
        <w:t>–</w:t>
      </w:r>
      <w:r w:rsidRPr="007B746A">
        <w:tab/>
      </w:r>
      <w:r w:rsidRPr="007B746A">
        <w:rPr>
          <w:i/>
          <w:noProof/>
        </w:rPr>
        <w:t>RRCConnectionReject</w:t>
      </w:r>
      <w:bookmarkEnd w:id="843"/>
      <w:bookmarkEnd w:id="844"/>
      <w:bookmarkEnd w:id="845"/>
      <w:bookmarkEnd w:id="846"/>
      <w:bookmarkEnd w:id="847"/>
      <w:bookmarkEnd w:id="848"/>
      <w:bookmarkEnd w:id="849"/>
      <w:bookmarkEnd w:id="850"/>
      <w:bookmarkEnd w:id="851"/>
      <w:bookmarkEnd w:id="852"/>
      <w:bookmarkEnd w:id="853"/>
      <w:bookmarkEnd w:id="854"/>
    </w:p>
    <w:p w14:paraId="7530CECB" w14:textId="77777777" w:rsidR="009722D5" w:rsidRPr="007B746A" w:rsidRDefault="009722D5" w:rsidP="009722D5">
      <w:r w:rsidRPr="007B746A">
        <w:t xml:space="preserve">The </w:t>
      </w:r>
      <w:r w:rsidRPr="007B746A">
        <w:rPr>
          <w:i/>
          <w:noProof/>
        </w:rPr>
        <w:t>RRCConnectionReject</w:t>
      </w:r>
      <w:r w:rsidRPr="007B746A">
        <w:t xml:space="preserve"> message is used to reject the RRC connection establishment</w:t>
      </w:r>
      <w:r w:rsidR="00E64F0E" w:rsidRPr="007B746A">
        <w:t xml:space="preserve"> or to reject the EDT procedure</w:t>
      </w:r>
      <w:r w:rsidRPr="007B746A">
        <w:t>.</w:t>
      </w:r>
    </w:p>
    <w:p w14:paraId="6C7A35F5" w14:textId="77777777" w:rsidR="009722D5" w:rsidRPr="007B746A" w:rsidRDefault="009722D5" w:rsidP="009722D5">
      <w:pPr>
        <w:pStyle w:val="B1"/>
        <w:keepNext/>
        <w:keepLines/>
      </w:pPr>
      <w:r w:rsidRPr="007B746A">
        <w:t>Signalling radio bearer: SRB0</w:t>
      </w:r>
    </w:p>
    <w:p w14:paraId="2774EDB8" w14:textId="77777777" w:rsidR="009722D5" w:rsidRPr="007B746A" w:rsidRDefault="009722D5" w:rsidP="009722D5">
      <w:pPr>
        <w:pStyle w:val="B1"/>
        <w:keepNext/>
        <w:keepLines/>
      </w:pPr>
      <w:r w:rsidRPr="007B746A">
        <w:t>RLC-SAP: TM</w:t>
      </w:r>
    </w:p>
    <w:p w14:paraId="4BD06D1B" w14:textId="77777777" w:rsidR="009722D5" w:rsidRPr="007B746A" w:rsidRDefault="009722D5" w:rsidP="009722D5">
      <w:pPr>
        <w:pStyle w:val="B1"/>
        <w:keepNext/>
        <w:keepLines/>
      </w:pPr>
      <w:r w:rsidRPr="007B746A">
        <w:t>Logical channel: CCCH</w:t>
      </w:r>
    </w:p>
    <w:p w14:paraId="15F686AB" w14:textId="77777777" w:rsidR="009722D5" w:rsidRPr="007B746A" w:rsidRDefault="009722D5" w:rsidP="009722D5">
      <w:pPr>
        <w:pStyle w:val="B1"/>
        <w:keepNext/>
        <w:keepLines/>
      </w:pPr>
      <w:r w:rsidRPr="007B746A">
        <w:t>Direction: E</w:t>
      </w:r>
      <w:r w:rsidRPr="007B746A">
        <w:noBreakHyphen/>
        <w:t>UTRAN to UE</w:t>
      </w:r>
    </w:p>
    <w:p w14:paraId="2D990A24" w14:textId="77777777" w:rsidR="009722D5" w:rsidRPr="007B746A" w:rsidRDefault="009722D5" w:rsidP="009722D5">
      <w:pPr>
        <w:pStyle w:val="TH"/>
        <w:rPr>
          <w:bCs/>
          <w:i/>
          <w:iCs/>
        </w:rPr>
      </w:pPr>
      <w:r w:rsidRPr="007B746A">
        <w:rPr>
          <w:bCs/>
          <w:i/>
          <w:iCs/>
          <w:noProof/>
        </w:rPr>
        <w:t>RRCConnectionReject message</w:t>
      </w:r>
    </w:p>
    <w:p w14:paraId="6326CD82" w14:textId="77777777" w:rsidR="009722D5" w:rsidRPr="007B746A" w:rsidRDefault="009722D5" w:rsidP="009722D5">
      <w:pPr>
        <w:pStyle w:val="PL"/>
        <w:shd w:val="clear" w:color="auto" w:fill="E6E6E6"/>
      </w:pPr>
      <w:r w:rsidRPr="007B746A">
        <w:t>-- ASN1START</w:t>
      </w:r>
    </w:p>
    <w:p w14:paraId="62A6EA89" w14:textId="77777777" w:rsidR="009722D5" w:rsidRPr="007B746A" w:rsidRDefault="009722D5" w:rsidP="009722D5">
      <w:pPr>
        <w:pStyle w:val="PL"/>
        <w:shd w:val="clear" w:color="auto" w:fill="E6E6E6"/>
      </w:pPr>
    </w:p>
    <w:p w14:paraId="388082B4" w14:textId="77777777" w:rsidR="009722D5" w:rsidRPr="007B746A" w:rsidRDefault="009722D5" w:rsidP="009722D5">
      <w:pPr>
        <w:pStyle w:val="PL"/>
        <w:shd w:val="clear" w:color="auto" w:fill="E6E6E6"/>
      </w:pPr>
      <w:r w:rsidRPr="007B746A">
        <w:t>RRCConnectionReject ::=</w:t>
      </w:r>
      <w:r w:rsidRPr="007B746A">
        <w:tab/>
      </w:r>
      <w:r w:rsidRPr="007B746A">
        <w:tab/>
      </w:r>
      <w:r w:rsidRPr="007B746A">
        <w:tab/>
      </w:r>
      <w:r w:rsidRPr="007B746A">
        <w:tab/>
        <w:t>SEQUENCE {</w:t>
      </w:r>
    </w:p>
    <w:p w14:paraId="352313AD"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DB696F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0CB11CD" w14:textId="77777777" w:rsidR="009722D5" w:rsidRPr="007B746A" w:rsidRDefault="009722D5" w:rsidP="009722D5">
      <w:pPr>
        <w:pStyle w:val="PL"/>
        <w:shd w:val="clear" w:color="auto" w:fill="E6E6E6"/>
      </w:pPr>
      <w:r w:rsidRPr="007B746A">
        <w:tab/>
      </w:r>
      <w:r w:rsidRPr="007B746A">
        <w:tab/>
      </w:r>
      <w:r w:rsidRPr="007B746A">
        <w:tab/>
        <w:t>rrcConnectionReject-r8</w:t>
      </w:r>
      <w:r w:rsidRPr="007B746A">
        <w:tab/>
      </w:r>
      <w:r w:rsidRPr="007B746A">
        <w:tab/>
      </w:r>
      <w:r w:rsidRPr="007B746A">
        <w:tab/>
      </w:r>
      <w:r w:rsidRPr="007B746A">
        <w:tab/>
        <w:t>RRCConnectionReject-r8-IEs,</w:t>
      </w:r>
    </w:p>
    <w:p w14:paraId="0976873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32D329A" w14:textId="77777777" w:rsidR="009722D5" w:rsidRPr="007B746A" w:rsidRDefault="009722D5" w:rsidP="009722D5">
      <w:pPr>
        <w:pStyle w:val="PL"/>
        <w:shd w:val="clear" w:color="auto" w:fill="E6E6E6"/>
      </w:pPr>
      <w:r w:rsidRPr="007B746A">
        <w:tab/>
      </w:r>
      <w:r w:rsidRPr="007B746A">
        <w:tab/>
        <w:t>},</w:t>
      </w:r>
    </w:p>
    <w:p w14:paraId="17FB0E1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5580C71" w14:textId="77777777" w:rsidR="009722D5" w:rsidRPr="007B746A" w:rsidRDefault="009722D5" w:rsidP="009722D5">
      <w:pPr>
        <w:pStyle w:val="PL"/>
        <w:shd w:val="clear" w:color="auto" w:fill="E6E6E6"/>
      </w:pPr>
      <w:r w:rsidRPr="007B746A">
        <w:tab/>
        <w:t>}</w:t>
      </w:r>
    </w:p>
    <w:p w14:paraId="6DE20DD9" w14:textId="77777777" w:rsidR="009722D5" w:rsidRPr="007B746A" w:rsidRDefault="009722D5" w:rsidP="009722D5">
      <w:pPr>
        <w:pStyle w:val="PL"/>
        <w:shd w:val="clear" w:color="auto" w:fill="E6E6E6"/>
      </w:pPr>
      <w:r w:rsidRPr="007B746A">
        <w:t>}</w:t>
      </w:r>
    </w:p>
    <w:p w14:paraId="143A2845" w14:textId="77777777" w:rsidR="009722D5" w:rsidRPr="007B746A" w:rsidRDefault="009722D5" w:rsidP="009722D5">
      <w:pPr>
        <w:pStyle w:val="PL"/>
        <w:shd w:val="clear" w:color="auto" w:fill="E6E6E6"/>
      </w:pPr>
    </w:p>
    <w:p w14:paraId="1627A6A0" w14:textId="77777777" w:rsidR="009722D5" w:rsidRPr="007B746A" w:rsidRDefault="009722D5" w:rsidP="009722D5">
      <w:pPr>
        <w:pStyle w:val="PL"/>
        <w:shd w:val="clear" w:color="auto" w:fill="E6E6E6"/>
      </w:pPr>
      <w:r w:rsidRPr="007B746A">
        <w:t>RRCConnectionReject-r8-IEs ::=</w:t>
      </w:r>
      <w:r w:rsidRPr="007B746A">
        <w:tab/>
      </w:r>
      <w:r w:rsidRPr="007B746A">
        <w:tab/>
        <w:t>SEQUENCE {</w:t>
      </w:r>
    </w:p>
    <w:p w14:paraId="0A300D83" w14:textId="77777777" w:rsidR="009722D5" w:rsidRPr="007B746A" w:rsidRDefault="009722D5" w:rsidP="009722D5">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p>
    <w:p w14:paraId="708315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8a0-IEs</w:t>
      </w:r>
      <w:r w:rsidRPr="007B746A">
        <w:tab/>
      </w:r>
      <w:r w:rsidRPr="007B746A">
        <w:tab/>
        <w:t>OPTIONAL</w:t>
      </w:r>
    </w:p>
    <w:p w14:paraId="6FE4A6A7" w14:textId="77777777" w:rsidR="009722D5" w:rsidRPr="007B746A" w:rsidRDefault="009722D5" w:rsidP="009722D5">
      <w:pPr>
        <w:pStyle w:val="PL"/>
        <w:shd w:val="clear" w:color="auto" w:fill="E6E6E6"/>
      </w:pPr>
      <w:r w:rsidRPr="007B746A">
        <w:t>}</w:t>
      </w:r>
    </w:p>
    <w:p w14:paraId="31DA5612" w14:textId="77777777" w:rsidR="009722D5" w:rsidRPr="007B746A" w:rsidRDefault="009722D5" w:rsidP="009722D5">
      <w:pPr>
        <w:pStyle w:val="PL"/>
        <w:shd w:val="clear" w:color="auto" w:fill="E6E6E6"/>
      </w:pPr>
    </w:p>
    <w:p w14:paraId="2024BEB1" w14:textId="77777777" w:rsidR="009722D5" w:rsidRPr="007B746A" w:rsidRDefault="009722D5" w:rsidP="009722D5">
      <w:pPr>
        <w:pStyle w:val="PL"/>
        <w:shd w:val="clear" w:color="auto" w:fill="E6E6E6"/>
      </w:pPr>
      <w:r w:rsidRPr="007B746A">
        <w:t>RRCConnectionReject-v8a0-IEs ::= SEQUENCE {</w:t>
      </w:r>
    </w:p>
    <w:p w14:paraId="3CB4511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C97891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020-IEs</w:t>
      </w:r>
      <w:r w:rsidRPr="007B746A">
        <w:tab/>
      </w:r>
      <w:r w:rsidRPr="007B746A">
        <w:tab/>
        <w:t>OPTIONAL</w:t>
      </w:r>
    </w:p>
    <w:p w14:paraId="0C7317DE" w14:textId="77777777" w:rsidR="009722D5" w:rsidRPr="007B746A" w:rsidRDefault="009722D5" w:rsidP="009722D5">
      <w:pPr>
        <w:pStyle w:val="PL"/>
        <w:shd w:val="clear" w:color="auto" w:fill="E6E6E6"/>
      </w:pPr>
      <w:r w:rsidRPr="007B746A">
        <w:t>}</w:t>
      </w:r>
    </w:p>
    <w:p w14:paraId="36675154" w14:textId="77777777" w:rsidR="009722D5" w:rsidRPr="007B746A" w:rsidRDefault="009722D5" w:rsidP="009722D5">
      <w:pPr>
        <w:pStyle w:val="PL"/>
        <w:shd w:val="clear" w:color="auto" w:fill="E6E6E6"/>
      </w:pPr>
    </w:p>
    <w:p w14:paraId="34A7C767" w14:textId="77777777" w:rsidR="009722D5" w:rsidRPr="007B746A" w:rsidRDefault="009722D5" w:rsidP="009722D5">
      <w:pPr>
        <w:pStyle w:val="PL"/>
        <w:shd w:val="clear" w:color="auto" w:fill="E6E6E6"/>
      </w:pPr>
      <w:r w:rsidRPr="007B746A">
        <w:t>RRCConnectionReject-v1020-IEs ::=</w:t>
      </w:r>
      <w:r w:rsidRPr="007B746A">
        <w:tab/>
        <w:t>SEQUENCE {</w:t>
      </w:r>
    </w:p>
    <w:p w14:paraId="239983A0"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r>
      <w:r w:rsidRPr="007B746A">
        <w:tab/>
      </w:r>
      <w:r w:rsidRPr="007B746A">
        <w:tab/>
      </w:r>
      <w:r w:rsidRPr="007B746A">
        <w:tab/>
        <w:t>OPTIONAL,</w:t>
      </w:r>
      <w:r w:rsidRPr="007B746A">
        <w:tab/>
        <w:t>-- Need ON</w:t>
      </w:r>
    </w:p>
    <w:p w14:paraId="535B565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130-IEs</w:t>
      </w:r>
      <w:r w:rsidRPr="007B746A">
        <w:tab/>
      </w:r>
      <w:r w:rsidRPr="007B746A">
        <w:tab/>
        <w:t>OPTIONAL</w:t>
      </w:r>
    </w:p>
    <w:p w14:paraId="720CDAF7" w14:textId="77777777" w:rsidR="009722D5" w:rsidRPr="007B746A" w:rsidRDefault="009722D5" w:rsidP="009722D5">
      <w:pPr>
        <w:pStyle w:val="PL"/>
        <w:shd w:val="clear" w:color="auto" w:fill="E6E6E6"/>
      </w:pPr>
      <w:r w:rsidRPr="007B746A">
        <w:t>}</w:t>
      </w:r>
    </w:p>
    <w:p w14:paraId="723923DF" w14:textId="77777777" w:rsidR="009722D5" w:rsidRPr="007B746A" w:rsidRDefault="009722D5" w:rsidP="009722D5">
      <w:pPr>
        <w:pStyle w:val="PL"/>
        <w:shd w:val="clear" w:color="auto" w:fill="E6E6E6"/>
      </w:pPr>
    </w:p>
    <w:p w14:paraId="152222D1" w14:textId="77777777" w:rsidR="009722D5" w:rsidRPr="007B746A" w:rsidRDefault="009722D5" w:rsidP="009722D5">
      <w:pPr>
        <w:pStyle w:val="PL"/>
        <w:shd w:val="clear" w:color="auto" w:fill="E6E6E6"/>
      </w:pPr>
      <w:r w:rsidRPr="007B746A">
        <w:t>RRCConnectionReject-v1130-IEs ::=</w:t>
      </w:r>
      <w:r w:rsidRPr="007B746A">
        <w:tab/>
        <w:t>SEQUENCE {</w:t>
      </w:r>
    </w:p>
    <w:p w14:paraId="599E68B1" w14:textId="77777777" w:rsidR="009722D5" w:rsidRPr="007B746A" w:rsidRDefault="009722D5" w:rsidP="009722D5">
      <w:pPr>
        <w:pStyle w:val="PL"/>
        <w:shd w:val="clear" w:color="auto" w:fill="E6E6E6"/>
      </w:pPr>
      <w:r w:rsidRPr="007B746A">
        <w:tab/>
        <w:t>deprioritisationReq-r11</w:t>
      </w:r>
      <w:r w:rsidRPr="007B746A">
        <w:tab/>
      </w:r>
      <w:r w:rsidRPr="007B746A">
        <w:tab/>
      </w:r>
      <w:r w:rsidRPr="007B746A">
        <w:tab/>
      </w:r>
      <w:r w:rsidRPr="007B746A">
        <w:tab/>
        <w:t>SEQUENCE {</w:t>
      </w:r>
    </w:p>
    <w:p w14:paraId="2D23340E" w14:textId="77777777" w:rsidR="009722D5" w:rsidRPr="007B746A" w:rsidRDefault="009722D5" w:rsidP="009722D5">
      <w:pPr>
        <w:pStyle w:val="PL"/>
        <w:shd w:val="clear" w:color="auto" w:fill="E6E6E6"/>
      </w:pPr>
      <w:r w:rsidRPr="007B746A">
        <w:tab/>
      </w:r>
      <w:r w:rsidRPr="007B746A">
        <w:tab/>
        <w:t>deprioritisationType-r11</w:t>
      </w:r>
      <w:r w:rsidRPr="007B746A">
        <w:tab/>
      </w:r>
      <w:r w:rsidRPr="007B746A">
        <w:tab/>
      </w:r>
      <w:r w:rsidRPr="007B746A">
        <w:tab/>
        <w:t>ENUMERATED {frequency, e-utra},</w:t>
      </w:r>
    </w:p>
    <w:p w14:paraId="3A90CA30" w14:textId="77777777" w:rsidR="009722D5" w:rsidRPr="007B746A" w:rsidRDefault="009722D5" w:rsidP="009722D5">
      <w:pPr>
        <w:pStyle w:val="PL"/>
        <w:shd w:val="clear" w:color="auto" w:fill="E6E6E6"/>
      </w:pPr>
      <w:r w:rsidRPr="007B746A">
        <w:tab/>
      </w:r>
      <w:r w:rsidRPr="007B746A">
        <w:tab/>
        <w:t>deprioritisationTimer-r11</w:t>
      </w:r>
      <w:r w:rsidRPr="007B746A">
        <w:tab/>
      </w:r>
      <w:r w:rsidRPr="007B746A">
        <w:tab/>
      </w:r>
      <w:r w:rsidRPr="007B746A">
        <w:tab/>
        <w:t>ENUMERATED {min5, min10, min15, min30}</w:t>
      </w:r>
    </w:p>
    <w:p w14:paraId="5FA969C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4AF48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320-IEs</w:t>
      </w:r>
      <w:r w:rsidRPr="007B746A">
        <w:tab/>
      </w:r>
      <w:r w:rsidRPr="007B746A">
        <w:tab/>
      </w:r>
      <w:r w:rsidRPr="007B746A">
        <w:tab/>
      </w:r>
      <w:r w:rsidRPr="007B746A">
        <w:tab/>
      </w:r>
      <w:r w:rsidRPr="007B746A">
        <w:tab/>
      </w:r>
      <w:r w:rsidRPr="007B746A">
        <w:tab/>
      </w:r>
      <w:r w:rsidRPr="007B746A">
        <w:tab/>
        <w:t>OPTIONAL</w:t>
      </w:r>
    </w:p>
    <w:p w14:paraId="339453C3" w14:textId="77777777" w:rsidR="009722D5" w:rsidRPr="007B746A" w:rsidRDefault="009722D5" w:rsidP="009722D5">
      <w:pPr>
        <w:pStyle w:val="PL"/>
        <w:shd w:val="clear" w:color="auto" w:fill="E6E6E6"/>
        <w:tabs>
          <w:tab w:val="clear" w:pos="3072"/>
        </w:tabs>
      </w:pPr>
      <w:r w:rsidRPr="007B746A">
        <w:lastRenderedPageBreak/>
        <w:t>}</w:t>
      </w:r>
    </w:p>
    <w:p w14:paraId="5C5E1C75" w14:textId="77777777" w:rsidR="009722D5" w:rsidRPr="007B746A" w:rsidRDefault="009722D5" w:rsidP="009722D5">
      <w:pPr>
        <w:pStyle w:val="PL"/>
        <w:shd w:val="clear" w:color="auto" w:fill="E6E6E6"/>
      </w:pPr>
    </w:p>
    <w:p w14:paraId="217697D3" w14:textId="77777777" w:rsidR="009722D5" w:rsidRPr="007B746A" w:rsidRDefault="009722D5" w:rsidP="009722D5">
      <w:pPr>
        <w:pStyle w:val="PL"/>
        <w:shd w:val="clear" w:color="auto" w:fill="E6E6E6"/>
      </w:pPr>
      <w:r w:rsidRPr="007B746A">
        <w:t>RRCConnectionReject-v1320-IEs ::=</w:t>
      </w:r>
      <w:r w:rsidRPr="007B746A">
        <w:tab/>
        <w:t>SEQUENCE {</w:t>
      </w:r>
    </w:p>
    <w:p w14:paraId="5DAB373E" w14:textId="77777777" w:rsidR="009722D5" w:rsidRPr="007B746A" w:rsidRDefault="009722D5" w:rsidP="009722D5">
      <w:pPr>
        <w:pStyle w:val="PL"/>
        <w:shd w:val="clear" w:color="auto" w:fill="E6E6E6"/>
      </w:pPr>
      <w:r w:rsidRPr="007B746A">
        <w:tab/>
        <w:t>rrc-SuspendIndication-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w:t>
      </w:r>
      <w:r w:rsidRPr="007B746A">
        <w:tab/>
        <w:t>Need ON</w:t>
      </w:r>
    </w:p>
    <w:p w14:paraId="0C732B3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394D3006" w14:textId="77777777" w:rsidR="009722D5" w:rsidRPr="007B746A" w:rsidRDefault="009722D5" w:rsidP="009722D5">
      <w:pPr>
        <w:pStyle w:val="PL"/>
        <w:shd w:val="clear" w:color="auto" w:fill="E6E6E6"/>
        <w:tabs>
          <w:tab w:val="clear" w:pos="3072"/>
        </w:tabs>
      </w:pPr>
      <w:r w:rsidRPr="007B746A">
        <w:t>}</w:t>
      </w:r>
    </w:p>
    <w:p w14:paraId="6138309E" w14:textId="77777777" w:rsidR="009722D5" w:rsidRPr="007B746A" w:rsidRDefault="009722D5" w:rsidP="009722D5">
      <w:pPr>
        <w:pStyle w:val="PL"/>
        <w:shd w:val="clear" w:color="auto" w:fill="E6E6E6"/>
      </w:pPr>
    </w:p>
    <w:p w14:paraId="43AE0074" w14:textId="77777777" w:rsidR="009722D5" w:rsidRPr="007B746A" w:rsidRDefault="009722D5" w:rsidP="009722D5">
      <w:pPr>
        <w:pStyle w:val="PL"/>
        <w:shd w:val="clear" w:color="auto" w:fill="E6E6E6"/>
      </w:pPr>
      <w:r w:rsidRPr="007B746A">
        <w:t>-- ASN1STOP</w:t>
      </w:r>
    </w:p>
    <w:p w14:paraId="055440E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AC40BB" w14:textId="77777777" w:rsidTr="005411BB">
        <w:trPr>
          <w:cantSplit/>
          <w:tblHeader/>
        </w:trPr>
        <w:tc>
          <w:tcPr>
            <w:tcW w:w="9639" w:type="dxa"/>
          </w:tcPr>
          <w:p w14:paraId="0C4B9553" w14:textId="77777777" w:rsidR="009722D5" w:rsidRPr="007B746A" w:rsidRDefault="009722D5" w:rsidP="005411BB">
            <w:pPr>
              <w:pStyle w:val="TAH"/>
              <w:rPr>
                <w:lang w:eastAsia="en-GB"/>
              </w:rPr>
            </w:pPr>
            <w:r w:rsidRPr="007B746A">
              <w:rPr>
                <w:i/>
                <w:noProof/>
                <w:lang w:eastAsia="en-GB"/>
              </w:rPr>
              <w:t>RRCConnectionReject</w:t>
            </w:r>
            <w:r w:rsidRPr="007B746A">
              <w:rPr>
                <w:iCs/>
                <w:noProof/>
                <w:lang w:eastAsia="en-GB"/>
              </w:rPr>
              <w:t xml:space="preserve"> field descriptions</w:t>
            </w:r>
          </w:p>
        </w:tc>
      </w:tr>
      <w:tr w:rsidR="007B746A" w:rsidRPr="007B746A" w14:paraId="525B1033" w14:textId="77777777" w:rsidTr="005411BB">
        <w:trPr>
          <w:cantSplit/>
          <w:tblHeader/>
        </w:trPr>
        <w:tc>
          <w:tcPr>
            <w:tcW w:w="9639" w:type="dxa"/>
          </w:tcPr>
          <w:p w14:paraId="4D3C2CE2" w14:textId="77777777" w:rsidR="009722D5" w:rsidRPr="007B746A" w:rsidRDefault="009722D5" w:rsidP="005411BB">
            <w:pPr>
              <w:pStyle w:val="TAL"/>
              <w:rPr>
                <w:b/>
                <w:i/>
                <w:lang w:eastAsia="en-GB"/>
              </w:rPr>
            </w:pPr>
            <w:r w:rsidRPr="007B746A">
              <w:rPr>
                <w:b/>
                <w:i/>
                <w:lang w:eastAsia="en-GB"/>
              </w:rPr>
              <w:t>deprioritisationReq</w:t>
            </w:r>
          </w:p>
          <w:p w14:paraId="1892C9F9" w14:textId="77777777" w:rsidR="009722D5" w:rsidRPr="007B746A" w:rsidRDefault="009722D5" w:rsidP="005411BB">
            <w:pPr>
              <w:pStyle w:val="TAL"/>
              <w:rPr>
                <w:i/>
                <w:noProof/>
                <w:lang w:eastAsia="en-GB"/>
              </w:rPr>
            </w:pPr>
            <w:r w:rsidRPr="007B746A">
              <w:rPr>
                <w:lang w:eastAsia="en-GB"/>
              </w:rPr>
              <w:t xml:space="preserve">Indicates whether the current frequency or RAT is to be de-prioritised. The UE shall be able to store </w:t>
            </w:r>
            <w:r w:rsidRPr="007B746A">
              <w:rPr>
                <w:noProof/>
                <w:lang w:eastAsia="en-GB"/>
              </w:rPr>
              <w:t xml:space="preserve">a depriotisation request for up to </w:t>
            </w:r>
            <w:r w:rsidRPr="007B746A">
              <w:rPr>
                <w:lang w:eastAsia="en-GB"/>
              </w:rPr>
              <w:t xml:space="preserve">8 </w:t>
            </w:r>
            <w:r w:rsidRPr="007B746A">
              <w:rPr>
                <w:noProof/>
                <w:lang w:eastAsia="en-GB"/>
              </w:rPr>
              <w:t>frequencies</w:t>
            </w:r>
            <w:r w:rsidRPr="007B746A">
              <w:rPr>
                <w:iCs/>
                <w:lang w:eastAsia="en-GB"/>
              </w:rPr>
              <w:t xml:space="preserve"> (applicable when receiving another frequency specific deprioritisation request before T325 expiry)</w:t>
            </w:r>
            <w:r w:rsidRPr="007B746A">
              <w:rPr>
                <w:lang w:eastAsia="en-GB"/>
              </w:rPr>
              <w:t>.</w:t>
            </w:r>
          </w:p>
        </w:tc>
      </w:tr>
      <w:tr w:rsidR="007B746A" w:rsidRPr="007B746A" w14:paraId="61D683EF" w14:textId="77777777" w:rsidTr="005411BB">
        <w:trPr>
          <w:cantSplit/>
          <w:tblHeader/>
        </w:trPr>
        <w:tc>
          <w:tcPr>
            <w:tcW w:w="9639" w:type="dxa"/>
          </w:tcPr>
          <w:p w14:paraId="0A895DF4" w14:textId="77777777" w:rsidR="009722D5" w:rsidRPr="007B746A" w:rsidRDefault="009722D5" w:rsidP="005411BB">
            <w:pPr>
              <w:pStyle w:val="TAL"/>
              <w:rPr>
                <w:b/>
                <w:bCs/>
                <w:i/>
                <w:noProof/>
              </w:rPr>
            </w:pPr>
            <w:r w:rsidRPr="007B746A">
              <w:rPr>
                <w:b/>
                <w:bCs/>
                <w:i/>
                <w:iCs/>
                <w:lang w:eastAsia="en-GB"/>
              </w:rPr>
              <w:t>deprioritisationTimer</w:t>
            </w:r>
          </w:p>
          <w:p w14:paraId="52E622EB" w14:textId="77777777" w:rsidR="009722D5" w:rsidRPr="007B746A" w:rsidRDefault="009722D5" w:rsidP="005411BB">
            <w:pPr>
              <w:pStyle w:val="TAL"/>
              <w:rPr>
                <w:i/>
                <w:noProof/>
                <w:lang w:eastAsia="en-GB"/>
              </w:rPr>
            </w:pPr>
            <w:r w:rsidRPr="007B746A">
              <w:rPr>
                <w:bCs/>
                <w:iCs/>
                <w:noProof/>
              </w:rPr>
              <w:t xml:space="preserve">Indicates the period for which either the current carrier frequency or E-UTRA is deprioritised. </w:t>
            </w:r>
            <w:r w:rsidRPr="007B746A">
              <w:rPr>
                <w:bCs/>
                <w:noProof/>
              </w:rPr>
              <w:t>Value</w:t>
            </w:r>
            <w:r w:rsidRPr="007B746A">
              <w:rPr>
                <w:bCs/>
                <w:i/>
                <w:noProof/>
              </w:rPr>
              <w:t xml:space="preserve"> minN </w:t>
            </w:r>
            <w:r w:rsidRPr="007B746A">
              <w:rPr>
                <w:bCs/>
                <w:noProof/>
              </w:rPr>
              <w:t>corresponds to N minutes</w:t>
            </w:r>
            <w:r w:rsidRPr="007B746A">
              <w:rPr>
                <w:iCs/>
                <w:noProof/>
                <w:lang w:eastAsia="en-GB"/>
              </w:rPr>
              <w:t>.</w:t>
            </w:r>
          </w:p>
        </w:tc>
      </w:tr>
      <w:tr w:rsidR="007B746A" w:rsidRPr="007B746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7B746A" w:rsidRDefault="009722D5" w:rsidP="005411BB">
            <w:pPr>
              <w:pStyle w:val="TAL"/>
              <w:rPr>
                <w:b/>
                <w:bCs/>
                <w:i/>
                <w:noProof/>
                <w:lang w:eastAsia="en-GB"/>
              </w:rPr>
            </w:pPr>
            <w:r w:rsidRPr="007B746A">
              <w:rPr>
                <w:b/>
                <w:bCs/>
                <w:i/>
                <w:noProof/>
                <w:lang w:eastAsia="en-GB"/>
              </w:rPr>
              <w:t>extendedWaitTime</w:t>
            </w:r>
          </w:p>
          <w:p w14:paraId="2664183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57F963B1" w14:textId="77777777" w:rsidTr="005411BB">
        <w:trPr>
          <w:cantSplit/>
        </w:trPr>
        <w:tc>
          <w:tcPr>
            <w:tcW w:w="9639" w:type="dxa"/>
          </w:tcPr>
          <w:p w14:paraId="629D0F6C" w14:textId="77777777" w:rsidR="009722D5" w:rsidRPr="007B746A" w:rsidRDefault="009722D5" w:rsidP="005411BB">
            <w:pPr>
              <w:pStyle w:val="TAL"/>
              <w:rPr>
                <w:b/>
                <w:bCs/>
                <w:i/>
                <w:noProof/>
                <w:lang w:eastAsia="en-GB"/>
              </w:rPr>
            </w:pPr>
            <w:r w:rsidRPr="007B746A">
              <w:rPr>
                <w:b/>
                <w:i/>
              </w:rPr>
              <w:t>rrc-SuspendIndication</w:t>
            </w:r>
          </w:p>
          <w:p w14:paraId="3E658703" w14:textId="77777777" w:rsidR="009722D5" w:rsidRPr="007B746A" w:rsidRDefault="009722D5" w:rsidP="005411BB">
            <w:pPr>
              <w:pStyle w:val="TAL"/>
              <w:rPr>
                <w:b/>
                <w:bCs/>
                <w:i/>
                <w:noProof/>
                <w:lang w:eastAsia="en-GB"/>
              </w:rPr>
            </w:pPr>
            <w:r w:rsidRPr="007B746A">
              <w:rPr>
                <w:bCs/>
                <w:noProof/>
                <w:lang w:eastAsia="en-GB"/>
              </w:rPr>
              <w:t>If present, this field indicates that the UE should remain suspended and not release its stored context.</w:t>
            </w:r>
          </w:p>
        </w:tc>
      </w:tr>
      <w:tr w:rsidR="009722D5" w:rsidRPr="007B746A" w14:paraId="01B51316" w14:textId="77777777" w:rsidTr="005411BB">
        <w:trPr>
          <w:cantSplit/>
        </w:trPr>
        <w:tc>
          <w:tcPr>
            <w:tcW w:w="9639" w:type="dxa"/>
          </w:tcPr>
          <w:p w14:paraId="157262D5" w14:textId="77777777" w:rsidR="009722D5" w:rsidRPr="007B746A" w:rsidRDefault="009722D5" w:rsidP="005411BB">
            <w:pPr>
              <w:pStyle w:val="TAL"/>
              <w:rPr>
                <w:b/>
                <w:bCs/>
                <w:i/>
                <w:noProof/>
                <w:lang w:eastAsia="en-GB"/>
              </w:rPr>
            </w:pPr>
            <w:r w:rsidRPr="007B746A">
              <w:rPr>
                <w:b/>
                <w:bCs/>
                <w:i/>
                <w:noProof/>
                <w:lang w:eastAsia="en-GB"/>
              </w:rPr>
              <w:t>waitTime</w:t>
            </w:r>
          </w:p>
          <w:p w14:paraId="60463D93" w14:textId="77777777" w:rsidR="009722D5" w:rsidRPr="007B746A" w:rsidRDefault="009722D5" w:rsidP="005411BB">
            <w:pPr>
              <w:pStyle w:val="TAL"/>
              <w:rPr>
                <w:lang w:eastAsia="en-GB"/>
              </w:rPr>
            </w:pPr>
            <w:r w:rsidRPr="007B746A">
              <w:rPr>
                <w:lang w:eastAsia="en-GB"/>
              </w:rPr>
              <w:t>Wait time value in seconds.</w:t>
            </w:r>
          </w:p>
        </w:tc>
      </w:tr>
    </w:tbl>
    <w:p w14:paraId="1AA9EEF0" w14:textId="77777777" w:rsidR="009722D5" w:rsidRPr="007B746A" w:rsidRDefault="009722D5" w:rsidP="009722D5"/>
    <w:p w14:paraId="04402CA8" w14:textId="77777777" w:rsidR="009722D5" w:rsidRPr="007B746A" w:rsidRDefault="009722D5" w:rsidP="009722D5">
      <w:pPr>
        <w:pStyle w:val="Heading4"/>
      </w:pPr>
      <w:bookmarkStart w:id="855" w:name="_Toc20487212"/>
      <w:bookmarkStart w:id="856" w:name="_Toc29342507"/>
      <w:bookmarkStart w:id="857" w:name="_Toc29343646"/>
      <w:bookmarkStart w:id="858" w:name="_Toc36566907"/>
      <w:bookmarkStart w:id="859" w:name="_Toc36810343"/>
      <w:bookmarkStart w:id="860" w:name="_Toc36846707"/>
      <w:bookmarkStart w:id="861" w:name="_Toc36939360"/>
      <w:bookmarkStart w:id="862" w:name="_Toc37082340"/>
      <w:bookmarkStart w:id="863" w:name="_Toc46480971"/>
      <w:bookmarkStart w:id="864" w:name="_Toc46482205"/>
      <w:bookmarkStart w:id="865" w:name="_Toc46483439"/>
      <w:bookmarkStart w:id="866" w:name="_Toc156168126"/>
      <w:r w:rsidRPr="007B746A">
        <w:t>–</w:t>
      </w:r>
      <w:r w:rsidRPr="007B746A">
        <w:tab/>
      </w:r>
      <w:r w:rsidRPr="007B746A">
        <w:rPr>
          <w:i/>
          <w:noProof/>
        </w:rPr>
        <w:t>RRCConnectionRelease</w:t>
      </w:r>
      <w:bookmarkEnd w:id="855"/>
      <w:bookmarkEnd w:id="856"/>
      <w:bookmarkEnd w:id="857"/>
      <w:bookmarkEnd w:id="858"/>
      <w:bookmarkEnd w:id="859"/>
      <w:bookmarkEnd w:id="860"/>
      <w:bookmarkEnd w:id="861"/>
      <w:bookmarkEnd w:id="862"/>
      <w:bookmarkEnd w:id="863"/>
      <w:bookmarkEnd w:id="864"/>
      <w:bookmarkEnd w:id="865"/>
      <w:bookmarkEnd w:id="866"/>
    </w:p>
    <w:p w14:paraId="2CFDEDBE" w14:textId="77777777" w:rsidR="009722D5" w:rsidRPr="007B746A" w:rsidRDefault="009722D5" w:rsidP="009722D5">
      <w:pPr>
        <w:rPr>
          <w:noProof/>
        </w:rPr>
      </w:pPr>
      <w:r w:rsidRPr="007B746A">
        <w:t xml:space="preserve">The </w:t>
      </w:r>
      <w:r w:rsidRPr="007B746A">
        <w:rPr>
          <w:i/>
          <w:noProof/>
        </w:rPr>
        <w:t>RRCConnectionRelease</w:t>
      </w:r>
      <w:r w:rsidRPr="007B746A">
        <w:rPr>
          <w:noProof/>
        </w:rPr>
        <w:t xml:space="preserve"> message is used to command the release of an RRC connection</w:t>
      </w:r>
      <w:r w:rsidR="002E2F4B" w:rsidRPr="007B746A">
        <w:rPr>
          <w:noProof/>
        </w:rPr>
        <w:t>, or to complete an UP-EDT procedure</w:t>
      </w:r>
      <w:r w:rsidRPr="007B746A">
        <w:rPr>
          <w:noProof/>
        </w:rPr>
        <w:t>.</w:t>
      </w:r>
    </w:p>
    <w:p w14:paraId="24965B28" w14:textId="77777777" w:rsidR="009722D5" w:rsidRPr="007B746A" w:rsidRDefault="009722D5" w:rsidP="009722D5">
      <w:pPr>
        <w:pStyle w:val="B1"/>
        <w:keepNext/>
        <w:keepLines/>
      </w:pPr>
      <w:r w:rsidRPr="007B746A">
        <w:t>Signalling radio bearer: SRB1</w:t>
      </w:r>
    </w:p>
    <w:p w14:paraId="3733CBCC" w14:textId="77777777" w:rsidR="009722D5" w:rsidRPr="007B746A" w:rsidRDefault="009722D5" w:rsidP="009722D5">
      <w:pPr>
        <w:pStyle w:val="B1"/>
        <w:keepNext/>
        <w:keepLines/>
      </w:pPr>
      <w:r w:rsidRPr="007B746A">
        <w:t>RLC-SAP: AM</w:t>
      </w:r>
    </w:p>
    <w:p w14:paraId="591E28C6" w14:textId="77777777" w:rsidR="009722D5" w:rsidRPr="007B746A" w:rsidRDefault="009722D5" w:rsidP="009722D5">
      <w:pPr>
        <w:pStyle w:val="B1"/>
        <w:keepNext/>
        <w:keepLines/>
      </w:pPr>
      <w:r w:rsidRPr="007B746A">
        <w:t>Logical channel: DCCH</w:t>
      </w:r>
    </w:p>
    <w:p w14:paraId="750F21B2" w14:textId="77777777" w:rsidR="009722D5" w:rsidRPr="007B746A" w:rsidRDefault="009722D5" w:rsidP="009722D5">
      <w:pPr>
        <w:pStyle w:val="B1"/>
        <w:keepNext/>
        <w:keepLines/>
      </w:pPr>
      <w:r w:rsidRPr="007B746A">
        <w:t>Direction: E</w:t>
      </w:r>
      <w:r w:rsidRPr="007B746A">
        <w:noBreakHyphen/>
        <w:t>UTRAN to UE</w:t>
      </w:r>
    </w:p>
    <w:p w14:paraId="608CADD6" w14:textId="77777777" w:rsidR="009722D5" w:rsidRPr="007B746A" w:rsidRDefault="009722D5" w:rsidP="009722D5">
      <w:pPr>
        <w:pStyle w:val="TH"/>
        <w:rPr>
          <w:bCs/>
          <w:i/>
          <w:iCs/>
        </w:rPr>
      </w:pPr>
      <w:r w:rsidRPr="007B746A">
        <w:rPr>
          <w:bCs/>
          <w:i/>
          <w:iCs/>
          <w:noProof/>
        </w:rPr>
        <w:t>RRCConnectionRelease message</w:t>
      </w:r>
    </w:p>
    <w:p w14:paraId="0FF5D478" w14:textId="77777777" w:rsidR="009722D5" w:rsidRPr="007B746A" w:rsidRDefault="009722D5" w:rsidP="009722D5">
      <w:pPr>
        <w:pStyle w:val="PL"/>
        <w:shd w:val="clear" w:color="auto" w:fill="E6E6E6"/>
      </w:pPr>
      <w:r w:rsidRPr="007B746A">
        <w:t>-- ASN1START</w:t>
      </w:r>
    </w:p>
    <w:p w14:paraId="64E4BE62" w14:textId="77777777" w:rsidR="009722D5" w:rsidRPr="007B746A" w:rsidRDefault="009722D5" w:rsidP="009722D5">
      <w:pPr>
        <w:pStyle w:val="PL"/>
        <w:shd w:val="clear" w:color="auto" w:fill="E6E6E6"/>
      </w:pPr>
    </w:p>
    <w:p w14:paraId="366897AF" w14:textId="77777777" w:rsidR="009722D5" w:rsidRPr="007B746A" w:rsidRDefault="009722D5" w:rsidP="009722D5">
      <w:pPr>
        <w:pStyle w:val="PL"/>
        <w:shd w:val="clear" w:color="auto" w:fill="E6E6E6"/>
      </w:pPr>
      <w:r w:rsidRPr="007B746A">
        <w:t>RRCConnectionRelease ::=</w:t>
      </w:r>
      <w:r w:rsidRPr="007B746A">
        <w:tab/>
      </w:r>
      <w:r w:rsidRPr="007B746A">
        <w:tab/>
      </w:r>
      <w:r w:rsidRPr="007B746A">
        <w:tab/>
        <w:t>SEQUENCE {</w:t>
      </w:r>
    </w:p>
    <w:p w14:paraId="658FE57F"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C64199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735C71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5246B8B" w14:textId="77777777" w:rsidR="009722D5" w:rsidRPr="007B746A" w:rsidRDefault="009722D5" w:rsidP="009722D5">
      <w:pPr>
        <w:pStyle w:val="PL"/>
        <w:shd w:val="clear" w:color="auto" w:fill="E6E6E6"/>
      </w:pPr>
      <w:r w:rsidRPr="007B746A">
        <w:tab/>
      </w:r>
      <w:r w:rsidRPr="007B746A">
        <w:tab/>
      </w:r>
      <w:r w:rsidRPr="007B746A">
        <w:tab/>
        <w:t>rrcConnectionRelease-r8</w:t>
      </w:r>
      <w:r w:rsidRPr="007B746A">
        <w:tab/>
      </w:r>
      <w:r w:rsidRPr="007B746A">
        <w:tab/>
      </w:r>
      <w:r w:rsidRPr="007B746A">
        <w:tab/>
      </w:r>
      <w:r w:rsidRPr="007B746A">
        <w:tab/>
        <w:t>RRCConnectionRelease-r8-IEs,</w:t>
      </w:r>
    </w:p>
    <w:p w14:paraId="513E7C5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5346B45" w14:textId="77777777" w:rsidR="009722D5" w:rsidRPr="007B746A" w:rsidRDefault="009722D5" w:rsidP="009722D5">
      <w:pPr>
        <w:pStyle w:val="PL"/>
        <w:shd w:val="clear" w:color="auto" w:fill="E6E6E6"/>
      </w:pPr>
      <w:r w:rsidRPr="007B746A">
        <w:tab/>
      </w:r>
      <w:r w:rsidRPr="007B746A">
        <w:tab/>
        <w:t>},</w:t>
      </w:r>
    </w:p>
    <w:p w14:paraId="27041E3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4081040" w14:textId="77777777" w:rsidR="009722D5" w:rsidRPr="007B746A" w:rsidRDefault="009722D5" w:rsidP="009722D5">
      <w:pPr>
        <w:pStyle w:val="PL"/>
        <w:shd w:val="clear" w:color="auto" w:fill="E6E6E6"/>
      </w:pPr>
      <w:r w:rsidRPr="007B746A">
        <w:tab/>
        <w:t>}</w:t>
      </w:r>
    </w:p>
    <w:p w14:paraId="24645326" w14:textId="77777777" w:rsidR="009722D5" w:rsidRPr="007B746A" w:rsidRDefault="009722D5" w:rsidP="009722D5">
      <w:pPr>
        <w:pStyle w:val="PL"/>
        <w:shd w:val="clear" w:color="auto" w:fill="E6E6E6"/>
      </w:pPr>
      <w:r w:rsidRPr="007B746A">
        <w:t>}</w:t>
      </w:r>
    </w:p>
    <w:p w14:paraId="37D6A1DC" w14:textId="77777777" w:rsidR="009722D5" w:rsidRPr="007B746A" w:rsidRDefault="009722D5" w:rsidP="009722D5">
      <w:pPr>
        <w:pStyle w:val="PL"/>
        <w:shd w:val="clear" w:color="auto" w:fill="E6E6E6"/>
      </w:pPr>
    </w:p>
    <w:p w14:paraId="400C5295" w14:textId="77777777" w:rsidR="009722D5" w:rsidRPr="007B746A" w:rsidRDefault="009722D5" w:rsidP="009722D5">
      <w:pPr>
        <w:pStyle w:val="PL"/>
        <w:shd w:val="clear" w:color="auto" w:fill="E6E6E6"/>
      </w:pPr>
      <w:r w:rsidRPr="007B746A">
        <w:t>RRCConnectionRelease-r8-IEs ::=</w:t>
      </w:r>
      <w:r w:rsidRPr="007B746A">
        <w:tab/>
      </w:r>
      <w:r w:rsidRPr="007B746A">
        <w:tab/>
        <w:t>SEQUENCE {</w:t>
      </w:r>
    </w:p>
    <w:p w14:paraId="33C8F9EB" w14:textId="77777777" w:rsidR="009722D5" w:rsidRPr="007B746A" w:rsidRDefault="009722D5" w:rsidP="009722D5">
      <w:pPr>
        <w:pStyle w:val="PL"/>
        <w:shd w:val="clear" w:color="auto" w:fill="E6E6E6"/>
        <w:rPr>
          <w:snapToGrid w:val="0"/>
        </w:rPr>
      </w:pPr>
      <w:r w:rsidRPr="007B746A">
        <w:rPr>
          <w:snapToGrid w:val="0"/>
        </w:rPr>
        <w:tab/>
        <w:t>releaseCause</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leaseCause,</w:t>
      </w:r>
    </w:p>
    <w:p w14:paraId="40287367" w14:textId="77777777" w:rsidR="009722D5" w:rsidRPr="007B746A" w:rsidRDefault="009722D5" w:rsidP="009722D5">
      <w:pPr>
        <w:pStyle w:val="PL"/>
        <w:shd w:val="clear" w:color="auto" w:fill="E6E6E6"/>
      </w:pPr>
      <w:r w:rsidRPr="007B746A">
        <w:tab/>
        <w:t>redirectedCarrierInfo</w:t>
      </w:r>
      <w:r w:rsidRPr="007B746A">
        <w:tab/>
      </w:r>
      <w:r w:rsidRPr="007B746A">
        <w:tab/>
      </w:r>
      <w:r w:rsidRPr="007B746A">
        <w:tab/>
      </w:r>
      <w:r w:rsidRPr="007B746A">
        <w:tab/>
        <w:t>RedirectedCarrierInfo</w:t>
      </w:r>
      <w:r w:rsidRPr="007B746A">
        <w:tab/>
      </w:r>
      <w:r w:rsidRPr="007B746A">
        <w:tab/>
      </w:r>
      <w:r w:rsidRPr="007B746A">
        <w:tab/>
      </w:r>
      <w:r w:rsidRPr="007B746A">
        <w:tab/>
        <w:t>OPTIONAL,</w:t>
      </w:r>
      <w:r w:rsidRPr="007B746A">
        <w:tab/>
        <w:t>-- Need ON</w:t>
      </w:r>
    </w:p>
    <w:p w14:paraId="6AE017BF" w14:textId="77777777" w:rsidR="009722D5" w:rsidRPr="007B746A" w:rsidRDefault="009722D5" w:rsidP="009722D5">
      <w:pPr>
        <w:pStyle w:val="PL"/>
        <w:shd w:val="clear" w:color="auto" w:fill="E6E6E6"/>
      </w:pPr>
      <w:r w:rsidRPr="007B746A">
        <w:tab/>
        <w:t>idleModeMobilityControlInfo</w:t>
      </w:r>
      <w:r w:rsidRPr="007B746A">
        <w:tab/>
      </w:r>
      <w:r w:rsidRPr="007B746A">
        <w:tab/>
      </w:r>
      <w:r w:rsidRPr="007B746A">
        <w:tab/>
        <w:t>IdleModeMobilityControlInfo</w:t>
      </w:r>
      <w:r w:rsidRPr="007B746A">
        <w:tab/>
      </w:r>
      <w:r w:rsidRPr="007B746A">
        <w:tab/>
      </w:r>
      <w:r w:rsidRPr="007B746A">
        <w:tab/>
        <w:t>OPTIONAL,</w:t>
      </w:r>
      <w:r w:rsidRPr="007B746A">
        <w:tab/>
        <w:t>-- Need OP</w:t>
      </w:r>
    </w:p>
    <w:p w14:paraId="31FBF8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890-IEs</w:t>
      </w:r>
      <w:r w:rsidRPr="007B746A">
        <w:tab/>
      </w:r>
      <w:r w:rsidRPr="007B746A">
        <w:tab/>
        <w:t>OPTIONAL</w:t>
      </w:r>
    </w:p>
    <w:p w14:paraId="2A8167E9" w14:textId="77777777" w:rsidR="009722D5" w:rsidRPr="007B746A" w:rsidRDefault="009722D5" w:rsidP="009722D5">
      <w:pPr>
        <w:pStyle w:val="PL"/>
        <w:shd w:val="clear" w:color="auto" w:fill="E6E6E6"/>
      </w:pPr>
      <w:r w:rsidRPr="007B746A">
        <w:t>}</w:t>
      </w:r>
    </w:p>
    <w:p w14:paraId="417C30E8" w14:textId="77777777" w:rsidR="009722D5" w:rsidRPr="007B746A" w:rsidRDefault="009722D5" w:rsidP="009722D5">
      <w:pPr>
        <w:pStyle w:val="PL"/>
        <w:shd w:val="clear" w:color="auto" w:fill="E6E6E6"/>
      </w:pPr>
    </w:p>
    <w:p w14:paraId="546D1743" w14:textId="77777777" w:rsidR="009722D5" w:rsidRPr="007B746A" w:rsidRDefault="009722D5" w:rsidP="009722D5">
      <w:pPr>
        <w:pStyle w:val="PL"/>
        <w:shd w:val="clear" w:color="auto" w:fill="E6E6E6"/>
      </w:pPr>
      <w:r w:rsidRPr="007B746A">
        <w:t>RRCConnectionRelease-v890-IEs ::=</w:t>
      </w:r>
      <w:r w:rsidRPr="007B746A">
        <w:tab/>
        <w:t>SEQUENCE {</w:t>
      </w:r>
    </w:p>
    <w:p w14:paraId="78223D2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lease-v9e0-IEs)</w:t>
      </w:r>
      <w:r w:rsidRPr="007B746A">
        <w:tab/>
        <w:t>OPTIONAL,</w:t>
      </w:r>
    </w:p>
    <w:p w14:paraId="5490FCE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920-IEs</w:t>
      </w:r>
      <w:r w:rsidRPr="007B746A">
        <w:tab/>
      </w:r>
      <w:r w:rsidRPr="007B746A">
        <w:tab/>
        <w:t>OPTIONAL</w:t>
      </w:r>
    </w:p>
    <w:p w14:paraId="5941F304" w14:textId="77777777" w:rsidR="009722D5" w:rsidRPr="007B746A" w:rsidRDefault="009722D5" w:rsidP="009722D5">
      <w:pPr>
        <w:pStyle w:val="PL"/>
        <w:shd w:val="clear" w:color="auto" w:fill="E6E6E6"/>
      </w:pPr>
      <w:r w:rsidRPr="007B746A">
        <w:t>}</w:t>
      </w:r>
    </w:p>
    <w:p w14:paraId="5214D1E5" w14:textId="77777777" w:rsidR="009722D5" w:rsidRPr="007B746A" w:rsidRDefault="009722D5" w:rsidP="009722D5">
      <w:pPr>
        <w:pStyle w:val="PL"/>
        <w:shd w:val="clear" w:color="auto" w:fill="E6E6E6"/>
      </w:pPr>
    </w:p>
    <w:p w14:paraId="03C5182F" w14:textId="77777777" w:rsidR="009722D5" w:rsidRPr="007B746A" w:rsidRDefault="009722D5" w:rsidP="009722D5">
      <w:pPr>
        <w:pStyle w:val="PL"/>
        <w:shd w:val="clear" w:color="auto" w:fill="E6E6E6"/>
      </w:pPr>
      <w:r w:rsidRPr="007B746A">
        <w:t>-- Late non critical extensions</w:t>
      </w:r>
    </w:p>
    <w:p w14:paraId="3B3D7C52" w14:textId="77777777" w:rsidR="009722D5" w:rsidRPr="007B746A" w:rsidRDefault="009722D5" w:rsidP="009722D5">
      <w:pPr>
        <w:pStyle w:val="PL"/>
        <w:shd w:val="clear" w:color="auto" w:fill="E6E6E6"/>
      </w:pPr>
      <w:r w:rsidRPr="007B746A">
        <w:t>RRCConnectionRelease-v9e0-IEs ::= SEQUENCE {</w:t>
      </w:r>
    </w:p>
    <w:p w14:paraId="40D726F0" w14:textId="77777777" w:rsidR="009722D5" w:rsidRPr="007B746A" w:rsidRDefault="009722D5" w:rsidP="009722D5">
      <w:pPr>
        <w:pStyle w:val="PL"/>
        <w:shd w:val="clear" w:color="auto" w:fill="E6E6E6"/>
      </w:pPr>
      <w:r w:rsidRPr="007B746A">
        <w:tab/>
        <w:t>redirectedCarrierInfo-v9e0</w:t>
      </w:r>
      <w:r w:rsidRPr="007B746A">
        <w:tab/>
      </w:r>
      <w:r w:rsidRPr="007B746A">
        <w:tab/>
      </w:r>
      <w:r w:rsidRPr="007B746A">
        <w:tab/>
        <w:t>RedirectedCarrierInfo-v9e0</w:t>
      </w:r>
      <w:r w:rsidRPr="007B746A">
        <w:tab/>
      </w:r>
      <w:r w:rsidRPr="007B746A">
        <w:tab/>
      </w:r>
      <w:r w:rsidRPr="007B746A">
        <w:tab/>
        <w:t>OPTIONAL,</w:t>
      </w:r>
      <w:r w:rsidRPr="007B746A">
        <w:tab/>
        <w:t>-- Cond NoRedirect-r8</w:t>
      </w:r>
    </w:p>
    <w:p w14:paraId="18FD942A" w14:textId="77777777" w:rsidR="009722D5" w:rsidRPr="007B746A" w:rsidRDefault="009722D5" w:rsidP="009722D5">
      <w:pPr>
        <w:pStyle w:val="PL"/>
        <w:shd w:val="clear" w:color="auto" w:fill="E6E6E6"/>
      </w:pPr>
      <w:r w:rsidRPr="007B746A">
        <w:lastRenderedPageBreak/>
        <w:tab/>
        <w:t>idleModeMobilityControlInfo-v9e0</w:t>
      </w:r>
      <w:r w:rsidRPr="007B746A">
        <w:tab/>
        <w:t>IdleModeMobilityControlInfo-v9e0</w:t>
      </w:r>
      <w:r w:rsidRPr="007B746A">
        <w:tab/>
        <w:t>OPTIONAL,</w:t>
      </w:r>
      <w:r w:rsidRPr="007B746A">
        <w:tab/>
        <w:t>-- Cond IdleInfoEUTRA</w:t>
      </w:r>
    </w:p>
    <w:p w14:paraId="5329D3F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B59A3A" w14:textId="77777777" w:rsidR="009722D5" w:rsidRPr="007B746A" w:rsidRDefault="009722D5" w:rsidP="009722D5">
      <w:pPr>
        <w:pStyle w:val="PL"/>
        <w:shd w:val="clear" w:color="auto" w:fill="E6E6E6"/>
      </w:pPr>
      <w:r w:rsidRPr="007B746A">
        <w:t>}</w:t>
      </w:r>
    </w:p>
    <w:p w14:paraId="7FEA6155" w14:textId="77777777" w:rsidR="009722D5" w:rsidRPr="007B746A" w:rsidRDefault="009722D5" w:rsidP="009722D5">
      <w:pPr>
        <w:pStyle w:val="PL"/>
        <w:shd w:val="clear" w:color="auto" w:fill="E6E6E6"/>
      </w:pPr>
    </w:p>
    <w:p w14:paraId="5DA4F7E8" w14:textId="77777777" w:rsidR="009722D5" w:rsidRPr="007B746A" w:rsidRDefault="009722D5" w:rsidP="009722D5">
      <w:pPr>
        <w:pStyle w:val="PL"/>
        <w:shd w:val="clear" w:color="auto" w:fill="E6E6E6"/>
      </w:pPr>
      <w:r w:rsidRPr="007B746A">
        <w:t>-- Regular non critical extensions</w:t>
      </w:r>
    </w:p>
    <w:p w14:paraId="1CC76D34" w14:textId="77777777" w:rsidR="009722D5" w:rsidRPr="007B746A" w:rsidRDefault="009722D5" w:rsidP="009722D5">
      <w:pPr>
        <w:pStyle w:val="PL"/>
        <w:shd w:val="clear" w:color="auto" w:fill="E6E6E6"/>
      </w:pPr>
      <w:r w:rsidRPr="007B746A">
        <w:t>RRCConnectionRelease-v920-IEs ::=</w:t>
      </w:r>
      <w:r w:rsidRPr="007B746A">
        <w:tab/>
        <w:t>SEQUENCE {</w:t>
      </w:r>
    </w:p>
    <w:p w14:paraId="29B52947" w14:textId="77777777" w:rsidR="009722D5" w:rsidRPr="007B746A" w:rsidRDefault="009722D5" w:rsidP="009722D5">
      <w:pPr>
        <w:pStyle w:val="PL"/>
        <w:shd w:val="clear" w:color="auto" w:fill="E6E6E6"/>
        <w:tabs>
          <w:tab w:val="clear" w:pos="3072"/>
        </w:tabs>
      </w:pPr>
      <w:r w:rsidRPr="007B746A">
        <w:tab/>
        <w:t>cellInfoList-r9</w:t>
      </w:r>
      <w:r w:rsidRPr="007B746A">
        <w:tab/>
      </w:r>
      <w:r w:rsidRPr="007B746A">
        <w:tab/>
      </w:r>
      <w:r w:rsidRPr="007B746A">
        <w:tab/>
      </w:r>
      <w:r w:rsidRPr="007B746A">
        <w:tab/>
      </w:r>
      <w:r w:rsidRPr="007B746A">
        <w:tab/>
        <w:t>CHOICE {</w:t>
      </w:r>
    </w:p>
    <w:p w14:paraId="25FD43EA" w14:textId="77777777" w:rsidR="009722D5" w:rsidRPr="007B746A" w:rsidRDefault="009722D5" w:rsidP="009722D5">
      <w:pPr>
        <w:pStyle w:val="PL"/>
        <w:shd w:val="clear" w:color="auto" w:fill="E6E6E6"/>
        <w:tabs>
          <w:tab w:val="clear" w:pos="3072"/>
        </w:tabs>
      </w:pPr>
      <w:r w:rsidRPr="007B746A">
        <w:tab/>
      </w:r>
      <w:r w:rsidRPr="007B746A">
        <w:tab/>
        <w:t>geran-r9</w:t>
      </w:r>
      <w:r w:rsidRPr="007B746A">
        <w:tab/>
      </w:r>
      <w:r w:rsidRPr="007B746A">
        <w:tab/>
      </w:r>
      <w:r w:rsidRPr="007B746A">
        <w:tab/>
      </w:r>
      <w:r w:rsidRPr="007B746A">
        <w:tab/>
      </w:r>
      <w:r w:rsidRPr="007B746A">
        <w:tab/>
      </w:r>
      <w:r w:rsidRPr="007B746A">
        <w:tab/>
        <w:t>CellInfoListGERAN-r9,</w:t>
      </w:r>
    </w:p>
    <w:p w14:paraId="0023278D" w14:textId="77777777" w:rsidR="009722D5" w:rsidRPr="007B746A" w:rsidRDefault="009722D5" w:rsidP="009722D5">
      <w:pPr>
        <w:pStyle w:val="PL"/>
        <w:shd w:val="clear" w:color="auto" w:fill="E6E6E6"/>
        <w:tabs>
          <w:tab w:val="clear" w:pos="3072"/>
        </w:tabs>
      </w:pPr>
      <w:r w:rsidRPr="007B746A">
        <w:tab/>
      </w:r>
      <w:r w:rsidRPr="007B746A">
        <w:tab/>
        <w:t>utra-FDD-r9</w:t>
      </w:r>
      <w:r w:rsidRPr="007B746A">
        <w:tab/>
      </w:r>
      <w:r w:rsidRPr="007B746A">
        <w:tab/>
      </w:r>
      <w:r w:rsidRPr="007B746A">
        <w:tab/>
      </w:r>
      <w:r w:rsidRPr="007B746A">
        <w:tab/>
      </w:r>
      <w:r w:rsidRPr="007B746A">
        <w:tab/>
      </w:r>
      <w:r w:rsidRPr="007B746A">
        <w:tab/>
        <w:t>CellInfoListUTRA-FDD-r9,</w:t>
      </w:r>
    </w:p>
    <w:p w14:paraId="5FB100E5" w14:textId="77777777" w:rsidR="009722D5" w:rsidRPr="007B746A" w:rsidRDefault="009722D5" w:rsidP="009722D5">
      <w:pPr>
        <w:pStyle w:val="PL"/>
        <w:shd w:val="clear" w:color="auto" w:fill="E6E6E6"/>
        <w:tabs>
          <w:tab w:val="clear" w:pos="3072"/>
        </w:tabs>
      </w:pPr>
      <w:r w:rsidRPr="007B746A">
        <w:tab/>
      </w:r>
      <w:r w:rsidRPr="007B746A">
        <w:tab/>
        <w:t>utra-TDD-r9</w:t>
      </w:r>
      <w:r w:rsidRPr="007B746A">
        <w:tab/>
      </w:r>
      <w:r w:rsidRPr="007B746A">
        <w:tab/>
      </w:r>
      <w:r w:rsidRPr="007B746A">
        <w:tab/>
      </w:r>
      <w:r w:rsidRPr="007B746A">
        <w:tab/>
      </w:r>
      <w:r w:rsidRPr="007B746A">
        <w:tab/>
      </w:r>
      <w:r w:rsidRPr="007B746A">
        <w:tab/>
        <w:t>CellInfoListUTRA-TDD-r9,</w:t>
      </w:r>
    </w:p>
    <w:p w14:paraId="247C45A2" w14:textId="77777777" w:rsidR="009722D5" w:rsidRPr="007B746A" w:rsidRDefault="009722D5" w:rsidP="009722D5">
      <w:pPr>
        <w:pStyle w:val="PL"/>
        <w:shd w:val="clear" w:color="auto" w:fill="E6E6E6"/>
        <w:tabs>
          <w:tab w:val="clear" w:pos="3072"/>
        </w:tabs>
      </w:pPr>
      <w:r w:rsidRPr="007B746A">
        <w:tab/>
      </w:r>
      <w:r w:rsidRPr="007B746A">
        <w:tab/>
        <w:t>...,</w:t>
      </w:r>
    </w:p>
    <w:p w14:paraId="4E88240E" w14:textId="77777777" w:rsidR="009722D5" w:rsidRPr="007B746A" w:rsidRDefault="009722D5" w:rsidP="009722D5">
      <w:pPr>
        <w:pStyle w:val="PL"/>
        <w:shd w:val="clear" w:color="auto" w:fill="E6E6E6"/>
        <w:tabs>
          <w:tab w:val="clear" w:pos="3072"/>
        </w:tabs>
      </w:pPr>
      <w:r w:rsidRPr="007B746A">
        <w:tab/>
      </w:r>
      <w:r w:rsidRPr="007B746A">
        <w:tab/>
        <w:t>utra-TDD-r10</w:t>
      </w:r>
      <w:r w:rsidRPr="007B746A">
        <w:tab/>
      </w:r>
      <w:r w:rsidRPr="007B746A">
        <w:tab/>
      </w:r>
      <w:r w:rsidRPr="007B746A">
        <w:tab/>
      </w:r>
      <w:r w:rsidRPr="007B746A">
        <w:tab/>
      </w:r>
      <w:r w:rsidRPr="007B746A">
        <w:tab/>
        <w:t>CellInfoListUTRA-TDD-r10</w:t>
      </w:r>
    </w:p>
    <w:p w14:paraId="57DBFC82" w14:textId="77777777" w:rsidR="009722D5" w:rsidRPr="007B746A" w:rsidRDefault="009722D5" w:rsidP="009722D5">
      <w:pPr>
        <w:pStyle w:val="PL"/>
        <w:shd w:val="clear" w:color="auto" w:fill="E6E6E6"/>
        <w:tabs>
          <w:tab w:val="clear" w:pos="3072"/>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edirection</w:t>
      </w:r>
    </w:p>
    <w:p w14:paraId="2D72F5BF"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020-IEs</w:t>
      </w:r>
      <w:r w:rsidRPr="007B746A">
        <w:tab/>
      </w:r>
      <w:r w:rsidRPr="007B746A">
        <w:tab/>
        <w:t>OPTIONAL</w:t>
      </w:r>
    </w:p>
    <w:p w14:paraId="2E4A7728" w14:textId="77777777" w:rsidR="009722D5" w:rsidRPr="007B746A" w:rsidRDefault="009722D5" w:rsidP="009722D5">
      <w:pPr>
        <w:pStyle w:val="PL"/>
        <w:shd w:val="clear" w:color="auto" w:fill="E6E6E6"/>
        <w:tabs>
          <w:tab w:val="clear" w:pos="3072"/>
        </w:tabs>
      </w:pPr>
      <w:r w:rsidRPr="007B746A">
        <w:t>}</w:t>
      </w:r>
    </w:p>
    <w:p w14:paraId="79C9FA0B" w14:textId="77777777" w:rsidR="009722D5" w:rsidRPr="007B746A" w:rsidRDefault="009722D5" w:rsidP="009722D5">
      <w:pPr>
        <w:pStyle w:val="PL"/>
        <w:shd w:val="clear" w:color="auto" w:fill="E6E6E6"/>
      </w:pPr>
    </w:p>
    <w:p w14:paraId="548A60E5" w14:textId="77777777" w:rsidR="009722D5" w:rsidRPr="007B746A" w:rsidRDefault="009722D5" w:rsidP="009722D5">
      <w:pPr>
        <w:pStyle w:val="PL"/>
        <w:shd w:val="clear" w:color="auto" w:fill="E6E6E6"/>
      </w:pPr>
      <w:r w:rsidRPr="007B746A">
        <w:t>RRCConnectionRelease-v1020-IEs ::=</w:t>
      </w:r>
      <w:r w:rsidRPr="007B746A">
        <w:tab/>
        <w:t>SEQUENCE {</w:t>
      </w:r>
    </w:p>
    <w:p w14:paraId="5BB4166B"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t>OPTIONAL,</w:t>
      </w:r>
      <w:r w:rsidRPr="007B746A">
        <w:tab/>
        <w:t>-- Need ON</w:t>
      </w:r>
    </w:p>
    <w:p w14:paraId="26CCEFEC"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320-IEs</w:t>
      </w:r>
      <w:r w:rsidRPr="007B746A">
        <w:tab/>
      </w:r>
      <w:r w:rsidRPr="007B746A">
        <w:tab/>
      </w:r>
      <w:r w:rsidRPr="007B746A">
        <w:tab/>
      </w:r>
      <w:r w:rsidRPr="007B746A">
        <w:tab/>
        <w:t>OPTIONAL</w:t>
      </w:r>
    </w:p>
    <w:p w14:paraId="1F1CFD8A" w14:textId="77777777" w:rsidR="009722D5" w:rsidRPr="007B746A" w:rsidRDefault="009722D5" w:rsidP="009722D5">
      <w:pPr>
        <w:pStyle w:val="PL"/>
        <w:shd w:val="clear" w:color="auto" w:fill="E6E6E6"/>
        <w:tabs>
          <w:tab w:val="clear" w:pos="3072"/>
        </w:tabs>
      </w:pPr>
      <w:r w:rsidRPr="007B746A">
        <w:t>}</w:t>
      </w:r>
    </w:p>
    <w:p w14:paraId="36375194" w14:textId="77777777" w:rsidR="009722D5" w:rsidRPr="007B746A" w:rsidRDefault="009722D5" w:rsidP="009722D5">
      <w:pPr>
        <w:pStyle w:val="PL"/>
        <w:shd w:val="clear" w:color="auto" w:fill="E6E6E6"/>
      </w:pPr>
    </w:p>
    <w:p w14:paraId="03416852" w14:textId="77777777" w:rsidR="009722D5" w:rsidRPr="007B746A" w:rsidRDefault="009722D5" w:rsidP="009722D5">
      <w:pPr>
        <w:pStyle w:val="PL"/>
        <w:shd w:val="clear" w:color="auto" w:fill="E6E6E6"/>
      </w:pPr>
      <w:r w:rsidRPr="007B746A">
        <w:t>RRCConnectionRelease-v1320-IEs::=</w:t>
      </w:r>
      <w:r w:rsidRPr="007B746A">
        <w:tab/>
        <w:t>SEQUENCE {</w:t>
      </w:r>
    </w:p>
    <w:p w14:paraId="7F4BC530" w14:textId="77777777" w:rsidR="009722D5" w:rsidRPr="007B746A" w:rsidRDefault="009722D5" w:rsidP="009722D5">
      <w:pPr>
        <w:pStyle w:val="PL"/>
        <w:shd w:val="clear" w:color="auto" w:fill="E6E6E6"/>
        <w:rPr>
          <w:snapToGrid w:val="0"/>
        </w:rPr>
      </w:pP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t>OPTIONAL,</w:t>
      </w:r>
      <w:r w:rsidRPr="007B746A">
        <w:rPr>
          <w:snapToGrid w:val="0"/>
        </w:rPr>
        <w:tab/>
      </w:r>
      <w:r w:rsidRPr="007B746A">
        <w:t>-- Need OR</w:t>
      </w:r>
      <w:r w:rsidR="00497FBE" w:rsidRPr="007B746A">
        <w:tab/>
      </w:r>
    </w:p>
    <w:p w14:paraId="18D8B382" w14:textId="77777777" w:rsidR="002E2F4B" w:rsidRPr="007B746A" w:rsidRDefault="009722D5" w:rsidP="002E2F4B">
      <w:pPr>
        <w:pStyle w:val="PL"/>
        <w:shd w:val="clear" w:color="auto" w:fill="E6E6E6"/>
      </w:pPr>
      <w:r w:rsidRPr="007B746A">
        <w:tab/>
        <w:t>nonCriticalExtension</w:t>
      </w:r>
      <w:r w:rsidRPr="007B746A">
        <w:tab/>
      </w:r>
      <w:r w:rsidRPr="007B746A">
        <w:tab/>
      </w:r>
      <w:r w:rsidRPr="007B746A">
        <w:tab/>
      </w:r>
      <w:r w:rsidRPr="007B746A">
        <w:tab/>
      </w:r>
      <w:r w:rsidR="002E2F4B" w:rsidRPr="007B746A">
        <w:t>RRCConnectionRelease-v1530-IEs</w:t>
      </w:r>
      <w:r w:rsidR="002E2F4B" w:rsidRPr="007B746A">
        <w:tab/>
        <w:t>OPTIONAL</w:t>
      </w:r>
    </w:p>
    <w:p w14:paraId="4C6B5060" w14:textId="77777777" w:rsidR="002E2F4B" w:rsidRPr="007B746A" w:rsidRDefault="002E2F4B" w:rsidP="002E2F4B">
      <w:pPr>
        <w:pStyle w:val="PL"/>
        <w:shd w:val="clear" w:color="auto" w:fill="E6E6E6"/>
      </w:pPr>
      <w:r w:rsidRPr="007B746A">
        <w:t>}</w:t>
      </w:r>
    </w:p>
    <w:p w14:paraId="4BF75E06" w14:textId="77777777" w:rsidR="002E2F4B" w:rsidRPr="007B746A" w:rsidRDefault="002E2F4B" w:rsidP="002E2F4B">
      <w:pPr>
        <w:pStyle w:val="PL"/>
        <w:shd w:val="clear" w:color="auto" w:fill="E6E6E6"/>
      </w:pPr>
    </w:p>
    <w:p w14:paraId="6BDEDC47" w14:textId="77777777" w:rsidR="002E2F4B" w:rsidRPr="007B746A" w:rsidRDefault="002E2F4B" w:rsidP="002E2F4B">
      <w:pPr>
        <w:pStyle w:val="PL"/>
        <w:shd w:val="clear" w:color="auto" w:fill="E6E6E6"/>
      </w:pPr>
      <w:r w:rsidRPr="007B746A">
        <w:t>RRCConnectionRelease-v1530-IEs ::=</w:t>
      </w:r>
      <w:r w:rsidRPr="007B746A">
        <w:tab/>
        <w:t>SEQUENCE {</w:t>
      </w:r>
    </w:p>
    <w:p w14:paraId="5FB5704D" w14:textId="40F84E16" w:rsidR="002E2F4B" w:rsidRPr="007B746A" w:rsidRDefault="002E2F4B" w:rsidP="002E2F4B">
      <w:pPr>
        <w:pStyle w:val="PL"/>
        <w:shd w:val="clear" w:color="auto" w:fill="E6E6E6"/>
      </w:pPr>
      <w:r w:rsidRPr="007B746A">
        <w:tab/>
        <w:t>drb-ContinueROHC-r15</w:t>
      </w:r>
      <w:r w:rsidRPr="007B746A">
        <w:tab/>
      </w:r>
      <w:r w:rsidRPr="007B746A">
        <w:tab/>
      </w:r>
      <w:r w:rsidRPr="007B746A">
        <w:tab/>
      </w:r>
      <w:r w:rsidRPr="007B746A">
        <w:tab/>
        <w:t>ENUMERATED {true}</w:t>
      </w:r>
      <w:r w:rsidRPr="007B746A">
        <w:tab/>
      </w:r>
      <w:r w:rsidRPr="007B746A">
        <w:tab/>
      </w:r>
      <w:r w:rsidRPr="007B746A">
        <w:tab/>
        <w:t>OPTIONAL,</w:t>
      </w:r>
      <w:r w:rsidRPr="007B746A">
        <w:tab/>
        <w:t>-- Cond UP-EDT</w:t>
      </w:r>
      <w:r w:rsidR="00C068FF" w:rsidRPr="007B746A">
        <w:t>orPUR</w:t>
      </w:r>
    </w:p>
    <w:p w14:paraId="4EA21203" w14:textId="77777777" w:rsidR="002E2F4B" w:rsidRPr="007B746A" w:rsidRDefault="002E2F4B" w:rsidP="002E2F4B">
      <w:pPr>
        <w:pStyle w:val="PL"/>
        <w:shd w:val="clear" w:color="auto" w:fill="E6E6E6"/>
      </w:pPr>
      <w:r w:rsidRPr="007B746A">
        <w:tab/>
        <w:t>nextHopChainingCount-r15</w:t>
      </w:r>
      <w:r w:rsidRPr="007B746A">
        <w:tab/>
      </w:r>
      <w:r w:rsidRPr="007B746A">
        <w:tab/>
      </w:r>
      <w:r w:rsidRPr="007B746A">
        <w:tab/>
        <w:t>NextHopChainingCount</w:t>
      </w:r>
      <w:r w:rsidRPr="007B746A">
        <w:tab/>
      </w:r>
      <w:r w:rsidRPr="007B746A">
        <w:tab/>
        <w:t>OPTIONAL,</w:t>
      </w:r>
      <w:r w:rsidRPr="007B746A">
        <w:tab/>
        <w:t xml:space="preserve">-- Cond </w:t>
      </w:r>
      <w:r w:rsidR="004B313C" w:rsidRPr="007B746A">
        <w:t>EarlySec</w:t>
      </w:r>
    </w:p>
    <w:p w14:paraId="3A99E757" w14:textId="77777777" w:rsidR="00BB7267" w:rsidRPr="007B746A" w:rsidRDefault="008A46A5" w:rsidP="00BB7267">
      <w:pPr>
        <w:pStyle w:val="PL"/>
        <w:shd w:val="clear" w:color="auto" w:fill="E6E6E6"/>
      </w:pPr>
      <w:r w:rsidRPr="007B746A">
        <w:tab/>
        <w:t>measIdleConfig-r15</w:t>
      </w:r>
      <w:r w:rsidRPr="007B746A">
        <w:tab/>
      </w:r>
      <w:r w:rsidRPr="007B746A">
        <w:tab/>
      </w:r>
      <w:r w:rsidRPr="007B746A">
        <w:tab/>
      </w:r>
      <w:r w:rsidRPr="007B746A">
        <w:tab/>
      </w:r>
      <w:r w:rsidRPr="007B746A">
        <w:tab/>
        <w:t>MeasIdleConfigDedicated-r15</w:t>
      </w:r>
      <w:r w:rsidRPr="007B746A">
        <w:tab/>
        <w:t>OPTIONAL,</w:t>
      </w:r>
      <w:r w:rsidRPr="007B746A">
        <w:tab/>
        <w:t>-- Need ON</w:t>
      </w:r>
    </w:p>
    <w:p w14:paraId="3D4CBDD0" w14:textId="77777777" w:rsidR="00BB7267" w:rsidRPr="007B746A" w:rsidRDefault="00BB7267" w:rsidP="00BB7267">
      <w:pPr>
        <w:pStyle w:val="PL"/>
        <w:shd w:val="clear" w:color="auto" w:fill="E6E6E6"/>
      </w:pPr>
      <w:r w:rsidRPr="007B746A">
        <w:tab/>
        <w:t>rrc-InactiveConfig-r15</w:t>
      </w:r>
      <w:r w:rsidRPr="007B746A">
        <w:tab/>
      </w:r>
      <w:r w:rsidRPr="007B746A">
        <w:tab/>
      </w:r>
      <w:r w:rsidRPr="007B746A">
        <w:tab/>
      </w:r>
      <w:r w:rsidRPr="007B746A">
        <w:tab/>
        <w:t>RRC-InactiveConfig-r15</w:t>
      </w:r>
      <w:r w:rsidRPr="007B746A">
        <w:tab/>
      </w:r>
      <w:r w:rsidRPr="007B746A">
        <w:tab/>
        <w:t>OPTIONAL,</w:t>
      </w:r>
      <w:r w:rsidRPr="007B746A">
        <w:tab/>
        <w:t>-- Need OR</w:t>
      </w:r>
    </w:p>
    <w:p w14:paraId="441A99CC" w14:textId="77777777" w:rsidR="00BB7267" w:rsidRPr="007B746A" w:rsidRDefault="00BB7267" w:rsidP="00BB7267">
      <w:pPr>
        <w:pStyle w:val="PL"/>
        <w:shd w:val="clear" w:color="auto" w:fill="E6E6E6"/>
      </w:pPr>
      <w:r w:rsidRPr="007B746A">
        <w:tab/>
        <w:t>cn</w:t>
      </w:r>
      <w:r w:rsidR="00127BCD" w:rsidRPr="007B746A">
        <w:t>-</w:t>
      </w:r>
      <w:r w:rsidRPr="007B746A">
        <w:t>Type-r15</w:t>
      </w:r>
      <w:r w:rsidRPr="007B746A">
        <w:tab/>
      </w:r>
      <w:r w:rsidRPr="007B746A">
        <w:tab/>
      </w:r>
      <w:r w:rsidRPr="007B746A">
        <w:tab/>
      </w:r>
      <w:r w:rsidRPr="007B746A">
        <w:tab/>
      </w:r>
      <w:r w:rsidRPr="007B746A">
        <w:tab/>
      </w:r>
      <w:r w:rsidRPr="007B746A">
        <w:tab/>
      </w:r>
      <w:r w:rsidRPr="007B746A">
        <w:tab/>
        <w:t>ENUMERATED {epc,fivegc}</w:t>
      </w:r>
      <w:r w:rsidRPr="007B746A">
        <w:tab/>
      </w:r>
      <w:r w:rsidRPr="007B746A">
        <w:tab/>
        <w:t>OPTIONAL,</w:t>
      </w:r>
      <w:r w:rsidRPr="007B746A">
        <w:tab/>
        <w:t>-- Need OR</w:t>
      </w:r>
    </w:p>
    <w:p w14:paraId="4B8AFAA7" w14:textId="77777777" w:rsidR="009722D5" w:rsidRPr="007B746A" w:rsidRDefault="002E2F4B" w:rsidP="00BB7267">
      <w:pPr>
        <w:pStyle w:val="PL"/>
        <w:shd w:val="clear" w:color="auto" w:fill="E6E6E6"/>
      </w:pPr>
      <w:r w:rsidRPr="007B746A">
        <w:tab/>
        <w:t>nonCriticalExtension</w:t>
      </w:r>
      <w:r w:rsidRPr="007B746A">
        <w:tab/>
      </w:r>
      <w:r w:rsidRPr="007B746A">
        <w:tab/>
      </w:r>
      <w:r w:rsidRPr="007B746A">
        <w:tab/>
      </w:r>
      <w:r w:rsidRPr="007B746A">
        <w:tab/>
      </w:r>
      <w:r w:rsidR="0081323C" w:rsidRPr="007B746A">
        <w:rPr>
          <w:lang w:eastAsia="sv-SE"/>
        </w:rPr>
        <w:t>RRCConnectionRelease-v15</w:t>
      </w:r>
      <w:r w:rsidR="00FE45F0" w:rsidRPr="007B746A">
        <w:rPr>
          <w:lang w:eastAsia="sv-SE"/>
        </w:rPr>
        <w:t>4</w:t>
      </w:r>
      <w:r w:rsidR="0081323C" w:rsidRPr="007B746A">
        <w:rPr>
          <w:lang w:eastAsia="sv-SE"/>
        </w:rPr>
        <w:t>0-IEs</w:t>
      </w:r>
      <w:r w:rsidR="009722D5" w:rsidRPr="007B746A">
        <w:tab/>
      </w:r>
      <w:r w:rsidR="009722D5" w:rsidRPr="007B746A">
        <w:tab/>
      </w:r>
      <w:r w:rsidR="009722D5" w:rsidRPr="007B746A">
        <w:tab/>
        <w:t>OPTIONAL</w:t>
      </w:r>
    </w:p>
    <w:p w14:paraId="2DBEC6D0" w14:textId="77777777" w:rsidR="009722D5" w:rsidRPr="007B746A" w:rsidRDefault="009722D5" w:rsidP="009722D5">
      <w:pPr>
        <w:pStyle w:val="PL"/>
        <w:shd w:val="clear" w:color="auto" w:fill="E6E6E6"/>
      </w:pPr>
      <w:r w:rsidRPr="007B746A">
        <w:t>}</w:t>
      </w:r>
    </w:p>
    <w:p w14:paraId="0ADDF3DB" w14:textId="77777777" w:rsidR="0081323C" w:rsidRPr="007B746A" w:rsidRDefault="0081323C" w:rsidP="00B5106F">
      <w:pPr>
        <w:pStyle w:val="PL"/>
        <w:shd w:val="clear" w:color="auto" w:fill="E6E6E6"/>
      </w:pPr>
    </w:p>
    <w:p w14:paraId="7FE0C74F" w14:textId="77777777" w:rsidR="0081323C" w:rsidRPr="007B746A" w:rsidRDefault="0081323C" w:rsidP="00B5106F">
      <w:pPr>
        <w:pStyle w:val="PL"/>
        <w:shd w:val="clear" w:color="auto" w:fill="E6E6E6"/>
      </w:pPr>
      <w:r w:rsidRPr="007B746A">
        <w:t>RRCConnectionRelease-v15</w:t>
      </w:r>
      <w:r w:rsidR="00FE45F0" w:rsidRPr="007B746A">
        <w:t>4</w:t>
      </w:r>
      <w:r w:rsidRPr="007B746A">
        <w:t>0-IEs ::=</w:t>
      </w:r>
      <w:r w:rsidRPr="007B746A">
        <w:tab/>
        <w:t>SEQUENCE {</w:t>
      </w:r>
    </w:p>
    <w:p w14:paraId="6D4B2F16" w14:textId="77777777" w:rsidR="0081323C" w:rsidRPr="007B746A" w:rsidRDefault="0081323C" w:rsidP="00B5106F">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r w:rsidRPr="007B746A">
        <w:tab/>
      </w:r>
      <w:r w:rsidRPr="007B746A">
        <w:tab/>
        <w:t xml:space="preserve">OPTIONAL, -- </w:t>
      </w:r>
      <w:r w:rsidR="00D07638" w:rsidRPr="007B746A">
        <w:t>Cond 5GC</w:t>
      </w:r>
    </w:p>
    <w:p w14:paraId="785A55E6" w14:textId="77777777" w:rsidR="00AA5063" w:rsidRPr="007B746A" w:rsidRDefault="0081323C" w:rsidP="00AA5063">
      <w:pPr>
        <w:pStyle w:val="PL"/>
        <w:shd w:val="clear" w:color="auto" w:fill="E6E6E6"/>
      </w:pPr>
      <w:r w:rsidRPr="007B746A">
        <w:tab/>
        <w:t>nonCriticalExtension</w:t>
      </w:r>
      <w:r w:rsidRPr="007B746A">
        <w:tab/>
      </w:r>
      <w:r w:rsidRPr="007B746A">
        <w:tab/>
      </w:r>
      <w:r w:rsidRPr="007B746A">
        <w:tab/>
      </w:r>
      <w:r w:rsidRPr="007B746A">
        <w:tab/>
      </w:r>
      <w:bookmarkStart w:id="867" w:name="_Hlk21337411"/>
      <w:r w:rsidR="00AA5063" w:rsidRPr="007B746A">
        <w:t>RRCConnectionRelease</w:t>
      </w:r>
      <w:r w:rsidR="0029285D" w:rsidRPr="007B746A">
        <w:t>-</w:t>
      </w:r>
      <w:r w:rsidR="00FE1774" w:rsidRPr="007B746A">
        <w:t>v15b0</w:t>
      </w:r>
      <w:r w:rsidR="00AA5063" w:rsidRPr="007B746A">
        <w:t>-IEs</w:t>
      </w:r>
      <w:bookmarkEnd w:id="867"/>
      <w:r w:rsidR="00AA5063" w:rsidRPr="007B746A">
        <w:tab/>
        <w:t>OPTIONAL</w:t>
      </w:r>
    </w:p>
    <w:p w14:paraId="3C9E62F3" w14:textId="77777777" w:rsidR="00AA5063" w:rsidRPr="007B746A" w:rsidRDefault="00AA5063" w:rsidP="00AA5063">
      <w:pPr>
        <w:pStyle w:val="PL"/>
        <w:shd w:val="clear" w:color="auto" w:fill="E6E6E6"/>
      </w:pPr>
      <w:r w:rsidRPr="007B746A">
        <w:t>}</w:t>
      </w:r>
    </w:p>
    <w:p w14:paraId="2346CAA3" w14:textId="77777777" w:rsidR="00FE1774" w:rsidRPr="007B746A" w:rsidRDefault="00FE1774" w:rsidP="00FE1774">
      <w:pPr>
        <w:pStyle w:val="PL"/>
        <w:shd w:val="clear" w:color="auto" w:fill="E6E6E6"/>
      </w:pPr>
    </w:p>
    <w:p w14:paraId="6DD89831" w14:textId="77777777" w:rsidR="00FE1774" w:rsidRPr="007B746A" w:rsidRDefault="00FE1774" w:rsidP="00FE1774">
      <w:pPr>
        <w:pStyle w:val="PL"/>
        <w:shd w:val="clear" w:color="auto" w:fill="E6E6E6"/>
      </w:pPr>
      <w:r w:rsidRPr="007B746A">
        <w:t>RRCConnectionRelease-v15b0-IEs ::=</w:t>
      </w:r>
      <w:r w:rsidRPr="007B746A">
        <w:tab/>
        <w:t>SEQUENCE {</w:t>
      </w:r>
    </w:p>
    <w:p w14:paraId="29538CDC" w14:textId="77777777" w:rsidR="00FE1774" w:rsidRPr="007B746A" w:rsidRDefault="00FE1774" w:rsidP="00FE1774">
      <w:pPr>
        <w:pStyle w:val="PL"/>
        <w:shd w:val="clear" w:color="auto" w:fill="E6E6E6"/>
      </w:pPr>
      <w:r w:rsidRPr="007B746A">
        <w:tab/>
        <w:t>noLastCellUpdate-r15</w:t>
      </w:r>
      <w:r w:rsidRPr="007B746A">
        <w:tab/>
      </w:r>
      <w:r w:rsidRPr="007B746A">
        <w:tab/>
      </w:r>
      <w:r w:rsidRPr="007B746A">
        <w:tab/>
      </w:r>
      <w:r w:rsidRPr="007B746A">
        <w:tab/>
        <w:t>ENUMERATED {true}</w:t>
      </w:r>
      <w:r w:rsidRPr="007B746A">
        <w:tab/>
      </w:r>
      <w:r w:rsidRPr="007B746A">
        <w:tab/>
        <w:t>OPTIONAL,</w:t>
      </w:r>
      <w:r w:rsidRPr="007B746A">
        <w:tab/>
        <w:t>-- Need OP</w:t>
      </w:r>
    </w:p>
    <w:p w14:paraId="054F8D8C" w14:textId="77777777" w:rsidR="00FE1774" w:rsidRPr="007B746A" w:rsidRDefault="00FE1774" w:rsidP="00FE1774">
      <w:pPr>
        <w:pStyle w:val="PL"/>
        <w:shd w:val="clear" w:color="auto" w:fill="E6E6E6"/>
      </w:pPr>
      <w:r w:rsidRPr="007B746A">
        <w:tab/>
        <w:t>nonCriticalExtension</w:t>
      </w:r>
      <w:r w:rsidRPr="007B746A">
        <w:tab/>
      </w:r>
      <w:r w:rsidRPr="007B746A">
        <w:tab/>
      </w:r>
      <w:r w:rsidRPr="007B746A">
        <w:tab/>
      </w:r>
      <w:r w:rsidRPr="007B746A">
        <w:tab/>
        <w:t>RRCConnectionRelease-v1610-IEs</w:t>
      </w:r>
      <w:r w:rsidRPr="007B746A">
        <w:tab/>
        <w:t>OPTIONAL</w:t>
      </w:r>
    </w:p>
    <w:p w14:paraId="57F5DB1F" w14:textId="77777777" w:rsidR="00FE1774" w:rsidRPr="007B746A" w:rsidRDefault="00FE1774" w:rsidP="00FE1774">
      <w:pPr>
        <w:pStyle w:val="PL"/>
        <w:shd w:val="clear" w:color="auto" w:fill="E6E6E6"/>
      </w:pPr>
      <w:r w:rsidRPr="007B746A">
        <w:t>}</w:t>
      </w:r>
    </w:p>
    <w:p w14:paraId="0DE414FF" w14:textId="77777777" w:rsidR="00AA5063" w:rsidRPr="007B746A" w:rsidRDefault="00AA5063" w:rsidP="00AA5063">
      <w:pPr>
        <w:pStyle w:val="PL"/>
        <w:shd w:val="clear" w:color="auto" w:fill="E6E6E6"/>
      </w:pPr>
    </w:p>
    <w:p w14:paraId="02064139" w14:textId="77777777" w:rsidR="00AA5063" w:rsidRPr="007B746A" w:rsidRDefault="00AA5063" w:rsidP="00AA5063">
      <w:pPr>
        <w:pStyle w:val="PL"/>
        <w:shd w:val="clear" w:color="auto" w:fill="E6E6E6"/>
      </w:pPr>
      <w:r w:rsidRPr="007B746A">
        <w:t>RRCConnectionRelease</w:t>
      </w:r>
      <w:r w:rsidR="0029285D" w:rsidRPr="007B746A">
        <w:t>-v1610</w:t>
      </w:r>
      <w:r w:rsidRPr="007B746A">
        <w:t>-IEs ::=</w:t>
      </w:r>
      <w:r w:rsidRPr="007B746A">
        <w:tab/>
        <w:t>SEQUENCE {</w:t>
      </w:r>
    </w:p>
    <w:p w14:paraId="4500DF3B" w14:textId="77777777" w:rsidR="00AA5063" w:rsidRPr="007B746A" w:rsidRDefault="00AA5063" w:rsidP="00AA5063">
      <w:pPr>
        <w:pStyle w:val="PL"/>
        <w:shd w:val="clear" w:color="auto" w:fill="E6E6E6"/>
      </w:pPr>
      <w:r w:rsidRPr="007B746A">
        <w:tab/>
      </w:r>
      <w:r w:rsidR="00D5651F" w:rsidRPr="007B746A">
        <w:t>fullI-RNTI-r16</w:t>
      </w:r>
      <w:r w:rsidR="00D5651F" w:rsidRPr="007B746A">
        <w:tab/>
      </w:r>
      <w:r w:rsidRPr="007B746A">
        <w:tab/>
      </w:r>
      <w:r w:rsidRPr="007B746A">
        <w:tab/>
      </w:r>
      <w:r w:rsidRPr="007B746A">
        <w:tab/>
      </w:r>
      <w:r w:rsidRPr="007B746A">
        <w:tab/>
      </w:r>
      <w:r w:rsidRPr="007B746A">
        <w:tab/>
        <w:t>I-RNTI-r15</w:t>
      </w:r>
      <w:r w:rsidRPr="007B746A">
        <w:tab/>
      </w:r>
      <w:r w:rsidRPr="007B746A">
        <w:tab/>
      </w:r>
      <w:r w:rsidRPr="007B746A">
        <w:tab/>
      </w:r>
      <w:r w:rsidR="005C4197" w:rsidRPr="007B746A">
        <w:tab/>
      </w:r>
      <w:r w:rsidR="005C4197" w:rsidRPr="007B746A">
        <w:tab/>
      </w:r>
      <w:r w:rsidRPr="007B746A">
        <w:t>OPTIONAL,</w:t>
      </w:r>
      <w:r w:rsidR="005C4197" w:rsidRPr="007B746A">
        <w:t xml:space="preserve"> </w:t>
      </w:r>
      <w:r w:rsidRPr="007B746A">
        <w:t>-- Need OR</w:t>
      </w:r>
    </w:p>
    <w:p w14:paraId="4D80A4C4" w14:textId="6BD8861A" w:rsidR="00D5651F" w:rsidRPr="007B746A" w:rsidRDefault="00D5651F" w:rsidP="00D5651F">
      <w:pPr>
        <w:pStyle w:val="PL"/>
        <w:shd w:val="clear" w:color="auto" w:fill="E6E6E6"/>
      </w:pPr>
      <w:r w:rsidRPr="007B746A">
        <w:tab/>
        <w:t>shortI-RNTI-r16</w:t>
      </w:r>
      <w:r w:rsidRPr="007B746A">
        <w:tab/>
      </w:r>
      <w:r w:rsidRPr="007B746A">
        <w:tab/>
      </w:r>
      <w:r w:rsidRPr="007B746A">
        <w:tab/>
      </w:r>
      <w:r w:rsidRPr="007B746A">
        <w:tab/>
      </w:r>
      <w:r w:rsidRPr="007B746A">
        <w:tab/>
        <w:t>ShortI-RNTI-r15</w:t>
      </w:r>
      <w:r w:rsidRPr="007B746A">
        <w:tab/>
      </w:r>
      <w:r w:rsidRPr="007B746A">
        <w:tab/>
      </w:r>
      <w:r w:rsidRPr="007B746A">
        <w:tab/>
      </w:r>
      <w:r w:rsidRPr="007B746A">
        <w:tab/>
        <w:t>OPTIONAL, -- Need OR</w:t>
      </w:r>
    </w:p>
    <w:p w14:paraId="5B3DC4E0" w14:textId="77777777" w:rsidR="00AA5063" w:rsidRPr="007B746A" w:rsidRDefault="00AA5063" w:rsidP="00A14AB1">
      <w:pPr>
        <w:pStyle w:val="PL"/>
        <w:shd w:val="clear" w:color="auto" w:fill="E6E6E6"/>
      </w:pPr>
      <w:r w:rsidRPr="007B746A">
        <w:tab/>
        <w:t>pur-Config-r16</w:t>
      </w:r>
      <w:r w:rsidRPr="007B746A">
        <w:tab/>
      </w:r>
      <w:r w:rsidRPr="007B746A">
        <w:tab/>
      </w:r>
      <w:r w:rsidRPr="007B746A">
        <w:tab/>
      </w:r>
      <w:r w:rsidRPr="007B746A">
        <w:tab/>
      </w:r>
      <w:r w:rsidRPr="007B746A">
        <w:tab/>
      </w:r>
      <w:r w:rsidRPr="007B746A">
        <w:tab/>
      </w:r>
      <w:r w:rsidR="00B716BF" w:rsidRPr="007B746A">
        <w:t>SetupRelease {</w:t>
      </w:r>
      <w:r w:rsidRPr="007B746A">
        <w:t>PUR-Config-r16</w:t>
      </w:r>
      <w:r w:rsidR="00B716BF" w:rsidRPr="007B746A">
        <w:t>}</w:t>
      </w:r>
      <w:r w:rsidR="003C0A8B" w:rsidRPr="007B746A">
        <w:tab/>
      </w:r>
      <w:r w:rsidRPr="007B746A">
        <w:t>OPTIONAL,</w:t>
      </w:r>
      <w:r w:rsidR="005C4197" w:rsidRPr="007B746A">
        <w:t xml:space="preserve"> </w:t>
      </w:r>
      <w:r w:rsidRPr="007B746A">
        <w:t>-- Need ON</w:t>
      </w:r>
    </w:p>
    <w:p w14:paraId="6BB69EC3" w14:textId="77777777" w:rsidR="00AA5063" w:rsidRPr="007B746A" w:rsidRDefault="00AA5063" w:rsidP="00AA5063">
      <w:pPr>
        <w:pStyle w:val="PL"/>
        <w:shd w:val="clear" w:color="auto" w:fill="E6E6E6"/>
      </w:pPr>
      <w:r w:rsidRPr="007B746A">
        <w:tab/>
        <w:t>rrc-InactiveConfig</w:t>
      </w:r>
      <w:r w:rsidR="0029285D" w:rsidRPr="007B746A">
        <w:t>-v1610</w:t>
      </w:r>
      <w:r w:rsidRPr="007B746A">
        <w:tab/>
      </w:r>
      <w:r w:rsidRPr="007B746A">
        <w:tab/>
      </w:r>
      <w:r w:rsidRPr="007B746A">
        <w:tab/>
        <w:t>RRC-InactiveConfig</w:t>
      </w:r>
      <w:r w:rsidR="0029285D" w:rsidRPr="007B746A">
        <w:t>-v1610</w:t>
      </w:r>
      <w:r w:rsidRPr="007B746A">
        <w:tab/>
        <w:t xml:space="preserve">OPTIONAL, </w:t>
      </w:r>
      <w:r w:rsidR="005C4197" w:rsidRPr="007B746A">
        <w:t xml:space="preserve"> </w:t>
      </w:r>
      <w:r w:rsidRPr="007B746A">
        <w:t>-- Cond BLCE</w:t>
      </w:r>
      <w:r w:rsidR="00B716BF" w:rsidRPr="007B746A">
        <w:t>-</w:t>
      </w:r>
      <w:r w:rsidRPr="007B746A">
        <w:t>IDLEeDRX</w:t>
      </w:r>
    </w:p>
    <w:p w14:paraId="57F5936D" w14:textId="1967BF4A" w:rsidR="005C4197" w:rsidRPr="007B746A" w:rsidRDefault="005C4197" w:rsidP="005C4197">
      <w:pPr>
        <w:pStyle w:val="PL"/>
        <w:shd w:val="clear" w:color="auto" w:fill="E6E6E6"/>
      </w:pPr>
      <w:r w:rsidRPr="007B746A">
        <w:tab/>
        <w:t>releaseIdleMeasConfig</w:t>
      </w:r>
      <w:r w:rsidR="0077456E" w:rsidRPr="007B746A">
        <w:t>-r16</w:t>
      </w:r>
      <w:r w:rsidRPr="007B746A">
        <w:tab/>
      </w:r>
      <w:r w:rsidRPr="007B746A">
        <w:tab/>
      </w:r>
      <w:r w:rsidRPr="007B746A">
        <w:tab/>
        <w:t>ENUMERATED {true}</w:t>
      </w:r>
      <w:r w:rsidRPr="007B746A">
        <w:tab/>
      </w:r>
      <w:r w:rsidRPr="007B746A">
        <w:tab/>
      </w:r>
      <w:r w:rsidRPr="007B746A">
        <w:tab/>
        <w:t>OPTIONAL, -- Need ON</w:t>
      </w:r>
    </w:p>
    <w:p w14:paraId="0325AEB8" w14:textId="77777777" w:rsidR="005F2F73" w:rsidRPr="007B746A" w:rsidRDefault="005F2F73" w:rsidP="005F2F73">
      <w:pPr>
        <w:pStyle w:val="PL"/>
        <w:shd w:val="clear" w:color="auto" w:fill="E6E6E6"/>
      </w:pPr>
      <w:r w:rsidRPr="007B746A">
        <w:tab/>
        <w:t>altFreqPriorities-r16</w:t>
      </w:r>
      <w:r w:rsidRPr="007B746A">
        <w:tab/>
      </w:r>
      <w:r w:rsidRPr="007B746A">
        <w:tab/>
      </w:r>
      <w:r w:rsidRPr="007B746A">
        <w:tab/>
      </w:r>
      <w:r w:rsidRPr="007B746A">
        <w:tab/>
        <w:t>ENUMERATED {true}</w:t>
      </w:r>
      <w:r w:rsidRPr="007B746A">
        <w:tab/>
      </w:r>
      <w:r w:rsidRPr="007B746A">
        <w:tab/>
      </w:r>
      <w:r w:rsidRPr="007B746A">
        <w:tab/>
        <w:t>OPTIONAL, -- Need ON</w:t>
      </w:r>
    </w:p>
    <w:p w14:paraId="57AC6E75" w14:textId="77777777" w:rsidR="005F2F73" w:rsidRPr="00830839" w:rsidRDefault="005F2F73" w:rsidP="005F2F73">
      <w:pPr>
        <w:pStyle w:val="PL"/>
        <w:shd w:val="clear" w:color="auto" w:fill="E6E6E6"/>
        <w:rPr>
          <w:lang w:val="fi-FI"/>
        </w:rPr>
      </w:pPr>
      <w:r w:rsidRPr="007B746A">
        <w:tab/>
      </w:r>
      <w:r w:rsidRPr="00830839">
        <w:rPr>
          <w:lang w:val="fi-FI"/>
        </w:rPr>
        <w:t>t3</w:t>
      </w:r>
      <w:r w:rsidR="00747FFC" w:rsidRPr="00830839">
        <w:rPr>
          <w:lang w:val="fi-FI"/>
        </w:rPr>
        <w:t>23</w:t>
      </w:r>
      <w:r w:rsidRPr="00830839">
        <w:rPr>
          <w:lang w:val="fi-FI"/>
        </w:rPr>
        <w:t>-r16</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0D165F64" w14:textId="77777777" w:rsidR="005F2F73" w:rsidRPr="00830839" w:rsidRDefault="005F2F73" w:rsidP="005F2F7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2E56447D" w14:textId="77777777" w:rsidR="00F648C7" w:rsidRPr="007B746A" w:rsidRDefault="005F2F73" w:rsidP="005F2F7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720}</w:t>
      </w:r>
      <w:r w:rsidRPr="007B746A">
        <w:tab/>
      </w:r>
      <w:r w:rsidRPr="007B746A">
        <w:tab/>
      </w:r>
      <w:r w:rsidRPr="007B746A">
        <w:tab/>
      </w:r>
      <w:r w:rsidRPr="007B746A">
        <w:tab/>
      </w:r>
      <w:r w:rsidRPr="007B746A">
        <w:tab/>
      </w:r>
      <w:r w:rsidRPr="007B746A">
        <w:tab/>
        <w:t>OPTIONAL, -- Need OR</w:t>
      </w:r>
    </w:p>
    <w:p w14:paraId="3E8E3BFD" w14:textId="22BF7254" w:rsidR="0081323C" w:rsidRPr="007B746A" w:rsidRDefault="00AA5063" w:rsidP="005F2F73">
      <w:pPr>
        <w:pStyle w:val="PL"/>
        <w:shd w:val="clear" w:color="auto" w:fill="E6E6E6"/>
      </w:pPr>
      <w:r w:rsidRPr="007B746A">
        <w:tab/>
        <w:t>nonCriticalExtension</w:t>
      </w:r>
      <w:r w:rsidRPr="007B746A">
        <w:tab/>
      </w:r>
      <w:r w:rsidRPr="007B746A">
        <w:tab/>
      </w:r>
      <w:r w:rsidRPr="007B746A">
        <w:tab/>
      </w:r>
      <w:r w:rsidRPr="007B746A">
        <w:tab/>
      </w:r>
      <w:r w:rsidR="00D246CB" w:rsidRPr="007B746A">
        <w:t>RRCConnectionRelease-v16</w:t>
      </w:r>
      <w:r w:rsidR="00FA77DC" w:rsidRPr="007B746A">
        <w:t>50</w:t>
      </w:r>
      <w:r w:rsidR="00D246CB" w:rsidRPr="007B746A">
        <w:t>-IEs</w:t>
      </w:r>
      <w:r w:rsidR="0081323C" w:rsidRPr="007B746A">
        <w:tab/>
      </w:r>
      <w:r w:rsidR="005C4197" w:rsidRPr="007B746A">
        <w:tab/>
      </w:r>
      <w:r w:rsidR="0081323C" w:rsidRPr="007B746A">
        <w:t>OPTIONAL</w:t>
      </w:r>
    </w:p>
    <w:p w14:paraId="71A024CF" w14:textId="77777777" w:rsidR="0081323C" w:rsidRPr="007B746A" w:rsidRDefault="0081323C" w:rsidP="00B5106F">
      <w:pPr>
        <w:pStyle w:val="PL"/>
        <w:shd w:val="clear" w:color="auto" w:fill="E6E6E6"/>
      </w:pPr>
      <w:r w:rsidRPr="007B746A">
        <w:t>}</w:t>
      </w:r>
    </w:p>
    <w:p w14:paraId="0877E3CA" w14:textId="77777777" w:rsidR="00ED4940" w:rsidRPr="007B746A" w:rsidRDefault="00ED4940" w:rsidP="00ED4940">
      <w:pPr>
        <w:pStyle w:val="PL"/>
        <w:shd w:val="clear" w:color="auto" w:fill="E6E6E6"/>
      </w:pPr>
    </w:p>
    <w:p w14:paraId="7A6A81D7" w14:textId="34958900" w:rsidR="00ED4940" w:rsidRPr="007B746A" w:rsidRDefault="00ED4940" w:rsidP="00ED4940">
      <w:pPr>
        <w:pStyle w:val="PL"/>
        <w:shd w:val="clear" w:color="auto" w:fill="E6E6E6"/>
      </w:pPr>
      <w:r w:rsidRPr="007B746A">
        <w:t>RRCConnectionRelease-v16</w:t>
      </w:r>
      <w:r w:rsidR="00FA77DC" w:rsidRPr="007B746A">
        <w:t>50</w:t>
      </w:r>
      <w:r w:rsidRPr="007B746A">
        <w:t>-IEs ::=</w:t>
      </w:r>
      <w:r w:rsidRPr="007B746A">
        <w:tab/>
        <w:t>SEQUENCE {</w:t>
      </w:r>
    </w:p>
    <w:p w14:paraId="6303FD8E" w14:textId="69589443" w:rsidR="00ED4940" w:rsidRPr="007B746A" w:rsidRDefault="00ED4940" w:rsidP="00ED4940">
      <w:pPr>
        <w:pStyle w:val="PL"/>
        <w:shd w:val="clear" w:color="auto" w:fill="E6E6E6"/>
      </w:pPr>
      <w:r w:rsidRPr="007B746A">
        <w:tab/>
        <w:t>mpsPriorityIndication-r16</w:t>
      </w:r>
      <w:r w:rsidRPr="007B746A">
        <w:tab/>
      </w:r>
      <w:r w:rsidRPr="007B746A">
        <w:tab/>
      </w:r>
      <w:r w:rsidRPr="007B746A">
        <w:tab/>
      </w:r>
      <w:r w:rsidRPr="007B746A">
        <w:tab/>
        <w:t>ENUMERATED {true}</w:t>
      </w:r>
      <w:r w:rsidRPr="007B746A">
        <w:tab/>
        <w:t>OPTIONAL, -- Cond Redirection2</w:t>
      </w:r>
    </w:p>
    <w:p w14:paraId="2B231285" w14:textId="48D5E401" w:rsidR="00ED4940" w:rsidRPr="007B746A" w:rsidRDefault="00ED4940" w:rsidP="00ED494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t>OPTIONAL</w:t>
      </w:r>
    </w:p>
    <w:p w14:paraId="27B1197A" w14:textId="7598AE98" w:rsidR="009722D5" w:rsidRPr="007B746A" w:rsidRDefault="00ED4940" w:rsidP="00ED4940">
      <w:pPr>
        <w:pStyle w:val="PL"/>
        <w:shd w:val="clear" w:color="auto" w:fill="E6E6E6"/>
      </w:pPr>
      <w:r w:rsidRPr="007B746A">
        <w:t>}</w:t>
      </w:r>
    </w:p>
    <w:p w14:paraId="7D6EEA03" w14:textId="77777777" w:rsidR="00ED4940" w:rsidRPr="007B746A" w:rsidRDefault="00ED4940" w:rsidP="00ED4940">
      <w:pPr>
        <w:pStyle w:val="PL"/>
        <w:shd w:val="clear" w:color="auto" w:fill="E6E6E6"/>
      </w:pPr>
    </w:p>
    <w:p w14:paraId="502B35F6" w14:textId="77777777" w:rsidR="009722D5" w:rsidRPr="007B746A" w:rsidRDefault="009722D5" w:rsidP="009722D5">
      <w:pPr>
        <w:pStyle w:val="PL"/>
        <w:shd w:val="clear" w:color="auto" w:fill="E6E6E6"/>
        <w:rPr>
          <w:snapToGrid w:val="0"/>
        </w:rPr>
      </w:pPr>
      <w:r w:rsidRPr="007B746A">
        <w:t>ReleaseCause ::=</w:t>
      </w:r>
      <w:r w:rsidRPr="007B746A">
        <w:tab/>
      </w:r>
      <w:r w:rsidRPr="007B746A">
        <w:tab/>
      </w:r>
      <w:r w:rsidRPr="007B746A">
        <w:tab/>
      </w:r>
      <w:r w:rsidRPr="007B746A">
        <w:tab/>
      </w:r>
      <w:r w:rsidRPr="007B746A">
        <w:rPr>
          <w:snapToGrid w:val="0"/>
        </w:rPr>
        <w:t>ENUMERATED {loadBalancingTAUrequired,</w:t>
      </w:r>
    </w:p>
    <w:p w14:paraId="24C1F3A3"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other, cs-FallbackHighPriority-v1020, rrc-Suspend-v1320}</w:t>
      </w:r>
    </w:p>
    <w:p w14:paraId="3FAC82D1" w14:textId="77777777" w:rsidR="009722D5" w:rsidRPr="007B746A" w:rsidRDefault="009722D5" w:rsidP="009722D5">
      <w:pPr>
        <w:pStyle w:val="PL"/>
        <w:shd w:val="clear" w:color="auto" w:fill="E6E6E6"/>
      </w:pPr>
    </w:p>
    <w:p w14:paraId="58235428" w14:textId="77777777" w:rsidR="009722D5" w:rsidRPr="007B746A" w:rsidRDefault="009722D5" w:rsidP="009722D5">
      <w:pPr>
        <w:pStyle w:val="PL"/>
        <w:shd w:val="clear" w:color="auto" w:fill="E6E6E6"/>
      </w:pPr>
      <w:bookmarkStart w:id="868" w:name="OLE_LINK101"/>
      <w:bookmarkStart w:id="869" w:name="OLE_LINK102"/>
      <w:r w:rsidRPr="007B746A">
        <w:t>RedirectedCarrierInfo ::=</w:t>
      </w:r>
      <w:r w:rsidRPr="007B746A">
        <w:tab/>
      </w:r>
      <w:r w:rsidRPr="007B746A">
        <w:tab/>
      </w:r>
      <w:r w:rsidRPr="007B746A">
        <w:tab/>
        <w:t>CHOICE {</w:t>
      </w:r>
    </w:p>
    <w:p w14:paraId="5E606044" w14:textId="77777777" w:rsidR="009722D5" w:rsidRPr="007B746A" w:rsidRDefault="009722D5" w:rsidP="009722D5">
      <w:pPr>
        <w:pStyle w:val="PL"/>
        <w:shd w:val="clear" w:color="auto" w:fill="E6E6E6"/>
      </w:pPr>
      <w:r w:rsidRPr="007B746A">
        <w:tab/>
        <w:t>eutra</w:t>
      </w:r>
      <w:r w:rsidRPr="007B746A">
        <w:tab/>
      </w:r>
      <w:r w:rsidRPr="007B746A">
        <w:tab/>
      </w:r>
      <w:r w:rsidRPr="007B746A">
        <w:tab/>
      </w:r>
      <w:r w:rsidRPr="007B746A">
        <w:tab/>
      </w:r>
      <w:r w:rsidRPr="007B746A">
        <w:tab/>
      </w:r>
      <w:r w:rsidRPr="007B746A">
        <w:tab/>
      </w:r>
      <w:r w:rsidRPr="007B746A">
        <w:tab/>
      </w:r>
      <w:r w:rsidRPr="007B746A">
        <w:tab/>
        <w:t>ARFCN-ValueEUTRA,</w:t>
      </w:r>
    </w:p>
    <w:p w14:paraId="3259F376" w14:textId="77777777" w:rsidR="009722D5" w:rsidRPr="007B746A" w:rsidRDefault="009722D5" w:rsidP="009722D5">
      <w:pPr>
        <w:pStyle w:val="PL"/>
        <w:shd w:val="clear" w:color="auto" w:fill="E6E6E6"/>
      </w:pPr>
      <w:r w:rsidRPr="007B746A">
        <w:tab/>
        <w:t>geran</w:t>
      </w:r>
      <w:r w:rsidRPr="007B746A">
        <w:tab/>
      </w:r>
      <w:r w:rsidRPr="007B746A">
        <w:tab/>
      </w:r>
      <w:r w:rsidRPr="007B746A">
        <w:tab/>
      </w:r>
      <w:r w:rsidRPr="007B746A">
        <w:tab/>
      </w:r>
      <w:r w:rsidRPr="007B746A">
        <w:tab/>
      </w:r>
      <w:r w:rsidRPr="007B746A">
        <w:tab/>
      </w:r>
      <w:r w:rsidRPr="007B746A">
        <w:tab/>
      </w:r>
      <w:r w:rsidRPr="007B746A">
        <w:tab/>
        <w:t>CarrierFreqsGERAN,</w:t>
      </w:r>
    </w:p>
    <w:p w14:paraId="3FDDB8C7" w14:textId="77777777" w:rsidR="009722D5" w:rsidRPr="007B746A" w:rsidRDefault="009722D5" w:rsidP="009722D5">
      <w:pPr>
        <w:pStyle w:val="PL"/>
        <w:shd w:val="clear" w:color="auto" w:fill="E6E6E6"/>
      </w:pPr>
      <w:r w:rsidRPr="007B746A">
        <w:tab/>
        <w:t>utra-FDD</w:t>
      </w:r>
      <w:r w:rsidRPr="007B746A">
        <w:tab/>
      </w:r>
      <w:r w:rsidRPr="007B746A">
        <w:tab/>
      </w:r>
      <w:r w:rsidRPr="007B746A">
        <w:tab/>
      </w:r>
      <w:r w:rsidRPr="007B746A">
        <w:tab/>
      </w:r>
      <w:r w:rsidRPr="007B746A">
        <w:tab/>
      </w:r>
      <w:r w:rsidRPr="007B746A">
        <w:tab/>
      </w:r>
      <w:r w:rsidRPr="007B746A">
        <w:tab/>
        <w:t>ARFCN-ValueUTRA,</w:t>
      </w:r>
    </w:p>
    <w:p w14:paraId="38068C00" w14:textId="77777777" w:rsidR="009722D5" w:rsidRPr="007B746A" w:rsidRDefault="009722D5" w:rsidP="009722D5">
      <w:pPr>
        <w:pStyle w:val="PL"/>
        <w:shd w:val="clear" w:color="auto" w:fill="E6E6E6"/>
      </w:pPr>
      <w:r w:rsidRPr="007B746A">
        <w:tab/>
        <w:t>utra-TDD</w:t>
      </w:r>
      <w:r w:rsidRPr="007B746A">
        <w:tab/>
      </w:r>
      <w:r w:rsidRPr="007B746A">
        <w:tab/>
      </w:r>
      <w:r w:rsidRPr="007B746A">
        <w:tab/>
      </w:r>
      <w:r w:rsidRPr="007B746A">
        <w:tab/>
      </w:r>
      <w:r w:rsidRPr="007B746A">
        <w:tab/>
      </w:r>
      <w:r w:rsidRPr="007B746A">
        <w:tab/>
      </w:r>
      <w:r w:rsidRPr="007B746A">
        <w:tab/>
        <w:t>ARFCN-ValueUTRA,</w:t>
      </w:r>
    </w:p>
    <w:p w14:paraId="6E35B071" w14:textId="77777777" w:rsidR="009722D5" w:rsidRPr="007B746A" w:rsidRDefault="009722D5" w:rsidP="009722D5">
      <w:pPr>
        <w:pStyle w:val="PL"/>
        <w:shd w:val="clear" w:color="auto" w:fill="E6E6E6"/>
      </w:pPr>
      <w:r w:rsidRPr="007B746A">
        <w:tab/>
        <w:t>cdma2000-HRPD</w:t>
      </w:r>
      <w:r w:rsidRPr="007B746A">
        <w:tab/>
      </w:r>
      <w:r w:rsidRPr="007B746A">
        <w:tab/>
      </w:r>
      <w:r w:rsidRPr="007B746A">
        <w:tab/>
      </w:r>
      <w:r w:rsidRPr="007B746A">
        <w:tab/>
      </w:r>
      <w:r w:rsidRPr="007B746A">
        <w:tab/>
      </w:r>
      <w:r w:rsidRPr="007B746A">
        <w:tab/>
      </w:r>
      <w:bookmarkStart w:id="870" w:name="OLE_LINK114"/>
      <w:bookmarkStart w:id="871" w:name="OLE_LINK115"/>
      <w:r w:rsidRPr="007B746A">
        <w:t>CarrierFreqCDMA2000</w:t>
      </w:r>
      <w:bookmarkEnd w:id="870"/>
      <w:bookmarkEnd w:id="871"/>
      <w:r w:rsidRPr="007B746A">
        <w:t>,</w:t>
      </w:r>
    </w:p>
    <w:p w14:paraId="1CBED417" w14:textId="77777777" w:rsidR="009722D5" w:rsidRPr="007B746A" w:rsidRDefault="009722D5" w:rsidP="009722D5">
      <w:pPr>
        <w:pStyle w:val="PL"/>
        <w:shd w:val="clear" w:color="auto" w:fill="E6E6E6"/>
      </w:pPr>
      <w:r w:rsidRPr="007B746A">
        <w:tab/>
        <w:t>cdma2000-1xRTT</w:t>
      </w:r>
      <w:r w:rsidRPr="007B746A">
        <w:tab/>
      </w:r>
      <w:r w:rsidRPr="007B746A">
        <w:tab/>
      </w:r>
      <w:r w:rsidRPr="007B746A">
        <w:tab/>
      </w:r>
      <w:r w:rsidRPr="007B746A">
        <w:tab/>
      </w:r>
      <w:r w:rsidRPr="007B746A">
        <w:tab/>
      </w:r>
      <w:r w:rsidRPr="007B746A">
        <w:tab/>
        <w:t>CarrierFreqCDMA2000,</w:t>
      </w:r>
    </w:p>
    <w:p w14:paraId="5FDB45B4" w14:textId="77777777" w:rsidR="009722D5" w:rsidRPr="007B746A" w:rsidRDefault="009722D5" w:rsidP="009722D5">
      <w:pPr>
        <w:pStyle w:val="PL"/>
        <w:shd w:val="clear" w:color="auto" w:fill="E6E6E6"/>
      </w:pPr>
      <w:r w:rsidRPr="007B746A">
        <w:tab/>
        <w:t>...,</w:t>
      </w:r>
    </w:p>
    <w:p w14:paraId="7A0DF1F0" w14:textId="77777777" w:rsidR="008069FE" w:rsidRPr="007B746A" w:rsidRDefault="009722D5" w:rsidP="008069FE">
      <w:pPr>
        <w:pStyle w:val="PL"/>
        <w:shd w:val="clear" w:color="auto" w:fill="E6E6E6"/>
        <w:tabs>
          <w:tab w:val="left" w:pos="4075"/>
        </w:tabs>
      </w:pPr>
      <w:r w:rsidRPr="007B746A">
        <w:tab/>
        <w:t>utra-TDD-r10</w:t>
      </w:r>
      <w:r w:rsidRPr="007B746A">
        <w:tab/>
      </w:r>
      <w:r w:rsidRPr="007B746A">
        <w:tab/>
      </w:r>
      <w:r w:rsidRPr="007B746A">
        <w:tab/>
      </w:r>
      <w:r w:rsidRPr="007B746A">
        <w:tab/>
      </w:r>
      <w:r w:rsidRPr="007B746A">
        <w:tab/>
      </w:r>
      <w:r w:rsidRPr="007B746A">
        <w:tab/>
        <w:t>CarrierFreqListUTRA-TDD-r10</w:t>
      </w:r>
      <w:r w:rsidR="008069FE" w:rsidRPr="007B746A">
        <w:t>,</w:t>
      </w:r>
    </w:p>
    <w:p w14:paraId="43995AF0" w14:textId="77777777" w:rsidR="00C12B54" w:rsidRPr="007B746A" w:rsidRDefault="008069FE" w:rsidP="00C12B54">
      <w:pPr>
        <w:pStyle w:val="PL"/>
        <w:shd w:val="clear" w:color="auto" w:fill="E6E6E6"/>
        <w:tabs>
          <w:tab w:val="left" w:pos="4075"/>
        </w:tabs>
      </w:pPr>
      <w:r w:rsidRPr="007B746A">
        <w:tab/>
        <w:t>nr-r15</w:t>
      </w:r>
      <w:r w:rsidRPr="007B746A">
        <w:tab/>
      </w:r>
      <w:r w:rsidRPr="007B746A">
        <w:tab/>
      </w:r>
      <w:r w:rsidRPr="007B746A">
        <w:tab/>
      </w:r>
      <w:r w:rsidRPr="007B746A">
        <w:tab/>
      </w:r>
      <w:r w:rsidRPr="007B746A">
        <w:tab/>
      </w:r>
      <w:r w:rsidRPr="007B746A">
        <w:tab/>
      </w:r>
      <w:r w:rsidRPr="007B746A">
        <w:tab/>
      </w:r>
      <w:r w:rsidRPr="007B746A">
        <w:tab/>
        <w:t>CarrierInfoNR-r15</w:t>
      </w:r>
      <w:r w:rsidR="00C12B54" w:rsidRPr="007B746A">
        <w:t>,</w:t>
      </w:r>
    </w:p>
    <w:p w14:paraId="04078571" w14:textId="6D426FD8" w:rsidR="009722D5" w:rsidRPr="007B746A" w:rsidRDefault="00C12B54" w:rsidP="00C12B54">
      <w:pPr>
        <w:pStyle w:val="PL"/>
        <w:shd w:val="clear" w:color="auto" w:fill="E6E6E6"/>
        <w:tabs>
          <w:tab w:val="clear" w:pos="4224"/>
          <w:tab w:val="left" w:pos="4075"/>
        </w:tabs>
      </w:pPr>
      <w:r w:rsidRPr="007B746A">
        <w:tab/>
        <w:t>nr-r17</w:t>
      </w:r>
      <w:r w:rsidRPr="007B746A">
        <w:tab/>
      </w:r>
      <w:r w:rsidRPr="007B746A">
        <w:tab/>
      </w:r>
      <w:r w:rsidRPr="007B746A">
        <w:tab/>
      </w:r>
      <w:r w:rsidRPr="007B746A">
        <w:tab/>
      </w:r>
      <w:r w:rsidRPr="007B746A">
        <w:tab/>
      </w:r>
      <w:r w:rsidRPr="007B746A">
        <w:tab/>
      </w:r>
      <w:r w:rsidRPr="007B746A">
        <w:tab/>
      </w:r>
      <w:r w:rsidRPr="007B746A">
        <w:tab/>
        <w:t>CarrierInfoNR-r17</w:t>
      </w:r>
    </w:p>
    <w:p w14:paraId="2F970044" w14:textId="77777777" w:rsidR="009722D5" w:rsidRPr="007B746A" w:rsidRDefault="009722D5" w:rsidP="009722D5">
      <w:pPr>
        <w:pStyle w:val="PL"/>
        <w:shd w:val="clear" w:color="auto" w:fill="E6E6E6"/>
      </w:pPr>
      <w:r w:rsidRPr="007B746A">
        <w:lastRenderedPageBreak/>
        <w:t>}</w:t>
      </w:r>
    </w:p>
    <w:p w14:paraId="4EF1FDBB" w14:textId="77777777" w:rsidR="009722D5" w:rsidRPr="007B746A" w:rsidRDefault="009722D5" w:rsidP="009722D5">
      <w:pPr>
        <w:pStyle w:val="PL"/>
        <w:shd w:val="clear" w:color="auto" w:fill="E6E6E6"/>
      </w:pPr>
    </w:p>
    <w:p w14:paraId="349FBE49" w14:textId="77777777" w:rsidR="009722D5" w:rsidRPr="007B746A" w:rsidRDefault="009722D5" w:rsidP="009722D5">
      <w:pPr>
        <w:pStyle w:val="PL"/>
        <w:shd w:val="clear" w:color="auto" w:fill="E6E6E6"/>
      </w:pPr>
      <w:r w:rsidRPr="007B746A">
        <w:t>RedirectedCarrierInfo-v9e0 ::=</w:t>
      </w:r>
      <w:r w:rsidRPr="007B746A">
        <w:tab/>
      </w:r>
      <w:r w:rsidRPr="007B746A">
        <w:tab/>
      </w:r>
      <w:r w:rsidRPr="007B746A">
        <w:tab/>
        <w:t>SEQUENCE {</w:t>
      </w:r>
    </w:p>
    <w:p w14:paraId="6F53B7B4" w14:textId="77777777" w:rsidR="009722D5" w:rsidRPr="007B746A" w:rsidRDefault="009722D5" w:rsidP="009722D5">
      <w:pPr>
        <w:pStyle w:val="PL"/>
        <w:shd w:val="clear" w:color="auto" w:fill="E6E6E6"/>
      </w:pPr>
      <w:r w:rsidRPr="007B746A">
        <w:tab/>
        <w:t>eutra-v9e0</w:t>
      </w:r>
      <w:r w:rsidRPr="007B746A">
        <w:tab/>
      </w:r>
      <w:r w:rsidRPr="007B746A">
        <w:tab/>
      </w:r>
      <w:r w:rsidRPr="007B746A">
        <w:tab/>
      </w:r>
      <w:r w:rsidRPr="007B746A">
        <w:tab/>
      </w:r>
      <w:r w:rsidRPr="007B746A">
        <w:tab/>
      </w:r>
      <w:r w:rsidRPr="007B746A">
        <w:tab/>
      </w:r>
      <w:r w:rsidRPr="007B746A">
        <w:tab/>
      </w:r>
      <w:r w:rsidRPr="007B746A">
        <w:tab/>
        <w:t>ARFCN-ValueEUTRA-v9e0</w:t>
      </w:r>
    </w:p>
    <w:p w14:paraId="79BB75A4" w14:textId="77777777" w:rsidR="009722D5" w:rsidRPr="007B746A" w:rsidRDefault="009722D5" w:rsidP="009722D5">
      <w:pPr>
        <w:pStyle w:val="PL"/>
        <w:shd w:val="clear" w:color="auto" w:fill="E6E6E6"/>
      </w:pPr>
      <w:r w:rsidRPr="007B746A">
        <w:t>}</w:t>
      </w:r>
    </w:p>
    <w:p w14:paraId="279CFB28" w14:textId="77777777" w:rsidR="00BB7267" w:rsidRPr="007B746A" w:rsidRDefault="00BB7267" w:rsidP="00BB7267">
      <w:pPr>
        <w:pStyle w:val="PL"/>
        <w:shd w:val="clear" w:color="auto" w:fill="E6E6E6"/>
      </w:pPr>
    </w:p>
    <w:p w14:paraId="4C5BFAA2" w14:textId="77777777" w:rsidR="00BB7267" w:rsidRPr="007B746A" w:rsidRDefault="00BB7267" w:rsidP="00BB7267">
      <w:pPr>
        <w:pStyle w:val="PL"/>
        <w:shd w:val="clear" w:color="auto" w:fill="E6E6E6"/>
      </w:pPr>
      <w:r w:rsidRPr="007B746A">
        <w:t>RRC-InactiveConfig-r15::=</w:t>
      </w:r>
      <w:r w:rsidRPr="007B746A">
        <w:tab/>
      </w:r>
      <w:r w:rsidRPr="007B746A">
        <w:tab/>
        <w:t>SEQUENCE {</w:t>
      </w:r>
    </w:p>
    <w:p w14:paraId="7FAAEF2A" w14:textId="77777777" w:rsidR="00BB7267" w:rsidRPr="007B746A" w:rsidRDefault="00BB7267" w:rsidP="00BB7267">
      <w:pPr>
        <w:pStyle w:val="PL"/>
        <w:shd w:val="clear" w:color="auto" w:fill="E6E6E6"/>
      </w:pPr>
      <w:r w:rsidRPr="007B746A">
        <w:tab/>
        <w:t>fullI-RNTI-r15</w:t>
      </w:r>
      <w:r w:rsidRPr="007B746A">
        <w:tab/>
      </w:r>
      <w:r w:rsidRPr="007B746A">
        <w:tab/>
      </w:r>
      <w:r w:rsidRPr="007B746A">
        <w:tab/>
      </w:r>
      <w:r w:rsidRPr="007B746A">
        <w:tab/>
      </w:r>
      <w:r w:rsidRPr="007B746A">
        <w:tab/>
        <w:t>I-RNTI-r15,</w:t>
      </w:r>
    </w:p>
    <w:p w14:paraId="5BA6280D" w14:textId="77777777" w:rsidR="00BB7267" w:rsidRPr="007B746A" w:rsidRDefault="00BB7267" w:rsidP="00BB7267">
      <w:pPr>
        <w:pStyle w:val="PL"/>
        <w:shd w:val="clear" w:color="auto" w:fill="E6E6E6"/>
      </w:pPr>
      <w:r w:rsidRPr="007B746A">
        <w:tab/>
        <w:t>shortI-RNTI-r15</w:t>
      </w:r>
      <w:r w:rsidRPr="007B746A">
        <w:tab/>
      </w:r>
      <w:r w:rsidRPr="007B746A">
        <w:tab/>
      </w:r>
      <w:r w:rsidRPr="007B746A">
        <w:tab/>
      </w:r>
      <w:r w:rsidRPr="007B746A">
        <w:tab/>
      </w:r>
      <w:r w:rsidRPr="007B746A">
        <w:tab/>
        <w:t>ShortI-RNTI-r15,</w:t>
      </w:r>
    </w:p>
    <w:p w14:paraId="105B5610" w14:textId="77777777" w:rsidR="00BB7267" w:rsidRPr="007B746A" w:rsidRDefault="00BB7267" w:rsidP="00BB7267">
      <w:pPr>
        <w:pStyle w:val="PL"/>
        <w:shd w:val="clear" w:color="auto" w:fill="E6E6E6"/>
      </w:pPr>
      <w:r w:rsidRPr="007B746A">
        <w:tab/>
        <w:t>ran-PagingCycle-r15</w:t>
      </w:r>
      <w:r w:rsidRPr="007B746A">
        <w:tab/>
      </w:r>
      <w:r w:rsidRPr="007B746A">
        <w:tab/>
      </w:r>
      <w:r w:rsidRPr="007B746A">
        <w:tab/>
      </w:r>
      <w:r w:rsidRPr="007B746A">
        <w:tab/>
        <w:t>ENUMERATED {</w:t>
      </w:r>
      <w:r w:rsidRPr="007B746A">
        <w:tab/>
        <w:t>rf32, rf64, rf128, rf256}</w:t>
      </w:r>
      <w:r w:rsidRPr="007B746A">
        <w:tab/>
        <w:t>OPTIONAL,</w:t>
      </w:r>
      <w:r w:rsidRPr="007B746A">
        <w:tab/>
        <w:t>--Need OR</w:t>
      </w:r>
    </w:p>
    <w:p w14:paraId="1B016767" w14:textId="77777777" w:rsidR="00BB7267" w:rsidRPr="007B746A" w:rsidRDefault="00BB7267" w:rsidP="00BB7267">
      <w:pPr>
        <w:pStyle w:val="PL"/>
        <w:shd w:val="clear" w:color="auto" w:fill="E6E6E6"/>
      </w:pPr>
      <w:r w:rsidRPr="007B746A">
        <w:tab/>
        <w:t>ran-NotificationAreaInfo-r15</w:t>
      </w:r>
      <w:r w:rsidRPr="007B746A">
        <w:tab/>
        <w:t>RAN-NotificationAreaInfo-r15</w:t>
      </w:r>
      <w:r w:rsidRPr="007B746A">
        <w:tab/>
      </w:r>
      <w:r w:rsidRPr="007B746A">
        <w:tab/>
        <w:t>OPTIONAL,</w:t>
      </w:r>
      <w:r w:rsidRPr="007B746A">
        <w:tab/>
        <w:t>--Need ON</w:t>
      </w:r>
    </w:p>
    <w:p w14:paraId="1FE887C0" w14:textId="77777777" w:rsidR="00127BCD" w:rsidRPr="00830839" w:rsidRDefault="00BB7267" w:rsidP="00BB7267">
      <w:pPr>
        <w:pStyle w:val="PL"/>
        <w:shd w:val="clear" w:color="auto" w:fill="E6E6E6"/>
        <w:rPr>
          <w:lang w:val="fi-FI"/>
        </w:rPr>
      </w:pPr>
      <w:r w:rsidRPr="007B746A">
        <w:tab/>
      </w:r>
      <w:r w:rsidRPr="00830839">
        <w:rPr>
          <w:lang w:val="fi-FI"/>
        </w:rPr>
        <w:t>periodic-RNAU-timer-r15</w:t>
      </w:r>
      <w:r w:rsidRPr="00830839">
        <w:rPr>
          <w:lang w:val="fi-FI"/>
        </w:rPr>
        <w:tab/>
      </w:r>
      <w:r w:rsidRPr="00830839">
        <w:rPr>
          <w:lang w:val="fi-FI"/>
        </w:rPr>
        <w:tab/>
      </w:r>
      <w:r w:rsidRPr="00830839">
        <w:rPr>
          <w:lang w:val="fi-FI"/>
        </w:rPr>
        <w:tab/>
        <w:t>ENUMERATED {min5, min10, min20, min30, min60,</w:t>
      </w:r>
    </w:p>
    <w:p w14:paraId="36ACA678" w14:textId="77777777" w:rsidR="00BB7267" w:rsidRPr="007B746A" w:rsidRDefault="00BB7267" w:rsidP="00BB7267">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120, min360, min720}</w:t>
      </w:r>
      <w:r w:rsidRPr="007B746A">
        <w:tab/>
      </w:r>
      <w:r w:rsidRPr="007B746A">
        <w:tab/>
        <w:t>OPTIONAL,</w:t>
      </w:r>
      <w:r w:rsidRPr="007B746A">
        <w:tab/>
        <w:t>--Need OR</w:t>
      </w:r>
    </w:p>
    <w:p w14:paraId="187B1BA5" w14:textId="77777777" w:rsidR="00BB7267" w:rsidRPr="007B746A" w:rsidRDefault="00BB7267" w:rsidP="00BB7267">
      <w:pPr>
        <w:pStyle w:val="PL"/>
        <w:shd w:val="clear" w:color="auto" w:fill="E6E6E6"/>
      </w:pPr>
      <w:r w:rsidRPr="007B746A">
        <w:tab/>
        <w:t>nextHopChainingCount-r15</w:t>
      </w:r>
      <w:r w:rsidRPr="007B746A">
        <w:tab/>
      </w:r>
      <w:r w:rsidRPr="007B746A">
        <w:tab/>
        <w:t>NextHopChainingCount</w:t>
      </w:r>
      <w:r w:rsidR="009F2819" w:rsidRPr="007B746A">
        <w:tab/>
      </w:r>
      <w:r w:rsidRPr="007B746A">
        <w:tab/>
        <w:t>OPTIONAL,</w:t>
      </w:r>
      <w:r w:rsidRPr="007B746A">
        <w:tab/>
        <w:t>--</w:t>
      </w:r>
      <w:r w:rsidR="009F2819" w:rsidRPr="007B746A">
        <w:t>Cond INACTIVE</w:t>
      </w:r>
    </w:p>
    <w:p w14:paraId="45E03872" w14:textId="77777777" w:rsidR="00BB7267" w:rsidRPr="007B746A" w:rsidRDefault="00BB7267" w:rsidP="00BB7267">
      <w:pPr>
        <w:pStyle w:val="PL"/>
        <w:shd w:val="clear" w:color="auto" w:fill="E6E6E6"/>
      </w:pPr>
      <w:r w:rsidRPr="007B746A">
        <w:tab/>
      </w:r>
      <w:r w:rsidR="00FF3723" w:rsidRPr="007B746A">
        <w:t>dummy</w:t>
      </w:r>
      <w:r w:rsidRPr="007B746A">
        <w:tab/>
      </w:r>
      <w:r w:rsidRPr="007B746A">
        <w:tab/>
      </w:r>
      <w:r w:rsidRPr="007B746A">
        <w:tab/>
      </w:r>
      <w:r w:rsidR="00FF3723" w:rsidRPr="007B746A">
        <w:tab/>
      </w:r>
      <w:r w:rsidR="00FF3723" w:rsidRPr="007B746A">
        <w:tab/>
      </w:r>
      <w:r w:rsidR="00FF3723" w:rsidRPr="007B746A">
        <w:tab/>
      </w:r>
      <w:r w:rsidR="00FF3723" w:rsidRPr="007B746A">
        <w:tab/>
      </w:r>
      <w:r w:rsidRPr="007B746A">
        <w:t>SEQUENCE{}</w:t>
      </w:r>
      <w:r w:rsidRPr="007B746A">
        <w:tab/>
      </w:r>
      <w:r w:rsidRPr="007B746A">
        <w:tab/>
        <w:t>OPTIONAL</w:t>
      </w:r>
    </w:p>
    <w:p w14:paraId="45E24D66" w14:textId="77777777" w:rsidR="00BB7267" w:rsidRPr="007B746A" w:rsidRDefault="00BB7267" w:rsidP="00BB7267">
      <w:pPr>
        <w:pStyle w:val="PL"/>
        <w:shd w:val="clear" w:color="auto" w:fill="E6E6E6"/>
      </w:pPr>
      <w:r w:rsidRPr="007B746A">
        <w:t>}</w:t>
      </w:r>
    </w:p>
    <w:p w14:paraId="15C00FAF" w14:textId="77777777" w:rsidR="00AA5063" w:rsidRPr="007B746A" w:rsidRDefault="00AA5063" w:rsidP="00AA5063">
      <w:pPr>
        <w:pStyle w:val="PL"/>
        <w:shd w:val="clear" w:color="auto" w:fill="E6E6E6"/>
      </w:pPr>
    </w:p>
    <w:p w14:paraId="042666F3" w14:textId="77777777" w:rsidR="00AA5063" w:rsidRPr="007B746A" w:rsidRDefault="00AA5063" w:rsidP="00AA5063">
      <w:pPr>
        <w:pStyle w:val="PL"/>
        <w:shd w:val="clear" w:color="auto" w:fill="E6E6E6"/>
      </w:pPr>
      <w:r w:rsidRPr="007B746A">
        <w:t>RRC-InactiveConfig</w:t>
      </w:r>
      <w:r w:rsidR="0029285D" w:rsidRPr="007B746A">
        <w:t>-v1610</w:t>
      </w:r>
      <w:r w:rsidRPr="007B746A">
        <w:t>::=</w:t>
      </w:r>
      <w:r w:rsidRPr="007B746A">
        <w:tab/>
      </w:r>
      <w:r w:rsidRPr="007B746A">
        <w:tab/>
        <w:t>SEQUENCE {</w:t>
      </w:r>
    </w:p>
    <w:p w14:paraId="5048187F" w14:textId="77777777" w:rsidR="00AA5063" w:rsidRPr="007B746A" w:rsidRDefault="00AA5063" w:rsidP="00AA5063">
      <w:pPr>
        <w:pStyle w:val="PL"/>
        <w:shd w:val="clear" w:color="auto" w:fill="E6E6E6"/>
      </w:pPr>
      <w:r w:rsidRPr="007B746A">
        <w:tab/>
        <w:t>ran-PagingCycle</w:t>
      </w:r>
      <w:r w:rsidR="0029285D" w:rsidRPr="007B746A">
        <w:t>-v1610</w:t>
      </w:r>
      <w:r w:rsidRPr="007B746A">
        <w:tab/>
      </w:r>
      <w:r w:rsidRPr="007B746A">
        <w:tab/>
      </w:r>
      <w:r w:rsidRPr="007B746A">
        <w:tab/>
      </w:r>
      <w:r w:rsidRPr="007B746A">
        <w:tab/>
        <w:t>ENUMERATED {rf512, rf1024}</w:t>
      </w:r>
    </w:p>
    <w:p w14:paraId="78E09E05" w14:textId="77777777" w:rsidR="00AA5063" w:rsidRPr="007B746A" w:rsidRDefault="00AA5063" w:rsidP="00AA5063">
      <w:pPr>
        <w:pStyle w:val="PL"/>
        <w:shd w:val="clear" w:color="auto" w:fill="E6E6E6"/>
      </w:pPr>
      <w:r w:rsidRPr="007B746A">
        <w:t>}</w:t>
      </w:r>
    </w:p>
    <w:p w14:paraId="5C1B1682" w14:textId="77777777" w:rsidR="00BB7267" w:rsidRPr="007B746A" w:rsidRDefault="00BB7267" w:rsidP="00BB7267">
      <w:pPr>
        <w:pStyle w:val="PL"/>
        <w:shd w:val="clear" w:color="auto" w:fill="E6E6E6"/>
      </w:pPr>
    </w:p>
    <w:p w14:paraId="163B5A43" w14:textId="77777777" w:rsidR="00BB7267" w:rsidRPr="007B746A" w:rsidRDefault="00BB7267" w:rsidP="00BB7267">
      <w:pPr>
        <w:pStyle w:val="PL"/>
        <w:shd w:val="clear" w:color="auto" w:fill="E6E6E6"/>
      </w:pPr>
      <w:r w:rsidRPr="007B746A">
        <w:t>RAN-NotificationAreaInfo-r15</w:t>
      </w:r>
      <w:r w:rsidRPr="007B746A">
        <w:tab/>
        <w:t>::= CHOICE {</w:t>
      </w:r>
    </w:p>
    <w:p w14:paraId="7E02786E" w14:textId="37FE5813" w:rsidR="00BB7267" w:rsidRPr="007B746A" w:rsidRDefault="00BB7267" w:rsidP="00BB7267">
      <w:pPr>
        <w:pStyle w:val="PL"/>
        <w:shd w:val="clear" w:color="auto" w:fill="E6E6E6"/>
      </w:pPr>
      <w:r w:rsidRPr="007B746A">
        <w:tab/>
        <w:t>cellList</w:t>
      </w:r>
      <w:r w:rsidRPr="007B746A">
        <w:tab/>
      </w:r>
      <w:r w:rsidRPr="007B746A">
        <w:tab/>
      </w:r>
      <w:r w:rsidRPr="007B746A">
        <w:tab/>
      </w:r>
      <w:r w:rsidRPr="007B746A">
        <w:tab/>
      </w:r>
      <w:r w:rsidR="002D44F1" w:rsidRPr="007B746A">
        <w:tab/>
      </w:r>
      <w:r w:rsidRPr="007B746A">
        <w:t>PLMN-RAN-AreaCellList-r15,</w:t>
      </w:r>
    </w:p>
    <w:p w14:paraId="3FD307BA" w14:textId="182444F7" w:rsidR="00BB7267" w:rsidRPr="007B746A" w:rsidRDefault="00BB7267" w:rsidP="00BB7267">
      <w:pPr>
        <w:pStyle w:val="PL"/>
        <w:shd w:val="clear" w:color="auto" w:fill="E6E6E6"/>
      </w:pPr>
      <w:r w:rsidRPr="007B746A">
        <w:tab/>
        <w:t>ran-AreaConfigList</w:t>
      </w:r>
      <w:r w:rsidRPr="007B746A">
        <w:tab/>
      </w:r>
      <w:r w:rsidRPr="007B746A">
        <w:tab/>
      </w:r>
      <w:r w:rsidR="002D44F1" w:rsidRPr="007B746A">
        <w:tab/>
      </w:r>
      <w:r w:rsidRPr="007B746A">
        <w:t>PLMN-RAN-AreaConfigList-r15</w:t>
      </w:r>
    </w:p>
    <w:p w14:paraId="1DDC367A" w14:textId="77777777" w:rsidR="00BB7267" w:rsidRPr="007B746A" w:rsidRDefault="00BB7267" w:rsidP="00BB7267">
      <w:pPr>
        <w:pStyle w:val="PL"/>
        <w:shd w:val="clear" w:color="auto" w:fill="E6E6E6"/>
      </w:pPr>
      <w:r w:rsidRPr="007B746A">
        <w:t>}</w:t>
      </w:r>
    </w:p>
    <w:p w14:paraId="242299DF" w14:textId="77777777" w:rsidR="00BB7267" w:rsidRPr="007B746A" w:rsidRDefault="00BB7267" w:rsidP="00BB7267">
      <w:pPr>
        <w:pStyle w:val="PL"/>
        <w:shd w:val="clear" w:color="auto" w:fill="E6E6E6"/>
      </w:pPr>
    </w:p>
    <w:p w14:paraId="5E75D8A6" w14:textId="77777777" w:rsidR="00BB7267" w:rsidRPr="007B746A" w:rsidRDefault="00BB7267" w:rsidP="00BB7267">
      <w:pPr>
        <w:pStyle w:val="PL"/>
        <w:shd w:val="clear" w:color="auto" w:fill="E6E6E6"/>
      </w:pPr>
      <w:r w:rsidRPr="007B746A">
        <w:t>PLMN-RAN-AreaCellList-r15</w:t>
      </w:r>
      <w:r w:rsidRPr="007B746A">
        <w:tab/>
        <w:t>::=</w:t>
      </w:r>
      <w:r w:rsidRPr="007B746A">
        <w:tab/>
        <w:t>SEQUENCE (SIZE (1..maxPLMN-r15)) OF PLMN-RAN-AreaCell-r15</w:t>
      </w:r>
    </w:p>
    <w:p w14:paraId="6A0553EF" w14:textId="77777777" w:rsidR="00BB7267" w:rsidRPr="007B746A" w:rsidRDefault="00BB7267" w:rsidP="00BB7267">
      <w:pPr>
        <w:pStyle w:val="PL"/>
        <w:shd w:val="clear" w:color="auto" w:fill="E6E6E6"/>
      </w:pPr>
    </w:p>
    <w:p w14:paraId="6971ECC9" w14:textId="77777777" w:rsidR="00BB7267" w:rsidRPr="007B746A" w:rsidRDefault="00BB7267" w:rsidP="00BB7267">
      <w:pPr>
        <w:pStyle w:val="PL"/>
        <w:shd w:val="clear" w:color="auto" w:fill="E6E6E6"/>
      </w:pPr>
      <w:r w:rsidRPr="007B746A">
        <w:t>PLMN-RAN-AreaCell-r15</w:t>
      </w:r>
      <w:r w:rsidRPr="007B746A">
        <w:tab/>
        <w:t>::=</w:t>
      </w:r>
      <w:r w:rsidRPr="007B746A">
        <w:tab/>
      </w:r>
      <w:r w:rsidR="00D601B5" w:rsidRPr="007B746A">
        <w:tab/>
      </w:r>
      <w:r w:rsidRPr="007B746A">
        <w:t>SEQUENCE {</w:t>
      </w:r>
    </w:p>
    <w:p w14:paraId="5295C99D"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r>
      <w:r w:rsidRPr="007B746A">
        <w:tab/>
        <w:t>PLMN-Identity</w:t>
      </w:r>
      <w:r w:rsidRPr="007B746A">
        <w:tab/>
        <w:t>OPTIONAL,</w:t>
      </w:r>
    </w:p>
    <w:p w14:paraId="576469C5" w14:textId="77777777" w:rsidR="00BB7267" w:rsidRPr="007B746A" w:rsidRDefault="00BB7267" w:rsidP="00BB7267">
      <w:pPr>
        <w:pStyle w:val="PL"/>
        <w:shd w:val="clear" w:color="auto" w:fill="E6E6E6"/>
      </w:pPr>
      <w:r w:rsidRPr="007B746A">
        <w:tab/>
        <w:t>ran-AreaCells-r15</w:t>
      </w:r>
      <w:r w:rsidRPr="007B746A">
        <w:tab/>
      </w:r>
      <w:r w:rsidRPr="007B746A">
        <w:tab/>
      </w:r>
      <w:r w:rsidRPr="007B746A">
        <w:tab/>
      </w:r>
      <w:r w:rsidRPr="007B746A">
        <w:tab/>
        <w:t>SEQUENCE (SIZE (1..32)) OF CellIdentity</w:t>
      </w:r>
    </w:p>
    <w:p w14:paraId="423A8D52" w14:textId="77777777" w:rsidR="00BB7267" w:rsidRPr="007B746A" w:rsidRDefault="00BB7267" w:rsidP="00BB7267">
      <w:pPr>
        <w:pStyle w:val="PL"/>
        <w:shd w:val="clear" w:color="auto" w:fill="E6E6E6"/>
      </w:pPr>
      <w:r w:rsidRPr="007B746A">
        <w:t>}</w:t>
      </w:r>
    </w:p>
    <w:p w14:paraId="5B4C6C10" w14:textId="77777777" w:rsidR="00BB7267" w:rsidRPr="007B746A" w:rsidRDefault="00BB7267" w:rsidP="00BB7267">
      <w:pPr>
        <w:pStyle w:val="PL"/>
        <w:shd w:val="clear" w:color="auto" w:fill="E6E6E6"/>
      </w:pPr>
    </w:p>
    <w:p w14:paraId="1DDA8385" w14:textId="77777777" w:rsidR="00BB7267" w:rsidRPr="007B746A" w:rsidRDefault="00BB7267" w:rsidP="00BB7267">
      <w:pPr>
        <w:pStyle w:val="PL"/>
        <w:shd w:val="clear" w:color="auto" w:fill="E6E6E6"/>
      </w:pPr>
      <w:r w:rsidRPr="007B746A">
        <w:t>PLMN-RAN-AreaConfigList-r15</w:t>
      </w:r>
      <w:r w:rsidRPr="007B746A">
        <w:tab/>
        <w:t>::=</w:t>
      </w:r>
      <w:r w:rsidRPr="007B746A">
        <w:tab/>
        <w:t>SEQUENCE (SIZE (1..maxPLMN-r15)) OF PLMN-RAN-AreaConfig-r15</w:t>
      </w:r>
    </w:p>
    <w:p w14:paraId="62F459C2" w14:textId="77777777" w:rsidR="00BB7267" w:rsidRPr="007B746A" w:rsidRDefault="00BB7267" w:rsidP="00BB7267">
      <w:pPr>
        <w:pStyle w:val="PL"/>
        <w:shd w:val="clear" w:color="auto" w:fill="E6E6E6"/>
      </w:pPr>
    </w:p>
    <w:p w14:paraId="53245C84" w14:textId="77777777" w:rsidR="00BB7267" w:rsidRPr="007B746A" w:rsidRDefault="00BB7267" w:rsidP="00BB7267">
      <w:pPr>
        <w:pStyle w:val="PL"/>
        <w:shd w:val="clear" w:color="auto" w:fill="E6E6E6"/>
      </w:pPr>
      <w:r w:rsidRPr="007B746A">
        <w:t>PLMN-RAN-AreaConfig-r15</w:t>
      </w:r>
      <w:r w:rsidRPr="007B746A">
        <w:tab/>
        <w:t>::=</w:t>
      </w:r>
      <w:r w:rsidRPr="007B746A">
        <w:tab/>
        <w:t>SEQUENCE {</w:t>
      </w:r>
    </w:p>
    <w:p w14:paraId="34FE0327"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t>PLMN-Identity</w:t>
      </w:r>
      <w:r w:rsidRPr="007B746A">
        <w:tab/>
        <w:t>OPTIONAL,</w:t>
      </w:r>
    </w:p>
    <w:p w14:paraId="0FCBC8C9" w14:textId="77777777" w:rsidR="00BB7267" w:rsidRPr="007B746A" w:rsidRDefault="00BB7267" w:rsidP="00BB7267">
      <w:pPr>
        <w:pStyle w:val="PL"/>
        <w:shd w:val="clear" w:color="auto" w:fill="E6E6E6"/>
      </w:pPr>
      <w:r w:rsidRPr="007B746A">
        <w:tab/>
        <w:t>ran-Area-r15</w:t>
      </w:r>
      <w:r w:rsidRPr="007B746A">
        <w:tab/>
      </w:r>
      <w:r w:rsidRPr="007B746A">
        <w:tab/>
      </w:r>
      <w:r w:rsidRPr="007B746A">
        <w:tab/>
      </w:r>
      <w:r w:rsidRPr="007B746A">
        <w:tab/>
        <w:t>SEQUENCE (SIZE (1..16)) OF</w:t>
      </w:r>
      <w:r w:rsidRPr="007B746A">
        <w:tab/>
        <w:t>RAN-AreaConfig-r15</w:t>
      </w:r>
    </w:p>
    <w:p w14:paraId="17E283CA" w14:textId="77777777" w:rsidR="00BB7267" w:rsidRPr="007B746A" w:rsidRDefault="00BB7267" w:rsidP="00BB7267">
      <w:pPr>
        <w:pStyle w:val="PL"/>
        <w:shd w:val="clear" w:color="auto" w:fill="E6E6E6"/>
      </w:pPr>
      <w:r w:rsidRPr="007B746A">
        <w:t>}</w:t>
      </w:r>
    </w:p>
    <w:p w14:paraId="67E69BC5" w14:textId="77777777" w:rsidR="00BB7267" w:rsidRPr="007B746A" w:rsidRDefault="00BB7267" w:rsidP="00BB7267">
      <w:pPr>
        <w:pStyle w:val="PL"/>
        <w:shd w:val="clear" w:color="auto" w:fill="E6E6E6"/>
      </w:pPr>
    </w:p>
    <w:p w14:paraId="14F2C809" w14:textId="77777777" w:rsidR="00BB7267" w:rsidRPr="007B746A" w:rsidRDefault="00BB7267" w:rsidP="00BB7267">
      <w:pPr>
        <w:pStyle w:val="PL"/>
        <w:shd w:val="clear" w:color="auto" w:fill="E6E6E6"/>
      </w:pPr>
      <w:r w:rsidRPr="007B746A">
        <w:t>RAN-AreaConfig-r15</w:t>
      </w:r>
      <w:r w:rsidRPr="007B746A">
        <w:tab/>
        <w:t>::=</w:t>
      </w:r>
      <w:r w:rsidRPr="007B746A">
        <w:tab/>
        <w:t>SEQUENCE {</w:t>
      </w:r>
    </w:p>
    <w:p w14:paraId="40F0B139" w14:textId="77777777" w:rsidR="00BB7267" w:rsidRPr="007B746A" w:rsidRDefault="00BB7267" w:rsidP="00BB7267">
      <w:pPr>
        <w:pStyle w:val="PL"/>
        <w:shd w:val="clear" w:color="auto" w:fill="E6E6E6"/>
      </w:pPr>
      <w:r w:rsidRPr="007B746A">
        <w:tab/>
        <w:t>trackingAreaCode-5GC-r15</w:t>
      </w:r>
      <w:r w:rsidRPr="007B746A">
        <w:tab/>
        <w:t>TrackingAreaCode-5GC-r15,</w:t>
      </w:r>
    </w:p>
    <w:p w14:paraId="6CCBBB22" w14:textId="77777777" w:rsidR="00BB7267" w:rsidRPr="007B746A" w:rsidRDefault="00BB7267" w:rsidP="00BB7267">
      <w:pPr>
        <w:pStyle w:val="PL"/>
        <w:shd w:val="clear" w:color="auto" w:fill="E6E6E6"/>
      </w:pPr>
      <w:r w:rsidRPr="007B746A">
        <w:tab/>
        <w:t>ran-AreaCodeList-r15</w:t>
      </w:r>
      <w:r w:rsidRPr="007B746A">
        <w:tab/>
      </w:r>
      <w:r w:rsidRPr="007B746A">
        <w:tab/>
        <w:t>SEQUENCE (SIZE (1..32)) OF RAN-AreaCode-r15</w:t>
      </w:r>
      <w:r w:rsidRPr="007B746A">
        <w:tab/>
        <w:t>OPTIONAL</w:t>
      </w:r>
      <w:r w:rsidRPr="007B746A">
        <w:tab/>
        <w:t>--Need OR</w:t>
      </w:r>
    </w:p>
    <w:p w14:paraId="5ED708FA" w14:textId="77777777" w:rsidR="00BB7267" w:rsidRPr="007B746A" w:rsidRDefault="00BB7267" w:rsidP="00BB7267">
      <w:pPr>
        <w:pStyle w:val="PL"/>
        <w:shd w:val="clear" w:color="auto" w:fill="E6E6E6"/>
      </w:pPr>
      <w:r w:rsidRPr="007B746A">
        <w:t>}</w:t>
      </w:r>
    </w:p>
    <w:p w14:paraId="7A8041F2" w14:textId="77777777" w:rsidR="009722D5" w:rsidRPr="007B746A" w:rsidRDefault="009722D5" w:rsidP="009722D5">
      <w:pPr>
        <w:pStyle w:val="PL"/>
        <w:shd w:val="clear" w:color="auto" w:fill="E6E6E6"/>
      </w:pPr>
    </w:p>
    <w:p w14:paraId="256EED08" w14:textId="77777777" w:rsidR="009722D5" w:rsidRPr="007B746A" w:rsidRDefault="009722D5" w:rsidP="009722D5">
      <w:pPr>
        <w:pStyle w:val="PL"/>
        <w:shd w:val="clear" w:color="auto" w:fill="E6E6E6"/>
      </w:pPr>
      <w:r w:rsidRPr="007B746A">
        <w:t>CarrierFreqListUTRA-TDD-r10 ::=</w:t>
      </w:r>
      <w:r w:rsidRPr="007B746A">
        <w:tab/>
      </w:r>
      <w:r w:rsidRPr="007B746A">
        <w:tab/>
      </w:r>
      <w:r w:rsidRPr="007B746A">
        <w:tab/>
        <w:t>SEQUENCE (SIZE (1..maxFreqUTRA-TDD-r10)) OF ARFCN-ValueUTRA</w:t>
      </w:r>
    </w:p>
    <w:p w14:paraId="2B881929" w14:textId="77777777" w:rsidR="009722D5" w:rsidRPr="007B746A" w:rsidRDefault="009722D5" w:rsidP="009722D5">
      <w:pPr>
        <w:pStyle w:val="PL"/>
        <w:shd w:val="clear" w:color="auto" w:fill="E6E6E6"/>
      </w:pPr>
    </w:p>
    <w:bookmarkEnd w:id="868"/>
    <w:bookmarkEnd w:id="869"/>
    <w:p w14:paraId="1F39F7CA" w14:textId="77777777" w:rsidR="009722D5" w:rsidRPr="007B746A" w:rsidRDefault="009722D5" w:rsidP="009722D5">
      <w:pPr>
        <w:pStyle w:val="PL"/>
        <w:shd w:val="clear" w:color="auto" w:fill="E6E6E6"/>
      </w:pPr>
      <w:r w:rsidRPr="007B746A">
        <w:t>IdleModeMobilityControlInfo ::=</w:t>
      </w:r>
      <w:r w:rsidRPr="007B746A">
        <w:tab/>
      </w:r>
      <w:r w:rsidRPr="007B746A">
        <w:tab/>
        <w:t>SEQUENCE {</w:t>
      </w:r>
    </w:p>
    <w:p w14:paraId="0DE3B536" w14:textId="77777777" w:rsidR="009722D5" w:rsidRPr="007B746A" w:rsidRDefault="009722D5" w:rsidP="009722D5">
      <w:pPr>
        <w:pStyle w:val="PL"/>
        <w:shd w:val="clear" w:color="auto" w:fill="E6E6E6"/>
      </w:pPr>
      <w:r w:rsidRPr="007B746A">
        <w:tab/>
        <w:t>freqPriorityListEUTRA</w:t>
      </w:r>
      <w:r w:rsidRPr="007B746A">
        <w:tab/>
      </w:r>
      <w:r w:rsidRPr="007B746A">
        <w:tab/>
      </w:r>
      <w:r w:rsidRPr="007B746A">
        <w:tab/>
      </w:r>
      <w:r w:rsidRPr="007B746A">
        <w:tab/>
        <w:t>FreqPriorityListEUTRA</w:t>
      </w:r>
      <w:r w:rsidRPr="007B746A">
        <w:tab/>
      </w:r>
      <w:r w:rsidRPr="007B746A">
        <w:tab/>
      </w:r>
      <w:r w:rsidRPr="007B746A">
        <w:tab/>
        <w:t>OPTIONAL,</w:t>
      </w:r>
      <w:r w:rsidRPr="007B746A">
        <w:tab/>
      </w:r>
      <w:r w:rsidRPr="007B746A">
        <w:tab/>
        <w:t>-- Need ON</w:t>
      </w:r>
    </w:p>
    <w:p w14:paraId="73AB8E43" w14:textId="77777777" w:rsidR="009722D5" w:rsidRPr="007B746A" w:rsidRDefault="009722D5" w:rsidP="009722D5">
      <w:pPr>
        <w:pStyle w:val="PL"/>
        <w:shd w:val="clear" w:color="auto" w:fill="E6E6E6"/>
      </w:pPr>
      <w:r w:rsidRPr="007B746A">
        <w:tab/>
        <w:t>freqPriorityListGERAN</w:t>
      </w:r>
      <w:r w:rsidRPr="007B746A">
        <w:tab/>
      </w:r>
      <w:r w:rsidRPr="007B746A">
        <w:tab/>
      </w:r>
      <w:r w:rsidRPr="007B746A">
        <w:tab/>
      </w:r>
      <w:r w:rsidRPr="007B746A">
        <w:tab/>
        <w:t>FreqsPriorityListGERAN</w:t>
      </w:r>
      <w:r w:rsidRPr="007B746A">
        <w:tab/>
      </w:r>
      <w:r w:rsidRPr="007B746A">
        <w:tab/>
      </w:r>
      <w:r w:rsidRPr="007B746A">
        <w:tab/>
        <w:t>OPTIONAL,</w:t>
      </w:r>
      <w:r w:rsidRPr="007B746A">
        <w:tab/>
      </w:r>
      <w:r w:rsidRPr="007B746A">
        <w:tab/>
        <w:t>-- Need ON</w:t>
      </w:r>
    </w:p>
    <w:p w14:paraId="177DA2A5" w14:textId="77777777" w:rsidR="009722D5" w:rsidRPr="007B746A" w:rsidRDefault="009722D5" w:rsidP="009722D5">
      <w:pPr>
        <w:pStyle w:val="PL"/>
        <w:shd w:val="clear" w:color="auto" w:fill="E6E6E6"/>
      </w:pPr>
      <w:r w:rsidRPr="007B746A">
        <w:tab/>
        <w:t>freqPriorityListUTRA-FDD</w:t>
      </w:r>
      <w:r w:rsidRPr="007B746A">
        <w:tab/>
      </w:r>
      <w:r w:rsidRPr="007B746A">
        <w:tab/>
      </w:r>
      <w:r w:rsidRPr="007B746A">
        <w:tab/>
        <w:t>FreqPriorityListUTRA-FDD</w:t>
      </w:r>
      <w:r w:rsidRPr="007B746A">
        <w:tab/>
      </w:r>
      <w:r w:rsidRPr="007B746A">
        <w:tab/>
        <w:t>OPTIONAL,</w:t>
      </w:r>
      <w:r w:rsidRPr="007B746A">
        <w:tab/>
      </w:r>
      <w:r w:rsidRPr="007B746A">
        <w:tab/>
        <w:t>-- Need ON</w:t>
      </w:r>
    </w:p>
    <w:p w14:paraId="49D5429F" w14:textId="77777777" w:rsidR="009722D5" w:rsidRPr="007B746A" w:rsidRDefault="009722D5" w:rsidP="009722D5">
      <w:pPr>
        <w:pStyle w:val="PL"/>
        <w:shd w:val="clear" w:color="auto" w:fill="E6E6E6"/>
      </w:pPr>
      <w:r w:rsidRPr="007B746A">
        <w:tab/>
        <w:t>freqPriorityListUTRA-TDD</w:t>
      </w:r>
      <w:r w:rsidRPr="007B746A">
        <w:tab/>
      </w:r>
      <w:r w:rsidRPr="007B746A">
        <w:tab/>
      </w:r>
      <w:r w:rsidRPr="007B746A">
        <w:tab/>
        <w:t>FreqPriorityListUTRA-TDD</w:t>
      </w:r>
      <w:r w:rsidRPr="007B746A">
        <w:tab/>
      </w:r>
      <w:r w:rsidRPr="007B746A">
        <w:tab/>
        <w:t>OPTIONAL,</w:t>
      </w:r>
      <w:r w:rsidRPr="007B746A">
        <w:tab/>
      </w:r>
      <w:r w:rsidRPr="007B746A">
        <w:tab/>
        <w:t>-- Need ON</w:t>
      </w:r>
    </w:p>
    <w:p w14:paraId="1569ADD3" w14:textId="77777777" w:rsidR="009722D5" w:rsidRPr="007B746A" w:rsidRDefault="009722D5" w:rsidP="009722D5">
      <w:pPr>
        <w:pStyle w:val="PL"/>
        <w:shd w:val="clear" w:color="auto" w:fill="E6E6E6"/>
      </w:pPr>
      <w:r w:rsidRPr="007B746A">
        <w:tab/>
        <w:t>bandClassPriorityListHRPD</w:t>
      </w:r>
      <w:r w:rsidRPr="007B746A">
        <w:tab/>
      </w:r>
      <w:r w:rsidRPr="007B746A">
        <w:tab/>
      </w:r>
      <w:r w:rsidRPr="007B746A">
        <w:tab/>
        <w:t>BandClassPriorityListHRPD</w:t>
      </w:r>
      <w:r w:rsidRPr="007B746A">
        <w:tab/>
      </w:r>
      <w:r w:rsidRPr="007B746A">
        <w:tab/>
        <w:t>OPTIONAL,</w:t>
      </w:r>
      <w:r w:rsidRPr="007B746A">
        <w:tab/>
      </w:r>
      <w:r w:rsidRPr="007B746A">
        <w:tab/>
        <w:t>-- Need ON</w:t>
      </w:r>
    </w:p>
    <w:p w14:paraId="123E25E3" w14:textId="77777777" w:rsidR="009722D5" w:rsidRPr="007B746A" w:rsidRDefault="009722D5" w:rsidP="009722D5">
      <w:pPr>
        <w:pStyle w:val="PL"/>
        <w:shd w:val="clear" w:color="auto" w:fill="E6E6E6"/>
      </w:pPr>
      <w:r w:rsidRPr="007B746A">
        <w:tab/>
        <w:t>bandClassPriorityList1XRTT</w:t>
      </w:r>
      <w:r w:rsidRPr="007B746A">
        <w:tab/>
      </w:r>
      <w:r w:rsidRPr="007B746A">
        <w:tab/>
      </w:r>
      <w:r w:rsidRPr="007B746A">
        <w:tab/>
        <w:t>BandClassPriorityList1XRTT</w:t>
      </w:r>
      <w:r w:rsidRPr="007B746A">
        <w:tab/>
      </w:r>
      <w:r w:rsidRPr="007B746A">
        <w:tab/>
        <w:t>OPTIONAL,</w:t>
      </w:r>
      <w:r w:rsidRPr="007B746A">
        <w:tab/>
      </w:r>
      <w:r w:rsidRPr="007B746A">
        <w:tab/>
        <w:t>-- Need ON</w:t>
      </w:r>
    </w:p>
    <w:p w14:paraId="75402BB6" w14:textId="77777777" w:rsidR="009722D5" w:rsidRPr="00830839" w:rsidRDefault="009722D5" w:rsidP="009722D5">
      <w:pPr>
        <w:pStyle w:val="PL"/>
        <w:shd w:val="clear" w:color="auto" w:fill="E6E6E6"/>
        <w:rPr>
          <w:lang w:val="fi-FI"/>
        </w:rPr>
      </w:pPr>
      <w:r w:rsidRPr="007B746A">
        <w:tab/>
      </w:r>
      <w:r w:rsidRPr="00830839">
        <w:rPr>
          <w:lang w:val="fi-FI"/>
        </w:rPr>
        <w:t>t320</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39D9D27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746AED20" w14:textId="77777777" w:rsidR="009722D5" w:rsidRPr="007B746A"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rPr>
          <w:snapToGrid w:val="0"/>
        </w:rPr>
        <w:t>spare1</w:t>
      </w:r>
      <w:r w:rsidRPr="007B746A">
        <w:t>}</w:t>
      </w:r>
      <w:r w:rsidRPr="007B746A">
        <w:tab/>
      </w:r>
      <w:r w:rsidRPr="007B746A">
        <w:tab/>
      </w:r>
      <w:r w:rsidRPr="007B746A">
        <w:tab/>
      </w:r>
      <w:r w:rsidRPr="007B746A">
        <w:tab/>
      </w:r>
      <w:r w:rsidRPr="007B746A">
        <w:tab/>
      </w:r>
      <w:r w:rsidRPr="007B746A">
        <w:tab/>
        <w:t>OPTIONAL,</w:t>
      </w:r>
      <w:r w:rsidRPr="007B746A">
        <w:tab/>
      </w:r>
      <w:r w:rsidRPr="007B746A">
        <w:tab/>
        <w:t>-- Need OR</w:t>
      </w:r>
    </w:p>
    <w:p w14:paraId="4517C7AE" w14:textId="77777777" w:rsidR="009722D5" w:rsidRPr="007B746A" w:rsidRDefault="009722D5" w:rsidP="009722D5">
      <w:pPr>
        <w:pStyle w:val="PL"/>
        <w:shd w:val="clear" w:color="auto" w:fill="E6E6E6"/>
      </w:pPr>
      <w:r w:rsidRPr="007B746A">
        <w:tab/>
        <w:t>...,</w:t>
      </w:r>
    </w:p>
    <w:p w14:paraId="3C543D25" w14:textId="77777777" w:rsidR="009722D5" w:rsidRPr="007B746A" w:rsidRDefault="009722D5" w:rsidP="009722D5">
      <w:pPr>
        <w:pStyle w:val="PL"/>
        <w:shd w:val="clear" w:color="auto" w:fill="E6E6E6"/>
      </w:pPr>
      <w:r w:rsidRPr="007B746A">
        <w:tab/>
        <w:t>[[</w:t>
      </w:r>
      <w:r w:rsidRPr="007B746A">
        <w:tab/>
        <w:t>freqPriorityListExtEUTRA-r12</w:t>
      </w:r>
      <w:r w:rsidRPr="007B746A">
        <w:tab/>
      </w:r>
      <w:r w:rsidRPr="007B746A">
        <w:tab/>
        <w:t>FreqPriorityListExtEUTRA-r12</w:t>
      </w:r>
      <w:r w:rsidRPr="007B746A">
        <w:tab/>
      </w:r>
      <w:r w:rsidRPr="007B746A">
        <w:tab/>
        <w:t>OPTIONAL</w:t>
      </w:r>
      <w:r w:rsidRPr="007B746A">
        <w:tab/>
      </w:r>
      <w:r w:rsidRPr="007B746A">
        <w:tab/>
        <w:t>-- Need ON</w:t>
      </w:r>
    </w:p>
    <w:p w14:paraId="06BA939B" w14:textId="77777777" w:rsidR="009722D5" w:rsidRPr="007B746A" w:rsidRDefault="009722D5" w:rsidP="009722D5">
      <w:pPr>
        <w:pStyle w:val="PL"/>
        <w:shd w:val="clear" w:color="auto" w:fill="E6E6E6"/>
      </w:pPr>
      <w:r w:rsidRPr="007B746A">
        <w:tab/>
        <w:t>]],</w:t>
      </w:r>
    </w:p>
    <w:p w14:paraId="3EBD48A5" w14:textId="77777777" w:rsidR="009722D5" w:rsidRPr="007B746A" w:rsidRDefault="009722D5" w:rsidP="009722D5">
      <w:pPr>
        <w:pStyle w:val="PL"/>
        <w:shd w:val="clear" w:color="auto" w:fill="E6E6E6"/>
      </w:pPr>
      <w:r w:rsidRPr="007B746A">
        <w:tab/>
        <w:t>[[</w:t>
      </w:r>
      <w:r w:rsidRPr="007B746A">
        <w:tab/>
        <w:t>freqPriorityListEUTRA-v1310</w:t>
      </w:r>
      <w:r w:rsidRPr="007B746A">
        <w:tab/>
      </w:r>
      <w:r w:rsidRPr="007B746A">
        <w:tab/>
      </w:r>
      <w:r w:rsidRPr="007B746A">
        <w:tab/>
        <w:t>FreqPriorityListEUTRA-v1310</w:t>
      </w:r>
      <w:r w:rsidRPr="007B746A">
        <w:tab/>
      </w:r>
      <w:r w:rsidRPr="007B746A">
        <w:tab/>
      </w:r>
      <w:r w:rsidRPr="007B746A">
        <w:tab/>
        <w:t>OPTIONAL,</w:t>
      </w:r>
      <w:r w:rsidRPr="007B746A">
        <w:tab/>
      </w:r>
      <w:r w:rsidRPr="007B746A">
        <w:tab/>
        <w:t>-- Need ON</w:t>
      </w:r>
    </w:p>
    <w:p w14:paraId="7E98C9A3" w14:textId="77777777" w:rsidR="009722D5" w:rsidRPr="007B746A" w:rsidRDefault="009722D5" w:rsidP="009722D5">
      <w:pPr>
        <w:pStyle w:val="PL"/>
        <w:shd w:val="clear" w:color="auto" w:fill="E6E6E6"/>
      </w:pPr>
      <w:r w:rsidRPr="007B746A">
        <w:tab/>
      </w:r>
      <w:r w:rsidRPr="007B746A">
        <w:tab/>
        <w:t>freqPriorityListExtEUTRA-v1310</w:t>
      </w:r>
      <w:r w:rsidRPr="007B746A">
        <w:tab/>
      </w:r>
      <w:r w:rsidRPr="007B746A">
        <w:tab/>
        <w:t>FreqPriorityListExtEUTRA-v1310</w:t>
      </w:r>
      <w:r w:rsidRPr="007B746A">
        <w:tab/>
      </w:r>
      <w:r w:rsidRPr="007B746A">
        <w:tab/>
        <w:t>OPTIONAL</w:t>
      </w:r>
      <w:r w:rsidRPr="007B746A">
        <w:tab/>
      </w:r>
      <w:r w:rsidRPr="007B746A">
        <w:tab/>
        <w:t>-- Need ON</w:t>
      </w:r>
    </w:p>
    <w:p w14:paraId="467C8167" w14:textId="77777777" w:rsidR="008069FE" w:rsidRPr="007B746A" w:rsidRDefault="008069FE" w:rsidP="008069FE">
      <w:pPr>
        <w:pStyle w:val="PL"/>
        <w:shd w:val="clear" w:color="auto" w:fill="E6E6E6"/>
      </w:pPr>
      <w:r w:rsidRPr="007B746A">
        <w:tab/>
        <w:t>]],</w:t>
      </w:r>
    </w:p>
    <w:p w14:paraId="317D2AC1" w14:textId="77777777" w:rsidR="008069FE" w:rsidRPr="007B746A" w:rsidRDefault="008069FE" w:rsidP="008069FE">
      <w:pPr>
        <w:pStyle w:val="PL"/>
        <w:shd w:val="clear" w:color="auto" w:fill="E6E6E6"/>
      </w:pPr>
      <w:r w:rsidRPr="007B746A">
        <w:tab/>
        <w:t>[[</w:t>
      </w:r>
      <w:r w:rsidRPr="007B746A">
        <w:tab/>
        <w:t>freqPriorityListNR-r15</w:t>
      </w:r>
      <w:r w:rsidRPr="007B746A">
        <w:tab/>
      </w:r>
      <w:r w:rsidRPr="007B746A">
        <w:tab/>
      </w:r>
      <w:r w:rsidRPr="007B746A">
        <w:tab/>
      </w:r>
      <w:r w:rsidRPr="007B746A">
        <w:tab/>
        <w:t>FreqPriorityListNR-r15</w:t>
      </w:r>
      <w:r w:rsidRPr="007B746A">
        <w:tab/>
      </w:r>
      <w:r w:rsidRPr="007B746A">
        <w:tab/>
        <w:t>OPTIONAL</w:t>
      </w:r>
      <w:r w:rsidRPr="007B746A">
        <w:tab/>
      </w:r>
      <w:r w:rsidRPr="007B746A">
        <w:tab/>
        <w:t>-- Need ON</w:t>
      </w:r>
    </w:p>
    <w:p w14:paraId="29DDFBE4" w14:textId="77777777" w:rsidR="009722D5" w:rsidRPr="007B746A" w:rsidRDefault="009722D5" w:rsidP="008069FE">
      <w:pPr>
        <w:pStyle w:val="PL"/>
        <w:shd w:val="clear" w:color="auto" w:fill="E6E6E6"/>
      </w:pPr>
      <w:r w:rsidRPr="007B746A">
        <w:tab/>
        <w:t>]]</w:t>
      </w:r>
    </w:p>
    <w:p w14:paraId="44152222" w14:textId="77777777" w:rsidR="009722D5" w:rsidRPr="007B746A" w:rsidRDefault="009722D5" w:rsidP="009722D5">
      <w:pPr>
        <w:pStyle w:val="PL"/>
        <w:shd w:val="clear" w:color="auto" w:fill="E6E6E6"/>
      </w:pPr>
      <w:r w:rsidRPr="007B746A">
        <w:t>}</w:t>
      </w:r>
    </w:p>
    <w:p w14:paraId="79CB570D" w14:textId="77777777" w:rsidR="009722D5" w:rsidRPr="007B746A" w:rsidRDefault="009722D5" w:rsidP="009722D5">
      <w:pPr>
        <w:pStyle w:val="PL"/>
        <w:shd w:val="clear" w:color="auto" w:fill="E6E6E6"/>
      </w:pPr>
    </w:p>
    <w:p w14:paraId="08D792B9" w14:textId="77777777" w:rsidR="009722D5" w:rsidRPr="007B746A" w:rsidRDefault="009722D5" w:rsidP="009722D5">
      <w:pPr>
        <w:pStyle w:val="PL"/>
        <w:shd w:val="clear" w:color="auto" w:fill="E6E6E6"/>
      </w:pPr>
      <w:r w:rsidRPr="007B746A">
        <w:t>IdleModeMobilityControlInfo-v9e0 ::=</w:t>
      </w:r>
      <w:r w:rsidRPr="007B746A">
        <w:tab/>
        <w:t>SEQUENCE {</w:t>
      </w:r>
    </w:p>
    <w:p w14:paraId="51248691" w14:textId="77777777" w:rsidR="009722D5" w:rsidRPr="007B746A" w:rsidRDefault="009722D5" w:rsidP="009722D5">
      <w:pPr>
        <w:pStyle w:val="PL"/>
        <w:shd w:val="clear" w:color="auto" w:fill="E6E6E6"/>
      </w:pPr>
      <w:r w:rsidRPr="007B746A">
        <w:tab/>
        <w:t>freqPriorityListEUTRA-v9e0</w:t>
      </w:r>
      <w:r w:rsidRPr="007B746A">
        <w:tab/>
      </w:r>
      <w:r w:rsidRPr="007B746A">
        <w:tab/>
      </w:r>
      <w:r w:rsidRPr="007B746A">
        <w:tab/>
        <w:t>SEQUENCE (SIZE (1..maxFreq)) OF FreqPriorityEUTRA-v9e0</w:t>
      </w:r>
    </w:p>
    <w:p w14:paraId="014B4DD5" w14:textId="77777777" w:rsidR="009722D5" w:rsidRPr="007B746A" w:rsidRDefault="009722D5" w:rsidP="009722D5">
      <w:pPr>
        <w:pStyle w:val="PL"/>
        <w:shd w:val="clear" w:color="auto" w:fill="E6E6E6"/>
      </w:pPr>
      <w:r w:rsidRPr="007B746A">
        <w:t>}</w:t>
      </w:r>
    </w:p>
    <w:p w14:paraId="40F5A019" w14:textId="77777777" w:rsidR="009722D5" w:rsidRPr="007B746A" w:rsidRDefault="009722D5" w:rsidP="009722D5">
      <w:pPr>
        <w:pStyle w:val="PL"/>
        <w:shd w:val="clear" w:color="auto" w:fill="E6E6E6"/>
      </w:pPr>
    </w:p>
    <w:p w14:paraId="2A0BB002" w14:textId="77777777" w:rsidR="009722D5" w:rsidRPr="007B746A" w:rsidRDefault="009722D5" w:rsidP="009722D5">
      <w:pPr>
        <w:pStyle w:val="PL"/>
        <w:shd w:val="clear" w:color="auto" w:fill="E6E6E6"/>
      </w:pPr>
      <w:r w:rsidRPr="007B746A">
        <w:t>FreqPriorityListEUTRA ::=</w:t>
      </w:r>
      <w:r w:rsidRPr="007B746A">
        <w:tab/>
      </w:r>
      <w:r w:rsidRPr="007B746A">
        <w:tab/>
      </w:r>
      <w:r w:rsidRPr="007B746A">
        <w:tab/>
        <w:t>SEQUENCE (SIZE (1..maxFreq)) OF FreqPriorityEUTRA</w:t>
      </w:r>
    </w:p>
    <w:p w14:paraId="1D6C0243" w14:textId="77777777" w:rsidR="009722D5" w:rsidRPr="007B746A" w:rsidRDefault="009722D5" w:rsidP="009722D5">
      <w:pPr>
        <w:pStyle w:val="PL"/>
        <w:shd w:val="clear" w:color="auto" w:fill="E6E6E6"/>
      </w:pPr>
    </w:p>
    <w:p w14:paraId="539F8D65" w14:textId="77777777" w:rsidR="009722D5" w:rsidRPr="007B746A" w:rsidRDefault="009722D5" w:rsidP="009722D5">
      <w:pPr>
        <w:pStyle w:val="PL"/>
        <w:shd w:val="clear" w:color="auto" w:fill="E6E6E6"/>
        <w:ind w:left="768" w:hanging="768"/>
      </w:pPr>
      <w:r w:rsidRPr="007B746A">
        <w:t>FreqPriorityListExtEUTRA-r12 ::=</w:t>
      </w:r>
      <w:r w:rsidRPr="007B746A">
        <w:tab/>
      </w:r>
      <w:r w:rsidRPr="007B746A">
        <w:tab/>
        <w:t>SEQUENCE (SIZE (1..maxFreq)) OF FreqPriorityEUTRA-r12</w:t>
      </w:r>
    </w:p>
    <w:p w14:paraId="2B00395A" w14:textId="77777777" w:rsidR="009722D5" w:rsidRPr="007B746A" w:rsidRDefault="009722D5" w:rsidP="009722D5">
      <w:pPr>
        <w:pStyle w:val="PL"/>
        <w:shd w:val="clear" w:color="auto" w:fill="E6E6E6"/>
      </w:pPr>
    </w:p>
    <w:p w14:paraId="42A50D7C" w14:textId="77777777" w:rsidR="009722D5" w:rsidRPr="007B746A" w:rsidRDefault="009722D5" w:rsidP="009722D5">
      <w:pPr>
        <w:pStyle w:val="PL"/>
        <w:shd w:val="clear" w:color="auto" w:fill="E6E6E6"/>
      </w:pPr>
      <w:r w:rsidRPr="007B746A">
        <w:t>FreqPriorityListEUTRA-v1310 ::=</w:t>
      </w:r>
      <w:r w:rsidRPr="007B746A">
        <w:tab/>
      </w:r>
      <w:r w:rsidRPr="007B746A">
        <w:tab/>
      </w:r>
      <w:r w:rsidRPr="007B746A">
        <w:tab/>
        <w:t>SEQUENCE (SIZE (1..maxFreq)) OF FreqPriorityEUTRA-v1310</w:t>
      </w:r>
    </w:p>
    <w:p w14:paraId="51031514" w14:textId="77777777" w:rsidR="009722D5" w:rsidRPr="007B746A" w:rsidRDefault="009722D5" w:rsidP="009722D5">
      <w:pPr>
        <w:pStyle w:val="PL"/>
        <w:shd w:val="clear" w:color="auto" w:fill="E6E6E6"/>
      </w:pPr>
    </w:p>
    <w:p w14:paraId="7E4C8198" w14:textId="77777777" w:rsidR="009722D5" w:rsidRPr="007B746A" w:rsidRDefault="009722D5" w:rsidP="008A4495">
      <w:pPr>
        <w:pStyle w:val="PL"/>
        <w:shd w:val="clear" w:color="auto" w:fill="E6E6E6"/>
        <w:tabs>
          <w:tab w:val="clear" w:pos="768"/>
          <w:tab w:val="left" w:pos="851"/>
        </w:tabs>
      </w:pPr>
      <w:r w:rsidRPr="007B746A">
        <w:t>FreqPriorityListExtEUTRA-v1310 ::=</w:t>
      </w:r>
      <w:r w:rsidRPr="007B746A">
        <w:tab/>
      </w:r>
      <w:r w:rsidRPr="007B746A">
        <w:tab/>
        <w:t>SEQUENCE (SIZE (1..maxFreq)) OF FreqPriorityEUTRA-v1310</w:t>
      </w:r>
    </w:p>
    <w:p w14:paraId="5814A28C" w14:textId="77777777" w:rsidR="009722D5" w:rsidRPr="007B746A" w:rsidRDefault="009722D5" w:rsidP="009722D5">
      <w:pPr>
        <w:pStyle w:val="PL"/>
        <w:shd w:val="clear" w:color="auto" w:fill="E6E6E6"/>
      </w:pPr>
    </w:p>
    <w:p w14:paraId="2AACB84A" w14:textId="77777777" w:rsidR="009722D5" w:rsidRPr="007B746A" w:rsidRDefault="009722D5" w:rsidP="009722D5">
      <w:pPr>
        <w:pStyle w:val="PL"/>
        <w:shd w:val="clear" w:color="auto" w:fill="E6E6E6"/>
      </w:pPr>
      <w:r w:rsidRPr="007B746A">
        <w:t>FreqPriorityEUTRA ::=</w:t>
      </w:r>
      <w:r w:rsidRPr="007B746A">
        <w:tab/>
      </w:r>
      <w:r w:rsidRPr="007B746A">
        <w:tab/>
      </w:r>
      <w:r w:rsidRPr="007B746A">
        <w:tab/>
      </w:r>
      <w:r w:rsidRPr="007B746A">
        <w:tab/>
        <w:t>SEQUENCE {</w:t>
      </w:r>
    </w:p>
    <w:p w14:paraId="3F26CA25"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EUTRA,</w:t>
      </w:r>
    </w:p>
    <w:p w14:paraId="4E25D06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1BB9970E" w14:textId="77777777" w:rsidR="009722D5" w:rsidRPr="007B746A" w:rsidRDefault="009722D5" w:rsidP="009722D5">
      <w:pPr>
        <w:pStyle w:val="PL"/>
        <w:shd w:val="clear" w:color="auto" w:fill="E6E6E6"/>
      </w:pPr>
      <w:r w:rsidRPr="007B746A">
        <w:t>}</w:t>
      </w:r>
    </w:p>
    <w:p w14:paraId="39E4A311" w14:textId="77777777" w:rsidR="009722D5" w:rsidRPr="007B746A" w:rsidRDefault="009722D5" w:rsidP="009722D5">
      <w:pPr>
        <w:pStyle w:val="PL"/>
        <w:shd w:val="clear" w:color="auto" w:fill="E6E6E6"/>
      </w:pPr>
    </w:p>
    <w:p w14:paraId="135098BF" w14:textId="77777777" w:rsidR="009722D5" w:rsidRPr="007B746A" w:rsidRDefault="009722D5" w:rsidP="009722D5">
      <w:pPr>
        <w:pStyle w:val="PL"/>
        <w:shd w:val="clear" w:color="auto" w:fill="E6E6E6"/>
      </w:pPr>
      <w:r w:rsidRPr="007B746A">
        <w:t>FreqPriorityEUTRA-v9e0 ::=</w:t>
      </w:r>
      <w:r w:rsidRPr="007B746A">
        <w:tab/>
      </w:r>
      <w:r w:rsidRPr="007B746A">
        <w:tab/>
      </w:r>
      <w:r w:rsidRPr="007B746A">
        <w:tab/>
        <w:t>SEQUENCE {</w:t>
      </w:r>
    </w:p>
    <w:p w14:paraId="16009B80"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EARFCN-max</w:t>
      </w:r>
    </w:p>
    <w:p w14:paraId="305A353F" w14:textId="77777777" w:rsidR="009722D5" w:rsidRPr="007B746A" w:rsidRDefault="009722D5" w:rsidP="009722D5">
      <w:pPr>
        <w:pStyle w:val="PL"/>
        <w:shd w:val="clear" w:color="auto" w:fill="E6E6E6"/>
      </w:pPr>
      <w:r w:rsidRPr="007B746A">
        <w:t>}</w:t>
      </w:r>
    </w:p>
    <w:p w14:paraId="0FB99120" w14:textId="77777777" w:rsidR="009722D5" w:rsidRPr="007B746A" w:rsidRDefault="009722D5" w:rsidP="009722D5">
      <w:pPr>
        <w:pStyle w:val="PL"/>
        <w:shd w:val="clear" w:color="auto" w:fill="E6E6E6"/>
      </w:pPr>
    </w:p>
    <w:p w14:paraId="5D0126EE" w14:textId="77777777" w:rsidR="009722D5" w:rsidRPr="007B746A" w:rsidRDefault="009722D5" w:rsidP="009722D5">
      <w:pPr>
        <w:pStyle w:val="PL"/>
        <w:shd w:val="clear" w:color="auto" w:fill="E6E6E6"/>
      </w:pPr>
      <w:r w:rsidRPr="007B746A">
        <w:t>FreqPriorityEUTRA-r12 ::=</w:t>
      </w:r>
      <w:r w:rsidRPr="007B746A">
        <w:tab/>
      </w:r>
      <w:r w:rsidRPr="007B746A">
        <w:tab/>
      </w:r>
      <w:r w:rsidRPr="007B746A">
        <w:tab/>
      </w:r>
      <w:r w:rsidRPr="007B746A">
        <w:tab/>
        <w:t>SEQUENCE {</w:t>
      </w:r>
    </w:p>
    <w:p w14:paraId="103F5C0B"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r>
      <w:r w:rsidRPr="007B746A">
        <w:tab/>
        <w:t>ARFCN-ValueEUTRA-r9,</w:t>
      </w:r>
    </w:p>
    <w:p w14:paraId="69BAD4D4"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r>
      <w:r w:rsidRPr="007B746A">
        <w:tab/>
        <w:t>CellReselectionPriority</w:t>
      </w:r>
    </w:p>
    <w:p w14:paraId="3F83CA1E" w14:textId="77777777" w:rsidR="009722D5" w:rsidRPr="007B746A" w:rsidRDefault="009722D5" w:rsidP="009722D5">
      <w:pPr>
        <w:pStyle w:val="PL"/>
        <w:shd w:val="clear" w:color="auto" w:fill="E6E6E6"/>
      </w:pPr>
      <w:r w:rsidRPr="007B746A">
        <w:t>}</w:t>
      </w:r>
    </w:p>
    <w:p w14:paraId="3DEDB977" w14:textId="77777777" w:rsidR="009722D5" w:rsidRPr="007B746A" w:rsidRDefault="009722D5" w:rsidP="009722D5">
      <w:pPr>
        <w:pStyle w:val="PL"/>
        <w:shd w:val="clear" w:color="auto" w:fill="E6E6E6"/>
      </w:pPr>
    </w:p>
    <w:p w14:paraId="63F0D887" w14:textId="77777777" w:rsidR="009722D5" w:rsidRPr="007B746A" w:rsidRDefault="009722D5" w:rsidP="009722D5">
      <w:pPr>
        <w:pStyle w:val="PL"/>
        <w:shd w:val="clear" w:color="auto" w:fill="E6E6E6"/>
      </w:pPr>
      <w:r w:rsidRPr="007B746A">
        <w:t>FreqPriorityEUTRA-v1310 ::=</w:t>
      </w:r>
      <w:r w:rsidRPr="007B746A">
        <w:tab/>
      </w:r>
      <w:r w:rsidRPr="007B746A">
        <w:tab/>
      </w:r>
      <w:r w:rsidRPr="007B746A">
        <w:tab/>
      </w:r>
      <w:r w:rsidRPr="007B746A">
        <w:tab/>
        <w:t>SEQUENCE {</w:t>
      </w:r>
    </w:p>
    <w:p w14:paraId="29AFAC2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r w:rsidR="00497FBE" w:rsidRPr="007B746A">
        <w:tab/>
      </w:r>
      <w:r w:rsidRPr="007B746A">
        <w:tab/>
        <w:t>OPTIONAL</w:t>
      </w:r>
      <w:r w:rsidRPr="007B746A">
        <w:tab/>
      </w:r>
      <w:r w:rsidRPr="007B746A">
        <w:tab/>
        <w:t>-- Need ON</w:t>
      </w:r>
    </w:p>
    <w:p w14:paraId="536B35D8" w14:textId="77777777" w:rsidR="009722D5" w:rsidRPr="007B746A" w:rsidRDefault="009722D5" w:rsidP="009722D5">
      <w:pPr>
        <w:pStyle w:val="PL"/>
        <w:shd w:val="clear" w:color="auto" w:fill="E6E6E6"/>
      </w:pPr>
      <w:r w:rsidRPr="007B746A">
        <w:t>}</w:t>
      </w:r>
    </w:p>
    <w:p w14:paraId="52FD80BA" w14:textId="77777777" w:rsidR="009722D5" w:rsidRPr="007B746A" w:rsidRDefault="009722D5" w:rsidP="009722D5">
      <w:pPr>
        <w:pStyle w:val="PL"/>
        <w:shd w:val="clear" w:color="auto" w:fill="E6E6E6"/>
      </w:pPr>
    </w:p>
    <w:p w14:paraId="62403091" w14:textId="77777777" w:rsidR="008069FE" w:rsidRPr="007B746A" w:rsidRDefault="008069FE" w:rsidP="008069FE">
      <w:pPr>
        <w:pStyle w:val="PL"/>
        <w:shd w:val="clear" w:color="auto" w:fill="E6E6E6"/>
      </w:pPr>
      <w:r w:rsidRPr="007B746A">
        <w:t>FreqPriorityListNR-r15 ::=</w:t>
      </w:r>
      <w:r w:rsidRPr="007B746A">
        <w:tab/>
      </w:r>
      <w:r w:rsidRPr="007B746A">
        <w:tab/>
        <w:t>SEQUENCE (SIZE (1..maxFreq)) OF FreqPriorityNR-r15</w:t>
      </w:r>
    </w:p>
    <w:p w14:paraId="53941213" w14:textId="77777777" w:rsidR="008069FE" w:rsidRPr="007B746A" w:rsidRDefault="008069FE" w:rsidP="008069FE">
      <w:pPr>
        <w:pStyle w:val="PL"/>
        <w:shd w:val="clear" w:color="auto" w:fill="E6E6E6"/>
      </w:pPr>
    </w:p>
    <w:p w14:paraId="72865637" w14:textId="77777777" w:rsidR="008069FE" w:rsidRPr="007B746A" w:rsidRDefault="008069FE" w:rsidP="008069FE">
      <w:pPr>
        <w:pStyle w:val="PL"/>
        <w:shd w:val="clear" w:color="auto" w:fill="E6E6E6"/>
      </w:pPr>
      <w:r w:rsidRPr="007B746A">
        <w:t>FreqPriorityNR-r15 ::=</w:t>
      </w:r>
      <w:r w:rsidRPr="007B746A">
        <w:tab/>
      </w:r>
      <w:r w:rsidRPr="007B746A">
        <w:tab/>
      </w:r>
      <w:r w:rsidRPr="007B746A">
        <w:tab/>
        <w:t>SEQUENCE {</w:t>
      </w:r>
    </w:p>
    <w:p w14:paraId="26A66AB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59592707" w14:textId="77777777" w:rsidR="008069FE" w:rsidRPr="007B746A" w:rsidRDefault="008069FE" w:rsidP="008069FE">
      <w:pPr>
        <w:pStyle w:val="PL"/>
        <w:shd w:val="clear" w:color="auto" w:fill="E6E6E6"/>
      </w:pPr>
      <w:r w:rsidRPr="007B746A">
        <w:tab/>
        <w:t>cellReselectionPriority-r15</w:t>
      </w:r>
      <w:r w:rsidRPr="007B746A">
        <w:tab/>
      </w:r>
      <w:r w:rsidRPr="007B746A">
        <w:tab/>
      </w:r>
      <w:r w:rsidRPr="007B746A">
        <w:tab/>
        <w:t>CellReselectionPriority,</w:t>
      </w:r>
    </w:p>
    <w:p w14:paraId="4C3B1FFE" w14:textId="77777777" w:rsidR="008069FE" w:rsidRPr="007B746A" w:rsidRDefault="008069FE" w:rsidP="008069FE">
      <w:pPr>
        <w:pStyle w:val="PL"/>
        <w:shd w:val="clear" w:color="auto" w:fill="E6E6E6"/>
      </w:pPr>
      <w:r w:rsidRPr="007B746A">
        <w:tab/>
        <w:t>cellReselectionSubPriority-r15</w:t>
      </w:r>
      <w:r w:rsidRPr="007B746A">
        <w:tab/>
      </w:r>
      <w:r w:rsidRPr="007B746A">
        <w:tab/>
        <w:t>CellReselectionSubPriority-r13</w:t>
      </w:r>
      <w:r w:rsidRPr="007B746A">
        <w:tab/>
      </w:r>
      <w:r w:rsidRPr="007B746A">
        <w:tab/>
        <w:t>OPTIONAL</w:t>
      </w:r>
      <w:r w:rsidRPr="007B746A">
        <w:tab/>
      </w:r>
      <w:r w:rsidRPr="007B746A">
        <w:tab/>
        <w:t>-- Need OR</w:t>
      </w:r>
    </w:p>
    <w:p w14:paraId="1347350F" w14:textId="77777777" w:rsidR="008069FE" w:rsidRPr="007B746A" w:rsidRDefault="008069FE" w:rsidP="008069FE">
      <w:pPr>
        <w:pStyle w:val="PL"/>
        <w:shd w:val="clear" w:color="auto" w:fill="E6E6E6"/>
      </w:pPr>
      <w:r w:rsidRPr="007B746A">
        <w:t>}</w:t>
      </w:r>
    </w:p>
    <w:p w14:paraId="2DCB3580" w14:textId="77777777" w:rsidR="008069FE" w:rsidRPr="007B746A" w:rsidRDefault="008069FE" w:rsidP="009722D5">
      <w:pPr>
        <w:pStyle w:val="PL"/>
        <w:shd w:val="clear" w:color="auto" w:fill="E6E6E6"/>
      </w:pPr>
    </w:p>
    <w:p w14:paraId="67D03A0D" w14:textId="77777777" w:rsidR="009722D5" w:rsidRPr="007B746A" w:rsidRDefault="009722D5" w:rsidP="009722D5">
      <w:pPr>
        <w:pStyle w:val="PL"/>
        <w:shd w:val="clear" w:color="auto" w:fill="E6E6E6"/>
      </w:pPr>
      <w:r w:rsidRPr="007B746A">
        <w:t>FreqsPriorityListGERAN ::=</w:t>
      </w:r>
      <w:r w:rsidRPr="007B746A">
        <w:tab/>
      </w:r>
      <w:r w:rsidRPr="007B746A">
        <w:tab/>
      </w:r>
      <w:r w:rsidRPr="007B746A">
        <w:tab/>
        <w:t>SEQUENCE (SIZE (1..maxGNFG)) OF FreqsPriorityGERAN</w:t>
      </w:r>
    </w:p>
    <w:p w14:paraId="3A4FFAA9" w14:textId="77777777" w:rsidR="009722D5" w:rsidRPr="007B746A" w:rsidRDefault="009722D5" w:rsidP="009722D5">
      <w:pPr>
        <w:pStyle w:val="PL"/>
        <w:shd w:val="clear" w:color="auto" w:fill="E6E6E6"/>
      </w:pPr>
    </w:p>
    <w:p w14:paraId="294FFB7D" w14:textId="77777777" w:rsidR="009722D5" w:rsidRPr="007B746A" w:rsidRDefault="009722D5" w:rsidP="009722D5">
      <w:pPr>
        <w:pStyle w:val="PL"/>
        <w:shd w:val="clear" w:color="auto" w:fill="E6E6E6"/>
      </w:pPr>
      <w:r w:rsidRPr="007B746A">
        <w:t>FreqsPriorityGERAN ::=</w:t>
      </w:r>
      <w:r w:rsidRPr="007B746A">
        <w:tab/>
      </w:r>
      <w:r w:rsidRPr="007B746A">
        <w:tab/>
      </w:r>
      <w:r w:rsidRPr="007B746A">
        <w:tab/>
      </w:r>
      <w:r w:rsidRPr="007B746A">
        <w:tab/>
        <w:t>SEQUENCE {</w:t>
      </w:r>
    </w:p>
    <w:p w14:paraId="7C6FB8E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65169073"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DB06DB6" w14:textId="77777777" w:rsidR="009722D5" w:rsidRPr="007B746A" w:rsidRDefault="009722D5" w:rsidP="009722D5">
      <w:pPr>
        <w:pStyle w:val="PL"/>
        <w:shd w:val="clear" w:color="auto" w:fill="E6E6E6"/>
      </w:pPr>
      <w:r w:rsidRPr="007B746A">
        <w:t>}</w:t>
      </w:r>
    </w:p>
    <w:p w14:paraId="646DA21A" w14:textId="77777777" w:rsidR="009722D5" w:rsidRPr="007B746A" w:rsidRDefault="009722D5" w:rsidP="009722D5">
      <w:pPr>
        <w:pStyle w:val="PL"/>
        <w:shd w:val="clear" w:color="auto" w:fill="E6E6E6"/>
      </w:pPr>
    </w:p>
    <w:p w14:paraId="5CF0A81E" w14:textId="77777777" w:rsidR="009722D5" w:rsidRPr="007B746A" w:rsidRDefault="009722D5" w:rsidP="009722D5">
      <w:pPr>
        <w:pStyle w:val="PL"/>
        <w:shd w:val="clear" w:color="auto" w:fill="E6E6E6"/>
      </w:pPr>
      <w:r w:rsidRPr="007B746A">
        <w:t>FreqPriorityListUTRA-FDD ::=</w:t>
      </w:r>
      <w:r w:rsidRPr="007B746A">
        <w:tab/>
      </w:r>
      <w:r w:rsidRPr="007B746A">
        <w:tab/>
        <w:t>SEQUENCE (SIZE (1..maxUTRA-FDD-Carrier)) OF FreqPriorityUTRA-FDD</w:t>
      </w:r>
    </w:p>
    <w:p w14:paraId="176E7D96" w14:textId="77777777" w:rsidR="009722D5" w:rsidRPr="007B746A" w:rsidRDefault="009722D5" w:rsidP="009722D5">
      <w:pPr>
        <w:pStyle w:val="PL"/>
        <w:shd w:val="clear" w:color="auto" w:fill="E6E6E6"/>
      </w:pPr>
    </w:p>
    <w:p w14:paraId="04D4B28C" w14:textId="77777777" w:rsidR="009722D5" w:rsidRPr="007B746A" w:rsidRDefault="009722D5" w:rsidP="009722D5">
      <w:pPr>
        <w:pStyle w:val="PL"/>
        <w:shd w:val="clear" w:color="auto" w:fill="E6E6E6"/>
      </w:pPr>
      <w:r w:rsidRPr="007B746A">
        <w:t>FreqPriorityUTRA-FDD ::=</w:t>
      </w:r>
      <w:r w:rsidRPr="007B746A">
        <w:tab/>
      </w:r>
      <w:r w:rsidRPr="007B746A">
        <w:tab/>
      </w:r>
      <w:r w:rsidRPr="007B746A">
        <w:tab/>
        <w:t>SEQUENCE {</w:t>
      </w:r>
    </w:p>
    <w:p w14:paraId="6ED24A2C"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1474655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50613923" w14:textId="77777777" w:rsidR="009722D5" w:rsidRPr="007B746A" w:rsidRDefault="009722D5" w:rsidP="009722D5">
      <w:pPr>
        <w:pStyle w:val="PL"/>
        <w:shd w:val="clear" w:color="auto" w:fill="E6E6E6"/>
      </w:pPr>
      <w:r w:rsidRPr="007B746A">
        <w:t>}</w:t>
      </w:r>
    </w:p>
    <w:p w14:paraId="3CD9CED4" w14:textId="77777777" w:rsidR="009722D5" w:rsidRPr="007B746A" w:rsidRDefault="009722D5" w:rsidP="009722D5">
      <w:pPr>
        <w:pStyle w:val="PL"/>
        <w:shd w:val="clear" w:color="auto" w:fill="E6E6E6"/>
      </w:pPr>
    </w:p>
    <w:p w14:paraId="0AE07010" w14:textId="77777777" w:rsidR="009722D5" w:rsidRPr="007B746A" w:rsidRDefault="009722D5" w:rsidP="009722D5">
      <w:pPr>
        <w:pStyle w:val="PL"/>
        <w:shd w:val="clear" w:color="auto" w:fill="E6E6E6"/>
      </w:pPr>
      <w:r w:rsidRPr="007B746A">
        <w:t>FreqPriorityListUTRA-TDD ::=</w:t>
      </w:r>
      <w:r w:rsidRPr="007B746A">
        <w:tab/>
      </w:r>
      <w:r w:rsidRPr="007B746A">
        <w:tab/>
        <w:t>SEQUENCE (SIZE (1..maxUTRA-TDD-Carrier)) OF FreqPriorityUTRA-TDD</w:t>
      </w:r>
    </w:p>
    <w:p w14:paraId="5F37CF81" w14:textId="77777777" w:rsidR="009722D5" w:rsidRPr="007B746A" w:rsidRDefault="009722D5" w:rsidP="009722D5">
      <w:pPr>
        <w:pStyle w:val="PL"/>
        <w:shd w:val="clear" w:color="auto" w:fill="E6E6E6"/>
      </w:pPr>
    </w:p>
    <w:p w14:paraId="7B2082D1" w14:textId="77777777" w:rsidR="009722D5" w:rsidRPr="007B746A" w:rsidRDefault="009722D5" w:rsidP="009722D5">
      <w:pPr>
        <w:pStyle w:val="PL"/>
        <w:shd w:val="clear" w:color="auto" w:fill="E6E6E6"/>
      </w:pPr>
      <w:r w:rsidRPr="007B746A">
        <w:t>FreqPriorityUTRA-TDD ::=</w:t>
      </w:r>
      <w:r w:rsidRPr="007B746A">
        <w:tab/>
      </w:r>
      <w:r w:rsidRPr="007B746A">
        <w:tab/>
      </w:r>
      <w:r w:rsidRPr="007B746A">
        <w:tab/>
        <w:t>SEQUENCE {</w:t>
      </w:r>
    </w:p>
    <w:p w14:paraId="29478EE7"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3941FAE0"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33423DBD" w14:textId="77777777" w:rsidR="009722D5" w:rsidRPr="007B746A" w:rsidRDefault="009722D5" w:rsidP="009722D5">
      <w:pPr>
        <w:pStyle w:val="PL"/>
        <w:shd w:val="clear" w:color="auto" w:fill="E6E6E6"/>
      </w:pPr>
      <w:r w:rsidRPr="007B746A">
        <w:t>}</w:t>
      </w:r>
    </w:p>
    <w:p w14:paraId="0F4757C0" w14:textId="77777777" w:rsidR="009722D5" w:rsidRPr="007B746A" w:rsidRDefault="009722D5" w:rsidP="009722D5">
      <w:pPr>
        <w:pStyle w:val="PL"/>
        <w:shd w:val="clear" w:color="auto" w:fill="E6E6E6"/>
      </w:pPr>
    </w:p>
    <w:p w14:paraId="3EFE1D4B" w14:textId="77777777" w:rsidR="009722D5" w:rsidRPr="007B746A" w:rsidRDefault="009722D5" w:rsidP="009722D5">
      <w:pPr>
        <w:pStyle w:val="PL"/>
        <w:shd w:val="clear" w:color="auto" w:fill="E6E6E6"/>
      </w:pPr>
      <w:r w:rsidRPr="007B746A">
        <w:t>BandClassPriorityListHRPD ::=</w:t>
      </w:r>
      <w:r w:rsidRPr="007B746A">
        <w:tab/>
      </w:r>
      <w:r w:rsidRPr="007B746A">
        <w:tab/>
        <w:t>SEQUENCE (SIZE (1..maxCDMA-BandClass)) OF BandClassPriorityHRPD</w:t>
      </w:r>
    </w:p>
    <w:p w14:paraId="35B69718" w14:textId="77777777" w:rsidR="009722D5" w:rsidRPr="007B746A" w:rsidRDefault="009722D5" w:rsidP="009722D5">
      <w:pPr>
        <w:pStyle w:val="PL"/>
        <w:shd w:val="clear" w:color="auto" w:fill="E6E6E6"/>
      </w:pPr>
    </w:p>
    <w:p w14:paraId="38CF4D2F" w14:textId="77777777" w:rsidR="009722D5" w:rsidRPr="007B746A" w:rsidRDefault="009722D5" w:rsidP="009722D5">
      <w:pPr>
        <w:pStyle w:val="PL"/>
        <w:shd w:val="clear" w:color="auto" w:fill="E6E6E6"/>
      </w:pPr>
      <w:r w:rsidRPr="007B746A">
        <w:t>BandClassPriorityHRPD ::=</w:t>
      </w:r>
      <w:r w:rsidRPr="007B746A">
        <w:tab/>
      </w:r>
      <w:r w:rsidRPr="007B746A">
        <w:tab/>
      </w:r>
      <w:r w:rsidRPr="007B746A">
        <w:tab/>
        <w:t>SEQUENCE {</w:t>
      </w:r>
    </w:p>
    <w:p w14:paraId="03D0D946"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E2BF3B2"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7730E660" w14:textId="77777777" w:rsidR="009722D5" w:rsidRPr="007B746A" w:rsidRDefault="009722D5" w:rsidP="009722D5">
      <w:pPr>
        <w:pStyle w:val="PL"/>
        <w:shd w:val="clear" w:color="auto" w:fill="E6E6E6"/>
      </w:pPr>
      <w:r w:rsidRPr="007B746A">
        <w:t>}</w:t>
      </w:r>
    </w:p>
    <w:p w14:paraId="2A02F4AD" w14:textId="77777777" w:rsidR="009722D5" w:rsidRPr="007B746A" w:rsidRDefault="009722D5" w:rsidP="009722D5">
      <w:pPr>
        <w:pStyle w:val="PL"/>
        <w:shd w:val="clear" w:color="auto" w:fill="E6E6E6"/>
      </w:pPr>
    </w:p>
    <w:p w14:paraId="4E7157CE" w14:textId="77777777" w:rsidR="009722D5" w:rsidRPr="007B746A" w:rsidRDefault="009722D5" w:rsidP="009722D5">
      <w:pPr>
        <w:pStyle w:val="PL"/>
        <w:shd w:val="clear" w:color="auto" w:fill="E6E6E6"/>
      </w:pPr>
      <w:r w:rsidRPr="007B746A">
        <w:t>BandClassPriorityList1XRTT ::=</w:t>
      </w:r>
      <w:r w:rsidRPr="007B746A">
        <w:tab/>
        <w:t>SEQUENCE (SIZE (1..maxCDMA-BandClass)) OF BandClassPriority1XRTT</w:t>
      </w:r>
    </w:p>
    <w:p w14:paraId="6D425432" w14:textId="77777777" w:rsidR="009722D5" w:rsidRPr="007B746A" w:rsidRDefault="009722D5" w:rsidP="009722D5">
      <w:pPr>
        <w:pStyle w:val="PL"/>
        <w:shd w:val="clear" w:color="auto" w:fill="E6E6E6"/>
      </w:pPr>
    </w:p>
    <w:p w14:paraId="24A5049E" w14:textId="77777777" w:rsidR="009722D5" w:rsidRPr="007B746A" w:rsidRDefault="009722D5" w:rsidP="009722D5">
      <w:pPr>
        <w:pStyle w:val="PL"/>
        <w:shd w:val="clear" w:color="auto" w:fill="E6E6E6"/>
      </w:pPr>
      <w:r w:rsidRPr="007B746A">
        <w:t>BandClassPriority1XRTT ::=</w:t>
      </w:r>
      <w:r w:rsidRPr="007B746A">
        <w:tab/>
      </w:r>
      <w:r w:rsidRPr="007B746A">
        <w:tab/>
      </w:r>
      <w:r w:rsidRPr="007B746A">
        <w:tab/>
        <w:t>SEQUENCE {</w:t>
      </w:r>
    </w:p>
    <w:p w14:paraId="69AEDE03"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4881744"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3F18769" w14:textId="77777777" w:rsidR="009722D5" w:rsidRPr="007B746A" w:rsidRDefault="009722D5" w:rsidP="009722D5">
      <w:pPr>
        <w:pStyle w:val="PL"/>
        <w:shd w:val="clear" w:color="auto" w:fill="E6E6E6"/>
      </w:pPr>
      <w:r w:rsidRPr="007B746A">
        <w:t>}</w:t>
      </w:r>
    </w:p>
    <w:p w14:paraId="03E49CCB" w14:textId="77777777" w:rsidR="009722D5" w:rsidRPr="007B746A" w:rsidDel="0098142D" w:rsidRDefault="009722D5" w:rsidP="009722D5">
      <w:pPr>
        <w:pStyle w:val="PL"/>
        <w:shd w:val="clear" w:color="auto" w:fill="E6E6E6"/>
      </w:pPr>
    </w:p>
    <w:p w14:paraId="745FBC75" w14:textId="77777777" w:rsidR="009722D5" w:rsidRPr="007B746A" w:rsidDel="0098142D" w:rsidRDefault="009722D5" w:rsidP="009722D5">
      <w:pPr>
        <w:pStyle w:val="PL"/>
        <w:shd w:val="clear" w:color="auto" w:fill="E6E6E6"/>
      </w:pPr>
      <w:r w:rsidRPr="007B746A">
        <w:t>CellInfoListGERAN-r9 ::=</w:t>
      </w:r>
      <w:r w:rsidRPr="007B746A">
        <w:tab/>
      </w:r>
      <w:r w:rsidRPr="007B746A">
        <w:tab/>
        <w:t>SEQUENCE (SIZE (1..maxCellInfoGERAN-r9)) OF CellInfoGERAN-r9</w:t>
      </w:r>
    </w:p>
    <w:p w14:paraId="17CDD4DC" w14:textId="77777777" w:rsidR="009722D5" w:rsidRPr="007B746A" w:rsidRDefault="009722D5" w:rsidP="009722D5">
      <w:pPr>
        <w:pStyle w:val="PL"/>
        <w:shd w:val="clear" w:color="auto" w:fill="E6E6E6"/>
      </w:pPr>
    </w:p>
    <w:p w14:paraId="4E6BB53E" w14:textId="77777777" w:rsidR="009722D5" w:rsidRPr="007B746A" w:rsidRDefault="009722D5" w:rsidP="009722D5">
      <w:pPr>
        <w:pStyle w:val="PL"/>
        <w:shd w:val="clear" w:color="auto" w:fill="E6E6E6"/>
      </w:pPr>
      <w:r w:rsidRPr="007B746A">
        <w:t>CellInfoGERAN-r9 ::=</w:t>
      </w:r>
      <w:r w:rsidRPr="007B746A">
        <w:tab/>
      </w:r>
      <w:r w:rsidRPr="007B746A">
        <w:tab/>
      </w:r>
      <w:r w:rsidRPr="007B746A">
        <w:tab/>
      </w:r>
      <w:r w:rsidRPr="007B746A">
        <w:tab/>
        <w:t>SEQUENCE {</w:t>
      </w:r>
    </w:p>
    <w:p w14:paraId="1514E3A4"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GERAN,</w:t>
      </w:r>
    </w:p>
    <w:p w14:paraId="5D6DD56E"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GERAN,</w:t>
      </w:r>
    </w:p>
    <w:p w14:paraId="59A1C868" w14:textId="77777777" w:rsidR="009722D5" w:rsidRPr="007B746A" w:rsidRDefault="009722D5" w:rsidP="009722D5">
      <w:pPr>
        <w:pStyle w:val="PL"/>
        <w:shd w:val="clear" w:color="auto" w:fill="E6E6E6"/>
      </w:pPr>
      <w:r w:rsidRPr="007B746A">
        <w:tab/>
        <w:t>systemInformation-r9</w:t>
      </w:r>
      <w:r w:rsidRPr="007B746A">
        <w:tab/>
      </w:r>
      <w:r w:rsidRPr="007B746A">
        <w:tab/>
      </w:r>
      <w:r w:rsidRPr="007B746A">
        <w:tab/>
      </w:r>
      <w:r w:rsidRPr="007B746A">
        <w:tab/>
        <w:t>SystemInfoListGERAN</w:t>
      </w:r>
    </w:p>
    <w:p w14:paraId="2E9229C1" w14:textId="77777777" w:rsidR="009722D5" w:rsidRPr="007B746A" w:rsidRDefault="009722D5" w:rsidP="009722D5">
      <w:pPr>
        <w:pStyle w:val="PL"/>
        <w:shd w:val="clear" w:color="auto" w:fill="E6E6E6"/>
      </w:pPr>
      <w:r w:rsidRPr="007B746A">
        <w:t>}</w:t>
      </w:r>
    </w:p>
    <w:p w14:paraId="3858A123" w14:textId="77777777" w:rsidR="009722D5" w:rsidRPr="007B746A" w:rsidRDefault="009722D5" w:rsidP="009722D5">
      <w:pPr>
        <w:pStyle w:val="PL"/>
        <w:shd w:val="clear" w:color="auto" w:fill="E6E6E6"/>
      </w:pPr>
    </w:p>
    <w:p w14:paraId="3B2A9541" w14:textId="77777777" w:rsidR="008069FE" w:rsidRPr="007B746A" w:rsidRDefault="008069FE" w:rsidP="008069FE">
      <w:pPr>
        <w:pStyle w:val="PL"/>
        <w:shd w:val="clear" w:color="auto" w:fill="E6E6E6"/>
      </w:pPr>
      <w:r w:rsidRPr="007B746A">
        <w:t>CarrierInfoNR-r15</w:t>
      </w:r>
      <w:r w:rsidRPr="007B746A">
        <w:tab/>
        <w:t>::= SEQUENCE {</w:t>
      </w:r>
    </w:p>
    <w:p w14:paraId="6BACBAC6"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t>ARFCN-ValueNR-r15,</w:t>
      </w:r>
    </w:p>
    <w:p w14:paraId="5C8627CD" w14:textId="77777777" w:rsidR="008069FE" w:rsidRPr="007B746A" w:rsidRDefault="008069FE" w:rsidP="008069FE">
      <w:pPr>
        <w:pStyle w:val="PL"/>
        <w:shd w:val="clear" w:color="auto" w:fill="E6E6E6"/>
      </w:pPr>
      <w:r w:rsidRPr="007B746A">
        <w:lastRenderedPageBreak/>
        <w:tab/>
        <w:t>subcarrierSpacingSSB-r15</w:t>
      </w:r>
      <w:r w:rsidRPr="007B746A">
        <w:tab/>
      </w:r>
      <w:r w:rsidRPr="007B746A">
        <w:tab/>
      </w:r>
      <w:r w:rsidRPr="007B746A">
        <w:tab/>
        <w:t>ENUMERATED {kHz15, kHz30, kHz120, kHz240},</w:t>
      </w:r>
    </w:p>
    <w:p w14:paraId="21B1D6A4" w14:textId="77777777" w:rsidR="008069FE"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3E840C06" w14:textId="77777777" w:rsidR="008069FE" w:rsidRPr="007B746A" w:rsidRDefault="008069FE" w:rsidP="008069FE">
      <w:pPr>
        <w:pStyle w:val="PL"/>
        <w:shd w:val="clear" w:color="auto" w:fill="E6E6E6"/>
      </w:pPr>
      <w:r w:rsidRPr="007B746A">
        <w:t>}</w:t>
      </w:r>
    </w:p>
    <w:p w14:paraId="572C5937" w14:textId="77777777" w:rsidR="00C12B54" w:rsidRPr="007B746A" w:rsidRDefault="00C12B54" w:rsidP="00C12B54">
      <w:pPr>
        <w:pStyle w:val="PL"/>
        <w:shd w:val="clear" w:color="auto" w:fill="E6E6E6"/>
      </w:pPr>
    </w:p>
    <w:p w14:paraId="5B678A57" w14:textId="77777777" w:rsidR="00C12B54" w:rsidRPr="007B746A" w:rsidRDefault="00C12B54" w:rsidP="00C12B54">
      <w:pPr>
        <w:pStyle w:val="PL"/>
        <w:shd w:val="clear" w:color="auto" w:fill="E6E6E6"/>
      </w:pPr>
      <w:r w:rsidRPr="007B746A">
        <w:t>CarrierInfoNR-r17</w:t>
      </w:r>
      <w:r w:rsidRPr="007B746A">
        <w:tab/>
        <w:t>::= SEQUENCE {</w:t>
      </w:r>
    </w:p>
    <w:p w14:paraId="2E331302" w14:textId="77777777" w:rsidR="00C12B54" w:rsidRPr="007B746A" w:rsidRDefault="00C12B54" w:rsidP="00C12B54">
      <w:pPr>
        <w:pStyle w:val="PL"/>
        <w:shd w:val="clear" w:color="auto" w:fill="E6E6E6"/>
      </w:pPr>
      <w:r w:rsidRPr="007B746A">
        <w:tab/>
        <w:t>carrierFreq-r17</w:t>
      </w:r>
      <w:r w:rsidRPr="007B746A">
        <w:tab/>
      </w:r>
      <w:r w:rsidRPr="007B746A">
        <w:tab/>
      </w:r>
      <w:r w:rsidRPr="007B746A">
        <w:tab/>
      </w:r>
      <w:r w:rsidRPr="007B746A">
        <w:tab/>
      </w:r>
      <w:r w:rsidRPr="007B746A">
        <w:tab/>
        <w:t>ARFCN-ValueNR-r15,</w:t>
      </w:r>
    </w:p>
    <w:p w14:paraId="786D00AD" w14:textId="77777777"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15, kHz30, kHz120, kHz240, kHz480, spare1},</w:t>
      </w:r>
    </w:p>
    <w:p w14:paraId="08BFDB98" w14:textId="77777777" w:rsidR="00C12B54" w:rsidRPr="007B746A" w:rsidRDefault="00C12B54" w:rsidP="00C12B54">
      <w:pPr>
        <w:pStyle w:val="PL"/>
        <w:shd w:val="clear" w:color="auto" w:fill="E6E6E6"/>
      </w:pPr>
      <w:r w:rsidRPr="007B746A">
        <w:tab/>
        <w:t>smtc-r17</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43581BAD" w14:textId="77777777" w:rsidR="00C12B54" w:rsidRPr="007B746A" w:rsidRDefault="00C12B54" w:rsidP="00C12B54">
      <w:pPr>
        <w:pStyle w:val="PL"/>
        <w:shd w:val="clear" w:color="auto" w:fill="E6E6E6"/>
      </w:pPr>
      <w:r w:rsidRPr="007B746A">
        <w:t>}</w:t>
      </w:r>
    </w:p>
    <w:p w14:paraId="6ACE0FBA" w14:textId="77777777" w:rsidR="008069FE" w:rsidRPr="007B746A" w:rsidRDefault="008069FE" w:rsidP="009722D5">
      <w:pPr>
        <w:pStyle w:val="PL"/>
        <w:shd w:val="clear" w:color="auto" w:fill="E6E6E6"/>
      </w:pPr>
    </w:p>
    <w:p w14:paraId="7E3E52B2" w14:textId="77777777" w:rsidR="009722D5" w:rsidRPr="007B746A" w:rsidRDefault="009722D5" w:rsidP="009722D5">
      <w:pPr>
        <w:pStyle w:val="PL"/>
        <w:shd w:val="clear" w:color="auto" w:fill="E6E6E6"/>
      </w:pPr>
      <w:r w:rsidRPr="007B746A">
        <w:t>CellInfoListUTRA-FDD-r9 ::=</w:t>
      </w:r>
      <w:r w:rsidRPr="007B746A">
        <w:tab/>
      </w:r>
      <w:r w:rsidRPr="007B746A">
        <w:tab/>
      </w:r>
      <w:r w:rsidRPr="007B746A">
        <w:tab/>
        <w:t>SEQUENCE (SIZE (1..maxCellInfoUTRA-r9)) OF CellInfoUTRA-FDD-r9</w:t>
      </w:r>
    </w:p>
    <w:p w14:paraId="37F767E2" w14:textId="77777777" w:rsidR="009722D5" w:rsidRPr="007B746A" w:rsidRDefault="009722D5" w:rsidP="009722D5">
      <w:pPr>
        <w:pStyle w:val="PL"/>
        <w:shd w:val="clear" w:color="auto" w:fill="E6E6E6"/>
      </w:pPr>
    </w:p>
    <w:p w14:paraId="29590E43" w14:textId="77777777" w:rsidR="009722D5" w:rsidRPr="007B746A" w:rsidRDefault="009722D5" w:rsidP="009722D5">
      <w:pPr>
        <w:pStyle w:val="PL"/>
        <w:shd w:val="clear" w:color="auto" w:fill="E6E6E6"/>
      </w:pPr>
      <w:r w:rsidRPr="007B746A">
        <w:t>CellInfoUTRA-FDD-r9 ::=</w:t>
      </w:r>
      <w:r w:rsidRPr="007B746A">
        <w:tab/>
      </w:r>
      <w:r w:rsidRPr="007B746A">
        <w:tab/>
      </w:r>
      <w:r w:rsidRPr="007B746A">
        <w:tab/>
      </w:r>
      <w:r w:rsidRPr="007B746A">
        <w:tab/>
        <w:t>SEQUENCE {</w:t>
      </w:r>
    </w:p>
    <w:p w14:paraId="5884ECEA"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FDD,</w:t>
      </w:r>
    </w:p>
    <w:p w14:paraId="7E81BF45"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5293BA58" w14:textId="77777777" w:rsidR="009722D5" w:rsidRPr="007B746A" w:rsidRDefault="009722D5" w:rsidP="009722D5">
      <w:pPr>
        <w:pStyle w:val="PL"/>
        <w:shd w:val="clear" w:color="auto" w:fill="E6E6E6"/>
      </w:pPr>
      <w:r w:rsidRPr="007B746A">
        <w:t>}</w:t>
      </w:r>
    </w:p>
    <w:p w14:paraId="08609A9D" w14:textId="77777777" w:rsidR="009722D5" w:rsidRPr="007B746A" w:rsidRDefault="009722D5" w:rsidP="009722D5">
      <w:pPr>
        <w:pStyle w:val="PL"/>
        <w:shd w:val="clear" w:color="auto" w:fill="E6E6E6"/>
      </w:pPr>
    </w:p>
    <w:p w14:paraId="7D1827F0" w14:textId="77777777" w:rsidR="009722D5" w:rsidRPr="007B746A" w:rsidRDefault="009722D5" w:rsidP="009722D5">
      <w:pPr>
        <w:pStyle w:val="PL"/>
        <w:shd w:val="clear" w:color="auto" w:fill="E6E6E6"/>
      </w:pPr>
      <w:r w:rsidRPr="007B746A">
        <w:t>CellInfoListUTRA-TDD-r9 ::=</w:t>
      </w:r>
      <w:r w:rsidRPr="007B746A">
        <w:tab/>
      </w:r>
      <w:r w:rsidRPr="007B746A">
        <w:tab/>
      </w:r>
      <w:r w:rsidRPr="007B746A">
        <w:tab/>
        <w:t>SEQUENCE (SIZE (1..maxCellInfoUTRA-r9)) OF CellInfoUTRA-TDD-r9</w:t>
      </w:r>
    </w:p>
    <w:p w14:paraId="22C11727" w14:textId="77777777" w:rsidR="009722D5" w:rsidRPr="007B746A" w:rsidRDefault="009722D5" w:rsidP="009722D5">
      <w:pPr>
        <w:pStyle w:val="PL"/>
        <w:shd w:val="clear" w:color="auto" w:fill="E6E6E6"/>
      </w:pPr>
    </w:p>
    <w:p w14:paraId="64A1FB79" w14:textId="77777777" w:rsidR="009722D5" w:rsidRPr="007B746A" w:rsidRDefault="009722D5" w:rsidP="009722D5">
      <w:pPr>
        <w:pStyle w:val="PL"/>
        <w:shd w:val="clear" w:color="auto" w:fill="E6E6E6"/>
      </w:pPr>
      <w:r w:rsidRPr="007B746A">
        <w:t>CellInfoUTRA-TDD-r9 ::=</w:t>
      </w:r>
      <w:r w:rsidRPr="007B746A">
        <w:tab/>
      </w:r>
      <w:r w:rsidRPr="007B746A">
        <w:tab/>
      </w:r>
      <w:r w:rsidRPr="007B746A">
        <w:tab/>
      </w:r>
      <w:r w:rsidRPr="007B746A">
        <w:tab/>
        <w:t>SEQUENCE {</w:t>
      </w:r>
    </w:p>
    <w:p w14:paraId="353935A9"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TDD,</w:t>
      </w:r>
    </w:p>
    <w:p w14:paraId="6ECC7307"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3465BD31" w14:textId="77777777" w:rsidR="009722D5" w:rsidRPr="007B746A" w:rsidRDefault="009722D5" w:rsidP="009722D5">
      <w:pPr>
        <w:pStyle w:val="PL"/>
        <w:shd w:val="clear" w:color="auto" w:fill="E6E6E6"/>
      </w:pPr>
      <w:r w:rsidRPr="007B746A">
        <w:t>}</w:t>
      </w:r>
    </w:p>
    <w:p w14:paraId="3E17DF23" w14:textId="77777777" w:rsidR="009722D5" w:rsidRPr="007B746A" w:rsidRDefault="009722D5" w:rsidP="009722D5">
      <w:pPr>
        <w:pStyle w:val="PL"/>
        <w:shd w:val="clear" w:color="auto" w:fill="E6E6E6"/>
      </w:pPr>
    </w:p>
    <w:p w14:paraId="34D80F7E" w14:textId="77777777" w:rsidR="009722D5" w:rsidRPr="007B746A" w:rsidRDefault="009722D5" w:rsidP="009722D5">
      <w:pPr>
        <w:pStyle w:val="PL"/>
        <w:shd w:val="clear" w:color="auto" w:fill="E6E6E6"/>
      </w:pPr>
      <w:r w:rsidRPr="007B746A">
        <w:t>CellInfoListUTRA-TDD-r10 ::=</w:t>
      </w:r>
      <w:r w:rsidRPr="007B746A">
        <w:tab/>
      </w:r>
      <w:r w:rsidRPr="007B746A">
        <w:tab/>
        <w:t>SEQUENCE (SIZE (1..maxCellInfoUTRA-r9)) OF CellInfoUTRA-TDD-r10</w:t>
      </w:r>
    </w:p>
    <w:p w14:paraId="5FD71D14" w14:textId="77777777" w:rsidR="009722D5" w:rsidRPr="007B746A" w:rsidRDefault="009722D5" w:rsidP="009722D5">
      <w:pPr>
        <w:pStyle w:val="PL"/>
        <w:shd w:val="clear" w:color="auto" w:fill="E6E6E6"/>
      </w:pPr>
    </w:p>
    <w:p w14:paraId="5A836CF8" w14:textId="77777777" w:rsidR="009722D5" w:rsidRPr="007B746A" w:rsidRDefault="009722D5" w:rsidP="009722D5">
      <w:pPr>
        <w:pStyle w:val="PL"/>
        <w:shd w:val="clear" w:color="auto" w:fill="E6E6E6"/>
      </w:pPr>
      <w:r w:rsidRPr="007B746A">
        <w:t>CellInfoUTRA-TDD-r10 ::=</w:t>
      </w:r>
      <w:r w:rsidRPr="007B746A">
        <w:tab/>
      </w:r>
      <w:r w:rsidRPr="007B746A">
        <w:tab/>
      </w:r>
      <w:r w:rsidRPr="007B746A">
        <w:tab/>
        <w:t>SEQUENCE {</w:t>
      </w:r>
    </w:p>
    <w:p w14:paraId="7EF844BA" w14:textId="77777777" w:rsidR="009722D5" w:rsidRPr="007B746A" w:rsidRDefault="009722D5" w:rsidP="009722D5">
      <w:pPr>
        <w:pStyle w:val="PL"/>
        <w:shd w:val="clear" w:color="auto" w:fill="E6E6E6"/>
      </w:pPr>
      <w:r w:rsidRPr="007B746A">
        <w:tab/>
        <w:t>physCellId-r10</w:t>
      </w:r>
      <w:r w:rsidRPr="007B746A">
        <w:tab/>
      </w:r>
      <w:r w:rsidRPr="007B746A">
        <w:tab/>
      </w:r>
      <w:r w:rsidRPr="007B746A">
        <w:tab/>
      </w:r>
      <w:r w:rsidRPr="007B746A">
        <w:tab/>
      </w:r>
      <w:r w:rsidRPr="007B746A">
        <w:tab/>
      </w:r>
      <w:r w:rsidRPr="007B746A">
        <w:tab/>
        <w:t>PhysCellIdUTRA-TDD,</w:t>
      </w:r>
    </w:p>
    <w:p w14:paraId="15717D39"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r>
      <w:r w:rsidRPr="007B746A">
        <w:tab/>
        <w:t>ARFCN-ValueUTRA,</w:t>
      </w:r>
    </w:p>
    <w:p w14:paraId="3DDDABAE" w14:textId="77777777" w:rsidR="009722D5" w:rsidRPr="007B746A" w:rsidRDefault="009722D5" w:rsidP="009722D5">
      <w:pPr>
        <w:pStyle w:val="PL"/>
        <w:shd w:val="clear" w:color="auto" w:fill="E6E6E6"/>
      </w:pPr>
      <w:r w:rsidRPr="007B746A">
        <w:tab/>
        <w:t>utra-BCCH-Container-r10</w:t>
      </w:r>
      <w:r w:rsidRPr="007B746A">
        <w:tab/>
      </w:r>
      <w:r w:rsidRPr="007B746A">
        <w:tab/>
      </w:r>
      <w:r w:rsidRPr="007B746A">
        <w:tab/>
      </w:r>
      <w:r w:rsidRPr="007B746A">
        <w:tab/>
        <w:t>OCTET STRING</w:t>
      </w:r>
    </w:p>
    <w:p w14:paraId="7C0FFFFC" w14:textId="77777777" w:rsidR="009722D5" w:rsidRPr="007B746A" w:rsidRDefault="009722D5" w:rsidP="009722D5">
      <w:pPr>
        <w:pStyle w:val="PL"/>
        <w:shd w:val="clear" w:color="auto" w:fill="E6E6E6"/>
      </w:pPr>
      <w:r w:rsidRPr="007B746A">
        <w:t>}</w:t>
      </w:r>
    </w:p>
    <w:p w14:paraId="0CDC5538" w14:textId="77777777" w:rsidR="009722D5" w:rsidRPr="007B746A" w:rsidRDefault="009722D5" w:rsidP="009722D5">
      <w:pPr>
        <w:pStyle w:val="PL"/>
        <w:shd w:val="clear" w:color="auto" w:fill="E6E6E6"/>
      </w:pPr>
    </w:p>
    <w:p w14:paraId="7BBE03C1" w14:textId="77777777" w:rsidR="009722D5" w:rsidRPr="007B746A" w:rsidRDefault="009722D5" w:rsidP="009722D5">
      <w:pPr>
        <w:pStyle w:val="PL"/>
        <w:shd w:val="clear" w:color="auto" w:fill="E6E6E6"/>
      </w:pPr>
      <w:r w:rsidRPr="007B746A">
        <w:t>-- ASN1STOP</w:t>
      </w:r>
    </w:p>
    <w:p w14:paraId="43A30F1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9E2E54D" w14:textId="77777777" w:rsidTr="00992B54">
        <w:trPr>
          <w:cantSplit/>
          <w:tblHeader/>
        </w:trPr>
        <w:tc>
          <w:tcPr>
            <w:tcW w:w="9639" w:type="dxa"/>
          </w:tcPr>
          <w:p w14:paraId="618657CB" w14:textId="77777777" w:rsidR="009722D5" w:rsidRPr="007B746A" w:rsidRDefault="009722D5" w:rsidP="005411BB">
            <w:pPr>
              <w:pStyle w:val="TAH"/>
              <w:rPr>
                <w:lang w:eastAsia="en-GB"/>
              </w:rPr>
            </w:pPr>
            <w:r w:rsidRPr="007B746A">
              <w:rPr>
                <w:i/>
                <w:noProof/>
                <w:lang w:eastAsia="en-GB"/>
              </w:rPr>
              <w:lastRenderedPageBreak/>
              <w:t>RRCConnectionRelease</w:t>
            </w:r>
            <w:r w:rsidRPr="007B746A">
              <w:rPr>
                <w:iCs/>
                <w:noProof/>
                <w:lang w:eastAsia="en-GB"/>
              </w:rPr>
              <w:t xml:space="preserve"> field descriptions</w:t>
            </w:r>
          </w:p>
        </w:tc>
      </w:tr>
      <w:tr w:rsidR="007B746A" w:rsidRPr="007B746A" w14:paraId="6A7D6B2C" w14:textId="77777777" w:rsidTr="00992B54">
        <w:trPr>
          <w:cantSplit/>
          <w:tblHeader/>
        </w:trPr>
        <w:tc>
          <w:tcPr>
            <w:tcW w:w="9639" w:type="dxa"/>
          </w:tcPr>
          <w:p w14:paraId="1083C405" w14:textId="77777777" w:rsidR="005F2F73" w:rsidRPr="007B746A" w:rsidRDefault="005F2F73" w:rsidP="005F2F73">
            <w:pPr>
              <w:pStyle w:val="TAL"/>
              <w:rPr>
                <w:b/>
                <w:bCs/>
                <w:i/>
                <w:iCs/>
                <w:noProof/>
                <w:lang w:eastAsia="en-GB"/>
              </w:rPr>
            </w:pPr>
            <w:r w:rsidRPr="007B746A">
              <w:rPr>
                <w:b/>
                <w:bCs/>
                <w:i/>
                <w:iCs/>
                <w:noProof/>
                <w:lang w:eastAsia="en-GB"/>
              </w:rPr>
              <w:t>altFreqPriorities</w:t>
            </w:r>
          </w:p>
          <w:p w14:paraId="2A03AFD6" w14:textId="77777777" w:rsidR="005F2F73" w:rsidRPr="007B746A" w:rsidRDefault="005F2F73" w:rsidP="004E6D61">
            <w:pPr>
              <w:pStyle w:val="TAL"/>
              <w:rPr>
                <w:noProof/>
                <w:lang w:eastAsia="en-GB"/>
              </w:rPr>
            </w:pPr>
            <w:r w:rsidRPr="007B746A">
              <w:rPr>
                <w:noProof/>
                <w:lang w:eastAsia="en-GB"/>
              </w:rPr>
              <w:t xml:space="preserve">Indicates that the UE shall apply the alternative cell reselectionpriorities, when available. This field is not configured together with </w:t>
            </w:r>
            <w:r w:rsidRPr="007B746A">
              <w:rPr>
                <w:i/>
                <w:iCs/>
                <w:noProof/>
                <w:lang w:eastAsia="en-GB"/>
              </w:rPr>
              <w:t>idleModeMobilityControlInfo</w:t>
            </w:r>
            <w:r w:rsidRPr="007B746A">
              <w:rPr>
                <w:noProof/>
                <w:lang w:eastAsia="en-GB"/>
              </w:rPr>
              <w:t>.</w:t>
            </w:r>
          </w:p>
        </w:tc>
      </w:tr>
      <w:tr w:rsidR="007B746A" w:rsidRPr="007B746A" w14:paraId="701EF7FE" w14:textId="77777777" w:rsidTr="00992B54">
        <w:trPr>
          <w:cantSplit/>
        </w:trPr>
        <w:tc>
          <w:tcPr>
            <w:tcW w:w="9639" w:type="dxa"/>
          </w:tcPr>
          <w:p w14:paraId="68856D4B" w14:textId="77777777" w:rsidR="009722D5" w:rsidRPr="007B746A" w:rsidRDefault="009722D5" w:rsidP="005411BB">
            <w:pPr>
              <w:pStyle w:val="TAL"/>
              <w:rPr>
                <w:b/>
                <w:bCs/>
                <w:i/>
                <w:noProof/>
                <w:lang w:eastAsia="en-GB"/>
              </w:rPr>
            </w:pPr>
            <w:r w:rsidRPr="007B746A">
              <w:rPr>
                <w:b/>
                <w:bCs/>
                <w:i/>
                <w:noProof/>
                <w:lang w:eastAsia="en-GB"/>
              </w:rPr>
              <w:t>carrierFreq or bandClass</w:t>
            </w:r>
          </w:p>
          <w:p w14:paraId="61BECF2E" w14:textId="77777777" w:rsidR="009722D5" w:rsidRPr="007B746A" w:rsidRDefault="009722D5" w:rsidP="005411BB">
            <w:pPr>
              <w:pStyle w:val="TAL"/>
              <w:rPr>
                <w:lang w:eastAsia="en-GB"/>
              </w:rPr>
            </w:pPr>
            <w:r w:rsidRPr="007B746A">
              <w:rPr>
                <w:lang w:eastAsia="en-GB"/>
              </w:rPr>
              <w:t>The carrier frequency (UTRA</w:t>
            </w:r>
            <w:r w:rsidR="00BB6F8F" w:rsidRPr="007B746A">
              <w:rPr>
                <w:lang w:eastAsia="en-GB"/>
              </w:rPr>
              <w:t>,</w:t>
            </w:r>
            <w:r w:rsidRPr="007B746A">
              <w:rPr>
                <w:lang w:eastAsia="en-GB"/>
              </w:rPr>
              <w:t xml:space="preserve"> E-UTRA</w:t>
            </w:r>
            <w:r w:rsidR="00BB6F8F" w:rsidRPr="007B746A">
              <w:rPr>
                <w:lang w:eastAsia="en-GB"/>
              </w:rPr>
              <w:t>, and NR</w:t>
            </w:r>
            <w:r w:rsidRPr="007B746A">
              <w:rPr>
                <w:lang w:eastAsia="en-GB"/>
              </w:rPr>
              <w:t>) and band class (HRPD and 1xRTT) for which the associated cellReselectionPriority is applied.</w:t>
            </w:r>
            <w:r w:rsidR="00BB6F8F" w:rsidRPr="007B746A">
              <w:rPr>
                <w:lang w:eastAsia="en-GB"/>
              </w:rPr>
              <w:t xml:space="preserve"> </w:t>
            </w:r>
            <w:r w:rsidR="00BB6F8F" w:rsidRPr="007B746A">
              <w:rPr>
                <w:szCs w:val="18"/>
                <w:lang w:eastAsia="en-GB"/>
              </w:rPr>
              <w:t xml:space="preserve">For NR, the </w:t>
            </w:r>
            <w:r w:rsidR="00BB6F8F" w:rsidRPr="007B746A">
              <w:rPr>
                <w:i/>
                <w:szCs w:val="18"/>
                <w:lang w:eastAsia="en-GB"/>
              </w:rPr>
              <w:t>ARFCN-ValueNR</w:t>
            </w:r>
            <w:r w:rsidR="00BB6F8F" w:rsidRPr="007B746A">
              <w:rPr>
                <w:lang w:eastAsia="en-US"/>
              </w:rPr>
              <w:t xml:space="preserve"> corresponds to a GSCN value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BB6F8F" w:rsidRPr="007B746A">
              <w:rPr>
                <w:lang w:eastAsia="en-US"/>
              </w:rPr>
              <w:t>.</w:t>
            </w:r>
          </w:p>
        </w:tc>
      </w:tr>
      <w:tr w:rsidR="007B746A" w:rsidRPr="007B746A" w14:paraId="02580CDF" w14:textId="77777777" w:rsidTr="00992B54">
        <w:trPr>
          <w:cantSplit/>
        </w:trPr>
        <w:tc>
          <w:tcPr>
            <w:tcW w:w="9639" w:type="dxa"/>
            <w:tcBorders>
              <w:bottom w:val="single" w:sz="4" w:space="0" w:color="808080"/>
            </w:tcBorders>
          </w:tcPr>
          <w:p w14:paraId="6F1CB4C5" w14:textId="77777777" w:rsidR="009722D5" w:rsidRPr="007B746A" w:rsidRDefault="009722D5" w:rsidP="005411BB">
            <w:pPr>
              <w:pStyle w:val="TAL"/>
              <w:rPr>
                <w:b/>
                <w:bCs/>
                <w:i/>
                <w:noProof/>
                <w:lang w:eastAsia="en-GB"/>
              </w:rPr>
            </w:pPr>
            <w:r w:rsidRPr="007B746A">
              <w:rPr>
                <w:b/>
                <w:bCs/>
                <w:i/>
                <w:noProof/>
                <w:lang w:eastAsia="en-GB"/>
              </w:rPr>
              <w:t>carrierFreqs</w:t>
            </w:r>
          </w:p>
          <w:p w14:paraId="3B4FE02E"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9A1237E" w14:textId="77777777" w:rsidTr="00992B54">
        <w:trPr>
          <w:cantSplit/>
          <w:trHeight w:val="59"/>
        </w:trPr>
        <w:tc>
          <w:tcPr>
            <w:tcW w:w="9639" w:type="dxa"/>
            <w:tcBorders>
              <w:top w:val="single" w:sz="4" w:space="0" w:color="808080"/>
            </w:tcBorders>
          </w:tcPr>
          <w:p w14:paraId="06F2776B" w14:textId="77777777" w:rsidR="009722D5" w:rsidRPr="007B746A" w:rsidRDefault="009722D5" w:rsidP="005411BB">
            <w:pPr>
              <w:pStyle w:val="TAL"/>
              <w:rPr>
                <w:b/>
                <w:bCs/>
                <w:i/>
                <w:noProof/>
                <w:lang w:eastAsia="en-GB"/>
              </w:rPr>
            </w:pPr>
            <w:r w:rsidRPr="007B746A">
              <w:rPr>
                <w:b/>
                <w:bCs/>
                <w:i/>
                <w:noProof/>
                <w:lang w:eastAsia="en-GB"/>
              </w:rPr>
              <w:t>cellInfoList</w:t>
            </w:r>
          </w:p>
          <w:p w14:paraId="1EDC0464" w14:textId="77777777" w:rsidR="009722D5" w:rsidRPr="007B746A" w:rsidRDefault="009722D5" w:rsidP="005411BB">
            <w:pPr>
              <w:pStyle w:val="TAL"/>
              <w:rPr>
                <w:iCs/>
                <w:noProof/>
                <w:lang w:eastAsia="en-GB"/>
              </w:rPr>
            </w:pPr>
            <w:r w:rsidRPr="007B746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7B746A">
              <w:rPr>
                <w:i/>
                <w:iCs/>
                <w:noProof/>
                <w:lang w:eastAsia="en-GB"/>
              </w:rPr>
              <w:t>physCellId</w:t>
            </w:r>
            <w:r w:rsidRPr="007B746A">
              <w:rPr>
                <w:iCs/>
                <w:noProof/>
                <w:lang w:eastAsia="en-GB"/>
              </w:rPr>
              <w:t xml:space="preserve"> and </w:t>
            </w:r>
            <w:r w:rsidRPr="007B746A">
              <w:rPr>
                <w:i/>
                <w:iCs/>
                <w:noProof/>
                <w:lang w:eastAsia="en-GB"/>
              </w:rPr>
              <w:t>carrierFreq</w:t>
            </w:r>
            <w:r w:rsidRPr="007B746A">
              <w:rPr>
                <w:iCs/>
                <w:noProof/>
                <w:lang w:eastAsia="en-GB"/>
              </w:rPr>
              <w:t xml:space="preserve"> (GERAN and UTRA TDD) or by the </w:t>
            </w:r>
            <w:r w:rsidRPr="007B746A">
              <w:rPr>
                <w:i/>
                <w:noProof/>
                <w:lang w:eastAsia="en-GB"/>
              </w:rPr>
              <w:t>physCellId</w:t>
            </w:r>
            <w:r w:rsidRPr="007B746A">
              <w:rPr>
                <w:iCs/>
                <w:noProof/>
                <w:lang w:eastAsia="en-GB"/>
              </w:rPr>
              <w:t xml:space="preserve"> (other RATs).</w:t>
            </w:r>
            <w:r w:rsidRPr="007B746A">
              <w:rPr>
                <w:lang w:eastAsia="en-GB"/>
              </w:rPr>
              <w:t xml:space="preserve"> The choice shall match the </w:t>
            </w:r>
            <w:r w:rsidRPr="007B746A">
              <w:rPr>
                <w:i/>
                <w:iCs/>
                <w:lang w:eastAsia="en-GB"/>
              </w:rPr>
              <w:t>redirectedCarrierInfo</w:t>
            </w:r>
            <w:r w:rsidRPr="007B746A">
              <w:rPr>
                <w:lang w:eastAsia="en-GB"/>
              </w:rPr>
              <w:t xml:space="preserve">. In particular, E-UTRAN only applies value </w:t>
            </w:r>
            <w:r w:rsidRPr="007B746A">
              <w:rPr>
                <w:i/>
                <w:lang w:eastAsia="en-GB"/>
              </w:rPr>
              <w:t>utra-TDD-r10</w:t>
            </w:r>
            <w:r w:rsidRPr="007B746A">
              <w:rPr>
                <w:lang w:eastAsia="en-GB"/>
              </w:rPr>
              <w:t xml:space="preserve"> in case </w:t>
            </w:r>
            <w:r w:rsidRPr="007B746A">
              <w:rPr>
                <w:i/>
                <w:lang w:eastAsia="en-GB"/>
              </w:rPr>
              <w:t>redirectedCarrierInfo</w:t>
            </w:r>
            <w:r w:rsidRPr="007B746A">
              <w:rPr>
                <w:lang w:eastAsia="en-GB"/>
              </w:rPr>
              <w:t xml:space="preserve"> is set to </w:t>
            </w:r>
            <w:r w:rsidRPr="007B746A">
              <w:rPr>
                <w:i/>
                <w:lang w:eastAsia="en-GB"/>
              </w:rPr>
              <w:t>utra-TDD-r10</w:t>
            </w:r>
            <w:r w:rsidRPr="007B746A">
              <w:rPr>
                <w:lang w:eastAsia="en-GB"/>
              </w:rPr>
              <w:t>.</w:t>
            </w:r>
          </w:p>
        </w:tc>
      </w:tr>
      <w:tr w:rsidR="007B746A" w:rsidRPr="007B746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7B746A" w:rsidRDefault="00992B54" w:rsidP="00992B54">
            <w:pPr>
              <w:pStyle w:val="TAL"/>
              <w:rPr>
                <w:b/>
                <w:i/>
                <w:noProof/>
                <w:lang w:eastAsia="ko-KR"/>
              </w:rPr>
            </w:pPr>
            <w:r w:rsidRPr="007B746A">
              <w:rPr>
                <w:b/>
                <w:i/>
                <w:noProof/>
                <w:lang w:eastAsia="ko-KR"/>
              </w:rPr>
              <w:t>cellList</w:t>
            </w:r>
          </w:p>
          <w:p w14:paraId="4298A6EA" w14:textId="77777777" w:rsidR="00992B54" w:rsidRPr="007B746A" w:rsidRDefault="00992B54" w:rsidP="00992B54">
            <w:pPr>
              <w:pStyle w:val="TAL"/>
              <w:rPr>
                <w:b/>
                <w:bCs/>
                <w:i/>
                <w:lang w:eastAsia="en-GB"/>
              </w:rPr>
            </w:pPr>
            <w:r w:rsidRPr="007B746A">
              <w:t xml:space="preserve">Indicates a list of cells configured </w:t>
            </w:r>
            <w:r w:rsidRPr="007B746A">
              <w:rPr>
                <w:lang w:eastAsia="ko-KR"/>
              </w:rPr>
              <w:t xml:space="preserve">as RAN area. For each element, in the absence of </w:t>
            </w:r>
            <w:r w:rsidRPr="007B746A">
              <w:rPr>
                <w:i/>
                <w:lang w:eastAsia="ko-KR"/>
              </w:rPr>
              <w:t>plmn-Identity</w:t>
            </w:r>
            <w:r w:rsidRPr="007B746A">
              <w:rPr>
                <w:lang w:eastAsia="ko-KR"/>
              </w:rPr>
              <w:t xml:space="preserve"> the UE considers the registered PLMN.</w:t>
            </w:r>
            <w:r w:rsidR="009F2819" w:rsidRPr="007B746A">
              <w:rPr>
                <w:lang w:eastAsia="ko-KR"/>
              </w:rPr>
              <w:t xml:space="preserve"> Total number of cells across all PLMNs does not exceed 32.</w:t>
            </w:r>
          </w:p>
        </w:tc>
      </w:tr>
      <w:tr w:rsidR="007B746A" w:rsidRPr="007B746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7B746A" w:rsidRDefault="00992B54" w:rsidP="00992B54">
            <w:pPr>
              <w:pStyle w:val="TAL"/>
              <w:rPr>
                <w:b/>
                <w:bCs/>
                <w:i/>
                <w:noProof/>
                <w:lang w:eastAsia="en-GB"/>
              </w:rPr>
            </w:pPr>
            <w:r w:rsidRPr="007B746A">
              <w:rPr>
                <w:b/>
                <w:bCs/>
                <w:i/>
                <w:noProof/>
                <w:lang w:eastAsia="en-GB"/>
              </w:rPr>
              <w:t>cn</w:t>
            </w:r>
            <w:r w:rsidR="00127BCD" w:rsidRPr="007B746A">
              <w:rPr>
                <w:b/>
                <w:bCs/>
                <w:i/>
                <w:noProof/>
                <w:lang w:eastAsia="en-GB"/>
              </w:rPr>
              <w:t>-</w:t>
            </w:r>
            <w:r w:rsidRPr="007B746A">
              <w:rPr>
                <w:b/>
                <w:bCs/>
                <w:i/>
                <w:noProof/>
                <w:lang w:eastAsia="en-GB"/>
              </w:rPr>
              <w:t>Type</w:t>
            </w:r>
          </w:p>
          <w:p w14:paraId="4CFA2207" w14:textId="77777777" w:rsidR="00992B54" w:rsidRPr="007B746A" w:rsidRDefault="00992B54" w:rsidP="00992B54">
            <w:pPr>
              <w:pStyle w:val="TAL"/>
              <w:rPr>
                <w:b/>
                <w:bCs/>
                <w:i/>
                <w:lang w:eastAsia="en-GB"/>
              </w:rPr>
            </w:pPr>
            <w:r w:rsidRPr="007B746A">
              <w:rPr>
                <w:lang w:eastAsia="en-GB"/>
              </w:rPr>
              <w:t>The</w:t>
            </w:r>
            <w:r w:rsidRPr="007B746A">
              <w:rPr>
                <w:b/>
                <w:bCs/>
                <w:i/>
                <w:noProof/>
                <w:lang w:eastAsia="en-GB"/>
              </w:rPr>
              <w:t xml:space="preserve"> </w:t>
            </w:r>
            <w:r w:rsidRPr="007B746A">
              <w:rPr>
                <w:bCs/>
                <w:i/>
                <w:noProof/>
                <w:lang w:eastAsia="en-GB"/>
              </w:rPr>
              <w:t>cn</w:t>
            </w:r>
            <w:r w:rsidR="00127BCD" w:rsidRPr="007B746A">
              <w:rPr>
                <w:bCs/>
                <w:i/>
                <w:noProof/>
                <w:lang w:eastAsia="en-GB"/>
              </w:rPr>
              <w:t>-</w:t>
            </w:r>
            <w:r w:rsidRPr="007B746A">
              <w:rPr>
                <w:bCs/>
                <w:i/>
                <w:noProof/>
                <w:lang w:eastAsia="en-GB"/>
              </w:rPr>
              <w:t>Type</w:t>
            </w:r>
            <w:r w:rsidRPr="007B746A">
              <w:rPr>
                <w:lang w:eastAsia="en-GB"/>
              </w:rPr>
              <w:t xml:space="preserve"> is used to indicate that the UE is redirected from 5GC to EPC or 5GC when</w:t>
            </w:r>
            <w:r w:rsidRPr="007B746A">
              <w:rPr>
                <w:b/>
                <w:bCs/>
                <w:i/>
                <w:noProof/>
                <w:lang w:eastAsia="en-GB"/>
              </w:rPr>
              <w:t xml:space="preserve"> </w:t>
            </w:r>
            <w:r w:rsidRPr="007B746A">
              <w:rPr>
                <w:bCs/>
                <w:i/>
                <w:noProof/>
                <w:lang w:eastAsia="en-GB"/>
              </w:rPr>
              <w:t>redirectedCarrierInfo</w:t>
            </w:r>
            <w:r w:rsidRPr="007B746A">
              <w:rPr>
                <w:lang w:eastAsia="en-GB"/>
              </w:rPr>
              <w:t xml:space="preserve"> indicates E-UTRA frequency.</w:t>
            </w:r>
          </w:p>
        </w:tc>
      </w:tr>
      <w:tr w:rsidR="007B746A" w:rsidRPr="007B746A" w14:paraId="5B0EBC8E" w14:textId="77777777" w:rsidTr="00992B54">
        <w:trPr>
          <w:cantSplit/>
          <w:trHeight w:val="59"/>
        </w:trPr>
        <w:tc>
          <w:tcPr>
            <w:tcW w:w="9639" w:type="dxa"/>
            <w:tcBorders>
              <w:top w:val="single" w:sz="4" w:space="0" w:color="808080"/>
            </w:tcBorders>
          </w:tcPr>
          <w:p w14:paraId="77D94C22" w14:textId="77777777" w:rsidR="002E2F4B" w:rsidRPr="007B746A" w:rsidRDefault="002E2F4B" w:rsidP="004A5246">
            <w:pPr>
              <w:pStyle w:val="TAL"/>
              <w:rPr>
                <w:b/>
                <w:i/>
                <w:noProof/>
              </w:rPr>
            </w:pPr>
            <w:r w:rsidRPr="007B746A">
              <w:rPr>
                <w:b/>
                <w:i/>
                <w:noProof/>
                <w:lang w:eastAsia="ko-KR"/>
              </w:rPr>
              <w:t>drb</w:t>
            </w:r>
            <w:r w:rsidRPr="007B746A">
              <w:rPr>
                <w:b/>
                <w:i/>
                <w:noProof/>
              </w:rPr>
              <w:t>-ContinueROHC</w:t>
            </w:r>
          </w:p>
          <w:p w14:paraId="664AB500" w14:textId="77777777" w:rsidR="002E2F4B" w:rsidRPr="007B746A" w:rsidRDefault="002E2F4B" w:rsidP="00FE39FB">
            <w:pPr>
              <w:pStyle w:val="TAL"/>
              <w:rPr>
                <w:b/>
                <w:bCs/>
                <w:i/>
                <w:noProof/>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en UE initiates UP-EDT in the same cell,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05C8350C" w14:textId="77777777" w:rsidTr="00913F8A">
        <w:trPr>
          <w:cantSplit/>
        </w:trPr>
        <w:tc>
          <w:tcPr>
            <w:tcW w:w="9639" w:type="dxa"/>
          </w:tcPr>
          <w:p w14:paraId="5F648194" w14:textId="77777777" w:rsidR="00FF3723" w:rsidRPr="007B746A" w:rsidRDefault="00FF3723" w:rsidP="00913F8A">
            <w:pPr>
              <w:pStyle w:val="TAL"/>
              <w:rPr>
                <w:b/>
                <w:i/>
              </w:rPr>
            </w:pPr>
            <w:r w:rsidRPr="007B746A">
              <w:rPr>
                <w:b/>
                <w:i/>
              </w:rPr>
              <w:t>dummy</w:t>
            </w:r>
          </w:p>
          <w:p w14:paraId="2DCBFD7B" w14:textId="77777777" w:rsidR="00FF3723" w:rsidRPr="007B746A" w:rsidRDefault="00FF3723" w:rsidP="00913F8A">
            <w:pPr>
              <w:pStyle w:val="TAL"/>
              <w:rPr>
                <w:b/>
                <w:bCs/>
                <w:i/>
                <w:noProof/>
              </w:rPr>
            </w:pPr>
            <w:r w:rsidRPr="007B746A">
              <w:t>This field is not used in the specification. If received it shall be ignored by the UE.</w:t>
            </w:r>
          </w:p>
        </w:tc>
      </w:tr>
      <w:tr w:rsidR="007B746A" w:rsidRPr="007B746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7B746A" w:rsidRDefault="009722D5" w:rsidP="005411BB">
            <w:pPr>
              <w:pStyle w:val="TAL"/>
              <w:rPr>
                <w:b/>
                <w:bCs/>
                <w:i/>
                <w:noProof/>
                <w:lang w:eastAsia="en-GB"/>
              </w:rPr>
            </w:pPr>
            <w:r w:rsidRPr="007B746A">
              <w:rPr>
                <w:b/>
                <w:bCs/>
                <w:i/>
                <w:noProof/>
                <w:lang w:eastAsia="en-GB"/>
              </w:rPr>
              <w:t>extendedWaitTime</w:t>
            </w:r>
          </w:p>
          <w:p w14:paraId="7C7ACDF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6E506F7B" w14:textId="77777777" w:rsidTr="00992B54">
        <w:trPr>
          <w:cantSplit/>
        </w:trPr>
        <w:tc>
          <w:tcPr>
            <w:tcW w:w="9639" w:type="dxa"/>
          </w:tcPr>
          <w:p w14:paraId="1FF93184" w14:textId="77777777" w:rsidR="009722D5" w:rsidRPr="007B746A" w:rsidRDefault="009722D5" w:rsidP="005411BB">
            <w:pPr>
              <w:pStyle w:val="TAL"/>
              <w:rPr>
                <w:b/>
                <w:bCs/>
                <w:i/>
                <w:noProof/>
                <w:lang w:eastAsia="en-GB"/>
              </w:rPr>
            </w:pPr>
            <w:r w:rsidRPr="007B746A">
              <w:rPr>
                <w:b/>
                <w:bCs/>
                <w:i/>
                <w:noProof/>
                <w:lang w:eastAsia="en-GB"/>
              </w:rPr>
              <w:t>freqPriorityListX</w:t>
            </w:r>
          </w:p>
          <w:p w14:paraId="35ED5E89" w14:textId="77777777" w:rsidR="009722D5" w:rsidRPr="007B746A" w:rsidRDefault="009722D5" w:rsidP="005411BB">
            <w:pPr>
              <w:pStyle w:val="TAL"/>
              <w:rPr>
                <w:lang w:eastAsia="en-GB"/>
              </w:rPr>
            </w:pPr>
            <w:r w:rsidRPr="007B746A">
              <w:rPr>
                <w:lang w:eastAsia="en-GB"/>
              </w:rPr>
              <w:t xml:space="preserve">Provides a cell reselection priority for each frequency, by means of separate lists for each RAT (including E-UTRA). The UE shall be able to store at least 3 occurrences of </w:t>
            </w:r>
            <w:r w:rsidRPr="007B746A">
              <w:rPr>
                <w:i/>
                <w:iCs/>
                <w:lang w:eastAsia="en-GB"/>
              </w:rPr>
              <w:t>FreqsPriorityGERAN</w:t>
            </w:r>
            <w:r w:rsidRPr="007B746A">
              <w:rPr>
                <w:iCs/>
                <w:lang w:eastAsia="en-GB"/>
              </w:rPr>
              <w:t>.</w:t>
            </w:r>
            <w:r w:rsidRPr="007B746A">
              <w:rPr>
                <w:lang w:eastAsia="en-GB"/>
              </w:rPr>
              <w:t xml:space="preserve"> If E-UTRAN includes </w:t>
            </w:r>
            <w:r w:rsidRPr="007B746A">
              <w:rPr>
                <w:i/>
                <w:iCs/>
                <w:lang w:eastAsia="en-GB"/>
              </w:rPr>
              <w:t>freqPriorityListEUTRA-v9e0</w:t>
            </w:r>
            <w:r w:rsidRPr="007B746A">
              <w:rPr>
                <w:lang w:eastAsia="en-GB"/>
              </w:rPr>
              <w:t xml:space="preserve"> and/or </w:t>
            </w:r>
            <w:r w:rsidRPr="007B746A">
              <w:rPr>
                <w:i/>
                <w:iCs/>
                <w:lang w:eastAsia="en-GB"/>
              </w:rPr>
              <w:t>freqPriorityListEUTRA-v1310</w:t>
            </w:r>
            <w:r w:rsidRPr="007B746A">
              <w:rPr>
                <w:lang w:eastAsia="en-GB"/>
              </w:rPr>
              <w:t xml:space="preserve"> it includes the same number of entries, and listed in the same order, as in </w:t>
            </w:r>
            <w:r w:rsidRPr="007B746A">
              <w:rPr>
                <w:i/>
                <w:iCs/>
                <w:lang w:eastAsia="en-GB"/>
              </w:rPr>
              <w:t>freqPriorityListEUTRA</w:t>
            </w:r>
            <w:r w:rsidRPr="007B746A">
              <w:rPr>
                <w:lang w:eastAsia="en-GB"/>
              </w:rPr>
              <w:t xml:space="preserve"> (i.e. without suffix). Field </w:t>
            </w:r>
            <w:r w:rsidRPr="007B746A">
              <w:rPr>
                <w:i/>
                <w:iCs/>
                <w:kern w:val="2"/>
                <w:lang w:eastAsia="en-GB"/>
              </w:rPr>
              <w:t>freqPriorityListExt</w:t>
            </w:r>
            <w:r w:rsidRPr="007B746A">
              <w:rPr>
                <w:kern w:val="2"/>
                <w:lang w:eastAsia="en-GB"/>
              </w:rPr>
              <w:t xml:space="preserve"> includes </w:t>
            </w:r>
            <w:r w:rsidRPr="007B746A">
              <w:rPr>
                <w:rFonts w:cs="Arial"/>
                <w:bCs/>
                <w:noProof/>
                <w:szCs w:val="18"/>
                <w:lang w:eastAsia="ko-KR"/>
              </w:rPr>
              <w:t xml:space="preserve">additional neighbouring inter-frequencies, i.e. extending the size of the inter-frequency carrier list using the general principles specified in 5.1.2. </w:t>
            </w:r>
            <w:r w:rsidRPr="007B746A">
              <w:rPr>
                <w:kern w:val="2"/>
                <w:lang w:eastAsia="en-GB"/>
              </w:rPr>
              <w:t xml:space="preserve">EUTRAN only includes </w:t>
            </w:r>
            <w:r w:rsidRPr="007B746A">
              <w:rPr>
                <w:i/>
                <w:iCs/>
                <w:kern w:val="2"/>
                <w:lang w:eastAsia="en-GB"/>
              </w:rPr>
              <w:t>freqPriorityListExtEUTRA</w:t>
            </w:r>
            <w:r w:rsidRPr="007B746A">
              <w:rPr>
                <w:kern w:val="2"/>
                <w:lang w:eastAsia="en-GB"/>
              </w:rPr>
              <w:t xml:space="preserve"> if </w:t>
            </w:r>
            <w:r w:rsidRPr="007B746A">
              <w:rPr>
                <w:i/>
                <w:iCs/>
                <w:kern w:val="2"/>
                <w:lang w:eastAsia="en-GB"/>
              </w:rPr>
              <w:t>freqPriorityListEUTRA</w:t>
            </w:r>
            <w:r w:rsidRPr="007B746A">
              <w:rPr>
                <w:kern w:val="2"/>
                <w:lang w:eastAsia="en-GB"/>
              </w:rPr>
              <w:t xml:space="preserve"> (i.e without suffix) includes </w:t>
            </w:r>
            <w:r w:rsidRPr="007B746A">
              <w:rPr>
                <w:i/>
                <w:kern w:val="2"/>
                <w:lang w:eastAsia="en-GB"/>
              </w:rPr>
              <w:t>maxFreq</w:t>
            </w:r>
            <w:r w:rsidRPr="007B746A">
              <w:rPr>
                <w:kern w:val="2"/>
                <w:lang w:eastAsia="en-GB"/>
              </w:rPr>
              <w:t xml:space="preserve"> entries.</w:t>
            </w:r>
            <w:r w:rsidRPr="007B746A">
              <w:rPr>
                <w:rFonts w:cs="Arial"/>
                <w:szCs w:val="18"/>
                <w:lang w:eastAsia="ko-KR"/>
              </w:rPr>
              <w:t xml:space="preserve"> If E-UTRAN includes </w:t>
            </w:r>
            <w:r w:rsidRPr="007B746A">
              <w:rPr>
                <w:rFonts w:cs="Arial"/>
                <w:i/>
                <w:iCs/>
                <w:szCs w:val="18"/>
              </w:rPr>
              <w:t xml:space="preserve">freqPriorityListExtEUTRA-v1310 </w:t>
            </w:r>
            <w:r w:rsidRPr="007B746A">
              <w:rPr>
                <w:rFonts w:cs="Arial"/>
                <w:szCs w:val="18"/>
                <w:lang w:eastAsia="ko-KR"/>
              </w:rPr>
              <w:t xml:space="preserve">it includes the same number of entries, and listed in the same order, as in </w:t>
            </w:r>
            <w:r w:rsidRPr="007B746A">
              <w:rPr>
                <w:rFonts w:cs="Arial"/>
                <w:i/>
                <w:iCs/>
                <w:szCs w:val="18"/>
                <w:lang w:eastAsia="ko-KR"/>
              </w:rPr>
              <w:t>freqPriorityListExtEUTRA-r12.</w:t>
            </w:r>
          </w:p>
        </w:tc>
      </w:tr>
      <w:tr w:rsidR="007B746A" w:rsidRPr="007B746A" w14:paraId="5748E05B" w14:textId="77777777" w:rsidTr="00992B54">
        <w:trPr>
          <w:cantSplit/>
        </w:trPr>
        <w:tc>
          <w:tcPr>
            <w:tcW w:w="9639" w:type="dxa"/>
          </w:tcPr>
          <w:p w14:paraId="1ED1A6FD" w14:textId="77777777" w:rsidR="009722D5" w:rsidRPr="007B746A" w:rsidRDefault="009722D5" w:rsidP="005411BB">
            <w:pPr>
              <w:pStyle w:val="TAL"/>
              <w:rPr>
                <w:b/>
                <w:bCs/>
                <w:i/>
                <w:noProof/>
                <w:lang w:eastAsia="en-GB"/>
              </w:rPr>
            </w:pPr>
            <w:r w:rsidRPr="007B746A">
              <w:rPr>
                <w:b/>
                <w:bCs/>
                <w:i/>
                <w:noProof/>
                <w:lang w:eastAsia="en-GB"/>
              </w:rPr>
              <w:t>idleModeMobilityControlInfo</w:t>
            </w:r>
          </w:p>
          <w:p w14:paraId="6C000190" w14:textId="77777777" w:rsidR="009722D5" w:rsidRPr="007B746A" w:rsidRDefault="009722D5" w:rsidP="005411BB">
            <w:pPr>
              <w:pStyle w:val="TAL"/>
              <w:rPr>
                <w:lang w:eastAsia="en-GB"/>
              </w:rPr>
            </w:pPr>
            <w:r w:rsidRPr="007B746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B746A" w:rsidRPr="007B746A" w14:paraId="305E2887" w14:textId="77777777" w:rsidTr="00992B54">
        <w:trPr>
          <w:cantSplit/>
        </w:trPr>
        <w:tc>
          <w:tcPr>
            <w:tcW w:w="9639" w:type="dxa"/>
          </w:tcPr>
          <w:p w14:paraId="21D3E465" w14:textId="77777777" w:rsidR="008A46A5" w:rsidRPr="007B746A" w:rsidRDefault="008A46A5" w:rsidP="00076890">
            <w:pPr>
              <w:pStyle w:val="TAL"/>
              <w:rPr>
                <w:b/>
                <w:bCs/>
                <w:i/>
                <w:noProof/>
                <w:lang w:eastAsia="en-GB"/>
              </w:rPr>
            </w:pPr>
            <w:r w:rsidRPr="007B746A">
              <w:rPr>
                <w:b/>
                <w:bCs/>
                <w:i/>
                <w:noProof/>
                <w:lang w:eastAsia="en-GB"/>
              </w:rPr>
              <w:t>measIdleConfig</w:t>
            </w:r>
          </w:p>
          <w:p w14:paraId="58EDA84B" w14:textId="77777777" w:rsidR="008A46A5" w:rsidRPr="007B746A" w:rsidRDefault="008A46A5" w:rsidP="00076890">
            <w:pPr>
              <w:pStyle w:val="TAL"/>
              <w:rPr>
                <w:b/>
                <w:bCs/>
                <w:i/>
                <w:noProof/>
                <w:lang w:eastAsia="en-GB"/>
              </w:rPr>
            </w:pPr>
            <w:r w:rsidRPr="007B746A">
              <w:rPr>
                <w:bCs/>
                <w:noProof/>
                <w:lang w:eastAsia="en-GB"/>
              </w:rPr>
              <w:t xml:space="preserve">Indicates </w:t>
            </w:r>
            <w:r w:rsidR="00022146" w:rsidRPr="007B746A">
              <w:rPr>
                <w:bCs/>
                <w:noProof/>
                <w:lang w:eastAsia="en-GB"/>
              </w:rPr>
              <w:t xml:space="preserve">a one-shot </w:t>
            </w:r>
            <w:r w:rsidRPr="007B746A">
              <w:rPr>
                <w:bCs/>
                <w:noProof/>
                <w:lang w:eastAsia="en-GB"/>
              </w:rPr>
              <w:t xml:space="preserve">measurement configuration to be </w:t>
            </w:r>
            <w:r w:rsidR="00022146" w:rsidRPr="007B746A">
              <w:rPr>
                <w:bCs/>
                <w:noProof/>
                <w:lang w:eastAsia="en-GB"/>
              </w:rPr>
              <w:t xml:space="preserve">stored and </w:t>
            </w:r>
            <w:r w:rsidRPr="007B746A">
              <w:rPr>
                <w:bCs/>
                <w:noProof/>
                <w:lang w:eastAsia="en-GB"/>
              </w:rPr>
              <w:t xml:space="preserve">used by the UE </w:t>
            </w:r>
            <w:r w:rsidR="00022146" w:rsidRPr="007B746A">
              <w:rPr>
                <w:bCs/>
                <w:noProof/>
                <w:lang w:eastAsia="en-GB"/>
              </w:rPr>
              <w:t xml:space="preserve">while </w:t>
            </w:r>
            <w:r w:rsidRPr="007B746A">
              <w:rPr>
                <w:bCs/>
                <w:noProof/>
                <w:lang w:eastAsia="en-GB"/>
              </w:rPr>
              <w:t>in RRC_IDLE</w:t>
            </w:r>
            <w:r w:rsidR="00D02C45" w:rsidRPr="007B746A">
              <w:rPr>
                <w:bCs/>
                <w:noProof/>
                <w:lang w:eastAsia="en-GB"/>
              </w:rPr>
              <w:t xml:space="preserve"> or RRC_INACTIVE</w:t>
            </w:r>
            <w:r w:rsidRPr="007B746A">
              <w:rPr>
                <w:bCs/>
                <w:noProof/>
                <w:lang w:eastAsia="en-GB"/>
              </w:rPr>
              <w:t>.</w:t>
            </w:r>
          </w:p>
        </w:tc>
      </w:tr>
      <w:tr w:rsidR="007B746A" w:rsidRPr="007B746A" w14:paraId="09FD5276" w14:textId="77777777" w:rsidTr="003701FA">
        <w:trPr>
          <w:cantSplit/>
        </w:trPr>
        <w:tc>
          <w:tcPr>
            <w:tcW w:w="9639" w:type="dxa"/>
          </w:tcPr>
          <w:p w14:paraId="6BB84852" w14:textId="77777777" w:rsidR="00ED4940" w:rsidRPr="007B746A" w:rsidRDefault="00ED4940" w:rsidP="003701FA">
            <w:pPr>
              <w:pStyle w:val="TAL"/>
              <w:rPr>
                <w:b/>
                <w:bCs/>
                <w:i/>
                <w:iCs/>
                <w:noProof/>
                <w:lang w:eastAsia="sv-SE"/>
              </w:rPr>
            </w:pPr>
            <w:r w:rsidRPr="007B746A">
              <w:rPr>
                <w:b/>
                <w:bCs/>
                <w:i/>
                <w:iCs/>
                <w:noProof/>
                <w:lang w:eastAsia="sv-SE"/>
              </w:rPr>
              <w:t>mpsPriorityIndication</w:t>
            </w:r>
          </w:p>
          <w:p w14:paraId="17BB5D77" w14:textId="7948328A" w:rsidR="00ED4940" w:rsidRPr="007B746A" w:rsidRDefault="00ED4940" w:rsidP="003701FA">
            <w:pPr>
              <w:pStyle w:val="TAL"/>
              <w:rPr>
                <w:b/>
                <w:bCs/>
                <w:i/>
                <w:noProof/>
                <w:lang w:eastAsia="en-GB"/>
              </w:rPr>
            </w:pPr>
            <w:r w:rsidRPr="007B746A">
              <w:rPr>
                <w:rFonts w:cs="Arial"/>
                <w:szCs w:val="18"/>
                <w:lang w:eastAsia="sv-SE"/>
              </w:rPr>
              <w:t xml:space="preserve">Indicates the UE can set the </w:t>
            </w:r>
            <w:r w:rsidRPr="007B746A">
              <w:rPr>
                <w:szCs w:val="22"/>
                <w:lang w:eastAsia="sv-SE"/>
              </w:rPr>
              <w:t xml:space="preserve">establishment cause to </w:t>
            </w:r>
            <w:r w:rsidRPr="007B746A">
              <w:rPr>
                <w:i/>
                <w:szCs w:val="22"/>
                <w:lang w:eastAsia="sv-SE"/>
              </w:rPr>
              <w:t>high</w:t>
            </w:r>
            <w:r w:rsidRPr="007B746A">
              <w:rPr>
                <w:rFonts w:cs="Arial"/>
                <w:i/>
                <w:szCs w:val="18"/>
                <w:lang w:eastAsia="sv-SE"/>
              </w:rPr>
              <w:t>PriorityAccess</w:t>
            </w:r>
            <w:r w:rsidRPr="007B746A">
              <w:rPr>
                <w:rFonts w:cs="Arial"/>
                <w:szCs w:val="18"/>
                <w:lang w:eastAsia="sv-SE"/>
              </w:rPr>
              <w:t xml:space="preserve"> for a new connection following a redirect to E-UTRA</w:t>
            </w:r>
            <w:r w:rsidR="000E10CC" w:rsidRPr="007B746A">
              <w:rPr>
                <w:rFonts w:cs="Arial"/>
                <w:szCs w:val="18"/>
                <w:lang w:eastAsia="sv-SE"/>
              </w:rPr>
              <w:t xml:space="preserve"> or set the resume cause to </w:t>
            </w:r>
            <w:r w:rsidR="000E10CC" w:rsidRPr="007B746A">
              <w:rPr>
                <w:rFonts w:cs="Arial"/>
                <w:i/>
                <w:iCs/>
                <w:szCs w:val="18"/>
                <w:lang w:eastAsia="sv-SE"/>
              </w:rPr>
              <w:t>highPriorityAccess</w:t>
            </w:r>
            <w:r w:rsidR="000E10CC" w:rsidRPr="007B746A">
              <w:rPr>
                <w:rFonts w:cs="Arial"/>
                <w:szCs w:val="18"/>
                <w:lang w:eastAsia="sv-SE"/>
              </w:rPr>
              <w:t xml:space="preserve"> for a resume following a redirect to E-UTRA</w:t>
            </w:r>
            <w:r w:rsidRPr="007B746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7B746A">
              <w:rPr>
                <w:rFonts w:cs="Arial"/>
                <w:i/>
                <w:iCs/>
                <w:szCs w:val="18"/>
                <w:lang w:eastAsia="sv-SE"/>
              </w:rPr>
              <w:t>redirectedCarrierInfo</w:t>
            </w:r>
            <w:r w:rsidRPr="007B746A">
              <w:rPr>
                <w:rFonts w:cs="Arial"/>
                <w:szCs w:val="18"/>
                <w:lang w:eastAsia="sv-SE"/>
              </w:rPr>
              <w:t xml:space="preserve"> field in the </w:t>
            </w:r>
            <w:r w:rsidRPr="007B746A">
              <w:rPr>
                <w:rFonts w:cs="Arial"/>
                <w:i/>
                <w:iCs/>
                <w:szCs w:val="18"/>
                <w:lang w:eastAsia="sv-SE"/>
              </w:rPr>
              <w:t>RRCConnectionRelease</w:t>
            </w:r>
            <w:r w:rsidRPr="007B746A">
              <w:rPr>
                <w:rFonts w:cs="Arial"/>
                <w:szCs w:val="18"/>
                <w:lang w:eastAsia="sv-SE"/>
              </w:rPr>
              <w:t xml:space="preserve"> message.</w:t>
            </w:r>
          </w:p>
        </w:tc>
      </w:tr>
      <w:tr w:rsidR="007B746A" w:rsidRPr="007B746A" w14:paraId="16FE8095" w14:textId="77777777" w:rsidTr="00992B54">
        <w:trPr>
          <w:cantSplit/>
        </w:trPr>
        <w:tc>
          <w:tcPr>
            <w:tcW w:w="9639" w:type="dxa"/>
          </w:tcPr>
          <w:p w14:paraId="2745905F" w14:textId="77777777" w:rsidR="00FE1774" w:rsidRPr="007B746A" w:rsidRDefault="00FE1774" w:rsidP="00FE1774">
            <w:pPr>
              <w:pStyle w:val="TAL"/>
              <w:rPr>
                <w:b/>
                <w:bCs/>
                <w:i/>
                <w:noProof/>
                <w:lang w:eastAsia="en-GB"/>
              </w:rPr>
            </w:pPr>
            <w:r w:rsidRPr="007B746A">
              <w:rPr>
                <w:b/>
                <w:bCs/>
                <w:i/>
                <w:noProof/>
                <w:lang w:eastAsia="en-GB"/>
              </w:rPr>
              <w:t>noLastCellUpdate</w:t>
            </w:r>
          </w:p>
          <w:p w14:paraId="32C0515F" w14:textId="77777777" w:rsidR="00FE1774" w:rsidRPr="007B746A" w:rsidRDefault="00FE1774" w:rsidP="00FE1774">
            <w:pPr>
              <w:pStyle w:val="TAL"/>
              <w:rPr>
                <w:b/>
                <w:bCs/>
                <w:i/>
                <w:noProof/>
                <w:lang w:eastAsia="en-GB"/>
              </w:rPr>
            </w:pPr>
            <w:r w:rsidRPr="007B746A">
              <w:rPr>
                <w:noProof/>
                <w:lang w:eastAsia="en-GB"/>
              </w:rPr>
              <w:t xml:space="preserve">Presence of the field indicates that the last used cell for </w:t>
            </w:r>
            <w:r w:rsidR="001444EA" w:rsidRPr="007B746A">
              <w:rPr>
                <w:noProof/>
                <w:lang w:eastAsia="en-GB"/>
              </w:rPr>
              <w:t>(G)</w:t>
            </w:r>
            <w:r w:rsidRPr="007B746A">
              <w:rPr>
                <w:noProof/>
                <w:lang w:eastAsia="en-GB"/>
              </w:rPr>
              <w:t>WUS shall not be updated.</w:t>
            </w:r>
          </w:p>
        </w:tc>
      </w:tr>
      <w:tr w:rsidR="007B746A" w:rsidRPr="007B746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7B746A" w:rsidRDefault="00992B54" w:rsidP="00992B54">
            <w:pPr>
              <w:pStyle w:val="TAL"/>
              <w:rPr>
                <w:b/>
                <w:i/>
              </w:rPr>
            </w:pPr>
            <w:r w:rsidRPr="007B746A">
              <w:rPr>
                <w:b/>
                <w:i/>
              </w:rPr>
              <w:t>periodic-RNAU-timer</w:t>
            </w:r>
          </w:p>
          <w:p w14:paraId="1C9BD296" w14:textId="77777777" w:rsidR="00992B54" w:rsidRPr="007B746A" w:rsidRDefault="00992B54" w:rsidP="00992B54">
            <w:pPr>
              <w:pStyle w:val="TAL"/>
              <w:rPr>
                <w:b/>
                <w:bCs/>
                <w:i/>
                <w:lang w:eastAsia="en-GB"/>
              </w:rPr>
            </w:pPr>
            <w:r w:rsidRPr="007B746A">
              <w:rPr>
                <w:bCs/>
                <w:noProof/>
                <w:lang w:eastAsia="en-GB"/>
              </w:rPr>
              <w:t xml:space="preserve">Refers to the timer that triggers the periodic RNAU procedure in UE. </w:t>
            </w:r>
            <w:r w:rsidRPr="007B746A">
              <w:rPr>
                <w:kern w:val="2"/>
                <w:lang w:eastAsia="en-GB"/>
              </w:rPr>
              <w:t>Value min5 corresponds to 5 minutes, value min10 corresponds to 10 minutes and so on.</w:t>
            </w:r>
          </w:p>
        </w:tc>
      </w:tr>
      <w:tr w:rsidR="007B746A" w:rsidRPr="007B746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7B746A" w:rsidRDefault="00992B54" w:rsidP="00992B54">
            <w:pPr>
              <w:pStyle w:val="TAL"/>
              <w:rPr>
                <w:b/>
                <w:i/>
                <w:noProof/>
                <w:lang w:eastAsia="ko-KR"/>
              </w:rPr>
            </w:pPr>
            <w:r w:rsidRPr="007B746A">
              <w:rPr>
                <w:b/>
                <w:i/>
                <w:noProof/>
                <w:lang w:eastAsia="ko-KR"/>
              </w:rPr>
              <w:t>ran-Area</w:t>
            </w:r>
          </w:p>
          <w:p w14:paraId="39D5FBCA" w14:textId="77777777" w:rsidR="00992B54" w:rsidRPr="007B746A" w:rsidRDefault="00992B54" w:rsidP="00992B54">
            <w:pPr>
              <w:pStyle w:val="TAL"/>
              <w:rPr>
                <w:b/>
                <w:bCs/>
                <w:i/>
                <w:lang w:eastAsia="en-GB"/>
              </w:rPr>
            </w:pPr>
            <w:r w:rsidRPr="007B746A">
              <w:t>Indicates whether TA code(s) or RAN area code(s) are used for the RAN notification area. The network uses only TA code(s) or RAN area code(s) to configure a UE.</w:t>
            </w:r>
            <w:r w:rsidR="009F2819" w:rsidRPr="007B746A">
              <w:t xml:space="preserve"> Total number of TACs across all PLMNs does not exceed 16. Total number of RAN-AreaCode across all PLMNs does not exceed 32.</w:t>
            </w:r>
          </w:p>
        </w:tc>
      </w:tr>
      <w:tr w:rsidR="007B746A" w:rsidRPr="007B746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7B746A" w:rsidRDefault="00F6100D" w:rsidP="00F6100D">
            <w:pPr>
              <w:pStyle w:val="TAL"/>
              <w:rPr>
                <w:b/>
                <w:i/>
                <w:noProof/>
                <w:lang w:eastAsia="ko-KR"/>
              </w:rPr>
            </w:pPr>
            <w:r w:rsidRPr="007B746A">
              <w:rPr>
                <w:b/>
                <w:i/>
                <w:noProof/>
                <w:lang w:eastAsia="ko-KR"/>
              </w:rPr>
              <w:t>ran-NotificationAreaInfo</w:t>
            </w:r>
          </w:p>
          <w:p w14:paraId="2DCC1982" w14:textId="77777777" w:rsidR="00F6100D" w:rsidRPr="007B746A" w:rsidRDefault="00F6100D" w:rsidP="00F6100D">
            <w:pPr>
              <w:pStyle w:val="TAL"/>
              <w:rPr>
                <w:noProof/>
                <w:lang w:eastAsia="ko-KR"/>
              </w:rPr>
            </w:pPr>
            <w:r w:rsidRPr="007B746A">
              <w:rPr>
                <w:noProof/>
                <w:lang w:eastAsia="ko-KR"/>
              </w:rPr>
              <w:t xml:space="preserve">Network ensures that the UE in RRC_INACTIVE always has a valid </w:t>
            </w:r>
            <w:r w:rsidRPr="007B746A">
              <w:rPr>
                <w:i/>
                <w:noProof/>
                <w:lang w:eastAsia="ko-KR"/>
              </w:rPr>
              <w:t>ran-NotificationAreaInfo</w:t>
            </w:r>
            <w:r w:rsidRPr="007B746A">
              <w:rPr>
                <w:noProof/>
                <w:lang w:eastAsia="ko-KR"/>
              </w:rPr>
              <w:t>.</w:t>
            </w:r>
          </w:p>
        </w:tc>
      </w:tr>
      <w:tr w:rsidR="007B746A" w:rsidRPr="007B746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7B746A" w:rsidRDefault="00992B54" w:rsidP="00992B54">
            <w:pPr>
              <w:pStyle w:val="TAL"/>
              <w:rPr>
                <w:b/>
                <w:i/>
                <w:noProof/>
                <w:lang w:eastAsia="ko-KR"/>
              </w:rPr>
            </w:pPr>
            <w:r w:rsidRPr="007B746A">
              <w:rPr>
                <w:b/>
                <w:i/>
                <w:noProof/>
                <w:lang w:eastAsia="ko-KR"/>
              </w:rPr>
              <w:t>ranAreaConfigList</w:t>
            </w:r>
          </w:p>
          <w:p w14:paraId="125BDC9F" w14:textId="77777777" w:rsidR="00992B54" w:rsidRPr="007B746A" w:rsidRDefault="00992B54" w:rsidP="00992B54">
            <w:pPr>
              <w:pStyle w:val="TAL"/>
              <w:rPr>
                <w:b/>
                <w:i/>
                <w:noProof/>
                <w:lang w:eastAsia="ko-KR"/>
              </w:rPr>
            </w:pPr>
            <w:r w:rsidRPr="007B746A">
              <w:t xml:space="preserve">Indicates a list of RAN area codes or RA code(s) as RAN area. For each element, in the absence of </w:t>
            </w:r>
            <w:r w:rsidRPr="007B746A">
              <w:rPr>
                <w:i/>
              </w:rPr>
              <w:t>plmn-Identity</w:t>
            </w:r>
            <w:r w:rsidRPr="007B746A">
              <w:t xml:space="preserve"> the UE considers the registered PLMN.</w:t>
            </w:r>
          </w:p>
        </w:tc>
      </w:tr>
      <w:tr w:rsidR="007B746A" w:rsidRPr="007B746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7B746A" w:rsidRDefault="00992B54" w:rsidP="00992B54">
            <w:pPr>
              <w:pStyle w:val="TAL"/>
              <w:rPr>
                <w:b/>
                <w:i/>
              </w:rPr>
            </w:pPr>
            <w:r w:rsidRPr="007B746A">
              <w:rPr>
                <w:b/>
                <w:i/>
              </w:rPr>
              <w:lastRenderedPageBreak/>
              <w:t>ran-pagingCycle</w:t>
            </w:r>
          </w:p>
          <w:p w14:paraId="2013B4C4" w14:textId="77777777" w:rsidR="00992B54" w:rsidRPr="007B746A" w:rsidRDefault="00992B54" w:rsidP="00992B54">
            <w:pPr>
              <w:spacing w:after="0"/>
              <w:rPr>
                <w:b/>
                <w:i/>
                <w:noProof/>
                <w:lang w:eastAsia="ko-KR"/>
              </w:rPr>
            </w:pPr>
            <w:r w:rsidRPr="007B746A">
              <w:rPr>
                <w:rFonts w:ascii="Arial" w:eastAsia="SimSun" w:hAnsi="Arial"/>
                <w:bCs/>
                <w:noProof/>
                <w:sz w:val="18"/>
                <w:lang w:eastAsia="en-GB"/>
              </w:rPr>
              <w:t>Refers to the UE specific cycle for RAN-initiated paging. Value rf32 corresponds to 32 radio frames, rf64 corresponds to 64 radio frames and so on.</w:t>
            </w:r>
          </w:p>
        </w:tc>
      </w:tr>
      <w:tr w:rsidR="007B746A" w:rsidRPr="007B746A" w14:paraId="3F99493D" w14:textId="77777777" w:rsidTr="00992B54">
        <w:trPr>
          <w:cantSplit/>
        </w:trPr>
        <w:tc>
          <w:tcPr>
            <w:tcW w:w="9639" w:type="dxa"/>
          </w:tcPr>
          <w:p w14:paraId="43B09242" w14:textId="77777777" w:rsidR="009722D5" w:rsidRPr="007B746A" w:rsidRDefault="009722D5" w:rsidP="005411BB">
            <w:pPr>
              <w:pStyle w:val="TAL"/>
              <w:rPr>
                <w:b/>
                <w:bCs/>
                <w:i/>
                <w:noProof/>
                <w:lang w:eastAsia="en-GB"/>
              </w:rPr>
            </w:pPr>
            <w:r w:rsidRPr="007B746A">
              <w:rPr>
                <w:b/>
                <w:bCs/>
                <w:i/>
                <w:noProof/>
                <w:lang w:eastAsia="en-GB"/>
              </w:rPr>
              <w:t>redirectedCarrierInfo</w:t>
            </w:r>
          </w:p>
          <w:p w14:paraId="67E7B861" w14:textId="77777777" w:rsidR="009722D5" w:rsidRPr="007B746A" w:rsidRDefault="009722D5" w:rsidP="005411BB">
            <w:pPr>
              <w:pStyle w:val="TAL"/>
              <w:rPr>
                <w:lang w:eastAsia="en-GB"/>
              </w:rPr>
            </w:pPr>
            <w:r w:rsidRPr="007B746A">
              <w:rPr>
                <w:lang w:eastAsia="en-GB"/>
              </w:rPr>
              <w:t>The r</w:t>
            </w:r>
            <w:r w:rsidRPr="007B746A">
              <w:rPr>
                <w:i/>
                <w:noProof/>
                <w:lang w:eastAsia="en-GB"/>
              </w:rPr>
              <w:t>edirectedCarrierInfo</w:t>
            </w:r>
            <w:r w:rsidRPr="007B746A">
              <w:rPr>
                <w:lang w:eastAsia="en-GB"/>
              </w:rPr>
              <w:t xml:space="preserve"> indicates a carrier frequency (downlink for FDD) and is used to redirect the UE to an E</w:t>
            </w:r>
            <w:r w:rsidRPr="007B746A">
              <w:rPr>
                <w:lang w:eastAsia="en-GB"/>
              </w:rPr>
              <w:noBreakHyphen/>
              <w:t>UTRA or an inter-RAT carrier frequency, by means of the cell selection upon leaving RRC_CONNECTED as specified in TS 36.304 [4].</w:t>
            </w:r>
            <w:r w:rsidR="00992B54" w:rsidRPr="007B746A">
              <w:rPr>
                <w:lang w:eastAsia="en-GB"/>
              </w:rPr>
              <w:t xml:space="preserve"> The value </w:t>
            </w:r>
            <w:r w:rsidR="00992B54" w:rsidRPr="007B746A">
              <w:rPr>
                <w:i/>
                <w:lang w:eastAsia="en-GB"/>
              </w:rPr>
              <w:t>geran</w:t>
            </w:r>
            <w:r w:rsidR="00992B54" w:rsidRPr="007B746A">
              <w:rPr>
                <w:lang w:eastAsia="en-GB"/>
              </w:rPr>
              <w:t xml:space="preserve"> can only be included after successful security activation when UE is connected to </w:t>
            </w:r>
            <w:r w:rsidR="00992B54" w:rsidRPr="007B746A">
              <w:t>5GC</w:t>
            </w:r>
            <w:r w:rsidR="00992B54" w:rsidRPr="007B746A">
              <w:rPr>
                <w:lang w:eastAsia="en-GB"/>
              </w:rPr>
              <w:t>.</w:t>
            </w:r>
          </w:p>
        </w:tc>
      </w:tr>
      <w:tr w:rsidR="007B746A" w:rsidRPr="007B746A" w14:paraId="5B263976" w14:textId="77777777" w:rsidTr="00992B54">
        <w:trPr>
          <w:cantSplit/>
        </w:trPr>
        <w:tc>
          <w:tcPr>
            <w:tcW w:w="9639" w:type="dxa"/>
          </w:tcPr>
          <w:p w14:paraId="769B877E" w14:textId="77777777" w:rsidR="009722D5" w:rsidRPr="007B746A" w:rsidRDefault="009722D5" w:rsidP="005411BB">
            <w:pPr>
              <w:pStyle w:val="TAL"/>
              <w:rPr>
                <w:b/>
                <w:bCs/>
                <w:i/>
                <w:noProof/>
                <w:lang w:eastAsia="en-GB"/>
              </w:rPr>
            </w:pPr>
            <w:r w:rsidRPr="007B746A">
              <w:rPr>
                <w:b/>
                <w:bCs/>
                <w:i/>
                <w:noProof/>
                <w:lang w:eastAsia="en-GB"/>
              </w:rPr>
              <w:t>releaseCause</w:t>
            </w:r>
          </w:p>
          <w:p w14:paraId="47A9E0EA" w14:textId="77777777" w:rsidR="009722D5" w:rsidRPr="007B746A" w:rsidRDefault="009722D5" w:rsidP="00992B54">
            <w:pPr>
              <w:pStyle w:val="TAL"/>
              <w:rPr>
                <w:bCs/>
                <w:i/>
                <w:noProof/>
                <w:lang w:eastAsia="en-GB"/>
              </w:rPr>
            </w:pPr>
            <w:r w:rsidRPr="007B746A">
              <w:rPr>
                <w:bCs/>
                <w:noProof/>
                <w:lang w:eastAsia="en-GB"/>
              </w:rPr>
              <w:t xml:space="preserve">The </w:t>
            </w:r>
            <w:r w:rsidRPr="007B746A">
              <w:rPr>
                <w:bCs/>
                <w:i/>
                <w:noProof/>
                <w:lang w:eastAsia="en-GB"/>
              </w:rPr>
              <w:t>releaseCause</w:t>
            </w:r>
            <w:r w:rsidRPr="007B746A">
              <w:rPr>
                <w:bCs/>
                <w:noProof/>
                <w:lang w:eastAsia="en-GB"/>
              </w:rPr>
              <w:t xml:space="preserve"> is used to indicate the reason for releasing the RRC Connection.</w:t>
            </w:r>
            <w:r w:rsidRPr="007B746A">
              <w:rPr>
                <w:rFonts w:eastAsia="SimSun"/>
                <w:bCs/>
                <w:noProof/>
                <w:lang w:eastAsia="zh-CN"/>
              </w:rPr>
              <w:t xml:space="preserve"> The cause value </w:t>
            </w:r>
            <w:r w:rsidRPr="007B746A">
              <w:rPr>
                <w:rFonts w:eastAsia="SimSun"/>
                <w:i/>
                <w:iCs/>
                <w:lang w:eastAsia="zh-CN"/>
              </w:rPr>
              <w:t>cs-FallbackH</w:t>
            </w:r>
            <w:r w:rsidRPr="007B746A">
              <w:rPr>
                <w:rFonts w:eastAsia="SimSun"/>
                <w:i/>
                <w:snapToGrid w:val="0"/>
                <w:lang w:eastAsia="zh-CN"/>
              </w:rPr>
              <w:t>ighPriority</w:t>
            </w:r>
            <w:r w:rsidRPr="007B746A">
              <w:rPr>
                <w:rFonts w:eastAsia="SimSun"/>
                <w:bCs/>
                <w:noProof/>
                <w:lang w:eastAsia="zh-CN"/>
              </w:rPr>
              <w:t xml:space="preserve"> is only applicable when </w:t>
            </w:r>
            <w:r w:rsidRPr="007B746A">
              <w:rPr>
                <w:bCs/>
                <w:i/>
                <w:noProof/>
                <w:lang w:eastAsia="en-GB"/>
              </w:rPr>
              <w:t>redirectedCarrierInfo</w:t>
            </w:r>
            <w:r w:rsidRPr="007B746A">
              <w:rPr>
                <w:rFonts w:eastAsia="SimSun"/>
                <w:bCs/>
                <w:noProof/>
                <w:lang w:eastAsia="zh-CN"/>
              </w:rPr>
              <w:t xml:space="preserve"> is present with the value set to </w:t>
            </w:r>
            <w:r w:rsidRPr="007B746A">
              <w:rPr>
                <w:rFonts w:eastAsia="SimSun"/>
                <w:bCs/>
                <w:i/>
                <w:noProof/>
                <w:lang w:eastAsia="zh-CN"/>
              </w:rPr>
              <w:t>utra-FDD,</w:t>
            </w:r>
            <w:r w:rsidRPr="007B746A">
              <w:rPr>
                <w:rFonts w:eastAsia="SimSun"/>
                <w:bCs/>
                <w:noProof/>
                <w:lang w:eastAsia="zh-CN"/>
              </w:rPr>
              <w:t xml:space="preserve"> </w:t>
            </w:r>
            <w:r w:rsidRPr="007B746A">
              <w:rPr>
                <w:rFonts w:eastAsia="SimSun"/>
                <w:bCs/>
                <w:i/>
                <w:noProof/>
                <w:lang w:eastAsia="zh-CN"/>
              </w:rPr>
              <w:t>utra-TDD</w:t>
            </w:r>
            <w:r w:rsidRPr="007B746A">
              <w:rPr>
                <w:bCs/>
                <w:noProof/>
                <w:lang w:eastAsia="zh-CN"/>
              </w:rPr>
              <w:t xml:space="preserve"> or </w:t>
            </w:r>
            <w:r w:rsidRPr="007B746A">
              <w:rPr>
                <w:bCs/>
                <w:i/>
                <w:noProof/>
                <w:lang w:eastAsia="zh-CN"/>
              </w:rPr>
              <w:t>utra-TDD-r10</w:t>
            </w:r>
            <w:r w:rsidRPr="007B746A">
              <w:rPr>
                <w:rFonts w:eastAsia="SimSun"/>
                <w:bCs/>
                <w:noProof/>
                <w:lang w:eastAsia="zh-CN"/>
              </w:rPr>
              <w:t>.</w:t>
            </w:r>
            <w:r w:rsidR="0098248E" w:rsidRPr="007B746A">
              <w:rPr>
                <w:bCs/>
                <w:noProof/>
                <w:lang w:eastAsia="en-GB"/>
              </w:rPr>
              <w:t xml:space="preserve"> </w:t>
            </w:r>
            <w:r w:rsidRPr="007B746A">
              <w:rPr>
                <w:bCs/>
                <w:noProof/>
                <w:lang w:eastAsia="en-GB"/>
              </w:rPr>
              <w:t xml:space="preserve">E-UTRAN should not set the </w:t>
            </w:r>
            <w:r w:rsidRPr="007B746A">
              <w:rPr>
                <w:bCs/>
                <w:i/>
                <w:noProof/>
                <w:lang w:eastAsia="en-GB"/>
              </w:rPr>
              <w:t>releaseCause</w:t>
            </w:r>
            <w:r w:rsidRPr="007B746A">
              <w:rPr>
                <w:bCs/>
                <w:noProof/>
                <w:lang w:eastAsia="en-GB"/>
              </w:rPr>
              <w:t xml:space="preserve"> to </w:t>
            </w:r>
            <w:r w:rsidRPr="007B746A">
              <w:rPr>
                <w:bCs/>
                <w:i/>
                <w:noProof/>
                <w:lang w:eastAsia="en-GB"/>
              </w:rPr>
              <w:t>loadBalancingTAURequired</w:t>
            </w:r>
            <w:r w:rsidRPr="007B746A">
              <w:rPr>
                <w:bCs/>
                <w:noProof/>
                <w:lang w:eastAsia="en-GB"/>
              </w:rPr>
              <w:t xml:space="preserve"> or to </w:t>
            </w:r>
            <w:r w:rsidRPr="007B746A">
              <w:rPr>
                <w:bCs/>
                <w:i/>
                <w:noProof/>
                <w:lang w:eastAsia="en-GB"/>
              </w:rPr>
              <w:t>cs-FallbackHighPriority</w:t>
            </w:r>
            <w:r w:rsidRPr="007B746A">
              <w:rPr>
                <w:bCs/>
                <w:noProof/>
                <w:lang w:eastAsia="en-GB"/>
              </w:rPr>
              <w:t xml:space="preserve"> if the </w:t>
            </w:r>
            <w:r w:rsidRPr="007B746A">
              <w:rPr>
                <w:bCs/>
                <w:i/>
                <w:noProof/>
                <w:lang w:eastAsia="en-GB"/>
              </w:rPr>
              <w:t>extendedWaitTime</w:t>
            </w:r>
            <w:r w:rsidRPr="007B746A">
              <w:rPr>
                <w:bCs/>
                <w:noProof/>
                <w:lang w:eastAsia="en-GB"/>
              </w:rPr>
              <w:t xml:space="preserve"> is present.</w:t>
            </w:r>
            <w:r w:rsidR="0098248E" w:rsidRPr="007B746A">
              <w:rPr>
                <w:bCs/>
                <w:noProof/>
                <w:lang w:eastAsia="en-GB"/>
              </w:rPr>
              <w:t xml:space="preserve"> </w:t>
            </w:r>
            <w:r w:rsidR="00992B54" w:rsidRPr="007B746A">
              <w:rPr>
                <w:bCs/>
                <w:lang w:eastAsia="en-GB"/>
              </w:rPr>
              <w:t xml:space="preserve">The network should not set the </w:t>
            </w:r>
            <w:r w:rsidR="00992B54" w:rsidRPr="007B746A">
              <w:rPr>
                <w:bCs/>
                <w:i/>
                <w:lang w:eastAsia="en-GB"/>
              </w:rPr>
              <w:t>releaseCause</w:t>
            </w:r>
            <w:r w:rsidR="00992B54" w:rsidRPr="007B746A">
              <w:rPr>
                <w:bCs/>
                <w:lang w:eastAsia="en-GB"/>
              </w:rPr>
              <w:t xml:space="preserve"> to </w:t>
            </w:r>
            <w:r w:rsidR="00992B54" w:rsidRPr="007B746A">
              <w:rPr>
                <w:bCs/>
                <w:i/>
                <w:lang w:eastAsia="en-GB"/>
              </w:rPr>
              <w:t>loadBalancingTAURequired</w:t>
            </w:r>
            <w:r w:rsidR="00992B54" w:rsidRPr="007B746A">
              <w:rPr>
                <w:bCs/>
                <w:lang w:eastAsia="en-GB"/>
              </w:rPr>
              <w:t xml:space="preserve"> if the UE is connected to 5GC.</w:t>
            </w:r>
            <w:r w:rsidR="00191D75" w:rsidRPr="007B746A">
              <w:rPr>
                <w:bCs/>
                <w:lang w:eastAsia="en-GB"/>
              </w:rPr>
              <w:t xml:space="preserve"> The network does not set the </w:t>
            </w:r>
            <w:r w:rsidR="00191D75" w:rsidRPr="007B746A">
              <w:rPr>
                <w:bCs/>
                <w:i/>
                <w:lang w:eastAsia="en-GB"/>
              </w:rPr>
              <w:t>releaseCause</w:t>
            </w:r>
            <w:r w:rsidR="00191D75" w:rsidRPr="007B746A">
              <w:rPr>
                <w:bCs/>
                <w:iCs/>
                <w:lang w:eastAsia="en-GB"/>
              </w:rPr>
              <w:t xml:space="preserve"> to </w:t>
            </w:r>
            <w:r w:rsidR="00191D75" w:rsidRPr="007B746A">
              <w:rPr>
                <w:i/>
                <w:iCs/>
                <w:snapToGrid w:val="0"/>
              </w:rPr>
              <w:t>rrc-Suspend</w:t>
            </w:r>
            <w:r w:rsidR="00191D75" w:rsidRPr="007B746A">
              <w:rPr>
                <w:rFonts w:cs="Arial"/>
                <w:iCs/>
                <w:noProof/>
              </w:rPr>
              <w:t xml:space="preserve"> if the UE is configured with a DAPS bearer, i.e. if </w:t>
            </w:r>
            <w:r w:rsidR="00191D75" w:rsidRPr="007B746A">
              <w:rPr>
                <w:lang w:eastAsia="en-GB"/>
              </w:rPr>
              <w:t>source PCell resources after a DAPS handover have not been released.</w:t>
            </w:r>
          </w:p>
        </w:tc>
      </w:tr>
      <w:tr w:rsidR="007B746A" w:rsidRPr="007B746A" w14:paraId="68188ACB" w14:textId="77777777" w:rsidTr="003C0A8B">
        <w:trPr>
          <w:cantSplit/>
        </w:trPr>
        <w:tc>
          <w:tcPr>
            <w:tcW w:w="9639" w:type="dxa"/>
          </w:tcPr>
          <w:p w14:paraId="64775681" w14:textId="77777777" w:rsidR="005C4197" w:rsidRPr="007B746A" w:rsidRDefault="005C4197" w:rsidP="003C0A8B">
            <w:pPr>
              <w:pStyle w:val="TAL"/>
            </w:pPr>
            <w:r w:rsidRPr="007B746A">
              <w:rPr>
                <w:b/>
                <w:i/>
              </w:rPr>
              <w:t>releaseIdleMeasConfig</w:t>
            </w:r>
          </w:p>
          <w:p w14:paraId="513E8F9E" w14:textId="77777777" w:rsidR="005C4197" w:rsidRPr="007B746A" w:rsidRDefault="005C4197" w:rsidP="003C0A8B">
            <w:pPr>
              <w:pStyle w:val="TAL"/>
              <w:rPr>
                <w:b/>
                <w:bCs/>
                <w:i/>
                <w:noProof/>
                <w:lang w:eastAsia="en-GB"/>
              </w:rPr>
            </w:pPr>
            <w:r w:rsidRPr="007B746A">
              <w:t>Indicates that the UE shall release the idle/inactive measurement configurations, if configured.</w:t>
            </w:r>
          </w:p>
        </w:tc>
      </w:tr>
      <w:tr w:rsidR="007B746A" w:rsidRPr="007B746A" w14:paraId="734F839A" w14:textId="77777777" w:rsidTr="003861E4">
        <w:trPr>
          <w:cantSplit/>
        </w:trPr>
        <w:tc>
          <w:tcPr>
            <w:tcW w:w="9639" w:type="dxa"/>
          </w:tcPr>
          <w:p w14:paraId="10918B41" w14:textId="77777777" w:rsidR="0089106B" w:rsidRPr="007B746A" w:rsidRDefault="0089106B" w:rsidP="003861E4">
            <w:pPr>
              <w:pStyle w:val="TAL"/>
              <w:rPr>
                <w:b/>
                <w:bCs/>
                <w:i/>
                <w:noProof/>
                <w:lang w:eastAsia="en-GB"/>
              </w:rPr>
            </w:pPr>
            <w:r w:rsidRPr="007B746A">
              <w:rPr>
                <w:b/>
                <w:bCs/>
                <w:i/>
                <w:noProof/>
                <w:lang w:eastAsia="en-GB"/>
              </w:rPr>
              <w:t>rrc-InactiveConfig</w:t>
            </w:r>
          </w:p>
          <w:p w14:paraId="3A97F99B" w14:textId="77777777" w:rsidR="0089106B" w:rsidRPr="007B746A" w:rsidRDefault="0089106B" w:rsidP="003861E4">
            <w:pPr>
              <w:pStyle w:val="TAL"/>
              <w:rPr>
                <w:b/>
                <w:bCs/>
                <w:i/>
                <w:noProof/>
                <w:lang w:eastAsia="en-GB"/>
              </w:rPr>
            </w:pPr>
            <w:r w:rsidRPr="007B746A">
              <w:rPr>
                <w:rFonts w:cs="Arial"/>
                <w:iCs/>
                <w:noProof/>
              </w:rPr>
              <w:t xml:space="preserve">Indicates </w:t>
            </w:r>
            <w:r w:rsidRPr="007B746A">
              <w:rPr>
                <w:rFonts w:cs="Arial"/>
                <w:iCs/>
                <w:noProof/>
                <w:lang w:eastAsia="ko-KR"/>
              </w:rPr>
              <w:t>configuration for the RRC_INACTIVE state</w:t>
            </w:r>
            <w:r w:rsidRPr="007B746A">
              <w:rPr>
                <w:rFonts w:cs="Arial"/>
                <w:iCs/>
                <w:noProof/>
              </w:rPr>
              <w:t>. The network does not configure this field when the UE is redirected to an inter-RAT carrier frequency</w:t>
            </w:r>
            <w:r w:rsidR="00191D75" w:rsidRPr="007B746A">
              <w:rPr>
                <w:rFonts w:cs="Arial"/>
                <w:iCs/>
                <w:noProof/>
              </w:rPr>
              <w:t xml:space="preserve"> or if the UE is configured with a DAPS bearer</w:t>
            </w:r>
            <w:r w:rsidRPr="007B746A">
              <w:rPr>
                <w:rFonts w:cs="Arial"/>
                <w:iCs/>
                <w:noProof/>
              </w:rPr>
              <w:t>.</w:t>
            </w:r>
          </w:p>
        </w:tc>
      </w:tr>
      <w:tr w:rsidR="007B746A" w:rsidRPr="007B746A" w14:paraId="18236A57" w14:textId="77777777" w:rsidTr="00992B54">
        <w:trPr>
          <w:cantSplit/>
          <w:trHeight w:val="163"/>
        </w:trPr>
        <w:tc>
          <w:tcPr>
            <w:tcW w:w="9639" w:type="dxa"/>
          </w:tcPr>
          <w:p w14:paraId="4C78920C" w14:textId="77777777" w:rsidR="008069FE" w:rsidRPr="007B746A" w:rsidRDefault="008069FE" w:rsidP="004A5246">
            <w:pPr>
              <w:pStyle w:val="TAL"/>
              <w:rPr>
                <w:rFonts w:ascii="Courier New" w:hAnsi="Courier New"/>
                <w:b/>
                <w:i/>
                <w:noProof/>
                <w:sz w:val="16"/>
                <w:lang w:eastAsia="ko-KR"/>
              </w:rPr>
            </w:pPr>
            <w:r w:rsidRPr="007B746A">
              <w:rPr>
                <w:b/>
                <w:i/>
                <w:noProof/>
              </w:rPr>
              <w:t>smtc</w:t>
            </w:r>
          </w:p>
          <w:p w14:paraId="4887ADCD" w14:textId="77777777" w:rsidR="008069FE" w:rsidRPr="007B746A" w:rsidRDefault="008069FE" w:rsidP="004A5246">
            <w:pPr>
              <w:pStyle w:val="TAL"/>
              <w:rPr>
                <w:noProof/>
              </w:rPr>
            </w:pPr>
            <w:r w:rsidRPr="007B746A">
              <w:t xml:space="preserve">The SSB periodicity/offset/duration configuration </w:t>
            </w:r>
            <w:r w:rsidRPr="007B746A">
              <w:rPr>
                <w:szCs w:val="18"/>
              </w:rPr>
              <w:t xml:space="preserve">of the redirected target NR frequency. It is based on the timing reference of EUTRAN PCell. </w:t>
            </w:r>
            <w:r w:rsidRPr="007B746A">
              <w:t xml:space="preserve">If the field is absent, the UE uses the SMTC configured in the </w:t>
            </w:r>
            <w:r w:rsidRPr="007B746A">
              <w:rPr>
                <w:i/>
              </w:rPr>
              <w:t>measObjectNR</w:t>
            </w:r>
            <w:r w:rsidRPr="007B746A">
              <w:t xml:space="preserve"> having the same SSB frequency and subcarrier spacing</w:t>
            </w:r>
          </w:p>
        </w:tc>
      </w:tr>
      <w:tr w:rsidR="007B746A" w:rsidRPr="007B746A" w14:paraId="02C4C188" w14:textId="77777777" w:rsidTr="00992B54">
        <w:trPr>
          <w:cantSplit/>
          <w:trHeight w:val="163"/>
        </w:trPr>
        <w:tc>
          <w:tcPr>
            <w:tcW w:w="9639" w:type="dxa"/>
          </w:tcPr>
          <w:p w14:paraId="21B34F6B" w14:textId="77777777" w:rsidR="008069FE" w:rsidRPr="007B746A" w:rsidRDefault="008069FE" w:rsidP="004A5246">
            <w:pPr>
              <w:pStyle w:val="TAL"/>
              <w:rPr>
                <w:b/>
                <w:i/>
                <w:noProof/>
              </w:rPr>
            </w:pPr>
            <w:r w:rsidRPr="007B746A">
              <w:rPr>
                <w:b/>
                <w:i/>
                <w:noProof/>
              </w:rPr>
              <w:t>subcarrierSpacingSSB</w:t>
            </w:r>
          </w:p>
          <w:p w14:paraId="76FA7E1B" w14:textId="3E487CD6" w:rsidR="008069FE" w:rsidRPr="007B746A" w:rsidRDefault="008069FE" w:rsidP="004A5246">
            <w:pPr>
              <w:pStyle w:val="TAL"/>
              <w:rPr>
                <w:noProof/>
              </w:rPr>
            </w:pPr>
            <w:r w:rsidRPr="007B746A">
              <w:t xml:space="preserve">Indicate subcarrier spacing of SSB of redirected target NR frequency. Only the values 15 </w:t>
            </w:r>
            <w:r w:rsidR="00C12B54" w:rsidRPr="007B746A">
              <w:t xml:space="preserve">kHz </w:t>
            </w:r>
            <w:r w:rsidRPr="007B746A">
              <w:t xml:space="preserve">or 30 </w:t>
            </w:r>
            <w:r w:rsidR="00C12B54" w:rsidRPr="007B746A">
              <w:t xml:space="preserve">kHz </w:t>
            </w:r>
            <w:r w:rsidRPr="007B746A">
              <w:t>(</w:t>
            </w:r>
            <w:r w:rsidR="00AA0236" w:rsidRPr="007B746A">
              <w:t>FR1</w:t>
            </w:r>
            <w:r w:rsidRPr="007B746A">
              <w:t>), 120 kHz or 240 kHz (</w:t>
            </w:r>
            <w:r w:rsidR="00AA0236" w:rsidRPr="007B746A">
              <w:t>FR2</w:t>
            </w:r>
            <w:r w:rsidR="00C12B54" w:rsidRPr="007B746A">
              <w:t>-1</w:t>
            </w:r>
            <w:r w:rsidRPr="007B746A">
              <w:t>)</w:t>
            </w:r>
            <w:r w:rsidR="00C12B54" w:rsidRPr="007B746A">
              <w:t xml:space="preserve">, 120kHz or 480kHz (FR2-2) </w:t>
            </w:r>
            <w:r w:rsidRPr="007B746A">
              <w:t>are applicable.</w:t>
            </w:r>
          </w:p>
        </w:tc>
      </w:tr>
      <w:tr w:rsidR="007B746A" w:rsidRPr="007B746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7B746A" w:rsidRDefault="009722D5" w:rsidP="005411BB">
            <w:pPr>
              <w:pStyle w:val="TAL"/>
              <w:rPr>
                <w:b/>
                <w:bCs/>
                <w:i/>
                <w:noProof/>
                <w:lang w:eastAsia="en-GB"/>
              </w:rPr>
            </w:pPr>
            <w:r w:rsidRPr="007B746A">
              <w:rPr>
                <w:b/>
                <w:bCs/>
                <w:i/>
                <w:noProof/>
                <w:lang w:eastAsia="en-GB"/>
              </w:rPr>
              <w:t>systemInformation</w:t>
            </w:r>
          </w:p>
          <w:p w14:paraId="4C268828" w14:textId="77777777" w:rsidR="009722D5" w:rsidRPr="007B746A" w:rsidRDefault="009722D5" w:rsidP="005411BB">
            <w:pPr>
              <w:pStyle w:val="TAL"/>
              <w:rPr>
                <w:b/>
                <w:bCs/>
                <w:i/>
                <w:noProof/>
                <w:lang w:eastAsia="en-GB"/>
              </w:rPr>
            </w:pPr>
            <w:r w:rsidRPr="007B746A">
              <w:rPr>
                <w:lang w:eastAsia="en-GB"/>
              </w:rPr>
              <w:t>Container for system information of the GERAN cell i.e. one or more</w:t>
            </w:r>
            <w:r w:rsidRPr="007B746A">
              <w:rPr>
                <w:iCs/>
                <w:noProof/>
                <w:lang w:eastAsia="en-GB"/>
              </w:rPr>
              <w:t xml:space="preserve"> System Information (SI) messages as defined in TS 44.018 [45</w:t>
            </w:r>
            <w:r w:rsidR="00977BED" w:rsidRPr="007B746A">
              <w:rPr>
                <w:iCs/>
                <w:noProof/>
                <w:lang w:eastAsia="en-GB"/>
              </w:rPr>
              <w:t>]</w:t>
            </w:r>
            <w:r w:rsidRPr="007B746A">
              <w:rPr>
                <w:iCs/>
                <w:noProof/>
                <w:lang w:eastAsia="en-GB"/>
              </w:rPr>
              <w:t xml:space="preserve">, table 9.1.1. </w:t>
            </w:r>
          </w:p>
        </w:tc>
      </w:tr>
      <w:tr w:rsidR="007B746A" w:rsidRPr="007B746A" w14:paraId="525529A9" w14:textId="77777777" w:rsidTr="00992B54">
        <w:trPr>
          <w:cantSplit/>
        </w:trPr>
        <w:tc>
          <w:tcPr>
            <w:tcW w:w="9639" w:type="dxa"/>
          </w:tcPr>
          <w:p w14:paraId="71E8AB77" w14:textId="77777777" w:rsidR="009722D5" w:rsidRPr="007B746A" w:rsidRDefault="009722D5" w:rsidP="005411BB">
            <w:pPr>
              <w:pStyle w:val="TAL"/>
              <w:rPr>
                <w:b/>
                <w:bCs/>
                <w:i/>
                <w:noProof/>
                <w:lang w:eastAsia="en-GB"/>
              </w:rPr>
            </w:pPr>
            <w:r w:rsidRPr="007B746A">
              <w:rPr>
                <w:b/>
                <w:bCs/>
                <w:i/>
                <w:noProof/>
                <w:lang w:eastAsia="en-GB"/>
              </w:rPr>
              <w:t>t320</w:t>
            </w:r>
          </w:p>
          <w:p w14:paraId="0606EA3F" w14:textId="77777777" w:rsidR="009722D5" w:rsidRPr="007B746A" w:rsidRDefault="009722D5" w:rsidP="005411BB">
            <w:pPr>
              <w:pStyle w:val="TAL"/>
              <w:rPr>
                <w:lang w:eastAsia="en-GB"/>
              </w:rPr>
            </w:pPr>
            <w:r w:rsidRPr="007B746A">
              <w:rPr>
                <w:lang w:eastAsia="en-GB"/>
              </w:rPr>
              <w:t xml:space="preserve">Timer T320 as described in </w:t>
            </w:r>
            <w:r w:rsidR="00746471" w:rsidRPr="007B746A">
              <w:rPr>
                <w:lang w:eastAsia="en-GB"/>
              </w:rPr>
              <w:t>clause</w:t>
            </w:r>
            <w:r w:rsidRPr="007B746A">
              <w:rPr>
                <w:lang w:eastAsia="en-GB"/>
              </w:rPr>
              <w:t xml:space="preserve"> 7.3. Value </w:t>
            </w:r>
            <w:r w:rsidRPr="007B746A">
              <w:rPr>
                <w:iCs/>
                <w:noProof/>
                <w:lang w:eastAsia="en-GB"/>
              </w:rPr>
              <w:t>minN corresponds to N minutes.</w:t>
            </w:r>
          </w:p>
        </w:tc>
      </w:tr>
      <w:tr w:rsidR="007B746A" w:rsidRPr="007B746A" w14:paraId="03946C58" w14:textId="77777777" w:rsidTr="00992B54">
        <w:trPr>
          <w:cantSplit/>
        </w:trPr>
        <w:tc>
          <w:tcPr>
            <w:tcW w:w="9639" w:type="dxa"/>
          </w:tcPr>
          <w:p w14:paraId="282C09C5" w14:textId="77777777" w:rsidR="005F2F73" w:rsidRPr="007B746A" w:rsidRDefault="005F2F73" w:rsidP="005F2F73">
            <w:pPr>
              <w:pStyle w:val="TAL"/>
              <w:rPr>
                <w:b/>
                <w:bCs/>
                <w:i/>
                <w:noProof/>
                <w:lang w:eastAsia="en-GB"/>
              </w:rPr>
            </w:pPr>
            <w:r w:rsidRPr="007B746A">
              <w:rPr>
                <w:b/>
                <w:bCs/>
                <w:i/>
                <w:noProof/>
                <w:lang w:eastAsia="en-GB"/>
              </w:rPr>
              <w:t>t3</w:t>
            </w:r>
            <w:r w:rsidR="00747FFC" w:rsidRPr="007B746A">
              <w:rPr>
                <w:b/>
                <w:bCs/>
                <w:i/>
                <w:noProof/>
                <w:lang w:eastAsia="en-GB"/>
              </w:rPr>
              <w:t>23</w:t>
            </w:r>
          </w:p>
          <w:p w14:paraId="3C7F8815" w14:textId="77777777" w:rsidR="005F2F73" w:rsidRPr="007B746A" w:rsidRDefault="005F2F73" w:rsidP="00747FFC">
            <w:pPr>
              <w:pStyle w:val="TAL"/>
              <w:rPr>
                <w:iCs/>
                <w:noProof/>
                <w:lang w:eastAsia="en-GB"/>
              </w:rPr>
            </w:pPr>
            <w:r w:rsidRPr="007B746A">
              <w:rPr>
                <w:iCs/>
                <w:noProof/>
                <w:lang w:eastAsia="en-GB"/>
              </w:rPr>
              <w:t>Timer T3</w:t>
            </w:r>
            <w:r w:rsidR="00747FFC" w:rsidRPr="007B746A">
              <w:rPr>
                <w:iCs/>
                <w:noProof/>
                <w:lang w:eastAsia="en-GB"/>
              </w:rPr>
              <w:t>23</w:t>
            </w:r>
            <w:r w:rsidRPr="007B746A">
              <w:rPr>
                <w:iCs/>
                <w:noProof/>
                <w:lang w:eastAsia="en-GB"/>
              </w:rPr>
              <w:t xml:space="preserve"> as described in clause 7.3. Value minN corresponds to N minutes.</w:t>
            </w:r>
          </w:p>
        </w:tc>
      </w:tr>
      <w:tr w:rsidR="007B746A" w:rsidRPr="007B746A" w14:paraId="17315E47" w14:textId="77777777" w:rsidTr="00992B54">
        <w:trPr>
          <w:cantSplit/>
          <w:trHeight w:val="163"/>
        </w:trPr>
        <w:tc>
          <w:tcPr>
            <w:tcW w:w="9639" w:type="dxa"/>
          </w:tcPr>
          <w:p w14:paraId="700D0FDB" w14:textId="77777777" w:rsidR="009722D5" w:rsidRPr="007B746A" w:rsidRDefault="009722D5" w:rsidP="005411BB">
            <w:pPr>
              <w:pStyle w:val="TAL"/>
              <w:rPr>
                <w:b/>
                <w:bCs/>
                <w:i/>
                <w:noProof/>
                <w:lang w:eastAsia="en-GB"/>
              </w:rPr>
            </w:pPr>
            <w:r w:rsidRPr="007B746A">
              <w:rPr>
                <w:b/>
                <w:bCs/>
                <w:i/>
                <w:noProof/>
                <w:lang w:eastAsia="en-GB"/>
              </w:rPr>
              <w:t>utra-BCCH-Container</w:t>
            </w:r>
          </w:p>
          <w:p w14:paraId="402644FC" w14:textId="77777777" w:rsidR="009722D5" w:rsidRPr="007B746A" w:rsidRDefault="009722D5" w:rsidP="005411BB">
            <w:pPr>
              <w:pStyle w:val="TAL"/>
              <w:rPr>
                <w:lang w:eastAsia="en-GB"/>
              </w:rPr>
            </w:pPr>
            <w:r w:rsidRPr="007B746A">
              <w:rPr>
                <w:lang w:eastAsia="en-GB"/>
              </w:rPr>
              <w:t>Contains System Information Container message</w:t>
            </w:r>
            <w:r w:rsidRPr="007B746A">
              <w:rPr>
                <w:iCs/>
                <w:noProof/>
                <w:lang w:eastAsia="en-GB"/>
              </w:rPr>
              <w:t xml:space="preserve"> as defined in TS 25.331 [19].</w:t>
            </w:r>
          </w:p>
        </w:tc>
      </w:tr>
      <w:tr w:rsidR="00ED515A" w:rsidRPr="007B746A" w14:paraId="41980D69" w14:textId="77777777" w:rsidTr="00992B54">
        <w:trPr>
          <w:cantSplit/>
          <w:trHeight w:val="163"/>
        </w:trPr>
        <w:tc>
          <w:tcPr>
            <w:tcW w:w="9639" w:type="dxa"/>
          </w:tcPr>
          <w:p w14:paraId="5BFA7E64" w14:textId="77777777" w:rsidR="00ED515A" w:rsidRPr="007B746A" w:rsidRDefault="00ED515A" w:rsidP="00CE6B8B">
            <w:pPr>
              <w:pStyle w:val="TAL"/>
              <w:rPr>
                <w:b/>
                <w:i/>
                <w:noProof/>
              </w:rPr>
            </w:pPr>
            <w:r w:rsidRPr="007B746A">
              <w:rPr>
                <w:b/>
                <w:i/>
                <w:noProof/>
              </w:rPr>
              <w:t>waitTime</w:t>
            </w:r>
          </w:p>
          <w:p w14:paraId="33CFAFCD" w14:textId="77777777" w:rsidR="00ED515A" w:rsidRPr="007B746A" w:rsidRDefault="00ED515A" w:rsidP="00ED515A">
            <w:pPr>
              <w:pStyle w:val="TAL"/>
              <w:rPr>
                <w:noProof/>
              </w:rPr>
            </w:pPr>
            <w:r w:rsidRPr="007B746A">
              <w:t>Wait time value in seconds.</w:t>
            </w:r>
          </w:p>
        </w:tc>
      </w:tr>
    </w:tbl>
    <w:p w14:paraId="014748FE" w14:textId="77777777" w:rsidR="009722D5" w:rsidRPr="007B746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7421A1CD" w14:textId="77777777" w:rsidTr="003208C6">
        <w:trPr>
          <w:cantSplit/>
          <w:tblHeader/>
        </w:trPr>
        <w:tc>
          <w:tcPr>
            <w:tcW w:w="2269" w:type="dxa"/>
          </w:tcPr>
          <w:p w14:paraId="26C7F591" w14:textId="77777777" w:rsidR="009722D5" w:rsidRPr="007B746A" w:rsidRDefault="009722D5" w:rsidP="005411BB">
            <w:pPr>
              <w:pStyle w:val="TAH"/>
              <w:rPr>
                <w:iCs/>
                <w:lang w:eastAsia="en-GB"/>
              </w:rPr>
            </w:pPr>
            <w:r w:rsidRPr="007B746A">
              <w:rPr>
                <w:iCs/>
                <w:lang w:eastAsia="en-GB"/>
              </w:rPr>
              <w:lastRenderedPageBreak/>
              <w:t>Conditional presence</w:t>
            </w:r>
          </w:p>
        </w:tc>
        <w:tc>
          <w:tcPr>
            <w:tcW w:w="7370" w:type="dxa"/>
          </w:tcPr>
          <w:p w14:paraId="6024857B" w14:textId="77777777" w:rsidR="009722D5" w:rsidRPr="007B746A" w:rsidRDefault="009722D5" w:rsidP="005411BB">
            <w:pPr>
              <w:pStyle w:val="TAH"/>
              <w:rPr>
                <w:lang w:eastAsia="en-GB"/>
              </w:rPr>
            </w:pPr>
            <w:r w:rsidRPr="007B746A">
              <w:rPr>
                <w:iCs/>
                <w:lang w:eastAsia="en-GB"/>
              </w:rPr>
              <w:t>Explanation</w:t>
            </w:r>
          </w:p>
        </w:tc>
      </w:tr>
      <w:tr w:rsidR="007B746A" w:rsidRPr="007B746A" w14:paraId="218B146C" w14:textId="77777777" w:rsidTr="003208C6">
        <w:trPr>
          <w:cantSplit/>
        </w:trPr>
        <w:tc>
          <w:tcPr>
            <w:tcW w:w="2269" w:type="dxa"/>
          </w:tcPr>
          <w:p w14:paraId="49491D06" w14:textId="77777777" w:rsidR="00D07638" w:rsidRPr="007B746A" w:rsidRDefault="00D07638" w:rsidP="00F30D37">
            <w:pPr>
              <w:pStyle w:val="TAL"/>
              <w:rPr>
                <w:i/>
                <w:noProof/>
                <w:lang w:eastAsia="en-GB"/>
              </w:rPr>
            </w:pPr>
            <w:r w:rsidRPr="007B746A">
              <w:rPr>
                <w:i/>
                <w:noProof/>
                <w:lang w:eastAsia="en-GB"/>
              </w:rPr>
              <w:t>5GC</w:t>
            </w:r>
          </w:p>
        </w:tc>
        <w:tc>
          <w:tcPr>
            <w:tcW w:w="7370" w:type="dxa"/>
          </w:tcPr>
          <w:p w14:paraId="14EB4A38" w14:textId="77777777" w:rsidR="00D07638" w:rsidRPr="007B746A" w:rsidRDefault="00D07638" w:rsidP="00F30D37">
            <w:pPr>
              <w:pStyle w:val="TAL"/>
              <w:rPr>
                <w:lang w:eastAsia="en-GB"/>
              </w:rPr>
            </w:pPr>
            <w:r w:rsidRPr="007B746A">
              <w:rPr>
                <w:lang w:eastAsia="en-GB"/>
              </w:rPr>
              <w:t>The field is optionally present, Need ON, if the UE is connected to 5GC; otherwise the field is not present.</w:t>
            </w:r>
          </w:p>
        </w:tc>
      </w:tr>
      <w:tr w:rsidR="007B746A" w:rsidRPr="007B746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7B746A" w:rsidRDefault="00AA5063" w:rsidP="00AB2D56">
            <w:pPr>
              <w:pStyle w:val="TAL"/>
              <w:rPr>
                <w:i/>
                <w:noProof/>
                <w:lang w:eastAsia="en-GB"/>
              </w:rPr>
            </w:pPr>
            <w:r w:rsidRPr="007B746A">
              <w:rPr>
                <w:i/>
                <w:noProof/>
                <w:lang w:eastAsia="en-GB"/>
              </w:rPr>
              <w:t>BLCE</w:t>
            </w:r>
            <w:r w:rsidR="00B716BF" w:rsidRPr="007B746A">
              <w:rPr>
                <w:i/>
                <w:noProof/>
                <w:lang w:eastAsia="en-GB"/>
              </w:rPr>
              <w:t>-</w:t>
            </w:r>
            <w:r w:rsidRPr="007B746A">
              <w:rPr>
                <w:i/>
                <w:noProof/>
                <w:lang w:eastAsia="en-GB"/>
              </w:rPr>
              <w:t>IDLEeDRX</w:t>
            </w:r>
          </w:p>
        </w:tc>
        <w:tc>
          <w:tcPr>
            <w:tcW w:w="7376" w:type="dxa"/>
            <w:tcBorders>
              <w:top w:val="single" w:sz="4" w:space="0" w:color="808080"/>
              <w:left w:val="single" w:sz="4" w:space="0" w:color="808080"/>
              <w:bottom w:val="single" w:sz="4" w:space="0" w:color="808080"/>
              <w:right w:val="single" w:sz="4" w:space="0" w:color="808080"/>
            </w:tcBorders>
          </w:tcPr>
          <w:p w14:paraId="2FB593F2" w14:textId="77777777" w:rsidR="00AA5063" w:rsidRPr="007B746A" w:rsidRDefault="00AA5063" w:rsidP="00AB2D56">
            <w:pPr>
              <w:pStyle w:val="TAL"/>
              <w:rPr>
                <w:lang w:eastAsia="en-GB"/>
              </w:rPr>
            </w:pPr>
            <w:r w:rsidRPr="007B746A">
              <w:rPr>
                <w:lang w:eastAsia="en-GB"/>
              </w:rPr>
              <w:t xml:space="preserve">The field is optionally present, Need OR, if the UE is a BL UE or UE in CE and the UE is connected to 5GC and IDLE mode eDRX is configured and </w:t>
            </w:r>
            <w:r w:rsidRPr="007B746A">
              <w:rPr>
                <w:i/>
              </w:rPr>
              <w:t>ran-PagingCycle-r15</w:t>
            </w:r>
            <w:r w:rsidRPr="007B746A">
              <w:t xml:space="preserve"> is absent</w:t>
            </w:r>
            <w:r w:rsidRPr="007B746A">
              <w:rPr>
                <w:lang w:eastAsia="en-GB"/>
              </w:rPr>
              <w:t>; otherwise the field is not present.</w:t>
            </w:r>
          </w:p>
        </w:tc>
      </w:tr>
      <w:tr w:rsidR="007B746A" w:rsidRPr="007B746A" w14:paraId="2D4084A9" w14:textId="77777777" w:rsidTr="003208C6">
        <w:trPr>
          <w:cantSplit/>
        </w:trPr>
        <w:tc>
          <w:tcPr>
            <w:tcW w:w="2269" w:type="dxa"/>
          </w:tcPr>
          <w:p w14:paraId="71986922" w14:textId="77777777" w:rsidR="009722D5" w:rsidRPr="007B746A" w:rsidRDefault="009722D5" w:rsidP="005411BB">
            <w:pPr>
              <w:pStyle w:val="TAL"/>
              <w:rPr>
                <w:i/>
                <w:noProof/>
                <w:lang w:eastAsia="en-GB"/>
              </w:rPr>
            </w:pPr>
            <w:r w:rsidRPr="007B746A">
              <w:rPr>
                <w:i/>
                <w:noProof/>
                <w:lang w:eastAsia="en-GB"/>
              </w:rPr>
              <w:t>EARFCN-max</w:t>
            </w:r>
          </w:p>
        </w:tc>
        <w:tc>
          <w:tcPr>
            <w:tcW w:w="7370" w:type="dxa"/>
          </w:tcPr>
          <w:p w14:paraId="7F063C34" w14:textId="77777777" w:rsidR="009722D5" w:rsidRPr="007B746A" w:rsidRDefault="009722D5" w:rsidP="005411BB">
            <w:pPr>
              <w:pStyle w:val="TAL"/>
              <w:rPr>
                <w:lang w:eastAsia="en-GB"/>
              </w:rPr>
            </w:pPr>
            <w:r w:rsidRPr="007B746A">
              <w:rPr>
                <w:lang w:eastAsia="en-GB"/>
              </w:rPr>
              <w:t xml:space="preserve">The field is mandatory present if the corresponding </w:t>
            </w:r>
            <w:r w:rsidRPr="007B746A">
              <w:rPr>
                <w:i/>
                <w:lang w:eastAsia="en-GB"/>
              </w:rPr>
              <w:t>carrierFreq</w:t>
            </w:r>
            <w:r w:rsidRPr="007B746A">
              <w:rPr>
                <w:lang w:eastAsia="en-GB"/>
              </w:rPr>
              <w:t xml:space="preserve"> (i.e. without suffix) is set to </w:t>
            </w:r>
            <w:r w:rsidRPr="007B746A">
              <w:rPr>
                <w:i/>
                <w:lang w:eastAsia="en-GB"/>
              </w:rPr>
              <w:t>maxEARFCN</w:t>
            </w:r>
            <w:r w:rsidRPr="007B746A">
              <w:rPr>
                <w:lang w:eastAsia="en-GB"/>
              </w:rPr>
              <w:t>. Otherwise the field is not present.</w:t>
            </w:r>
          </w:p>
        </w:tc>
      </w:tr>
      <w:tr w:rsidR="007B746A" w:rsidRPr="007B746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7B746A" w:rsidRDefault="00AA5063" w:rsidP="00AB2D56">
            <w:pPr>
              <w:pStyle w:val="TAL"/>
              <w:rPr>
                <w:i/>
                <w:noProof/>
                <w:lang w:eastAsia="en-GB"/>
              </w:rPr>
            </w:pPr>
            <w:r w:rsidRPr="007B746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hideMark/>
          </w:tcPr>
          <w:p w14:paraId="4859057C" w14:textId="77777777" w:rsidR="00AA5063" w:rsidRPr="007B746A" w:rsidRDefault="00B716BF" w:rsidP="00AB2D56">
            <w:pPr>
              <w:pStyle w:val="TAL"/>
              <w:rPr>
                <w:lang w:eastAsia="en-GB"/>
              </w:rPr>
            </w:pPr>
            <w:r w:rsidRPr="007B746A">
              <w:rPr>
                <w:lang w:eastAsia="en-GB"/>
              </w:rPr>
              <w:t>When the UE is connected to 5GC, the field is mandatory present. When the UE is connected to EPC, the</w:t>
            </w:r>
            <w:r w:rsidR="00AA5063" w:rsidRPr="007B746A">
              <w:rPr>
                <w:lang w:eastAsia="en-GB"/>
              </w:rPr>
              <w:t xml:space="preserve"> field is optionally present, Need ON, if the UE supports UP-EDT or UP transmission using PUR </w:t>
            </w:r>
            <w:r w:rsidR="00770BCD" w:rsidRPr="007B746A">
              <w:rPr>
                <w:lang w:eastAsia="en-GB"/>
              </w:rPr>
              <w:t xml:space="preserve">or early security reactivation </w:t>
            </w:r>
            <w:r w:rsidR="00AA5063" w:rsidRPr="007B746A">
              <w:rPr>
                <w:lang w:eastAsia="en-GB"/>
              </w:rPr>
              <w:t xml:space="preserve">and </w:t>
            </w:r>
            <w:r w:rsidR="00AA5063" w:rsidRPr="007B746A">
              <w:rPr>
                <w:i/>
                <w:lang w:eastAsia="en-GB"/>
              </w:rPr>
              <w:t>releaseCause</w:t>
            </w:r>
            <w:r w:rsidR="00AA5063" w:rsidRPr="007B746A">
              <w:rPr>
                <w:lang w:eastAsia="en-GB"/>
              </w:rPr>
              <w:t xml:space="preserve"> is set to </w:t>
            </w:r>
            <w:r w:rsidR="00AA5063" w:rsidRPr="007B746A">
              <w:rPr>
                <w:i/>
                <w:lang w:eastAsia="en-GB"/>
              </w:rPr>
              <w:t>rrc-Suspend</w:t>
            </w:r>
            <w:r w:rsidR="00AA5063" w:rsidRPr="007B746A">
              <w:rPr>
                <w:lang w:eastAsia="en-GB"/>
              </w:rPr>
              <w:t>; otherwise the field is not present.</w:t>
            </w:r>
          </w:p>
        </w:tc>
      </w:tr>
      <w:tr w:rsidR="007B746A" w:rsidRPr="007B746A" w14:paraId="33D2E680" w14:textId="77777777" w:rsidTr="003208C6">
        <w:trPr>
          <w:cantSplit/>
        </w:trPr>
        <w:tc>
          <w:tcPr>
            <w:tcW w:w="2269" w:type="dxa"/>
          </w:tcPr>
          <w:p w14:paraId="6297ACB8" w14:textId="77777777" w:rsidR="009722D5" w:rsidRPr="007B746A" w:rsidRDefault="009722D5" w:rsidP="005411BB">
            <w:pPr>
              <w:pStyle w:val="TAL"/>
              <w:rPr>
                <w:i/>
                <w:noProof/>
                <w:lang w:eastAsia="en-GB"/>
              </w:rPr>
            </w:pPr>
            <w:r w:rsidRPr="007B746A">
              <w:rPr>
                <w:i/>
                <w:noProof/>
                <w:lang w:eastAsia="en-GB"/>
              </w:rPr>
              <w:t>IdleInfoEUTRA</w:t>
            </w:r>
          </w:p>
        </w:tc>
        <w:tc>
          <w:tcPr>
            <w:tcW w:w="7370" w:type="dxa"/>
          </w:tcPr>
          <w:p w14:paraId="6FCA029B"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r w:rsidRPr="007B746A">
              <w:rPr>
                <w:i/>
                <w:lang w:eastAsia="en-GB"/>
              </w:rPr>
              <w:t>IdleModeMobilityControlInfo</w:t>
            </w:r>
            <w:r w:rsidRPr="007B746A">
              <w:rPr>
                <w:lang w:eastAsia="en-GB"/>
              </w:rPr>
              <w:t xml:space="preserve"> (i.e. without suffix) is included and includes </w:t>
            </w:r>
            <w:r w:rsidRPr="007B746A">
              <w:rPr>
                <w:i/>
                <w:lang w:eastAsia="en-GB"/>
              </w:rPr>
              <w:t>freqPriorityListEUTRA</w:t>
            </w:r>
            <w:r w:rsidRPr="007B746A">
              <w:rPr>
                <w:lang w:eastAsia="en-GB"/>
              </w:rPr>
              <w:t>; otherwise the field is not present.</w:t>
            </w:r>
          </w:p>
        </w:tc>
      </w:tr>
      <w:tr w:rsidR="007B746A" w:rsidRPr="007B746A" w14:paraId="6B8CC43D" w14:textId="77777777" w:rsidTr="003208C6">
        <w:trPr>
          <w:cantSplit/>
        </w:trPr>
        <w:tc>
          <w:tcPr>
            <w:tcW w:w="2269" w:type="dxa"/>
          </w:tcPr>
          <w:p w14:paraId="3CE18F72" w14:textId="77777777" w:rsidR="009F2819" w:rsidRPr="007B746A" w:rsidRDefault="009F2819" w:rsidP="009F2819">
            <w:pPr>
              <w:pStyle w:val="TAL"/>
              <w:rPr>
                <w:i/>
                <w:noProof/>
                <w:lang w:eastAsia="en-GB"/>
              </w:rPr>
            </w:pPr>
            <w:r w:rsidRPr="007B746A">
              <w:rPr>
                <w:i/>
                <w:noProof/>
                <w:lang w:eastAsia="en-GB"/>
              </w:rPr>
              <w:t>INACTIVE</w:t>
            </w:r>
          </w:p>
        </w:tc>
        <w:tc>
          <w:tcPr>
            <w:tcW w:w="7370" w:type="dxa"/>
          </w:tcPr>
          <w:p w14:paraId="3448E52D" w14:textId="77777777" w:rsidR="009F2819" w:rsidRPr="007B746A" w:rsidRDefault="009F2819" w:rsidP="009F2819">
            <w:pPr>
              <w:pStyle w:val="TAL"/>
              <w:rPr>
                <w:lang w:eastAsia="en-GB"/>
              </w:rPr>
            </w:pPr>
            <w:r w:rsidRPr="007B746A">
              <w:rPr>
                <w:lang w:eastAsia="en-GB"/>
              </w:rPr>
              <w:t>The field is mandatory present in this release.</w:t>
            </w:r>
          </w:p>
        </w:tc>
      </w:tr>
      <w:tr w:rsidR="007B746A" w:rsidRPr="007B746A" w14:paraId="25FDFC28" w14:textId="77777777" w:rsidTr="003208C6">
        <w:trPr>
          <w:cantSplit/>
        </w:trPr>
        <w:tc>
          <w:tcPr>
            <w:tcW w:w="2269" w:type="dxa"/>
          </w:tcPr>
          <w:p w14:paraId="125150A6" w14:textId="77777777" w:rsidR="009722D5" w:rsidRPr="007B746A" w:rsidRDefault="009722D5" w:rsidP="005411BB">
            <w:pPr>
              <w:pStyle w:val="TAL"/>
              <w:rPr>
                <w:i/>
                <w:noProof/>
                <w:lang w:eastAsia="en-GB"/>
              </w:rPr>
            </w:pPr>
            <w:r w:rsidRPr="007B746A">
              <w:rPr>
                <w:i/>
                <w:noProof/>
                <w:lang w:eastAsia="en-GB"/>
              </w:rPr>
              <w:t>NoRedirect-r8</w:t>
            </w:r>
          </w:p>
        </w:tc>
        <w:tc>
          <w:tcPr>
            <w:tcW w:w="7370" w:type="dxa"/>
          </w:tcPr>
          <w:p w14:paraId="548FA6C7"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r w:rsidRPr="007B746A">
              <w:rPr>
                <w:i/>
                <w:lang w:eastAsia="en-GB"/>
              </w:rPr>
              <w:t>redirectedCarrierInfo</w:t>
            </w:r>
            <w:r w:rsidRPr="007B746A">
              <w:rPr>
                <w:lang w:eastAsia="en-GB"/>
              </w:rPr>
              <w:t xml:space="preserve"> (i.e. without suffix) is not included; otherwise the field is not present.</w:t>
            </w:r>
          </w:p>
        </w:tc>
      </w:tr>
      <w:tr w:rsidR="007B746A" w:rsidRPr="007B746A" w14:paraId="1AA023BE" w14:textId="77777777" w:rsidTr="003208C6">
        <w:trPr>
          <w:cantSplit/>
        </w:trPr>
        <w:tc>
          <w:tcPr>
            <w:tcW w:w="2269" w:type="dxa"/>
          </w:tcPr>
          <w:p w14:paraId="1BBF5889" w14:textId="77777777" w:rsidR="009722D5" w:rsidRPr="007B746A" w:rsidRDefault="009722D5" w:rsidP="005411BB">
            <w:pPr>
              <w:pStyle w:val="TAL"/>
              <w:rPr>
                <w:i/>
                <w:noProof/>
                <w:lang w:eastAsia="en-GB"/>
              </w:rPr>
            </w:pPr>
            <w:r w:rsidRPr="007B746A">
              <w:rPr>
                <w:i/>
                <w:noProof/>
                <w:lang w:eastAsia="en-GB"/>
              </w:rPr>
              <w:t>Redirection</w:t>
            </w:r>
          </w:p>
        </w:tc>
        <w:tc>
          <w:tcPr>
            <w:tcW w:w="7370" w:type="dxa"/>
          </w:tcPr>
          <w:p w14:paraId="16B4369F"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N, if the </w:t>
            </w:r>
            <w:r w:rsidRPr="007B746A">
              <w:rPr>
                <w:i/>
                <w:iCs/>
                <w:lang w:eastAsia="en-GB"/>
              </w:rPr>
              <w:t>redirectedCarrierInfo</w:t>
            </w:r>
            <w:r w:rsidRPr="007B746A">
              <w:rPr>
                <w:lang w:eastAsia="en-GB"/>
              </w:rPr>
              <w:t xml:space="preserve"> is included and set to </w:t>
            </w:r>
            <w:r w:rsidRPr="007B746A">
              <w:rPr>
                <w:i/>
                <w:lang w:eastAsia="en-GB"/>
              </w:rPr>
              <w:t>geran</w:t>
            </w:r>
            <w:r w:rsidRPr="007B746A">
              <w:rPr>
                <w:lang w:eastAsia="en-GB"/>
              </w:rPr>
              <w:t xml:space="preserve">, </w:t>
            </w:r>
            <w:r w:rsidRPr="007B746A">
              <w:rPr>
                <w:i/>
                <w:lang w:eastAsia="en-GB"/>
              </w:rPr>
              <w:t>utra-FDD</w:t>
            </w:r>
            <w:r w:rsidRPr="007B746A">
              <w:rPr>
                <w:lang w:eastAsia="en-GB"/>
              </w:rPr>
              <w:t xml:space="preserve">, </w:t>
            </w:r>
            <w:r w:rsidRPr="007B746A">
              <w:rPr>
                <w:i/>
                <w:lang w:eastAsia="en-GB"/>
              </w:rPr>
              <w:t>utra-TDD</w:t>
            </w:r>
            <w:r w:rsidRPr="007B746A">
              <w:rPr>
                <w:lang w:eastAsia="en-GB"/>
              </w:rPr>
              <w:t xml:space="preserve"> or </w:t>
            </w:r>
            <w:r w:rsidRPr="007B746A">
              <w:rPr>
                <w:i/>
                <w:lang w:eastAsia="en-GB"/>
              </w:rPr>
              <w:t>utra-TDD-r10</w:t>
            </w:r>
            <w:r w:rsidRPr="007B746A">
              <w:rPr>
                <w:lang w:eastAsia="en-GB"/>
              </w:rPr>
              <w:t>; otherwise the field is not present.</w:t>
            </w:r>
          </w:p>
        </w:tc>
      </w:tr>
      <w:tr w:rsidR="007B746A" w:rsidRPr="007B746A" w14:paraId="148D6683" w14:textId="77777777" w:rsidTr="003208C6">
        <w:trPr>
          <w:cantSplit/>
        </w:trPr>
        <w:tc>
          <w:tcPr>
            <w:tcW w:w="2269" w:type="dxa"/>
          </w:tcPr>
          <w:p w14:paraId="7FE54DCB" w14:textId="45184CFD" w:rsidR="00ED4940" w:rsidRPr="007B746A" w:rsidRDefault="00ED4940" w:rsidP="00ED4940">
            <w:pPr>
              <w:pStyle w:val="TAL"/>
              <w:rPr>
                <w:i/>
                <w:noProof/>
                <w:lang w:eastAsia="en-GB"/>
              </w:rPr>
            </w:pPr>
            <w:r w:rsidRPr="007B746A">
              <w:rPr>
                <w:i/>
                <w:szCs w:val="22"/>
              </w:rPr>
              <w:t>Redirection2</w:t>
            </w:r>
          </w:p>
        </w:tc>
        <w:tc>
          <w:tcPr>
            <w:tcW w:w="7370" w:type="dxa"/>
          </w:tcPr>
          <w:p w14:paraId="1AE66A6C" w14:textId="504E570F" w:rsidR="00ED4940" w:rsidRPr="007B746A" w:rsidRDefault="00ED4940" w:rsidP="00ED4940">
            <w:pPr>
              <w:pStyle w:val="TAL"/>
              <w:rPr>
                <w:lang w:eastAsia="en-GB"/>
              </w:rPr>
            </w:pPr>
            <w:r w:rsidRPr="007B746A">
              <w:rPr>
                <w:szCs w:val="22"/>
              </w:rPr>
              <w:t xml:space="preserve">The field is optionally present, Need OR, if </w:t>
            </w:r>
            <w:r w:rsidRPr="007B746A">
              <w:rPr>
                <w:i/>
                <w:iCs/>
                <w:szCs w:val="22"/>
              </w:rPr>
              <w:t>redirectedCarrierInfo</w:t>
            </w:r>
            <w:r w:rsidRPr="007B746A">
              <w:rPr>
                <w:szCs w:val="22"/>
              </w:rPr>
              <w:t xml:space="preserve"> is included; otherwise the field is not present.</w:t>
            </w:r>
          </w:p>
        </w:tc>
      </w:tr>
      <w:tr w:rsidR="0042010A" w:rsidRPr="007B746A" w14:paraId="43B659BC" w14:textId="77777777" w:rsidTr="003208C6">
        <w:trPr>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7B746A" w:rsidRDefault="002E2F4B" w:rsidP="00FE39FB">
            <w:pPr>
              <w:pStyle w:val="TAL"/>
              <w:rPr>
                <w:i/>
                <w:noProof/>
                <w:lang w:eastAsia="en-GB"/>
              </w:rPr>
            </w:pPr>
            <w:r w:rsidRPr="007B746A">
              <w:rPr>
                <w:i/>
                <w:noProof/>
                <w:lang w:eastAsia="en-GB"/>
              </w:rPr>
              <w:t>UP-EDT</w:t>
            </w:r>
            <w:r w:rsidR="00C068FF" w:rsidRPr="007B746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7B746A" w:rsidRDefault="002E2F4B" w:rsidP="00FE39FB">
            <w:pPr>
              <w:pStyle w:val="TAL"/>
              <w:rPr>
                <w:lang w:eastAsia="en-GB"/>
              </w:rPr>
            </w:pPr>
            <w:r w:rsidRPr="007B746A">
              <w:rPr>
                <w:lang w:eastAsia="en-GB"/>
              </w:rPr>
              <w:t xml:space="preserve">The field is optionally present, Need ON, if the UE supports UP-EDT </w:t>
            </w:r>
            <w:r w:rsidR="00C068FF" w:rsidRPr="007B746A">
              <w:rPr>
                <w:lang w:eastAsia="en-GB"/>
              </w:rPr>
              <w:t xml:space="preserve">or UP transmission using PUR </w:t>
            </w:r>
            <w:r w:rsidRPr="007B746A">
              <w:rPr>
                <w:lang w:eastAsia="en-GB"/>
              </w:rPr>
              <w:t xml:space="preserve">and </w:t>
            </w:r>
            <w:r w:rsidRPr="007B746A">
              <w:rPr>
                <w:i/>
                <w:lang w:eastAsia="en-GB"/>
              </w:rPr>
              <w:t>releaseCause</w:t>
            </w:r>
            <w:r w:rsidRPr="007B746A">
              <w:rPr>
                <w:lang w:eastAsia="en-GB"/>
              </w:rPr>
              <w:t xml:space="preserve"> is set to </w:t>
            </w:r>
            <w:r w:rsidRPr="007B746A">
              <w:rPr>
                <w:i/>
                <w:lang w:eastAsia="en-GB"/>
              </w:rPr>
              <w:t>rrc-Suspend</w:t>
            </w:r>
            <w:r w:rsidRPr="007B746A">
              <w:rPr>
                <w:lang w:eastAsia="en-GB"/>
              </w:rPr>
              <w:t>; otherwise the field is not present.</w:t>
            </w:r>
          </w:p>
        </w:tc>
      </w:tr>
    </w:tbl>
    <w:p w14:paraId="459D6D1E" w14:textId="77777777" w:rsidR="009722D5" w:rsidRPr="007B746A" w:rsidRDefault="009722D5" w:rsidP="009722D5"/>
    <w:p w14:paraId="43700059" w14:textId="77777777" w:rsidR="009722D5" w:rsidRPr="007B746A" w:rsidRDefault="009722D5" w:rsidP="009722D5">
      <w:pPr>
        <w:pStyle w:val="Heading4"/>
      </w:pPr>
      <w:bookmarkStart w:id="872" w:name="_Toc20487213"/>
      <w:bookmarkStart w:id="873" w:name="_Toc29342508"/>
      <w:bookmarkStart w:id="874" w:name="_Toc29343647"/>
      <w:bookmarkStart w:id="875" w:name="_Toc36566908"/>
      <w:bookmarkStart w:id="876" w:name="_Toc36810344"/>
      <w:bookmarkStart w:id="877" w:name="_Toc36846708"/>
      <w:bookmarkStart w:id="878" w:name="_Toc36939361"/>
      <w:bookmarkStart w:id="879" w:name="_Toc37082341"/>
      <w:bookmarkStart w:id="880" w:name="_Toc46480972"/>
      <w:bookmarkStart w:id="881" w:name="_Toc46482206"/>
      <w:bookmarkStart w:id="882" w:name="_Toc46483440"/>
      <w:bookmarkStart w:id="883" w:name="_Toc156168127"/>
      <w:r w:rsidRPr="007B746A">
        <w:t>–</w:t>
      </w:r>
      <w:r w:rsidRPr="007B746A">
        <w:tab/>
      </w:r>
      <w:r w:rsidRPr="007B746A">
        <w:rPr>
          <w:i/>
          <w:noProof/>
        </w:rPr>
        <w:t>RRCConnectionRequest</w:t>
      </w:r>
      <w:bookmarkEnd w:id="872"/>
      <w:bookmarkEnd w:id="873"/>
      <w:bookmarkEnd w:id="874"/>
      <w:bookmarkEnd w:id="875"/>
      <w:bookmarkEnd w:id="876"/>
      <w:bookmarkEnd w:id="877"/>
      <w:bookmarkEnd w:id="878"/>
      <w:bookmarkEnd w:id="879"/>
      <w:bookmarkEnd w:id="880"/>
      <w:bookmarkEnd w:id="881"/>
      <w:bookmarkEnd w:id="882"/>
      <w:bookmarkEnd w:id="883"/>
    </w:p>
    <w:p w14:paraId="3ACA381D" w14:textId="77777777" w:rsidR="009722D5" w:rsidRPr="007B746A" w:rsidRDefault="009722D5" w:rsidP="009722D5">
      <w:r w:rsidRPr="007B746A">
        <w:t xml:space="preserve">The </w:t>
      </w:r>
      <w:r w:rsidRPr="007B746A">
        <w:rPr>
          <w:i/>
          <w:noProof/>
        </w:rPr>
        <w:t>RRCConnectionRequest</w:t>
      </w:r>
      <w:r w:rsidRPr="007B746A">
        <w:t xml:space="preserve"> message is used to request the establishment of an RRC connection.</w:t>
      </w:r>
    </w:p>
    <w:p w14:paraId="7AD78BF2" w14:textId="77777777" w:rsidR="009722D5" w:rsidRPr="007B746A" w:rsidRDefault="009722D5" w:rsidP="009722D5">
      <w:pPr>
        <w:pStyle w:val="B1"/>
        <w:keepNext/>
        <w:keepLines/>
      </w:pPr>
      <w:r w:rsidRPr="007B746A">
        <w:t>Signalling radio bearer: SRB0</w:t>
      </w:r>
    </w:p>
    <w:p w14:paraId="3A20B3D5" w14:textId="77777777" w:rsidR="009722D5" w:rsidRPr="007B746A" w:rsidRDefault="009722D5" w:rsidP="009722D5">
      <w:pPr>
        <w:pStyle w:val="B1"/>
        <w:keepNext/>
        <w:keepLines/>
      </w:pPr>
      <w:r w:rsidRPr="007B746A">
        <w:t>RLC-SAP: TM</w:t>
      </w:r>
    </w:p>
    <w:p w14:paraId="139FC208" w14:textId="77777777" w:rsidR="009722D5" w:rsidRPr="007B746A" w:rsidRDefault="009722D5" w:rsidP="009722D5">
      <w:pPr>
        <w:pStyle w:val="B1"/>
        <w:keepNext/>
        <w:keepLines/>
      </w:pPr>
      <w:r w:rsidRPr="007B746A">
        <w:t>Logical channel: CCCH</w:t>
      </w:r>
    </w:p>
    <w:p w14:paraId="72E3639A" w14:textId="77777777" w:rsidR="009722D5" w:rsidRPr="007B746A" w:rsidRDefault="009722D5" w:rsidP="009722D5">
      <w:pPr>
        <w:pStyle w:val="B1"/>
        <w:keepNext/>
        <w:keepLines/>
      </w:pPr>
      <w:r w:rsidRPr="007B746A">
        <w:t>Direction: UE to E</w:t>
      </w:r>
      <w:r w:rsidRPr="007B746A">
        <w:noBreakHyphen/>
        <w:t>UTRAN</w:t>
      </w:r>
    </w:p>
    <w:p w14:paraId="1870FBB7" w14:textId="77777777" w:rsidR="009722D5" w:rsidRPr="007B746A" w:rsidRDefault="009722D5" w:rsidP="009722D5">
      <w:pPr>
        <w:pStyle w:val="TH"/>
        <w:rPr>
          <w:bCs/>
          <w:i/>
          <w:iCs/>
        </w:rPr>
      </w:pPr>
      <w:r w:rsidRPr="007B746A">
        <w:rPr>
          <w:bCs/>
          <w:i/>
          <w:iCs/>
          <w:noProof/>
        </w:rPr>
        <w:t>RRCConnectionRequest message</w:t>
      </w:r>
    </w:p>
    <w:p w14:paraId="41755D31" w14:textId="77777777" w:rsidR="009722D5" w:rsidRPr="007B746A" w:rsidRDefault="009722D5" w:rsidP="009722D5">
      <w:pPr>
        <w:pStyle w:val="PL"/>
        <w:shd w:val="clear" w:color="auto" w:fill="E6E6E6"/>
      </w:pPr>
      <w:r w:rsidRPr="007B746A">
        <w:t>-- ASN1START</w:t>
      </w:r>
    </w:p>
    <w:p w14:paraId="4E85061A" w14:textId="77777777" w:rsidR="009722D5" w:rsidRPr="007B746A" w:rsidRDefault="009722D5" w:rsidP="009722D5">
      <w:pPr>
        <w:pStyle w:val="PL"/>
        <w:shd w:val="clear" w:color="auto" w:fill="E6E6E6"/>
      </w:pPr>
    </w:p>
    <w:p w14:paraId="60480376" w14:textId="77777777" w:rsidR="009722D5" w:rsidRPr="007B746A" w:rsidRDefault="009722D5" w:rsidP="009722D5">
      <w:pPr>
        <w:pStyle w:val="PL"/>
        <w:shd w:val="clear" w:color="auto" w:fill="E6E6E6"/>
      </w:pPr>
      <w:r w:rsidRPr="007B746A">
        <w:t>RRCConnectionRequest ::=</w:t>
      </w:r>
      <w:r w:rsidRPr="007B746A">
        <w:tab/>
      </w:r>
      <w:r w:rsidRPr="007B746A">
        <w:tab/>
      </w:r>
      <w:r w:rsidRPr="007B746A">
        <w:tab/>
        <w:t>SEQUENCE {</w:t>
      </w:r>
    </w:p>
    <w:p w14:paraId="45B9B4E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05E2FD5" w14:textId="77777777" w:rsidR="009722D5" w:rsidRPr="007B746A" w:rsidRDefault="009722D5" w:rsidP="009722D5">
      <w:pPr>
        <w:pStyle w:val="PL"/>
        <w:shd w:val="clear" w:color="auto" w:fill="E6E6E6"/>
      </w:pPr>
      <w:r w:rsidRPr="007B746A">
        <w:tab/>
      </w:r>
      <w:r w:rsidRPr="007B746A">
        <w:tab/>
        <w:t>rrcConnectionRequest-r8</w:t>
      </w:r>
      <w:r w:rsidRPr="007B746A">
        <w:tab/>
      </w:r>
      <w:r w:rsidRPr="007B746A">
        <w:tab/>
      </w:r>
      <w:r w:rsidRPr="007B746A">
        <w:tab/>
      </w:r>
      <w:r w:rsidRPr="007B746A">
        <w:tab/>
        <w:t>RRCConnectionRequest-r8-IEs,</w:t>
      </w:r>
    </w:p>
    <w:p w14:paraId="385DA20C" w14:textId="77777777" w:rsidR="009722D5" w:rsidRPr="007B746A" w:rsidRDefault="009722D5" w:rsidP="009722D5">
      <w:pPr>
        <w:pStyle w:val="PL"/>
        <w:shd w:val="clear" w:color="auto" w:fill="E6E6E6"/>
      </w:pPr>
      <w:r w:rsidRPr="007B746A">
        <w:tab/>
      </w:r>
      <w:r w:rsidRPr="007B746A">
        <w:tab/>
      </w:r>
      <w:r w:rsidR="00A77819" w:rsidRPr="007B746A">
        <w:t>rrcConnectionRequest-r15</w:t>
      </w:r>
      <w:r w:rsidR="00A77819" w:rsidRPr="007B746A">
        <w:tab/>
      </w:r>
      <w:r w:rsidR="00A77819" w:rsidRPr="007B746A">
        <w:tab/>
      </w:r>
      <w:r w:rsidR="00A77819" w:rsidRPr="007B746A">
        <w:tab/>
        <w:t>RRCConnectionRequest-5GC-r15-IEs</w:t>
      </w:r>
    </w:p>
    <w:p w14:paraId="7B1E6B84" w14:textId="77777777" w:rsidR="009722D5" w:rsidRPr="007B746A" w:rsidRDefault="009722D5" w:rsidP="009722D5">
      <w:pPr>
        <w:pStyle w:val="PL"/>
        <w:shd w:val="clear" w:color="auto" w:fill="E6E6E6"/>
      </w:pPr>
      <w:r w:rsidRPr="007B746A">
        <w:tab/>
        <w:t>}</w:t>
      </w:r>
    </w:p>
    <w:p w14:paraId="590FA847" w14:textId="77777777" w:rsidR="009722D5" w:rsidRPr="007B746A" w:rsidRDefault="009722D5" w:rsidP="009722D5">
      <w:pPr>
        <w:pStyle w:val="PL"/>
        <w:shd w:val="clear" w:color="auto" w:fill="E6E6E6"/>
      </w:pPr>
      <w:r w:rsidRPr="007B746A">
        <w:t>}</w:t>
      </w:r>
    </w:p>
    <w:p w14:paraId="48B7996A" w14:textId="77777777" w:rsidR="009722D5" w:rsidRPr="007B746A" w:rsidRDefault="009722D5" w:rsidP="009722D5">
      <w:pPr>
        <w:pStyle w:val="PL"/>
        <w:shd w:val="clear" w:color="auto" w:fill="E6E6E6"/>
      </w:pPr>
    </w:p>
    <w:p w14:paraId="46854762" w14:textId="77777777" w:rsidR="009722D5" w:rsidRPr="007B746A" w:rsidRDefault="009722D5" w:rsidP="009722D5">
      <w:pPr>
        <w:pStyle w:val="PL"/>
        <w:shd w:val="clear" w:color="auto" w:fill="E6E6E6"/>
      </w:pPr>
      <w:r w:rsidRPr="007B746A">
        <w:t>RRCConnectionRequest-r8-IEs ::=</w:t>
      </w:r>
      <w:r w:rsidRPr="007B746A">
        <w:tab/>
      </w:r>
      <w:r w:rsidRPr="007B746A">
        <w:tab/>
        <w:t>SEQUENCE {</w:t>
      </w:r>
    </w:p>
    <w:p w14:paraId="02104635"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InitialUE-Identity,</w:t>
      </w:r>
    </w:p>
    <w:p w14:paraId="45621D4B" w14:textId="77777777" w:rsidR="009722D5" w:rsidRPr="007B746A" w:rsidRDefault="009722D5" w:rsidP="009722D5">
      <w:pPr>
        <w:pStyle w:val="PL"/>
        <w:shd w:val="clear" w:color="auto" w:fill="E6E6E6"/>
      </w:pPr>
      <w:r w:rsidRPr="007B746A">
        <w:tab/>
        <w:t>establishmentCause</w:t>
      </w:r>
      <w:r w:rsidRPr="007B746A">
        <w:tab/>
      </w:r>
      <w:r w:rsidRPr="007B746A">
        <w:tab/>
      </w:r>
      <w:r w:rsidRPr="007B746A">
        <w:tab/>
      </w:r>
      <w:r w:rsidRPr="007B746A">
        <w:tab/>
      </w:r>
      <w:r w:rsidRPr="007B746A">
        <w:tab/>
        <w:t>EstablishmentCause,</w:t>
      </w:r>
    </w:p>
    <w:p w14:paraId="600AAF5F"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1))</w:t>
      </w:r>
    </w:p>
    <w:p w14:paraId="14F6BA4A" w14:textId="77777777" w:rsidR="00A77819" w:rsidRPr="007B746A" w:rsidRDefault="009722D5" w:rsidP="00A77819">
      <w:pPr>
        <w:pStyle w:val="PL"/>
        <w:shd w:val="clear" w:color="auto" w:fill="E6E6E6"/>
      </w:pPr>
      <w:r w:rsidRPr="007B746A">
        <w:t>}</w:t>
      </w:r>
    </w:p>
    <w:p w14:paraId="58555623" w14:textId="77777777" w:rsidR="00A77819" w:rsidRPr="007B746A" w:rsidRDefault="00A77819" w:rsidP="00A77819">
      <w:pPr>
        <w:pStyle w:val="PL"/>
        <w:shd w:val="clear" w:color="auto" w:fill="E6E6E6"/>
      </w:pPr>
    </w:p>
    <w:p w14:paraId="5CD671D4" w14:textId="77777777" w:rsidR="00A77819" w:rsidRPr="007B746A" w:rsidRDefault="00A77819" w:rsidP="00A77819">
      <w:pPr>
        <w:pStyle w:val="PL"/>
        <w:shd w:val="clear" w:color="auto" w:fill="E6E6E6"/>
      </w:pPr>
      <w:r w:rsidRPr="007B746A">
        <w:t>RRCConnectionRequest-5GC-r15-IEs ::=</w:t>
      </w:r>
      <w:r w:rsidRPr="007B746A">
        <w:tab/>
        <w:t>SEQUENCE {</w:t>
      </w:r>
    </w:p>
    <w:p w14:paraId="29D9A82F" w14:textId="4A8FA682" w:rsidR="00A77819" w:rsidRPr="007B746A" w:rsidRDefault="00A77819" w:rsidP="00A77819">
      <w:pPr>
        <w:pStyle w:val="PL"/>
        <w:shd w:val="clear" w:color="auto" w:fill="E6E6E6"/>
      </w:pPr>
      <w:r w:rsidRPr="007B746A">
        <w:tab/>
        <w:t>ue-Identity</w:t>
      </w:r>
      <w:r w:rsidR="002D44F1" w:rsidRPr="007B746A">
        <w:t>-r15</w:t>
      </w:r>
      <w:r w:rsidRPr="007B746A">
        <w:tab/>
      </w:r>
      <w:r w:rsidRPr="007B746A">
        <w:tab/>
      </w:r>
      <w:r w:rsidRPr="007B746A">
        <w:tab/>
      </w:r>
      <w:r w:rsidRPr="007B746A">
        <w:tab/>
      </w:r>
      <w:r w:rsidRPr="007B746A">
        <w:tab/>
      </w:r>
      <w:r w:rsidR="00BF52E8" w:rsidRPr="007B746A">
        <w:tab/>
      </w:r>
      <w:r w:rsidRPr="007B746A">
        <w:tab/>
        <w:t>InitialUE-Identity-5GC</w:t>
      </w:r>
      <w:r w:rsidR="002D44F1" w:rsidRPr="007B746A">
        <w:t>-r15</w:t>
      </w:r>
      <w:r w:rsidRPr="007B746A">
        <w:t>,</w:t>
      </w:r>
    </w:p>
    <w:p w14:paraId="1E15E892" w14:textId="03F3AB76" w:rsidR="00A77819" w:rsidRPr="007B746A" w:rsidRDefault="00A77819" w:rsidP="00A77819">
      <w:pPr>
        <w:pStyle w:val="PL"/>
        <w:shd w:val="clear" w:color="auto" w:fill="E6E6E6"/>
      </w:pPr>
      <w:r w:rsidRPr="007B746A">
        <w:tab/>
        <w:t>establishmentCause</w:t>
      </w:r>
      <w:r w:rsidR="002D44F1" w:rsidRPr="007B746A">
        <w:t>-r15</w:t>
      </w:r>
      <w:r w:rsidRPr="007B746A">
        <w:tab/>
      </w:r>
      <w:r w:rsidRPr="007B746A">
        <w:tab/>
      </w:r>
      <w:r w:rsidR="008E3BAD" w:rsidRPr="007B746A">
        <w:tab/>
      </w:r>
      <w:r w:rsidRPr="007B746A">
        <w:tab/>
      </w:r>
      <w:r w:rsidR="00BF52E8" w:rsidRPr="007B746A">
        <w:tab/>
      </w:r>
      <w:r w:rsidRPr="007B746A">
        <w:t>EstablishmentCause-5GC</w:t>
      </w:r>
      <w:r w:rsidR="002D44F1" w:rsidRPr="007B746A">
        <w:t>-r15</w:t>
      </w:r>
      <w:r w:rsidRPr="007B746A">
        <w:t>,</w:t>
      </w:r>
    </w:p>
    <w:p w14:paraId="4987E62E" w14:textId="77777777" w:rsidR="00A77819" w:rsidRPr="007B746A" w:rsidRDefault="00A77819" w:rsidP="00A77819">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00BF52E8" w:rsidRPr="007B746A">
        <w:tab/>
      </w:r>
      <w:r w:rsidRPr="007B746A">
        <w:t>BIT STRING (SIZE (1))</w:t>
      </w:r>
    </w:p>
    <w:p w14:paraId="7D9654F0" w14:textId="77777777" w:rsidR="009722D5" w:rsidRPr="007B746A" w:rsidRDefault="00A77819" w:rsidP="00A77819">
      <w:pPr>
        <w:pStyle w:val="PL"/>
        <w:shd w:val="clear" w:color="auto" w:fill="E6E6E6"/>
      </w:pPr>
      <w:r w:rsidRPr="007B746A">
        <w:t>}</w:t>
      </w:r>
    </w:p>
    <w:p w14:paraId="0B45806A" w14:textId="77777777" w:rsidR="009722D5" w:rsidRPr="007B746A" w:rsidRDefault="009722D5" w:rsidP="009722D5">
      <w:pPr>
        <w:pStyle w:val="PL"/>
        <w:shd w:val="clear" w:color="auto" w:fill="E6E6E6"/>
      </w:pPr>
    </w:p>
    <w:p w14:paraId="045C147D" w14:textId="77777777" w:rsidR="009722D5" w:rsidRPr="007B746A" w:rsidRDefault="009722D5" w:rsidP="009722D5">
      <w:pPr>
        <w:pStyle w:val="PL"/>
        <w:shd w:val="clear" w:color="auto" w:fill="E6E6E6"/>
      </w:pPr>
      <w:r w:rsidRPr="007B746A">
        <w:t>InitialUE-Identity ::=</w:t>
      </w:r>
      <w:r w:rsidRPr="007B746A">
        <w:tab/>
      </w:r>
      <w:r w:rsidRPr="007B746A">
        <w:tab/>
      </w:r>
      <w:r w:rsidRPr="007B746A">
        <w:tab/>
      </w:r>
      <w:r w:rsidRPr="007B746A">
        <w:tab/>
        <w:t>CHOICE {</w:t>
      </w:r>
    </w:p>
    <w:p w14:paraId="5B8AB8CE"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73E095EB" w14:textId="77777777" w:rsidR="009722D5" w:rsidRPr="007B746A" w:rsidRDefault="009722D5" w:rsidP="009722D5">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Pr="007B746A">
        <w:tab/>
        <w:t>BIT STRING (SIZE (40))</w:t>
      </w:r>
    </w:p>
    <w:p w14:paraId="09E44578" w14:textId="77777777" w:rsidR="00A77819" w:rsidRPr="007B746A" w:rsidRDefault="009722D5" w:rsidP="00A77819">
      <w:pPr>
        <w:pStyle w:val="PL"/>
        <w:shd w:val="clear" w:color="auto" w:fill="E6E6E6"/>
      </w:pPr>
      <w:r w:rsidRPr="007B746A">
        <w:t>}</w:t>
      </w:r>
    </w:p>
    <w:p w14:paraId="1549D20E" w14:textId="77777777" w:rsidR="00A77819" w:rsidRPr="007B746A" w:rsidRDefault="00A77819" w:rsidP="00A77819">
      <w:pPr>
        <w:pStyle w:val="PL"/>
        <w:shd w:val="clear" w:color="auto" w:fill="E6E6E6"/>
      </w:pPr>
    </w:p>
    <w:p w14:paraId="4C0C252C" w14:textId="3605865D" w:rsidR="00A77819" w:rsidRPr="007B746A" w:rsidRDefault="00A77819" w:rsidP="00A77819">
      <w:pPr>
        <w:pStyle w:val="PL"/>
        <w:shd w:val="clear" w:color="auto" w:fill="E6E6E6"/>
      </w:pPr>
      <w:r w:rsidRPr="007B746A">
        <w:t>InitialUE-Identity-5GC</w:t>
      </w:r>
      <w:r w:rsidR="002D44F1" w:rsidRPr="007B746A">
        <w:t>-r15</w:t>
      </w:r>
      <w:r w:rsidRPr="007B746A">
        <w:t xml:space="preserve"> ::=</w:t>
      </w:r>
      <w:r w:rsidRPr="007B746A">
        <w:tab/>
      </w:r>
      <w:r w:rsidRPr="007B746A">
        <w:tab/>
        <w:t>CHOICE {</w:t>
      </w:r>
    </w:p>
    <w:p w14:paraId="08FAEAC5" w14:textId="77777777" w:rsidR="00A77819" w:rsidRPr="007B746A" w:rsidRDefault="00A77819" w:rsidP="00A77819">
      <w:pPr>
        <w:pStyle w:val="PL"/>
        <w:shd w:val="clear" w:color="auto" w:fill="E6E6E6"/>
      </w:pPr>
      <w:r w:rsidRPr="007B746A">
        <w:tab/>
        <w:t>ng-5G-S-TMSI-Part1</w:t>
      </w:r>
      <w:r w:rsidRPr="007B746A">
        <w:tab/>
      </w:r>
      <w:r w:rsidRPr="007B746A">
        <w:tab/>
      </w:r>
      <w:r w:rsidRPr="007B746A">
        <w:tab/>
      </w:r>
      <w:r w:rsidRPr="007B746A">
        <w:tab/>
      </w:r>
      <w:r w:rsidRPr="007B746A">
        <w:tab/>
        <w:t>BIT STRING (SIZE (40)),</w:t>
      </w:r>
    </w:p>
    <w:p w14:paraId="1D0D3C9E" w14:textId="77777777" w:rsidR="00A77819" w:rsidRPr="007B746A" w:rsidRDefault="00A77819" w:rsidP="00A77819">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00FA6B49" w:rsidRPr="007B746A">
        <w:tab/>
      </w:r>
      <w:r w:rsidRPr="007B746A">
        <w:t>BIT STRING (SIZE (40))</w:t>
      </w:r>
    </w:p>
    <w:p w14:paraId="1FDB43F4" w14:textId="77777777" w:rsidR="00A77819" w:rsidRPr="007B746A" w:rsidRDefault="00A77819" w:rsidP="00A77819">
      <w:pPr>
        <w:pStyle w:val="PL"/>
        <w:shd w:val="clear" w:color="auto" w:fill="E6E6E6"/>
      </w:pPr>
      <w:r w:rsidRPr="007B746A">
        <w:t>}</w:t>
      </w:r>
    </w:p>
    <w:p w14:paraId="39CAB737" w14:textId="77777777" w:rsidR="009722D5" w:rsidRPr="007B746A" w:rsidRDefault="009722D5" w:rsidP="00A77819">
      <w:pPr>
        <w:pStyle w:val="PL"/>
        <w:shd w:val="clear" w:color="auto" w:fill="E6E6E6"/>
      </w:pPr>
    </w:p>
    <w:p w14:paraId="30E38F13" w14:textId="77777777" w:rsidR="009722D5" w:rsidRPr="007B746A" w:rsidRDefault="009722D5" w:rsidP="009722D5">
      <w:pPr>
        <w:pStyle w:val="PL"/>
        <w:shd w:val="clear" w:color="auto" w:fill="E6E6E6"/>
      </w:pPr>
    </w:p>
    <w:p w14:paraId="24F49A6E" w14:textId="77777777" w:rsidR="009722D5" w:rsidRPr="007B746A" w:rsidRDefault="009722D5" w:rsidP="009722D5">
      <w:pPr>
        <w:pStyle w:val="PL"/>
        <w:shd w:val="clear" w:color="auto" w:fill="E6E6E6"/>
      </w:pPr>
      <w:r w:rsidRPr="007B746A">
        <w:lastRenderedPageBreak/>
        <w:t>EstablishmentCause ::=</w:t>
      </w:r>
      <w:r w:rsidRPr="007B746A">
        <w:tab/>
      </w:r>
      <w:r w:rsidRPr="007B746A">
        <w:tab/>
      </w:r>
      <w:r w:rsidRPr="007B746A">
        <w:tab/>
      </w:r>
      <w:r w:rsidR="00A77819" w:rsidRPr="007B746A">
        <w:tab/>
      </w:r>
      <w:r w:rsidRPr="007B746A">
        <w:t>ENUMERATED {</w:t>
      </w:r>
    </w:p>
    <w:p w14:paraId="56D52F3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4B817F9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delayTolerantAccess-v1020, mo-VoiceCall-v1280, spare1}</w:t>
      </w:r>
    </w:p>
    <w:p w14:paraId="420799B2" w14:textId="77777777" w:rsidR="009722D5" w:rsidRPr="007B746A" w:rsidRDefault="009722D5" w:rsidP="009722D5">
      <w:pPr>
        <w:pStyle w:val="PL"/>
        <w:shd w:val="clear" w:color="auto" w:fill="E6E6E6"/>
      </w:pPr>
    </w:p>
    <w:p w14:paraId="38A00819" w14:textId="0D0075FB" w:rsidR="00A77819" w:rsidRPr="007B746A" w:rsidRDefault="00A77819" w:rsidP="00A77819">
      <w:pPr>
        <w:pStyle w:val="PL"/>
        <w:shd w:val="clear" w:color="auto" w:fill="E6E6E6"/>
      </w:pPr>
      <w:r w:rsidRPr="007B746A">
        <w:t>EstablishmentCause-5GC</w:t>
      </w:r>
      <w:r w:rsidR="002D44F1" w:rsidRPr="007B746A">
        <w:t>-r15</w:t>
      </w:r>
      <w:r w:rsidRPr="007B746A">
        <w:t xml:space="preserve"> ::=</w:t>
      </w:r>
      <w:r w:rsidRPr="007B746A">
        <w:tab/>
      </w:r>
      <w:r w:rsidRPr="007B746A">
        <w:tab/>
        <w:t>ENUMERATED {</w:t>
      </w:r>
    </w:p>
    <w:p w14:paraId="6E637707"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8DA4079"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mo-VoiceCall, spare2, spare1}</w:t>
      </w:r>
    </w:p>
    <w:p w14:paraId="67E868C0" w14:textId="77777777" w:rsidR="00A77819" w:rsidRPr="007B746A" w:rsidRDefault="00A77819" w:rsidP="00A77819">
      <w:pPr>
        <w:pStyle w:val="PL"/>
        <w:shd w:val="clear" w:color="auto" w:fill="E6E6E6"/>
      </w:pPr>
    </w:p>
    <w:p w14:paraId="5A078542" w14:textId="77777777" w:rsidR="009722D5" w:rsidRPr="007B746A" w:rsidRDefault="009722D5" w:rsidP="009722D5">
      <w:pPr>
        <w:pStyle w:val="PL"/>
        <w:shd w:val="clear" w:color="auto" w:fill="E6E6E6"/>
      </w:pPr>
      <w:r w:rsidRPr="007B746A">
        <w:t>-- ASN1STOP</w:t>
      </w:r>
    </w:p>
    <w:p w14:paraId="6D902A5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0C149EB" w14:textId="77777777" w:rsidTr="005411BB">
        <w:trPr>
          <w:cantSplit/>
          <w:tblHeader/>
        </w:trPr>
        <w:tc>
          <w:tcPr>
            <w:tcW w:w="9639" w:type="dxa"/>
          </w:tcPr>
          <w:p w14:paraId="4EB42A22" w14:textId="77777777" w:rsidR="009722D5" w:rsidRPr="007B746A" w:rsidRDefault="009722D5" w:rsidP="005411BB">
            <w:pPr>
              <w:pStyle w:val="TAH"/>
              <w:rPr>
                <w:lang w:eastAsia="en-GB"/>
              </w:rPr>
            </w:pPr>
            <w:r w:rsidRPr="007B746A">
              <w:rPr>
                <w:i/>
                <w:noProof/>
                <w:lang w:eastAsia="en-GB"/>
              </w:rPr>
              <w:t>RRCConnectionRequest</w:t>
            </w:r>
            <w:r w:rsidRPr="007B746A">
              <w:rPr>
                <w:iCs/>
                <w:noProof/>
                <w:lang w:eastAsia="en-GB"/>
              </w:rPr>
              <w:t xml:space="preserve"> field descriptions</w:t>
            </w:r>
          </w:p>
        </w:tc>
      </w:tr>
      <w:tr w:rsidR="007B746A" w:rsidRPr="007B746A" w14:paraId="078F635D" w14:textId="77777777" w:rsidTr="005411BB">
        <w:trPr>
          <w:cantSplit/>
        </w:trPr>
        <w:tc>
          <w:tcPr>
            <w:tcW w:w="9639" w:type="dxa"/>
          </w:tcPr>
          <w:p w14:paraId="423DA7F8" w14:textId="77777777" w:rsidR="009722D5" w:rsidRPr="007B746A" w:rsidRDefault="009722D5" w:rsidP="005411BB">
            <w:pPr>
              <w:pStyle w:val="TAL"/>
              <w:rPr>
                <w:b/>
                <w:bCs/>
                <w:i/>
                <w:noProof/>
                <w:lang w:eastAsia="en-GB"/>
              </w:rPr>
            </w:pPr>
            <w:r w:rsidRPr="007B746A">
              <w:rPr>
                <w:b/>
                <w:bCs/>
                <w:i/>
                <w:noProof/>
                <w:lang w:eastAsia="en-GB"/>
              </w:rPr>
              <w:t>establishmentCause</w:t>
            </w:r>
          </w:p>
          <w:p w14:paraId="5261A8A3" w14:textId="77777777" w:rsidR="009722D5" w:rsidRPr="007B746A" w:rsidRDefault="009722D5" w:rsidP="005411BB">
            <w:pPr>
              <w:pStyle w:val="TAL"/>
              <w:rPr>
                <w:lang w:eastAsia="en-GB"/>
              </w:rPr>
            </w:pPr>
            <w:r w:rsidRPr="007B746A">
              <w:rPr>
                <w:lang w:eastAsia="en-GB"/>
              </w:rPr>
              <w:t xml:space="preserve">Provides the establishment cause for the RRC connection request as provided by the upper layers. W.r.t. the cause value names: highPriorityAccess concerns AC11..AC15, </w:t>
            </w:r>
            <w:r w:rsidR="00497FBE" w:rsidRPr="007B746A">
              <w:rPr>
                <w:lang w:eastAsia="en-GB"/>
              </w:rPr>
              <w:t>'</w:t>
            </w:r>
            <w:r w:rsidRPr="007B746A">
              <w:rPr>
                <w:lang w:eastAsia="en-GB"/>
              </w:rPr>
              <w:t>mt</w:t>
            </w:r>
            <w:r w:rsidR="00497FBE" w:rsidRPr="007B746A">
              <w:rPr>
                <w:lang w:eastAsia="en-GB"/>
              </w:rPr>
              <w:t>'</w:t>
            </w:r>
            <w:r w:rsidRPr="007B746A">
              <w:rPr>
                <w:lang w:eastAsia="en-GB"/>
              </w:rPr>
              <w:t xml:space="preserve"> stands for </w:t>
            </w:r>
            <w:r w:rsidR="00497FBE" w:rsidRPr="007B746A">
              <w:rPr>
                <w:lang w:eastAsia="en-GB"/>
              </w:rPr>
              <w:t>'</w:t>
            </w:r>
            <w:r w:rsidRPr="007B746A">
              <w:rPr>
                <w:lang w:eastAsia="en-GB"/>
              </w:rPr>
              <w:t>Mobile Terminating</w:t>
            </w:r>
            <w:r w:rsidR="00497FBE" w:rsidRPr="007B746A">
              <w:rPr>
                <w:lang w:eastAsia="en-GB"/>
              </w:rPr>
              <w:t>'</w:t>
            </w:r>
            <w:r w:rsidRPr="007B746A">
              <w:rPr>
                <w:lang w:eastAsia="en-GB"/>
              </w:rPr>
              <w:t xml:space="preserve"> and </w:t>
            </w:r>
            <w:r w:rsidR="00497FBE" w:rsidRPr="007B746A">
              <w:rPr>
                <w:lang w:eastAsia="en-GB"/>
              </w:rPr>
              <w:t>'</w:t>
            </w:r>
            <w:r w:rsidRPr="007B746A">
              <w:rPr>
                <w:lang w:eastAsia="en-GB"/>
              </w:rPr>
              <w:t>mo</w:t>
            </w:r>
            <w:r w:rsidR="00497FBE" w:rsidRPr="007B746A">
              <w:rPr>
                <w:lang w:eastAsia="en-GB"/>
              </w:rPr>
              <w:t>'</w:t>
            </w:r>
            <w:r w:rsidRPr="007B746A">
              <w:rPr>
                <w:lang w:eastAsia="en-GB"/>
              </w:rPr>
              <w:t xml:space="preserve"> for </w:t>
            </w:r>
            <w:r w:rsidR="00497FBE" w:rsidRPr="007B746A">
              <w:rPr>
                <w:lang w:eastAsia="en-GB"/>
              </w:rPr>
              <w:t>'</w:t>
            </w:r>
            <w:r w:rsidRPr="007B746A">
              <w:rPr>
                <w:lang w:eastAsia="en-GB"/>
              </w:rPr>
              <w:t xml:space="preserve">Mobile Originating. eNB is not expected to reject a </w:t>
            </w:r>
            <w:r w:rsidRPr="007B746A">
              <w:rPr>
                <w:i/>
                <w:lang w:eastAsia="en-GB"/>
              </w:rPr>
              <w:t xml:space="preserve">RRCConnectionRequest </w:t>
            </w:r>
            <w:r w:rsidRPr="007B746A">
              <w:rPr>
                <w:lang w:eastAsia="en-GB"/>
              </w:rPr>
              <w:t>due to unknown cause value being used by the UE.</w:t>
            </w:r>
            <w:r w:rsidR="00B343C8" w:rsidRPr="007B746A">
              <w:rPr>
                <w:lang w:eastAsia="en-GB"/>
              </w:rPr>
              <w:t xml:space="preserve"> The cause value of </w:t>
            </w:r>
            <w:r w:rsidR="00B343C8" w:rsidRPr="007B746A">
              <w:rPr>
                <w:i/>
                <w:noProof/>
                <w:lang w:eastAsia="zh-CN"/>
              </w:rPr>
              <w:t xml:space="preserve">delayTolerantAccess </w:t>
            </w:r>
            <w:r w:rsidR="00B343C8" w:rsidRPr="007B746A">
              <w:rPr>
                <w:noProof/>
                <w:lang w:eastAsia="zh-CN"/>
              </w:rPr>
              <w:t>is not used for E-UTRA/5GC in this release.</w:t>
            </w:r>
          </w:p>
        </w:tc>
      </w:tr>
      <w:tr w:rsidR="007B746A" w:rsidRPr="007B746A" w14:paraId="400F9DD3" w14:textId="77777777" w:rsidTr="005411BB">
        <w:trPr>
          <w:cantSplit/>
        </w:trPr>
        <w:tc>
          <w:tcPr>
            <w:tcW w:w="9639" w:type="dxa"/>
          </w:tcPr>
          <w:p w14:paraId="22E39AB6" w14:textId="77777777" w:rsidR="009722D5" w:rsidRPr="007B746A" w:rsidRDefault="009722D5" w:rsidP="005411BB">
            <w:pPr>
              <w:pStyle w:val="TAL"/>
              <w:rPr>
                <w:b/>
                <w:bCs/>
                <w:i/>
                <w:noProof/>
                <w:lang w:eastAsia="en-GB"/>
              </w:rPr>
            </w:pPr>
            <w:r w:rsidRPr="007B746A">
              <w:rPr>
                <w:b/>
                <w:bCs/>
                <w:i/>
                <w:noProof/>
                <w:lang w:eastAsia="en-GB"/>
              </w:rPr>
              <w:t>randomValue</w:t>
            </w:r>
          </w:p>
          <w:p w14:paraId="10B30D3D" w14:textId="77777777" w:rsidR="009722D5" w:rsidRPr="007B746A" w:rsidRDefault="009722D5" w:rsidP="005411BB">
            <w:pPr>
              <w:pStyle w:val="TAL"/>
              <w:rPr>
                <w:lang w:eastAsia="en-GB"/>
              </w:rPr>
            </w:pPr>
            <w:r w:rsidRPr="007B746A">
              <w:rPr>
                <w:lang w:eastAsia="en-GB"/>
              </w:rPr>
              <w:t>Integer value in the range 0 to 2</w:t>
            </w:r>
            <w:r w:rsidRPr="007B746A">
              <w:rPr>
                <w:vertAlign w:val="superscript"/>
                <w:lang w:eastAsia="en-GB"/>
              </w:rPr>
              <w:t>40</w:t>
            </w:r>
            <w:r w:rsidRPr="007B746A">
              <w:rPr>
                <w:lang w:eastAsia="en-GB"/>
              </w:rPr>
              <w:t xml:space="preserve"> </w:t>
            </w:r>
            <w:r w:rsidRPr="007B746A">
              <w:rPr>
                <w:lang w:eastAsia="en-GB"/>
              </w:rPr>
              <w:sym w:font="Symbol" w:char="F02D"/>
            </w:r>
            <w:r w:rsidRPr="007B746A">
              <w:rPr>
                <w:lang w:eastAsia="en-GB"/>
              </w:rPr>
              <w:t xml:space="preserve"> 1.</w:t>
            </w:r>
          </w:p>
        </w:tc>
      </w:tr>
      <w:tr w:rsidR="007B746A" w:rsidRPr="007B746A" w14:paraId="5E4A8A78" w14:textId="77777777" w:rsidTr="005411BB">
        <w:trPr>
          <w:cantSplit/>
        </w:trPr>
        <w:tc>
          <w:tcPr>
            <w:tcW w:w="9639" w:type="dxa"/>
          </w:tcPr>
          <w:p w14:paraId="32267820" w14:textId="77777777" w:rsidR="00A77819" w:rsidRPr="007B746A" w:rsidRDefault="00A77819" w:rsidP="00A77819">
            <w:pPr>
              <w:pStyle w:val="TAL"/>
              <w:rPr>
                <w:b/>
                <w:bCs/>
                <w:i/>
                <w:noProof/>
                <w:lang w:eastAsia="en-GB"/>
              </w:rPr>
            </w:pPr>
            <w:r w:rsidRPr="007B746A">
              <w:rPr>
                <w:b/>
                <w:bCs/>
                <w:i/>
                <w:noProof/>
                <w:lang w:eastAsia="en-GB"/>
              </w:rPr>
              <w:t>ng-5G-S-TMSI-Part1</w:t>
            </w:r>
          </w:p>
          <w:p w14:paraId="08DB409D" w14:textId="77777777" w:rsidR="00A77819" w:rsidRPr="007B746A" w:rsidRDefault="00A77819" w:rsidP="00A77819">
            <w:pPr>
              <w:pStyle w:val="TAL"/>
              <w:rPr>
                <w:b/>
                <w:bCs/>
                <w:i/>
                <w:noProof/>
                <w:lang w:eastAsia="en-GB"/>
              </w:rPr>
            </w:pPr>
            <w:r w:rsidRPr="007B746A">
              <w:rPr>
                <w:lang w:eastAsia="en-GB"/>
              </w:rPr>
              <w:t>The rightmost 40 bits of 5G-S-TMSI.</w:t>
            </w:r>
          </w:p>
        </w:tc>
      </w:tr>
      <w:tr w:rsidR="009722D5" w:rsidRPr="007B746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7B746A" w:rsidRDefault="009722D5" w:rsidP="005411BB">
            <w:pPr>
              <w:pStyle w:val="TAL"/>
              <w:rPr>
                <w:b/>
                <w:bCs/>
                <w:i/>
                <w:noProof/>
                <w:lang w:eastAsia="en-GB"/>
              </w:rPr>
            </w:pPr>
            <w:r w:rsidRPr="007B746A">
              <w:rPr>
                <w:b/>
                <w:bCs/>
                <w:i/>
                <w:noProof/>
                <w:lang w:eastAsia="en-GB"/>
              </w:rPr>
              <w:t>ue-Identity</w:t>
            </w:r>
          </w:p>
          <w:p w14:paraId="12148F72" w14:textId="77777777" w:rsidR="009722D5" w:rsidRPr="007B746A" w:rsidRDefault="009722D5" w:rsidP="005411BB">
            <w:pPr>
              <w:pStyle w:val="TAL"/>
              <w:rPr>
                <w:bCs/>
                <w:noProof/>
                <w:lang w:eastAsia="en-GB"/>
              </w:rPr>
            </w:pPr>
            <w:r w:rsidRPr="007B746A">
              <w:rPr>
                <w:bCs/>
                <w:noProof/>
                <w:lang w:eastAsia="en-GB"/>
              </w:rPr>
              <w:t>UE identity included to facilitate contention resolution by lower layers.</w:t>
            </w:r>
          </w:p>
        </w:tc>
      </w:tr>
    </w:tbl>
    <w:p w14:paraId="7025F9FB" w14:textId="77777777" w:rsidR="009722D5" w:rsidRPr="007B746A" w:rsidRDefault="009722D5" w:rsidP="009722D5"/>
    <w:p w14:paraId="7BF41322" w14:textId="77777777" w:rsidR="009722D5" w:rsidRPr="007B746A" w:rsidRDefault="009722D5" w:rsidP="009722D5">
      <w:pPr>
        <w:pStyle w:val="Heading4"/>
      </w:pPr>
      <w:bookmarkStart w:id="884" w:name="_Toc20487214"/>
      <w:bookmarkStart w:id="885" w:name="_Toc29342509"/>
      <w:bookmarkStart w:id="886" w:name="_Toc29343648"/>
      <w:bookmarkStart w:id="887" w:name="_Toc36566909"/>
      <w:bookmarkStart w:id="888" w:name="_Toc36810345"/>
      <w:bookmarkStart w:id="889" w:name="_Toc36846709"/>
      <w:bookmarkStart w:id="890" w:name="_Toc36939362"/>
      <w:bookmarkStart w:id="891" w:name="_Toc37082342"/>
      <w:bookmarkStart w:id="892" w:name="_Toc46480973"/>
      <w:bookmarkStart w:id="893" w:name="_Toc46482207"/>
      <w:bookmarkStart w:id="894" w:name="_Toc46483441"/>
      <w:bookmarkStart w:id="895" w:name="_Toc156168128"/>
      <w:r w:rsidRPr="007B746A">
        <w:t>–</w:t>
      </w:r>
      <w:r w:rsidRPr="007B746A">
        <w:tab/>
      </w:r>
      <w:r w:rsidRPr="007B746A">
        <w:rPr>
          <w:i/>
          <w:noProof/>
        </w:rPr>
        <w:t>RRCConnectionResume</w:t>
      </w:r>
      <w:bookmarkEnd w:id="884"/>
      <w:bookmarkEnd w:id="885"/>
      <w:bookmarkEnd w:id="886"/>
      <w:bookmarkEnd w:id="887"/>
      <w:bookmarkEnd w:id="888"/>
      <w:bookmarkEnd w:id="889"/>
      <w:bookmarkEnd w:id="890"/>
      <w:bookmarkEnd w:id="891"/>
      <w:bookmarkEnd w:id="892"/>
      <w:bookmarkEnd w:id="893"/>
      <w:bookmarkEnd w:id="894"/>
      <w:bookmarkEnd w:id="895"/>
    </w:p>
    <w:p w14:paraId="5D8EF06B" w14:textId="77777777" w:rsidR="009722D5" w:rsidRPr="007B746A" w:rsidRDefault="009722D5" w:rsidP="009722D5">
      <w:r w:rsidRPr="007B746A">
        <w:t xml:space="preserve">The </w:t>
      </w:r>
      <w:r w:rsidRPr="007B746A">
        <w:rPr>
          <w:i/>
          <w:noProof/>
        </w:rPr>
        <w:t xml:space="preserve">RRCConnectionResume </w:t>
      </w:r>
      <w:r w:rsidRPr="007B746A">
        <w:t>message is used to resume the suspended RRC connection.</w:t>
      </w:r>
    </w:p>
    <w:p w14:paraId="4FAA1675" w14:textId="77777777" w:rsidR="009722D5" w:rsidRPr="007B746A" w:rsidRDefault="009722D5" w:rsidP="009722D5">
      <w:pPr>
        <w:pStyle w:val="B1"/>
        <w:keepNext/>
        <w:keepLines/>
      </w:pPr>
      <w:r w:rsidRPr="007B746A">
        <w:t>Signalling radio bearer: SRB1</w:t>
      </w:r>
    </w:p>
    <w:p w14:paraId="4B2C5B53" w14:textId="77777777" w:rsidR="009722D5" w:rsidRPr="007B746A" w:rsidRDefault="009722D5" w:rsidP="009722D5">
      <w:pPr>
        <w:pStyle w:val="B1"/>
        <w:keepNext/>
        <w:keepLines/>
      </w:pPr>
      <w:r w:rsidRPr="007B746A">
        <w:t>RLC-SAP: AM</w:t>
      </w:r>
    </w:p>
    <w:p w14:paraId="7FB84A4D" w14:textId="77777777" w:rsidR="009722D5" w:rsidRPr="007B746A" w:rsidRDefault="009722D5" w:rsidP="009722D5">
      <w:pPr>
        <w:pStyle w:val="B1"/>
        <w:keepNext/>
        <w:keepLines/>
      </w:pPr>
      <w:r w:rsidRPr="007B746A">
        <w:t>Logical channel: DCCH</w:t>
      </w:r>
    </w:p>
    <w:p w14:paraId="5C07734B" w14:textId="77777777" w:rsidR="009722D5" w:rsidRPr="007B746A" w:rsidRDefault="009722D5" w:rsidP="009722D5">
      <w:pPr>
        <w:pStyle w:val="B1"/>
        <w:keepNext/>
        <w:keepLines/>
        <w:tabs>
          <w:tab w:val="left" w:pos="3532"/>
        </w:tabs>
      </w:pPr>
      <w:r w:rsidRPr="007B746A">
        <w:t>Direction: E</w:t>
      </w:r>
      <w:r w:rsidRPr="007B746A">
        <w:noBreakHyphen/>
        <w:t>UTRAN to UE</w:t>
      </w:r>
    </w:p>
    <w:p w14:paraId="24DEDFE3" w14:textId="77777777" w:rsidR="009722D5" w:rsidRPr="007B746A" w:rsidRDefault="009722D5" w:rsidP="009722D5">
      <w:pPr>
        <w:pStyle w:val="TH"/>
        <w:rPr>
          <w:bCs/>
          <w:i/>
          <w:iCs/>
          <w:noProof/>
        </w:rPr>
      </w:pPr>
      <w:r w:rsidRPr="007B746A">
        <w:rPr>
          <w:bCs/>
          <w:i/>
          <w:iCs/>
          <w:noProof/>
        </w:rPr>
        <w:t xml:space="preserve">RRCConnectionResume </w:t>
      </w:r>
      <w:r w:rsidRPr="007B746A">
        <w:rPr>
          <w:bCs/>
          <w:iCs/>
          <w:noProof/>
        </w:rPr>
        <w:t>message</w:t>
      </w:r>
    </w:p>
    <w:p w14:paraId="153FC090" w14:textId="77777777" w:rsidR="009722D5" w:rsidRPr="007B746A" w:rsidRDefault="009722D5" w:rsidP="009722D5">
      <w:pPr>
        <w:pStyle w:val="PL"/>
        <w:shd w:val="clear" w:color="auto" w:fill="E6E6E6"/>
      </w:pPr>
      <w:r w:rsidRPr="007B746A">
        <w:t>-- ASN1START</w:t>
      </w:r>
    </w:p>
    <w:p w14:paraId="49CB1786" w14:textId="77777777" w:rsidR="009722D5" w:rsidRPr="007B746A" w:rsidRDefault="009722D5" w:rsidP="009722D5">
      <w:pPr>
        <w:pStyle w:val="PL"/>
        <w:shd w:val="clear" w:color="auto" w:fill="E6E6E6"/>
      </w:pPr>
    </w:p>
    <w:p w14:paraId="0F5246E6" w14:textId="77777777" w:rsidR="009722D5" w:rsidRPr="007B746A" w:rsidRDefault="009722D5" w:rsidP="009722D5">
      <w:pPr>
        <w:pStyle w:val="PL"/>
        <w:shd w:val="clear" w:color="auto" w:fill="E6E6E6"/>
      </w:pPr>
      <w:r w:rsidRPr="007B746A">
        <w:t>RRCConnectionResume-r13 ::=</w:t>
      </w:r>
      <w:r w:rsidRPr="007B746A">
        <w:tab/>
      </w:r>
      <w:r w:rsidRPr="007B746A">
        <w:tab/>
        <w:t>SEQUENCE {</w:t>
      </w:r>
    </w:p>
    <w:p w14:paraId="6276A983"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t>RRC-TransactionIdentifier,</w:t>
      </w:r>
    </w:p>
    <w:p w14:paraId="7D51F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4D689C1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t>CHOICE {</w:t>
      </w:r>
    </w:p>
    <w:p w14:paraId="41396571" w14:textId="77777777" w:rsidR="009722D5" w:rsidRPr="007B746A" w:rsidRDefault="009722D5" w:rsidP="009722D5">
      <w:pPr>
        <w:pStyle w:val="PL"/>
        <w:shd w:val="clear" w:color="auto" w:fill="E6E6E6"/>
      </w:pPr>
      <w:r w:rsidRPr="007B746A">
        <w:tab/>
      </w:r>
      <w:r w:rsidRPr="007B746A">
        <w:tab/>
      </w:r>
      <w:r w:rsidRPr="007B746A">
        <w:tab/>
        <w:t>rrcConnectionResume-r13</w:t>
      </w:r>
      <w:r w:rsidRPr="007B746A">
        <w:tab/>
      </w:r>
      <w:r w:rsidRPr="007B746A">
        <w:tab/>
      </w:r>
      <w:r w:rsidRPr="007B746A">
        <w:tab/>
        <w:t>RRCConnectionResume-r13-IEs,</w:t>
      </w:r>
    </w:p>
    <w:p w14:paraId="51F56B47" w14:textId="77777777" w:rsidR="009722D5" w:rsidRPr="007B746A" w:rsidRDefault="008A4495" w:rsidP="009722D5">
      <w:pPr>
        <w:pStyle w:val="PL"/>
        <w:shd w:val="clear" w:color="auto" w:fill="E6E6E6"/>
      </w:pPr>
      <w:r w:rsidRPr="007B746A">
        <w:tab/>
      </w:r>
      <w:r w:rsidRPr="007B746A">
        <w:tab/>
      </w:r>
      <w:r w:rsidRPr="007B746A">
        <w:tab/>
        <w:t>spare3</w:t>
      </w:r>
      <w:r w:rsidR="00497FBE" w:rsidRPr="007B746A">
        <w:tab/>
      </w:r>
      <w:r w:rsidRPr="007B746A">
        <w:tab/>
      </w:r>
      <w:r w:rsidRPr="007B746A">
        <w:tab/>
      </w:r>
      <w:r w:rsidRPr="007B746A">
        <w:tab/>
      </w:r>
      <w:r w:rsidRPr="007B746A">
        <w:tab/>
      </w:r>
      <w:r w:rsidRPr="007B746A">
        <w:tab/>
      </w:r>
      <w:r w:rsidRPr="007B746A">
        <w:tab/>
        <w:t>NULL,</w:t>
      </w:r>
    </w:p>
    <w:p w14:paraId="4F216AB8" w14:textId="77777777" w:rsidR="009722D5" w:rsidRPr="007B746A" w:rsidRDefault="008A4495" w:rsidP="009722D5">
      <w:pPr>
        <w:pStyle w:val="PL"/>
        <w:shd w:val="clear" w:color="auto" w:fill="E6E6E6"/>
      </w:pPr>
      <w:r w:rsidRPr="007B746A">
        <w:tab/>
      </w:r>
      <w:r w:rsidRPr="007B746A">
        <w:tab/>
      </w:r>
      <w:r w:rsidRPr="007B746A">
        <w:tab/>
        <w:t>spare2</w:t>
      </w:r>
      <w:r w:rsidR="00497FBE" w:rsidRPr="007B746A">
        <w:tab/>
      </w:r>
      <w:r w:rsidRPr="007B746A">
        <w:tab/>
      </w:r>
      <w:r w:rsidRPr="007B746A">
        <w:tab/>
      </w:r>
      <w:r w:rsidRPr="007B746A">
        <w:tab/>
      </w:r>
      <w:r w:rsidRPr="007B746A">
        <w:tab/>
      </w:r>
      <w:r w:rsidRPr="007B746A">
        <w:tab/>
      </w:r>
      <w:r w:rsidRPr="007B746A">
        <w:tab/>
        <w:t>NULL,</w:t>
      </w:r>
    </w:p>
    <w:p w14:paraId="5007EC36" w14:textId="77777777" w:rsidR="009722D5" w:rsidRPr="007B746A" w:rsidRDefault="009722D5" w:rsidP="009722D5">
      <w:pPr>
        <w:pStyle w:val="PL"/>
        <w:shd w:val="clear" w:color="auto" w:fill="E6E6E6"/>
      </w:pPr>
      <w:r w:rsidRPr="007B746A">
        <w:tab/>
      </w:r>
      <w:r w:rsidRPr="007B746A">
        <w:tab/>
      </w:r>
      <w:r w:rsidRPr="007B746A">
        <w:tab/>
        <w:t>spare1</w:t>
      </w:r>
      <w:r w:rsidR="00497FBE" w:rsidRPr="007B746A">
        <w:tab/>
      </w:r>
      <w:r w:rsidRPr="007B746A">
        <w:tab/>
      </w:r>
      <w:r w:rsidRPr="007B746A">
        <w:tab/>
      </w:r>
      <w:r w:rsidRPr="007B746A">
        <w:tab/>
      </w:r>
      <w:r w:rsidRPr="007B746A">
        <w:tab/>
      </w:r>
      <w:r w:rsidRPr="007B746A">
        <w:tab/>
      </w:r>
      <w:r w:rsidRPr="007B746A">
        <w:tab/>
        <w:t>NULL</w:t>
      </w:r>
    </w:p>
    <w:p w14:paraId="5AFDA583" w14:textId="77777777" w:rsidR="009722D5" w:rsidRPr="007B746A" w:rsidRDefault="009722D5" w:rsidP="009722D5">
      <w:pPr>
        <w:pStyle w:val="PL"/>
        <w:shd w:val="clear" w:color="auto" w:fill="E6E6E6"/>
      </w:pPr>
      <w:r w:rsidRPr="007B746A">
        <w:tab/>
      </w:r>
      <w:r w:rsidRPr="007B746A">
        <w:tab/>
        <w:t>},</w:t>
      </w:r>
    </w:p>
    <w:p w14:paraId="4FC380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1A344654" w14:textId="77777777" w:rsidR="009722D5" w:rsidRPr="007B746A" w:rsidRDefault="009722D5" w:rsidP="009722D5">
      <w:pPr>
        <w:pStyle w:val="PL"/>
        <w:shd w:val="clear" w:color="auto" w:fill="E6E6E6"/>
      </w:pPr>
      <w:r w:rsidRPr="007B746A">
        <w:tab/>
        <w:t>}</w:t>
      </w:r>
    </w:p>
    <w:p w14:paraId="627AD164" w14:textId="77777777" w:rsidR="009722D5" w:rsidRPr="007B746A" w:rsidRDefault="009722D5" w:rsidP="009722D5">
      <w:pPr>
        <w:pStyle w:val="PL"/>
        <w:shd w:val="clear" w:color="auto" w:fill="E6E6E6"/>
      </w:pPr>
      <w:r w:rsidRPr="007B746A">
        <w:t>}</w:t>
      </w:r>
    </w:p>
    <w:p w14:paraId="1CBFD11B" w14:textId="77777777" w:rsidR="009722D5" w:rsidRPr="007B746A" w:rsidRDefault="009722D5" w:rsidP="009722D5">
      <w:pPr>
        <w:pStyle w:val="PL"/>
        <w:shd w:val="clear" w:color="auto" w:fill="E6E6E6"/>
      </w:pPr>
    </w:p>
    <w:p w14:paraId="05C5C23E" w14:textId="77777777" w:rsidR="009722D5" w:rsidRPr="007B746A" w:rsidRDefault="009722D5" w:rsidP="009722D5">
      <w:pPr>
        <w:pStyle w:val="PL"/>
        <w:shd w:val="clear" w:color="auto" w:fill="E6E6E6"/>
      </w:pPr>
      <w:r w:rsidRPr="007B746A">
        <w:t>RRCConnectionResume-r13-IEs ::=</w:t>
      </w:r>
      <w:r w:rsidRPr="007B746A">
        <w:tab/>
      </w:r>
      <w:r w:rsidRPr="007B746A">
        <w:tab/>
        <w:t>SEQUENCE {</w:t>
      </w:r>
    </w:p>
    <w:p w14:paraId="0EB9784D" w14:textId="77777777" w:rsidR="009722D5" w:rsidRPr="007B746A" w:rsidRDefault="009722D5" w:rsidP="009722D5">
      <w:pPr>
        <w:pStyle w:val="PL"/>
        <w:shd w:val="clear" w:color="auto" w:fill="E6E6E6"/>
      </w:pPr>
      <w:r w:rsidRPr="007B746A">
        <w:tab/>
        <w:t>radioResourceConfigDedicated-r13</w:t>
      </w:r>
      <w:r w:rsidRPr="007B746A">
        <w:tab/>
      </w:r>
      <w:r w:rsidRPr="007B746A">
        <w:tab/>
        <w:t>RadioResourceConfigDedicated</w:t>
      </w:r>
      <w:r w:rsidRPr="007B746A">
        <w:tab/>
        <w:t>OPTIONAL,</w:t>
      </w:r>
      <w:r w:rsidRPr="007B746A">
        <w:tab/>
        <w:t>-- Need ON</w:t>
      </w:r>
    </w:p>
    <w:p w14:paraId="7C48E927" w14:textId="77777777" w:rsidR="009722D5" w:rsidRPr="007B746A" w:rsidRDefault="009722D5" w:rsidP="009722D5">
      <w:pPr>
        <w:pStyle w:val="PL"/>
        <w:shd w:val="clear" w:color="auto" w:fill="E6E6E6"/>
      </w:pPr>
      <w:r w:rsidRPr="007B746A">
        <w:tab/>
        <w:t>nextHopChainingCount-r13</w:t>
      </w:r>
      <w:r w:rsidRPr="007B746A">
        <w:tab/>
      </w:r>
      <w:r w:rsidRPr="007B746A">
        <w:tab/>
      </w:r>
      <w:r w:rsidRPr="007B746A">
        <w:tab/>
      </w:r>
      <w:r w:rsidRPr="007B746A">
        <w:tab/>
        <w:t>NextHopChainingCount,</w:t>
      </w:r>
    </w:p>
    <w:p w14:paraId="14256C71" w14:textId="77777777" w:rsidR="009722D5" w:rsidRPr="007B746A" w:rsidRDefault="009722D5" w:rsidP="009722D5">
      <w:pPr>
        <w:pStyle w:val="PL"/>
        <w:shd w:val="clear" w:color="auto" w:fill="E6E6E6"/>
      </w:pPr>
      <w:r w:rsidRPr="007B746A">
        <w:tab/>
        <w:t>measConfig-r13</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7ABDD47C" w14:textId="77777777" w:rsidR="009722D5" w:rsidRPr="007B746A" w:rsidRDefault="009722D5" w:rsidP="009722D5">
      <w:pPr>
        <w:pStyle w:val="PL"/>
        <w:shd w:val="clear" w:color="auto" w:fill="E6E6E6"/>
      </w:pPr>
      <w:r w:rsidRPr="007B746A">
        <w:tab/>
        <w:t>antennaInfoDedicatedPCell-r13</w:t>
      </w:r>
      <w:r w:rsidRPr="007B746A">
        <w:tab/>
      </w:r>
      <w:r w:rsidRPr="007B746A">
        <w:tab/>
      </w:r>
      <w:r w:rsidRPr="007B746A">
        <w:tab/>
        <w:t>AntennaInfoDedicated-v10i0</w:t>
      </w:r>
      <w:r w:rsidRPr="007B746A">
        <w:tab/>
      </w:r>
      <w:r w:rsidRPr="007B746A">
        <w:tab/>
        <w:t>OPTIONAL,</w:t>
      </w:r>
      <w:r w:rsidRPr="007B746A">
        <w:tab/>
        <w:t>-- Need ON</w:t>
      </w:r>
    </w:p>
    <w:p w14:paraId="5F8D840B" w14:textId="77777777" w:rsidR="009722D5" w:rsidRPr="007B746A" w:rsidRDefault="009722D5" w:rsidP="009722D5">
      <w:pPr>
        <w:pStyle w:val="PL"/>
        <w:shd w:val="clear" w:color="auto" w:fill="E6E6E6"/>
      </w:pPr>
      <w:r w:rsidRPr="007B746A">
        <w:tab/>
        <w:t>drb-ContinueROHC-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530F828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0F1112" w14:textId="77777777" w:rsidR="009722D5" w:rsidRPr="007B746A" w:rsidRDefault="009722D5" w:rsidP="009722D5">
      <w:pPr>
        <w:pStyle w:val="PL"/>
        <w:shd w:val="clear" w:color="auto" w:fill="E6E6E6"/>
      </w:pPr>
      <w:r w:rsidRPr="007B746A">
        <w:tab/>
      </w:r>
      <w:r w:rsidR="00687607" w:rsidRPr="007B746A">
        <w:t>rrcConnectionResume-v14</w:t>
      </w:r>
      <w:r w:rsidR="00864D08" w:rsidRPr="007B746A">
        <w:t>30</w:t>
      </w:r>
      <w:r w:rsidR="00687607" w:rsidRPr="007B746A">
        <w:t>-IEs</w:t>
      </w:r>
      <w:r w:rsidRPr="007B746A">
        <w:tab/>
      </w:r>
      <w:r w:rsidRPr="007B746A">
        <w:tab/>
      </w:r>
      <w:r w:rsidRPr="007B746A">
        <w:tab/>
      </w:r>
      <w:r w:rsidR="00687607" w:rsidRPr="007B746A">
        <w:t>RRCConnectionResume-v14</w:t>
      </w:r>
      <w:r w:rsidR="00864D08" w:rsidRPr="007B746A">
        <w:t>30</w:t>
      </w:r>
      <w:r w:rsidR="00687607" w:rsidRPr="007B746A">
        <w:t>-IEs</w:t>
      </w:r>
      <w:r w:rsidRPr="007B746A">
        <w:tab/>
        <w:t>OPTIONAL</w:t>
      </w:r>
    </w:p>
    <w:p w14:paraId="7E0E9077" w14:textId="77777777" w:rsidR="009722D5" w:rsidRPr="007B746A" w:rsidRDefault="009722D5" w:rsidP="009722D5">
      <w:pPr>
        <w:pStyle w:val="PL"/>
        <w:shd w:val="clear" w:color="auto" w:fill="E6E6E6"/>
      </w:pPr>
      <w:r w:rsidRPr="007B746A">
        <w:t>}</w:t>
      </w:r>
    </w:p>
    <w:p w14:paraId="0FC91686" w14:textId="77777777" w:rsidR="00687607" w:rsidRPr="007B746A" w:rsidRDefault="00687607" w:rsidP="00687607">
      <w:pPr>
        <w:pStyle w:val="PL"/>
        <w:shd w:val="clear" w:color="auto" w:fill="E6E6E6"/>
      </w:pPr>
    </w:p>
    <w:p w14:paraId="3071DEBC" w14:textId="77777777" w:rsidR="00687607" w:rsidRPr="007B746A" w:rsidRDefault="00687607" w:rsidP="00687607">
      <w:pPr>
        <w:pStyle w:val="PL"/>
        <w:shd w:val="clear" w:color="auto" w:fill="E6E6E6"/>
      </w:pPr>
      <w:r w:rsidRPr="007B746A">
        <w:t>RRCConnectionResume-v14</w:t>
      </w:r>
      <w:r w:rsidR="00864D08" w:rsidRPr="007B746A">
        <w:t>30</w:t>
      </w:r>
      <w:r w:rsidRPr="007B746A">
        <w:t>-IEs ::= SEQUENCE {</w:t>
      </w:r>
    </w:p>
    <w:p w14:paraId="1B7A93C9" w14:textId="77777777" w:rsidR="00687607" w:rsidRPr="007B746A" w:rsidRDefault="00687607" w:rsidP="00687607">
      <w:pPr>
        <w:pStyle w:val="PL"/>
        <w:shd w:val="clear" w:color="auto" w:fill="E6E6E6"/>
      </w:pPr>
      <w:r w:rsidRPr="007B746A">
        <w:tab/>
        <w:t>otherConfig-r14</w:t>
      </w:r>
      <w:r w:rsidRPr="007B746A">
        <w:tab/>
      </w:r>
      <w:r w:rsidRPr="007B746A">
        <w:tab/>
      </w:r>
      <w:r w:rsidRPr="007B746A">
        <w:tab/>
      </w:r>
      <w:r w:rsidRPr="007B746A">
        <w:tab/>
      </w:r>
      <w:r w:rsidR="008B4A73" w:rsidRPr="007B746A">
        <w:tab/>
      </w:r>
      <w:r w:rsidR="008B4A73" w:rsidRPr="007B746A">
        <w:tab/>
      </w:r>
      <w:r w:rsidRPr="007B746A">
        <w:t>OtherConfig-r9</w:t>
      </w:r>
      <w:r w:rsidRPr="007B746A">
        <w:tab/>
      </w:r>
      <w:r w:rsidRPr="007B746A">
        <w:tab/>
      </w:r>
      <w:r w:rsidRPr="007B746A">
        <w:tab/>
      </w:r>
      <w:r w:rsidRPr="007B746A">
        <w:tab/>
      </w:r>
      <w:r w:rsidR="008B4A73" w:rsidRPr="007B746A">
        <w:tab/>
      </w:r>
      <w:r w:rsidRPr="007B746A">
        <w:t>OPTIONAL,</w:t>
      </w:r>
      <w:r w:rsidRPr="007B746A">
        <w:tab/>
      </w:r>
      <w:r w:rsidRPr="007B746A">
        <w:tab/>
        <w:t>-- Need ON</w:t>
      </w:r>
    </w:p>
    <w:p w14:paraId="4884566B" w14:textId="77777777" w:rsidR="008B4A73" w:rsidRPr="007B746A" w:rsidRDefault="008B4A73" w:rsidP="008B4A73">
      <w:pPr>
        <w:pStyle w:val="PL"/>
        <w:shd w:val="clear" w:color="auto" w:fill="E6E6E6"/>
      </w:pPr>
      <w:r w:rsidRPr="007B746A">
        <w:tab/>
        <w:t>rrcConnectionResume</w:t>
      </w:r>
      <w:r w:rsidR="003B7731" w:rsidRPr="007B746A">
        <w:t>-v1510</w:t>
      </w:r>
      <w:r w:rsidRPr="007B746A">
        <w:t>-IEs</w:t>
      </w:r>
      <w:r w:rsidRPr="007B746A">
        <w:tab/>
      </w:r>
      <w:r w:rsidRPr="007B746A">
        <w:tab/>
        <w:t>RRCConnectionResume</w:t>
      </w:r>
      <w:r w:rsidR="003B7731" w:rsidRPr="007B746A">
        <w:t>-v1510</w:t>
      </w:r>
      <w:r w:rsidRPr="007B746A">
        <w:t>-IEs</w:t>
      </w:r>
      <w:r w:rsidRPr="007B746A">
        <w:tab/>
        <w:t>OPTIONAL</w:t>
      </w:r>
    </w:p>
    <w:p w14:paraId="17F41CE4" w14:textId="77777777" w:rsidR="008B4A73" w:rsidRPr="007B746A" w:rsidRDefault="008B4A73" w:rsidP="008B4A73">
      <w:pPr>
        <w:pStyle w:val="PL"/>
        <w:shd w:val="clear" w:color="auto" w:fill="E6E6E6"/>
      </w:pPr>
      <w:r w:rsidRPr="007B746A">
        <w:t>}</w:t>
      </w:r>
    </w:p>
    <w:p w14:paraId="0B051E63" w14:textId="77777777" w:rsidR="008B4A73" w:rsidRPr="007B746A" w:rsidRDefault="008B4A73" w:rsidP="008B4A73">
      <w:pPr>
        <w:pStyle w:val="PL"/>
        <w:shd w:val="clear" w:color="auto" w:fill="E6E6E6"/>
      </w:pPr>
    </w:p>
    <w:p w14:paraId="5E6B8159" w14:textId="77777777" w:rsidR="008B4A73" w:rsidRPr="007B746A" w:rsidRDefault="008B4A73" w:rsidP="008B4A73">
      <w:pPr>
        <w:pStyle w:val="PL"/>
        <w:shd w:val="clear" w:color="auto" w:fill="E6E6E6"/>
      </w:pPr>
      <w:r w:rsidRPr="007B746A">
        <w:t>RRCConnectionResume</w:t>
      </w:r>
      <w:r w:rsidR="003B7731" w:rsidRPr="007B746A">
        <w:t>-v1510</w:t>
      </w:r>
      <w:r w:rsidRPr="007B746A">
        <w:t>-IEs ::= SEQUENCE {</w:t>
      </w:r>
    </w:p>
    <w:p w14:paraId="5D4E14D0" w14:textId="77777777" w:rsidR="008B4A73" w:rsidRPr="007B746A" w:rsidRDefault="008B4A73" w:rsidP="008B4A73">
      <w:pPr>
        <w:pStyle w:val="PL"/>
        <w:shd w:val="clear" w:color="auto" w:fill="E6E6E6"/>
      </w:pPr>
      <w:r w:rsidRPr="007B746A">
        <w:tab/>
        <w:t>sk-Counter-r15</w:t>
      </w:r>
      <w:r w:rsidRPr="007B746A">
        <w:tab/>
      </w:r>
      <w:r w:rsidRPr="007B746A">
        <w:tab/>
      </w:r>
      <w:r w:rsidRPr="007B746A">
        <w:tab/>
      </w:r>
      <w:r w:rsidRPr="007B746A">
        <w:tab/>
      </w:r>
      <w:r w:rsidRPr="007B746A">
        <w:tab/>
      </w:r>
      <w:r w:rsidRPr="007B746A">
        <w:tab/>
        <w:t>INTEGER (0.. 65535)</w:t>
      </w:r>
      <w:r w:rsidRPr="007B746A">
        <w:tab/>
      </w:r>
      <w:r w:rsidRPr="007B746A">
        <w:tab/>
      </w:r>
      <w:r w:rsidR="00BF52E8" w:rsidRPr="007B746A">
        <w:tab/>
      </w:r>
      <w:r w:rsidRPr="007B746A">
        <w:tab/>
        <w:t>OPTIONAL,</w:t>
      </w:r>
      <w:r w:rsidRPr="007B746A">
        <w:tab/>
        <w:t>-- Need ON</w:t>
      </w:r>
    </w:p>
    <w:p w14:paraId="17815578" w14:textId="77777777" w:rsidR="008B4A73" w:rsidRPr="007B746A" w:rsidRDefault="008B4A73" w:rsidP="008B4A73">
      <w:pPr>
        <w:pStyle w:val="PL"/>
        <w:shd w:val="clear" w:color="auto" w:fill="E6E6E6"/>
      </w:pPr>
      <w:r w:rsidRPr="007B746A">
        <w:tab/>
        <w:t>nr-RadioBearerConfig</w:t>
      </w:r>
      <w:r w:rsidR="00180CFF" w:rsidRPr="007B746A">
        <w:t>1</w:t>
      </w:r>
      <w:r w:rsidRPr="007B746A">
        <w:t>-r15</w:t>
      </w:r>
      <w:r w:rsidRPr="007B746A">
        <w:tab/>
      </w:r>
      <w:r w:rsidRPr="007B746A">
        <w:tab/>
      </w:r>
      <w:r w:rsidRPr="007B746A">
        <w:tab/>
        <w:t>OCTET STRING</w:t>
      </w:r>
      <w:r w:rsidRPr="007B746A">
        <w:tab/>
      </w:r>
      <w:r w:rsidRPr="007B746A">
        <w:tab/>
      </w:r>
      <w:r w:rsidRPr="007B746A">
        <w:tab/>
      </w:r>
      <w:r w:rsidRPr="007B746A">
        <w:tab/>
      </w:r>
      <w:r w:rsidR="00BF52E8" w:rsidRPr="007B746A">
        <w:tab/>
      </w:r>
      <w:r w:rsidRPr="007B746A">
        <w:t>OPTIONAL,</w:t>
      </w:r>
      <w:r w:rsidRPr="007B746A">
        <w:tab/>
        <w:t>-- Need ON</w:t>
      </w:r>
    </w:p>
    <w:p w14:paraId="57B89144" w14:textId="77777777" w:rsidR="00594E6D" w:rsidRPr="007B746A" w:rsidRDefault="008B4A73" w:rsidP="008B4A73">
      <w:pPr>
        <w:pStyle w:val="PL"/>
        <w:shd w:val="clear" w:color="auto" w:fill="E6E6E6"/>
      </w:pPr>
      <w:r w:rsidRPr="007B746A">
        <w:lastRenderedPageBreak/>
        <w:tab/>
        <w:t>nr-RadioBearerConfig</w:t>
      </w:r>
      <w:r w:rsidR="00180CFF" w:rsidRPr="007B746A">
        <w:t>2</w:t>
      </w:r>
      <w:r w:rsidRPr="007B746A">
        <w:t>-r15</w:t>
      </w:r>
      <w:r w:rsidRPr="007B746A">
        <w:tab/>
      </w:r>
      <w:r w:rsidRPr="007B746A">
        <w:tab/>
      </w:r>
      <w:r w:rsidRPr="007B746A">
        <w:tab/>
        <w:t>OCTET STRING</w:t>
      </w:r>
      <w:r w:rsidRPr="007B746A">
        <w:tab/>
      </w:r>
      <w:r w:rsidRPr="007B746A">
        <w:tab/>
      </w:r>
      <w:r w:rsidRPr="007B746A">
        <w:tab/>
      </w:r>
      <w:r w:rsidR="00BF52E8" w:rsidRPr="007B746A">
        <w:tab/>
      </w:r>
      <w:r w:rsidRPr="007B746A">
        <w:tab/>
        <w:t>OPTIONAL,</w:t>
      </w:r>
      <w:r w:rsidRPr="007B746A">
        <w:tab/>
        <w:t>-- Need ON</w:t>
      </w:r>
    </w:p>
    <w:p w14:paraId="5EA9D224" w14:textId="77777777" w:rsidR="00687607" w:rsidRPr="007B746A" w:rsidRDefault="00687607" w:rsidP="008B4A73">
      <w:pPr>
        <w:pStyle w:val="PL"/>
        <w:shd w:val="clear" w:color="auto" w:fill="E6E6E6"/>
      </w:pPr>
      <w:r w:rsidRPr="007B746A">
        <w:tab/>
        <w:t>nonCriticalExtension</w:t>
      </w:r>
      <w:r w:rsidRPr="007B746A">
        <w:tab/>
      </w:r>
      <w:r w:rsidRPr="007B746A">
        <w:tab/>
      </w:r>
      <w:r w:rsidR="008B4A73" w:rsidRPr="007B746A">
        <w:tab/>
      </w:r>
      <w:r w:rsidR="008B4A73" w:rsidRPr="007B746A">
        <w:tab/>
      </w:r>
      <w:r w:rsidR="00802F4A" w:rsidRPr="007B746A">
        <w:t>RRCConnectionResume-v</w:t>
      </w:r>
      <w:r w:rsidR="00102997" w:rsidRPr="007B746A">
        <w:t>1530</w:t>
      </w:r>
      <w:r w:rsidR="00802F4A" w:rsidRPr="007B746A">
        <w:t>-IEs</w:t>
      </w:r>
      <w:r w:rsidRPr="007B746A">
        <w:tab/>
        <w:t>OPTIONAL</w:t>
      </w:r>
    </w:p>
    <w:p w14:paraId="33EF9342" w14:textId="77777777" w:rsidR="009722D5" w:rsidRPr="007B746A" w:rsidRDefault="00687607" w:rsidP="00687607">
      <w:pPr>
        <w:pStyle w:val="PL"/>
        <w:shd w:val="clear" w:color="auto" w:fill="E6E6E6"/>
      </w:pPr>
      <w:r w:rsidRPr="007B746A">
        <w:t>}</w:t>
      </w:r>
    </w:p>
    <w:p w14:paraId="08F11F33" w14:textId="77777777" w:rsidR="00802F4A" w:rsidRPr="007B746A" w:rsidRDefault="00802F4A" w:rsidP="00802F4A">
      <w:pPr>
        <w:pStyle w:val="PL"/>
        <w:shd w:val="clear" w:color="auto" w:fill="E6E6E6"/>
      </w:pPr>
    </w:p>
    <w:p w14:paraId="2546A14D" w14:textId="77777777" w:rsidR="00802F4A" w:rsidRPr="007B746A" w:rsidRDefault="00802F4A" w:rsidP="00802F4A">
      <w:pPr>
        <w:pStyle w:val="PL"/>
        <w:shd w:val="clear" w:color="auto" w:fill="E6E6E6"/>
      </w:pPr>
      <w:r w:rsidRPr="007B746A">
        <w:t>RRCConnectionResume-v</w:t>
      </w:r>
      <w:r w:rsidR="00102997" w:rsidRPr="007B746A">
        <w:t>1530</w:t>
      </w:r>
      <w:r w:rsidRPr="007B746A">
        <w:t>-IEs ::= SEQUENCE {</w:t>
      </w:r>
    </w:p>
    <w:p w14:paraId="21A6BC2D" w14:textId="77777777" w:rsidR="00802F4A" w:rsidRPr="007B746A" w:rsidRDefault="00802F4A" w:rsidP="00802F4A">
      <w:pPr>
        <w:pStyle w:val="PL"/>
        <w:shd w:val="clear" w:color="auto" w:fill="E6E6E6"/>
      </w:pPr>
      <w:r w:rsidRPr="007B746A">
        <w:tab/>
        <w:t>fullConfig-r15</w:t>
      </w:r>
      <w:r w:rsidRPr="007B746A">
        <w:tab/>
      </w:r>
      <w:r w:rsidRPr="007B746A">
        <w:tab/>
      </w:r>
      <w:r w:rsidRPr="007B746A">
        <w:tab/>
      </w:r>
      <w:r w:rsidRPr="007B746A">
        <w:tab/>
      </w:r>
      <w:r w:rsidRPr="007B746A">
        <w:tab/>
      </w:r>
      <w:r w:rsidRPr="007B746A">
        <w:tab/>
        <w:t>ENUMERATED {true}</w:t>
      </w:r>
      <w:r w:rsidRPr="007B746A">
        <w:tab/>
      </w:r>
      <w:r w:rsidR="00BF52E8" w:rsidRPr="007B746A">
        <w:tab/>
      </w:r>
      <w:r w:rsidRPr="007B746A">
        <w:tab/>
      </w:r>
      <w:r w:rsidRPr="007B746A">
        <w:tab/>
        <w:t>OPTIONAL,</w:t>
      </w:r>
      <w:r w:rsidRPr="007B746A">
        <w:tab/>
        <w:t>-- Need ON</w:t>
      </w:r>
    </w:p>
    <w:p w14:paraId="148DBC7A"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Resume</w:t>
      </w:r>
      <w:r w:rsidR="0029285D" w:rsidRPr="007B746A">
        <w:t>-v1610</w:t>
      </w:r>
      <w:r w:rsidR="00AA5063" w:rsidRPr="007B746A">
        <w:t>-IEs</w:t>
      </w:r>
      <w:r w:rsidR="00AA5063" w:rsidRPr="007B746A">
        <w:tab/>
        <w:t>OPTIONAL</w:t>
      </w:r>
    </w:p>
    <w:p w14:paraId="1C845BA8" w14:textId="77777777" w:rsidR="00AA5063" w:rsidRPr="007B746A" w:rsidRDefault="00AA5063" w:rsidP="00AA5063">
      <w:pPr>
        <w:pStyle w:val="PL"/>
        <w:shd w:val="clear" w:color="auto" w:fill="E6E6E6"/>
      </w:pPr>
      <w:r w:rsidRPr="007B746A">
        <w:t>}</w:t>
      </w:r>
    </w:p>
    <w:p w14:paraId="1CBCEC83" w14:textId="77777777" w:rsidR="00AA5063" w:rsidRPr="007B746A" w:rsidRDefault="00AA5063" w:rsidP="00AA5063">
      <w:pPr>
        <w:pStyle w:val="PL"/>
        <w:shd w:val="clear" w:color="auto" w:fill="E6E6E6"/>
      </w:pPr>
    </w:p>
    <w:p w14:paraId="16CA2513" w14:textId="77777777" w:rsidR="00AA5063" w:rsidRPr="007B746A" w:rsidRDefault="00AA5063" w:rsidP="00AA5063">
      <w:pPr>
        <w:pStyle w:val="PL"/>
        <w:shd w:val="clear" w:color="auto" w:fill="E6E6E6"/>
      </w:pPr>
      <w:r w:rsidRPr="007B746A">
        <w:t>RRCConnectionResume</w:t>
      </w:r>
      <w:r w:rsidR="0029285D" w:rsidRPr="007B746A">
        <w:t>-v1610</w:t>
      </w:r>
      <w:r w:rsidRPr="007B746A">
        <w:t>-IEs ::=</w:t>
      </w:r>
      <w:r w:rsidRPr="007B746A">
        <w:tab/>
        <w:t>SEQUENCE {</w:t>
      </w:r>
    </w:p>
    <w:p w14:paraId="63FD0851" w14:textId="77777777" w:rsidR="005C4197" w:rsidRPr="007B746A" w:rsidRDefault="005C4197" w:rsidP="005C4197">
      <w:pPr>
        <w:pStyle w:val="PL"/>
        <w:shd w:val="clear" w:color="auto" w:fill="E6E6E6"/>
      </w:pPr>
      <w:r w:rsidRPr="007B746A">
        <w:tab/>
        <w:t>idleModeMeasurementReq-r16</w:t>
      </w:r>
      <w:r w:rsidRPr="007B746A">
        <w:tab/>
      </w:r>
      <w:r w:rsidRPr="007B746A">
        <w:tab/>
      </w:r>
      <w:r w:rsidRPr="007B746A">
        <w:tab/>
      </w:r>
      <w:r w:rsidR="003C27DA" w:rsidRPr="007B746A">
        <w:t>ENUMERATED {true}</w:t>
      </w:r>
      <w:r w:rsidRPr="007B746A">
        <w:tab/>
      </w:r>
      <w:r w:rsidRPr="007B746A">
        <w:tab/>
      </w:r>
      <w:r w:rsidRPr="007B746A">
        <w:tab/>
      </w:r>
      <w:r w:rsidRPr="007B746A">
        <w:tab/>
        <w:t>OPTIONAL,</w:t>
      </w:r>
      <w:r w:rsidRPr="007B746A">
        <w:tab/>
        <w:t>-- Need ON</w:t>
      </w:r>
    </w:p>
    <w:p w14:paraId="7D34F106" w14:textId="4E149BD0" w:rsidR="005C4197" w:rsidRPr="007B746A" w:rsidRDefault="005C4197" w:rsidP="005C4197">
      <w:pPr>
        <w:pStyle w:val="PL"/>
        <w:shd w:val="clear" w:color="auto" w:fill="E6E6E6"/>
      </w:pPr>
      <w:r w:rsidRPr="007B746A">
        <w:tab/>
        <w:t>restoreMCG-SCells</w:t>
      </w:r>
      <w:r w:rsidR="00C76A31" w:rsidRPr="007B746A">
        <w:t>-r16</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N</w:t>
      </w:r>
    </w:p>
    <w:p w14:paraId="730F7F11" w14:textId="07AA530E" w:rsidR="005C4197" w:rsidRPr="007B746A" w:rsidRDefault="005C4197" w:rsidP="005C4197">
      <w:pPr>
        <w:pStyle w:val="PL"/>
        <w:shd w:val="clear" w:color="auto" w:fill="E6E6E6"/>
      </w:pPr>
      <w:r w:rsidRPr="007B746A">
        <w:tab/>
        <w:t>restoreSCG</w:t>
      </w:r>
      <w:r w:rsidR="00C76A31" w:rsidRPr="007B746A">
        <w:t>-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xml:space="preserve">-- </w:t>
      </w:r>
      <w:r w:rsidR="003C27DA" w:rsidRPr="007B746A">
        <w:t>Cond EarlySec</w:t>
      </w:r>
    </w:p>
    <w:p w14:paraId="348AB42D" w14:textId="77777777" w:rsidR="005C4197" w:rsidRPr="007B746A" w:rsidRDefault="005C4197" w:rsidP="005C4197">
      <w:pPr>
        <w:pStyle w:val="PL"/>
        <w:shd w:val="clear" w:color="auto" w:fill="E6E6E6"/>
      </w:pPr>
      <w:r w:rsidRPr="007B746A">
        <w:tab/>
        <w:t>sCellToAddModList-r16</w:t>
      </w:r>
      <w:r w:rsidRPr="007B746A">
        <w:tab/>
      </w:r>
      <w:r w:rsidRPr="007B746A">
        <w:tab/>
      </w:r>
      <w:r w:rsidRPr="007B746A">
        <w:tab/>
      </w:r>
      <w:r w:rsidRPr="007B746A">
        <w:tab/>
      </w:r>
      <w:r w:rsidR="003C27DA" w:rsidRPr="007B746A">
        <w:t>SCellToAddModList-r16</w:t>
      </w:r>
      <w:r w:rsidRPr="007B746A">
        <w:tab/>
      </w:r>
      <w:r w:rsidRPr="007B746A">
        <w:tab/>
      </w:r>
      <w:r w:rsidRPr="007B746A">
        <w:tab/>
        <w:t>OPTIONAL,</w:t>
      </w:r>
      <w:r w:rsidRPr="007B746A">
        <w:tab/>
        <w:t xml:space="preserve">-- </w:t>
      </w:r>
      <w:r w:rsidR="003C27DA" w:rsidRPr="007B746A">
        <w:t>Cond EarlySec</w:t>
      </w:r>
    </w:p>
    <w:p w14:paraId="482EE5B5" w14:textId="77777777" w:rsidR="005C4197" w:rsidRPr="007B746A" w:rsidRDefault="005C4197" w:rsidP="005C4197">
      <w:pPr>
        <w:pStyle w:val="PL"/>
        <w:shd w:val="clear" w:color="auto" w:fill="E6E6E6"/>
      </w:pPr>
      <w:r w:rsidRPr="007B746A">
        <w:tab/>
        <w:t>sCellToReleaseList-r16</w:t>
      </w:r>
      <w:r w:rsidRPr="007B746A">
        <w:tab/>
      </w:r>
      <w:r w:rsidRPr="007B746A">
        <w:tab/>
      </w:r>
      <w:r w:rsidRPr="007B746A">
        <w:tab/>
      </w:r>
      <w:r w:rsidRPr="007B746A">
        <w:tab/>
        <w:t>SCellToReleaseListExt-r13</w:t>
      </w:r>
      <w:r w:rsidRPr="007B746A">
        <w:tab/>
      </w:r>
      <w:r w:rsidRPr="007B746A">
        <w:tab/>
        <w:t>OPTIONAL,</w:t>
      </w:r>
      <w:r w:rsidRPr="007B746A">
        <w:tab/>
        <w:t>-- Need ON</w:t>
      </w:r>
    </w:p>
    <w:p w14:paraId="4A2F35E8" w14:textId="77777777" w:rsidR="005C4197" w:rsidRPr="007B746A" w:rsidRDefault="005C4197" w:rsidP="005C4197">
      <w:pPr>
        <w:pStyle w:val="PL"/>
        <w:shd w:val="clear" w:color="auto" w:fill="E6E6E6"/>
      </w:pPr>
      <w:r w:rsidRPr="007B746A">
        <w:tab/>
        <w:t>sCellGroupToReleaseList-r16</w:t>
      </w:r>
      <w:r w:rsidRPr="007B746A">
        <w:tab/>
      </w:r>
      <w:r w:rsidRPr="007B746A">
        <w:tab/>
      </w:r>
      <w:r w:rsidRPr="007B746A">
        <w:tab/>
        <w:t>SCellGroupToReleaseList-r15</w:t>
      </w:r>
      <w:r w:rsidRPr="007B746A">
        <w:tab/>
      </w:r>
      <w:r w:rsidRPr="007B746A">
        <w:tab/>
        <w:t>OPTIONAL,</w:t>
      </w:r>
      <w:r w:rsidRPr="007B746A">
        <w:tab/>
        <w:t>-- Need ON</w:t>
      </w:r>
    </w:p>
    <w:p w14:paraId="1033E75E" w14:textId="77777777" w:rsidR="005C4197" w:rsidRPr="007B746A" w:rsidRDefault="005C4197" w:rsidP="005C4197">
      <w:pPr>
        <w:pStyle w:val="PL"/>
        <w:shd w:val="clear" w:color="auto" w:fill="E6E6E6"/>
      </w:pPr>
      <w:r w:rsidRPr="007B746A">
        <w:tab/>
        <w:t>sCellGroupToAddModList-r16</w:t>
      </w:r>
      <w:r w:rsidRPr="007B746A">
        <w:tab/>
      </w:r>
      <w:r w:rsidRPr="007B746A">
        <w:tab/>
      </w:r>
      <w:r w:rsidRPr="007B746A">
        <w:tab/>
        <w:t>SCellGroupToAddModList-r15</w:t>
      </w:r>
      <w:r w:rsidRPr="007B746A">
        <w:tab/>
      </w:r>
      <w:r w:rsidRPr="007B746A">
        <w:tab/>
        <w:t>OPTIONAL,</w:t>
      </w:r>
      <w:r w:rsidRPr="007B746A">
        <w:tab/>
        <w:t xml:space="preserve">-- </w:t>
      </w:r>
      <w:r w:rsidR="003C27DA" w:rsidRPr="007B746A">
        <w:t>Cond EarlySec</w:t>
      </w:r>
    </w:p>
    <w:p w14:paraId="323FABB5" w14:textId="2C41076B" w:rsidR="004B6255" w:rsidRPr="007B746A" w:rsidRDefault="005C4197" w:rsidP="005C4197">
      <w:pPr>
        <w:pStyle w:val="PL"/>
        <w:shd w:val="clear" w:color="auto" w:fill="E6E6E6"/>
      </w:pPr>
      <w:r w:rsidRPr="007B746A">
        <w:tab/>
        <w:t>nr-SecondaryCellGroupConfig</w:t>
      </w:r>
      <w:r w:rsidR="00C76A31" w:rsidRPr="007B746A">
        <w:t>-r16</w:t>
      </w:r>
      <w:r w:rsidRPr="007B746A">
        <w:tab/>
      </w:r>
      <w:r w:rsidRPr="007B746A">
        <w:tab/>
        <w:t>OCTET STRING</w:t>
      </w:r>
      <w:r w:rsidRPr="007B746A">
        <w:tab/>
      </w:r>
      <w:r w:rsidRPr="007B746A">
        <w:tab/>
      </w:r>
      <w:r w:rsidRPr="007B746A">
        <w:tab/>
      </w:r>
      <w:r w:rsidRPr="007B746A">
        <w:tab/>
      </w:r>
      <w:r w:rsidRPr="007B746A">
        <w:tab/>
        <w:t>OPTIONAL,</w:t>
      </w:r>
      <w:r w:rsidRPr="007B746A">
        <w:tab/>
        <w:t xml:space="preserve">-- </w:t>
      </w:r>
      <w:r w:rsidR="003C27DA" w:rsidRPr="007B746A">
        <w:t>Cond RestoreSCG</w:t>
      </w:r>
    </w:p>
    <w:p w14:paraId="4FAB1F30" w14:textId="77777777" w:rsidR="003C27DA" w:rsidRPr="007B746A" w:rsidRDefault="003C27DA" w:rsidP="003C27DA">
      <w:pPr>
        <w:pStyle w:val="PL"/>
        <w:shd w:val="clear" w:color="auto" w:fill="E6E6E6"/>
      </w:pPr>
      <w:r w:rsidRPr="007B746A">
        <w:tab/>
        <w:t>p-MaxEUTRA-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72D84582" w14:textId="77777777" w:rsidR="003C27DA" w:rsidRPr="007B746A" w:rsidRDefault="003C27DA" w:rsidP="003C27DA">
      <w:pPr>
        <w:pStyle w:val="PL"/>
        <w:shd w:val="clear" w:color="auto" w:fill="E6E6E6"/>
      </w:pPr>
      <w:r w:rsidRPr="007B746A">
        <w:tab/>
        <w:t>p-MaxUE-FR1-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6DEF7A98" w14:textId="77777777" w:rsidR="003C27DA" w:rsidRPr="007B746A" w:rsidRDefault="003C27DA" w:rsidP="003C27DA">
      <w:pPr>
        <w:pStyle w:val="PL"/>
        <w:shd w:val="clear" w:color="auto" w:fill="E6E6E6"/>
      </w:pPr>
      <w:r w:rsidRPr="007B746A">
        <w:tab/>
        <w:t>tdm-PatternConfig-r16</w:t>
      </w:r>
      <w:r w:rsidRPr="007B746A">
        <w:tab/>
      </w:r>
      <w:r w:rsidRPr="007B746A">
        <w:tab/>
      </w:r>
      <w:r w:rsidRPr="007B746A">
        <w:tab/>
      </w:r>
      <w:r w:rsidRPr="007B746A">
        <w:tab/>
        <w:t>TDM-PatternConfig-r15</w:t>
      </w:r>
      <w:r w:rsidRPr="007B746A">
        <w:tab/>
      </w:r>
      <w:r w:rsidRPr="007B746A">
        <w:tab/>
      </w:r>
      <w:r w:rsidRPr="007B746A">
        <w:tab/>
        <w:t>OPTIONAL,</w:t>
      </w:r>
      <w:r w:rsidRPr="007B746A">
        <w:tab/>
        <w:t>-- Cond FDD-PCell</w:t>
      </w:r>
    </w:p>
    <w:p w14:paraId="173F087D" w14:textId="77777777" w:rsidR="00F648C7" w:rsidRPr="007B746A" w:rsidRDefault="003C27DA" w:rsidP="003C27DA">
      <w:pPr>
        <w:pStyle w:val="PL"/>
        <w:shd w:val="clear" w:color="auto" w:fill="E6E6E6"/>
      </w:pPr>
      <w:r w:rsidRPr="007B746A">
        <w:tab/>
        <w:t>tdm-PatternConfig2-r16</w:t>
      </w:r>
      <w:r w:rsidRPr="007B746A">
        <w:tab/>
      </w:r>
      <w:r w:rsidRPr="007B746A">
        <w:tab/>
      </w:r>
      <w:r w:rsidRPr="007B746A">
        <w:tab/>
      </w:r>
      <w:r w:rsidRPr="007B746A">
        <w:tab/>
        <w:t>TDM-PatternConfig-r15</w:t>
      </w:r>
      <w:r w:rsidRPr="007B746A">
        <w:tab/>
      </w:r>
      <w:r w:rsidRPr="007B746A">
        <w:tab/>
      </w:r>
      <w:r w:rsidRPr="007B746A">
        <w:tab/>
        <w:t>OPTIONAL,</w:t>
      </w:r>
      <w:r w:rsidRPr="007B746A">
        <w:tab/>
        <w:t>-- Need OR</w:t>
      </w:r>
    </w:p>
    <w:p w14:paraId="7703F643" w14:textId="1CDD4801" w:rsidR="00D91869"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sume-v1700-IEs</w:t>
      </w:r>
      <w:r w:rsidRPr="007B746A">
        <w:tab/>
      </w:r>
      <w:r w:rsidRPr="007B746A">
        <w:tab/>
      </w:r>
      <w:r w:rsidRPr="007B746A">
        <w:tab/>
      </w:r>
      <w:r w:rsidRPr="007B746A">
        <w:tab/>
      </w:r>
      <w:r w:rsidRPr="007B746A">
        <w:tab/>
      </w:r>
      <w:r w:rsidRPr="007B746A">
        <w:tab/>
        <w:t>OPTIONAL</w:t>
      </w:r>
    </w:p>
    <w:p w14:paraId="6E0B6924" w14:textId="77777777" w:rsidR="00D91869" w:rsidRPr="007B746A" w:rsidRDefault="00D91869" w:rsidP="00D91869">
      <w:pPr>
        <w:pStyle w:val="PL"/>
        <w:shd w:val="clear" w:color="auto" w:fill="E6E6E6"/>
      </w:pPr>
      <w:r w:rsidRPr="007B746A">
        <w:t>}</w:t>
      </w:r>
    </w:p>
    <w:p w14:paraId="46CD6D35" w14:textId="77777777" w:rsidR="00D91869" w:rsidRPr="007B746A" w:rsidRDefault="00D91869" w:rsidP="00D91869">
      <w:pPr>
        <w:pStyle w:val="PL"/>
        <w:shd w:val="clear" w:color="auto" w:fill="E6E6E6"/>
      </w:pPr>
    </w:p>
    <w:p w14:paraId="51E37015" w14:textId="3ED7D832" w:rsidR="00D91869" w:rsidRPr="007B746A" w:rsidRDefault="00D91869" w:rsidP="00D91869">
      <w:pPr>
        <w:pStyle w:val="PL"/>
        <w:shd w:val="clear" w:color="auto" w:fill="E6E6E6"/>
      </w:pPr>
      <w:r w:rsidRPr="007B746A">
        <w:t>RRCConnectionResume-v1700-IEs ::=</w:t>
      </w:r>
      <w:r w:rsidRPr="007B746A">
        <w:tab/>
        <w:t>SEQUENCE {</w:t>
      </w:r>
    </w:p>
    <w:p w14:paraId="4E1062B1" w14:textId="77777777" w:rsidR="00CE7706" w:rsidRPr="007B746A" w:rsidRDefault="00D91869" w:rsidP="00D91869">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 {deactivated}</w:t>
      </w:r>
      <w:r w:rsidRPr="007B746A">
        <w:tab/>
      </w:r>
      <w:r w:rsidRPr="007B746A">
        <w:tab/>
      </w:r>
      <w:r w:rsidRPr="007B746A">
        <w:tab/>
        <w:t>OPTIONAL,</w:t>
      </w:r>
      <w:r w:rsidRPr="007B746A">
        <w:tab/>
        <w:t>-- Need OP</w:t>
      </w:r>
    </w:p>
    <w:p w14:paraId="68357335" w14:textId="7B001AC8" w:rsidR="00802F4A" w:rsidRPr="007B746A" w:rsidRDefault="00AA5063" w:rsidP="00D91869">
      <w:pPr>
        <w:pStyle w:val="PL"/>
        <w:shd w:val="clear" w:color="auto" w:fill="E6E6E6"/>
      </w:pPr>
      <w:r w:rsidRPr="007B746A">
        <w:tab/>
        <w:t>nonCriticalExtension</w:t>
      </w:r>
      <w:r w:rsidRPr="007B746A">
        <w:tab/>
      </w:r>
      <w:r w:rsidRPr="007B746A">
        <w:tab/>
      </w:r>
      <w:r w:rsidRPr="007B746A">
        <w:tab/>
      </w:r>
      <w:r w:rsidRPr="007B746A">
        <w:tab/>
      </w:r>
      <w:r w:rsidR="00802F4A" w:rsidRPr="007B746A">
        <w:t>SEQUENCE {}</w:t>
      </w:r>
      <w:r w:rsidR="00802F4A" w:rsidRPr="007B746A">
        <w:tab/>
      </w:r>
      <w:r w:rsidR="00802F4A" w:rsidRPr="007B746A">
        <w:tab/>
      </w:r>
      <w:r w:rsidR="00802F4A" w:rsidRPr="007B746A">
        <w:tab/>
      </w:r>
      <w:r w:rsidR="00802F4A" w:rsidRPr="007B746A">
        <w:tab/>
      </w:r>
      <w:r w:rsidR="00BF52E8" w:rsidRPr="007B746A">
        <w:tab/>
      </w:r>
      <w:r w:rsidR="00802F4A" w:rsidRPr="007B746A">
        <w:tab/>
        <w:t>OPTIONAL</w:t>
      </w:r>
    </w:p>
    <w:p w14:paraId="6591A340" w14:textId="77777777" w:rsidR="00802F4A" w:rsidRPr="007B746A" w:rsidRDefault="00802F4A" w:rsidP="00802F4A">
      <w:pPr>
        <w:pStyle w:val="PL"/>
        <w:shd w:val="clear" w:color="auto" w:fill="E6E6E6"/>
      </w:pPr>
      <w:r w:rsidRPr="007B746A">
        <w:t>}</w:t>
      </w:r>
    </w:p>
    <w:p w14:paraId="1F30B6C7" w14:textId="77777777" w:rsidR="00687607" w:rsidRPr="007B746A" w:rsidRDefault="00687607" w:rsidP="00687607">
      <w:pPr>
        <w:pStyle w:val="PL"/>
        <w:shd w:val="clear" w:color="auto" w:fill="E6E6E6"/>
      </w:pPr>
    </w:p>
    <w:p w14:paraId="2AE0B2AE" w14:textId="77777777" w:rsidR="009722D5" w:rsidRPr="007B746A" w:rsidRDefault="009722D5" w:rsidP="009722D5">
      <w:pPr>
        <w:pStyle w:val="PL"/>
        <w:shd w:val="clear" w:color="auto" w:fill="E6E6E6"/>
      </w:pPr>
      <w:r w:rsidRPr="007B746A">
        <w:t>-- ASN1STOP</w:t>
      </w:r>
    </w:p>
    <w:p w14:paraId="0933948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33AECC" w14:textId="77777777" w:rsidTr="005411BB">
        <w:trPr>
          <w:cantSplit/>
          <w:tblHeader/>
        </w:trPr>
        <w:tc>
          <w:tcPr>
            <w:tcW w:w="9639" w:type="dxa"/>
          </w:tcPr>
          <w:p w14:paraId="1AD4E3CB" w14:textId="77777777" w:rsidR="009722D5" w:rsidRPr="007B746A" w:rsidRDefault="009722D5" w:rsidP="005411BB">
            <w:pPr>
              <w:pStyle w:val="TAH"/>
              <w:rPr>
                <w:lang w:eastAsia="en-GB"/>
              </w:rPr>
            </w:pPr>
            <w:r w:rsidRPr="007B746A">
              <w:rPr>
                <w:i/>
                <w:noProof/>
                <w:lang w:eastAsia="en-GB"/>
              </w:rPr>
              <w:lastRenderedPageBreak/>
              <w:t>RRCConnectionResume</w:t>
            </w:r>
            <w:r w:rsidRPr="007B746A">
              <w:rPr>
                <w:iCs/>
                <w:noProof/>
                <w:lang w:eastAsia="en-GB"/>
              </w:rPr>
              <w:t xml:space="preserve"> field descriptions</w:t>
            </w:r>
          </w:p>
        </w:tc>
      </w:tr>
      <w:tr w:rsidR="007B746A" w:rsidRPr="007B746A" w14:paraId="1F53350A" w14:textId="77777777" w:rsidTr="005411BB">
        <w:trPr>
          <w:cantSplit/>
        </w:trPr>
        <w:tc>
          <w:tcPr>
            <w:tcW w:w="9639" w:type="dxa"/>
          </w:tcPr>
          <w:p w14:paraId="7DC5AFF5"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lang w:eastAsia="ko-KR"/>
              </w:rPr>
              <w:t>drb</w:t>
            </w:r>
            <w:r w:rsidRPr="007B746A">
              <w:rPr>
                <w:rFonts w:ascii="Arial" w:hAnsi="Arial"/>
                <w:b/>
                <w:bCs/>
                <w:i/>
                <w:noProof/>
                <w:sz w:val="18"/>
              </w:rPr>
              <w:t>-ContinueROHC</w:t>
            </w:r>
          </w:p>
          <w:p w14:paraId="23FC40EB" w14:textId="77777777" w:rsidR="009722D5" w:rsidRPr="007B746A" w:rsidRDefault="009722D5" w:rsidP="005411BB">
            <w:pPr>
              <w:pStyle w:val="TAL"/>
              <w:rPr>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00C630F3" w:rsidRPr="007B746A">
              <w:t xml:space="preserve">EUTRA PDCP and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29AC356B" w14:textId="77777777" w:rsidTr="00992B54">
        <w:trPr>
          <w:cantSplit/>
        </w:trPr>
        <w:tc>
          <w:tcPr>
            <w:tcW w:w="9639" w:type="dxa"/>
          </w:tcPr>
          <w:p w14:paraId="562686EA" w14:textId="77777777" w:rsidR="00802F4A" w:rsidRPr="007B746A" w:rsidRDefault="00802F4A" w:rsidP="00802F4A">
            <w:pPr>
              <w:pStyle w:val="TAL"/>
              <w:rPr>
                <w:b/>
                <w:i/>
                <w:noProof/>
              </w:rPr>
            </w:pPr>
            <w:r w:rsidRPr="007B746A">
              <w:rPr>
                <w:b/>
                <w:i/>
                <w:noProof/>
              </w:rPr>
              <w:t>fullConfig</w:t>
            </w:r>
          </w:p>
          <w:p w14:paraId="1F12A763" w14:textId="77777777" w:rsidR="00802F4A" w:rsidRPr="007B746A" w:rsidRDefault="00802F4A" w:rsidP="004A5246">
            <w:pPr>
              <w:pStyle w:val="TAL"/>
              <w:rPr>
                <w:noProof/>
                <w:lang w:eastAsia="ko-KR"/>
              </w:rPr>
            </w:pPr>
            <w:r w:rsidRPr="007B746A">
              <w:rPr>
                <w:noProof/>
              </w:rPr>
              <w:t xml:space="preserve">Indicates that the full configuration option is applicable for the </w:t>
            </w:r>
            <w:r w:rsidRPr="007B746A">
              <w:rPr>
                <w:i/>
                <w:noProof/>
              </w:rPr>
              <w:t>RRC</w:t>
            </w:r>
            <w:r w:rsidR="00D11E61" w:rsidRPr="007B746A">
              <w:rPr>
                <w:i/>
                <w:noProof/>
              </w:rPr>
              <w:t>Connection</w:t>
            </w:r>
            <w:r w:rsidRPr="007B746A">
              <w:rPr>
                <w:i/>
                <w:noProof/>
              </w:rPr>
              <w:t>Resume</w:t>
            </w:r>
            <w:r w:rsidRPr="007B746A">
              <w:rPr>
                <w:noProof/>
              </w:rPr>
              <w:t xml:space="preserve"> message.</w:t>
            </w:r>
          </w:p>
        </w:tc>
      </w:tr>
      <w:tr w:rsidR="007B746A" w:rsidRPr="007B746A" w14:paraId="5F859C71" w14:textId="77777777" w:rsidTr="003C0A8B">
        <w:trPr>
          <w:cantSplit/>
        </w:trPr>
        <w:tc>
          <w:tcPr>
            <w:tcW w:w="9639" w:type="dxa"/>
          </w:tcPr>
          <w:p w14:paraId="4E8A030A" w14:textId="77777777" w:rsidR="005C4197" w:rsidRPr="007B746A" w:rsidRDefault="005C4197" w:rsidP="003C0A8B">
            <w:pPr>
              <w:pStyle w:val="TAL"/>
              <w:rPr>
                <w:b/>
                <w:bCs/>
                <w:i/>
                <w:iCs/>
                <w:noProof/>
                <w:lang w:eastAsia="ko-KR"/>
              </w:rPr>
            </w:pPr>
            <w:r w:rsidRPr="007B746A">
              <w:rPr>
                <w:b/>
                <w:i/>
              </w:rPr>
              <w:t>idleModeMeasurementReq</w:t>
            </w:r>
          </w:p>
          <w:p w14:paraId="1FA3872D" w14:textId="77777777" w:rsidR="005C4197" w:rsidRPr="007B746A" w:rsidRDefault="005C4197" w:rsidP="003C0A8B">
            <w:pPr>
              <w:pStyle w:val="TAL"/>
              <w:rPr>
                <w:b/>
                <w:i/>
                <w:noProof/>
              </w:rPr>
            </w:pPr>
            <w:r w:rsidRPr="007B746A">
              <w:rPr>
                <w:bCs/>
                <w:iCs/>
                <w:noProof/>
                <w:lang w:eastAsia="ko-KR"/>
              </w:rPr>
              <w:t xml:space="preserve">This field indicates that the UE shall report the idle/inactive measurements to the network in the </w:t>
            </w:r>
            <w:r w:rsidRPr="007B746A">
              <w:rPr>
                <w:bCs/>
                <w:i/>
                <w:iCs/>
                <w:noProof/>
                <w:lang w:eastAsia="ko-KR"/>
              </w:rPr>
              <w:t xml:space="preserve">RRCConnectionResumeComplete </w:t>
            </w:r>
            <w:r w:rsidRPr="007B746A">
              <w:rPr>
                <w:bCs/>
                <w:iCs/>
                <w:noProof/>
                <w:lang w:eastAsia="ko-KR"/>
              </w:rPr>
              <w:t>message</w:t>
            </w:r>
          </w:p>
        </w:tc>
      </w:tr>
      <w:tr w:rsidR="007B746A" w:rsidRPr="007B746A" w14:paraId="3302B94A" w14:textId="77777777" w:rsidTr="003C0A8B">
        <w:trPr>
          <w:cantSplit/>
        </w:trPr>
        <w:tc>
          <w:tcPr>
            <w:tcW w:w="9639" w:type="dxa"/>
          </w:tcPr>
          <w:p w14:paraId="23CF85C0" w14:textId="77777777" w:rsidR="003C27DA" w:rsidRPr="007B746A" w:rsidRDefault="003C27DA" w:rsidP="004E6D61">
            <w:pPr>
              <w:pStyle w:val="TAL"/>
              <w:rPr>
                <w:b/>
                <w:bCs/>
                <w:i/>
                <w:iCs/>
                <w:noProof/>
                <w:lang w:eastAsia="en-GB"/>
              </w:rPr>
            </w:pPr>
            <w:r w:rsidRPr="007B746A">
              <w:rPr>
                <w:b/>
                <w:bCs/>
                <w:i/>
                <w:iCs/>
                <w:noProof/>
                <w:lang w:eastAsia="en-GB"/>
              </w:rPr>
              <w:t>p-MaxEUTRA</w:t>
            </w:r>
          </w:p>
          <w:p w14:paraId="6B4AE366" w14:textId="77777777" w:rsidR="003C27DA" w:rsidRPr="007B746A" w:rsidRDefault="003C27DA" w:rsidP="003C27DA">
            <w:pPr>
              <w:pStyle w:val="TAL"/>
              <w:rPr>
                <w:b/>
                <w:i/>
              </w:rPr>
            </w:pPr>
            <w:r w:rsidRPr="007B746A">
              <w:rPr>
                <w:rFonts w:cs="Arial"/>
                <w:bCs/>
                <w:noProof/>
                <w:szCs w:val="18"/>
                <w:lang w:eastAsia="en-GB"/>
              </w:rPr>
              <w:t>Indicates the maximum power available for E-UTRA.</w:t>
            </w:r>
          </w:p>
        </w:tc>
      </w:tr>
      <w:tr w:rsidR="007B746A" w:rsidRPr="007B746A" w14:paraId="33A83DD0" w14:textId="77777777" w:rsidTr="003C0A8B">
        <w:trPr>
          <w:cantSplit/>
        </w:trPr>
        <w:tc>
          <w:tcPr>
            <w:tcW w:w="9639" w:type="dxa"/>
          </w:tcPr>
          <w:p w14:paraId="0A8B21D4" w14:textId="77777777" w:rsidR="003C27DA" w:rsidRPr="007B746A" w:rsidRDefault="003C27DA" w:rsidP="004E6D61">
            <w:pPr>
              <w:pStyle w:val="TAL"/>
              <w:rPr>
                <w:b/>
                <w:bCs/>
                <w:i/>
                <w:iCs/>
                <w:noProof/>
                <w:lang w:eastAsia="en-GB"/>
              </w:rPr>
            </w:pPr>
            <w:r w:rsidRPr="007B746A">
              <w:rPr>
                <w:b/>
                <w:bCs/>
                <w:i/>
                <w:iCs/>
                <w:noProof/>
                <w:lang w:eastAsia="en-GB"/>
              </w:rPr>
              <w:t>p-MaxUE-FR1</w:t>
            </w:r>
          </w:p>
          <w:p w14:paraId="169D829B" w14:textId="77777777" w:rsidR="003C27DA" w:rsidRPr="007B746A" w:rsidRDefault="003C27DA" w:rsidP="003C27DA">
            <w:pPr>
              <w:pStyle w:val="TAL"/>
              <w:rPr>
                <w:b/>
                <w:i/>
              </w:rPr>
            </w:pPr>
            <w:r w:rsidRPr="007B746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7B746A" w:rsidRPr="007B746A" w14:paraId="37DA2624" w14:textId="77777777" w:rsidTr="00630652">
        <w:trPr>
          <w:cantSplit/>
        </w:trPr>
        <w:tc>
          <w:tcPr>
            <w:tcW w:w="9639" w:type="dxa"/>
          </w:tcPr>
          <w:p w14:paraId="585835AB" w14:textId="77777777" w:rsidR="004C251C" w:rsidRPr="007B746A" w:rsidRDefault="004C251C" w:rsidP="00630652">
            <w:pPr>
              <w:pStyle w:val="TAL"/>
              <w:rPr>
                <w:b/>
                <w:bCs/>
                <w:i/>
                <w:noProof/>
                <w:lang w:eastAsia="en-GB"/>
              </w:rPr>
            </w:pPr>
            <w:r w:rsidRPr="007B746A">
              <w:rPr>
                <w:b/>
                <w:bCs/>
                <w:i/>
                <w:noProof/>
                <w:lang w:eastAsia="en-GB"/>
              </w:rPr>
              <w:t>nr-RadioBearerConfig1, nr-RadioBearerConfig2</w:t>
            </w:r>
          </w:p>
          <w:p w14:paraId="4B0FCA8B" w14:textId="77777777" w:rsidR="004C251C" w:rsidRPr="007B746A" w:rsidRDefault="004C251C" w:rsidP="00630652">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08D3E84A" w14:textId="77777777" w:rsidTr="003C0A8B">
        <w:trPr>
          <w:cantSplit/>
        </w:trPr>
        <w:tc>
          <w:tcPr>
            <w:tcW w:w="9639" w:type="dxa"/>
          </w:tcPr>
          <w:p w14:paraId="46F5FF48" w14:textId="77777777" w:rsidR="005C4197" w:rsidRPr="007B746A" w:rsidRDefault="005C4197" w:rsidP="003C0A8B">
            <w:pPr>
              <w:pStyle w:val="TAL"/>
              <w:rPr>
                <w:b/>
                <w:i/>
                <w:lang w:eastAsia="en-GB"/>
              </w:rPr>
            </w:pPr>
            <w:r w:rsidRPr="007B746A">
              <w:rPr>
                <w:b/>
                <w:i/>
                <w:lang w:eastAsia="en-GB"/>
              </w:rPr>
              <w:t>nr-SecondaryCellGroupConfig</w:t>
            </w:r>
          </w:p>
          <w:p w14:paraId="664F3C94" w14:textId="77777777" w:rsidR="005C4197" w:rsidRPr="007B746A" w:rsidRDefault="005C4197" w:rsidP="003C0A8B">
            <w:pPr>
              <w:pStyle w:val="TAL"/>
              <w:rPr>
                <w:b/>
                <w:bCs/>
                <w:i/>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r w:rsidRPr="007B746A">
              <w:rPr>
                <w:i/>
                <w:lang w:eastAsia="zh-CN"/>
              </w:rPr>
              <w:t>secondaryCellGroup</w:t>
            </w:r>
            <w:r w:rsidR="003C27DA" w:rsidRPr="007B746A">
              <w:rPr>
                <w:lang w:eastAsia="zh-CN"/>
              </w:rPr>
              <w:t xml:space="preserve">, with at least </w:t>
            </w:r>
            <w:r w:rsidR="003C27DA" w:rsidRPr="007B746A">
              <w:rPr>
                <w:i/>
                <w:iCs/>
                <w:lang w:eastAsia="zh-CN"/>
              </w:rPr>
              <w:t>reconfigurationWithSync</w:t>
            </w:r>
            <w:r w:rsidR="00DC7B9F" w:rsidRPr="007B746A">
              <w:rPr>
                <w:i/>
                <w:lang w:eastAsia="zh-CN"/>
              </w:rPr>
              <w:t>, otherConfig</w:t>
            </w:r>
            <w:r w:rsidRPr="007B746A">
              <w:rPr>
                <w:lang w:eastAsia="zh-CN"/>
              </w:rPr>
              <w:t xml:space="preserve"> and/ or </w:t>
            </w:r>
            <w:r w:rsidRPr="007B746A">
              <w:rPr>
                <w:i/>
                <w:lang w:eastAsia="zh-CN"/>
              </w:rPr>
              <w:t>measConfig</w:t>
            </w:r>
            <w:r w:rsidRPr="007B746A">
              <w:rPr>
                <w:bCs/>
                <w:noProof/>
                <w:kern w:val="2"/>
                <w:lang w:eastAsia="zh-CN"/>
              </w:rPr>
              <w:t>.</w:t>
            </w:r>
          </w:p>
        </w:tc>
      </w:tr>
      <w:tr w:rsidR="007B746A" w:rsidRPr="007B746A" w14:paraId="3AA8ED97" w14:textId="77777777" w:rsidTr="003C0A8B">
        <w:trPr>
          <w:cantSplit/>
        </w:trPr>
        <w:tc>
          <w:tcPr>
            <w:tcW w:w="9639" w:type="dxa"/>
          </w:tcPr>
          <w:p w14:paraId="44830F49" w14:textId="77777777" w:rsidR="005C4197" w:rsidRPr="007B746A" w:rsidRDefault="005C4197" w:rsidP="003C0A8B">
            <w:pPr>
              <w:pStyle w:val="TAL"/>
              <w:rPr>
                <w:b/>
                <w:i/>
                <w:lang w:eastAsia="en-GB"/>
              </w:rPr>
            </w:pPr>
            <w:r w:rsidRPr="007B746A">
              <w:rPr>
                <w:b/>
                <w:i/>
                <w:lang w:eastAsia="en-GB"/>
              </w:rPr>
              <w:t>restoreMCG-Scells</w:t>
            </w:r>
          </w:p>
          <w:p w14:paraId="72EE4A65" w14:textId="77777777" w:rsidR="005C4197" w:rsidRPr="007B746A" w:rsidRDefault="005C4197" w:rsidP="003C0A8B">
            <w:pPr>
              <w:pStyle w:val="TAL"/>
              <w:rPr>
                <w:b/>
                <w:bCs/>
                <w:i/>
                <w:noProof/>
                <w:lang w:eastAsia="en-GB"/>
              </w:rPr>
            </w:pPr>
            <w:r w:rsidRPr="007B746A">
              <w:rPr>
                <w:lang w:eastAsia="en-GB"/>
              </w:rPr>
              <w:t xml:space="preserve">Indicates that the UE shall restore the MCG Scell configurations </w:t>
            </w:r>
            <w:r w:rsidRPr="007B746A">
              <w:rPr>
                <w:rFonts w:cs="Arial"/>
                <w:szCs w:val="22"/>
              </w:rPr>
              <w:t xml:space="preserve">from the UE AS Context or UE Inactive AS Context, </w:t>
            </w:r>
            <w:r w:rsidRPr="007B746A">
              <w:rPr>
                <w:lang w:eastAsia="en-GB"/>
              </w:rPr>
              <w:t>if configured.</w:t>
            </w:r>
          </w:p>
        </w:tc>
      </w:tr>
      <w:tr w:rsidR="007B746A" w:rsidRPr="007B746A" w14:paraId="4A56CD29" w14:textId="77777777" w:rsidTr="003C0A8B">
        <w:trPr>
          <w:cantSplit/>
        </w:trPr>
        <w:tc>
          <w:tcPr>
            <w:tcW w:w="9639" w:type="dxa"/>
          </w:tcPr>
          <w:p w14:paraId="7DAF9F15" w14:textId="77777777" w:rsidR="005C4197" w:rsidRPr="007B746A" w:rsidRDefault="005C4197" w:rsidP="003C0A8B">
            <w:pPr>
              <w:pStyle w:val="TAL"/>
              <w:rPr>
                <w:b/>
                <w:i/>
                <w:lang w:eastAsia="en-GB"/>
              </w:rPr>
            </w:pPr>
            <w:r w:rsidRPr="007B746A">
              <w:rPr>
                <w:b/>
                <w:i/>
                <w:lang w:eastAsia="en-GB"/>
              </w:rPr>
              <w:t>restoreSCG</w:t>
            </w:r>
          </w:p>
          <w:p w14:paraId="5576D1AD" w14:textId="77777777" w:rsidR="005C4197" w:rsidRPr="007B746A" w:rsidRDefault="005C4197" w:rsidP="003C0A8B">
            <w:pPr>
              <w:pStyle w:val="TAL"/>
              <w:rPr>
                <w:b/>
                <w:bCs/>
                <w:i/>
                <w:noProof/>
                <w:lang w:eastAsia="en-GB"/>
              </w:rPr>
            </w:pPr>
            <w:r w:rsidRPr="007B746A">
              <w:rPr>
                <w:rFonts w:cs="Arial"/>
                <w:szCs w:val="22"/>
              </w:rPr>
              <w:t>If included, the UE shall restore the SCG configurations from the UE AS Context or UE Inactive AS Context</w:t>
            </w:r>
            <w:r w:rsidRPr="007B746A">
              <w:rPr>
                <w:lang w:eastAsia="en-GB"/>
              </w:rPr>
              <w:t>.</w:t>
            </w:r>
          </w:p>
        </w:tc>
      </w:tr>
      <w:tr w:rsidR="007B746A" w:rsidRPr="007B746A" w14:paraId="41AAC30E" w14:textId="77777777" w:rsidTr="003C0A8B">
        <w:trPr>
          <w:cantSplit/>
        </w:trPr>
        <w:tc>
          <w:tcPr>
            <w:tcW w:w="9639" w:type="dxa"/>
          </w:tcPr>
          <w:p w14:paraId="7F098CA3" w14:textId="77777777" w:rsidR="005C4197" w:rsidRPr="007B746A" w:rsidRDefault="005C4197" w:rsidP="003C0A8B">
            <w:pPr>
              <w:pStyle w:val="TAL"/>
              <w:rPr>
                <w:b/>
                <w:i/>
                <w:lang w:eastAsia="en-GB"/>
              </w:rPr>
            </w:pPr>
            <w:r w:rsidRPr="007B746A">
              <w:rPr>
                <w:b/>
                <w:i/>
                <w:lang w:eastAsia="en-GB"/>
              </w:rPr>
              <w:t>sCellGroupToAddModList</w:t>
            </w:r>
          </w:p>
          <w:p w14:paraId="2C6534E3" w14:textId="77777777" w:rsidR="005C4197" w:rsidRPr="007B746A" w:rsidRDefault="005C4197" w:rsidP="003C0A8B">
            <w:pPr>
              <w:pStyle w:val="TAL"/>
              <w:rPr>
                <w:b/>
                <w:bCs/>
                <w:i/>
                <w:noProof/>
                <w:lang w:eastAsia="en-GB"/>
              </w:rPr>
            </w:pPr>
            <w:r w:rsidRPr="007B746A">
              <w:rPr>
                <w:lang w:eastAsia="en-GB"/>
              </w:rPr>
              <w:t>Indicates the SCell group to be added or modified.</w:t>
            </w:r>
          </w:p>
        </w:tc>
      </w:tr>
      <w:tr w:rsidR="007B746A" w:rsidRPr="007B746A" w14:paraId="75951926" w14:textId="77777777" w:rsidTr="003C0A8B">
        <w:trPr>
          <w:cantSplit/>
        </w:trPr>
        <w:tc>
          <w:tcPr>
            <w:tcW w:w="9639" w:type="dxa"/>
          </w:tcPr>
          <w:p w14:paraId="4F09BAB7" w14:textId="77777777" w:rsidR="005C4197" w:rsidRPr="007B746A" w:rsidRDefault="005C4197" w:rsidP="003C0A8B">
            <w:pPr>
              <w:pStyle w:val="TAL"/>
              <w:rPr>
                <w:b/>
                <w:i/>
                <w:lang w:eastAsia="en-GB"/>
              </w:rPr>
            </w:pPr>
            <w:r w:rsidRPr="007B746A">
              <w:rPr>
                <w:b/>
                <w:i/>
                <w:lang w:eastAsia="en-GB"/>
              </w:rPr>
              <w:t>sCellGroupToReleaseList</w:t>
            </w:r>
          </w:p>
          <w:p w14:paraId="434CD506" w14:textId="77777777" w:rsidR="005C4197" w:rsidRPr="007B746A" w:rsidRDefault="005C4197" w:rsidP="003C0A8B">
            <w:pPr>
              <w:pStyle w:val="TAL"/>
              <w:rPr>
                <w:b/>
                <w:bCs/>
                <w:i/>
                <w:noProof/>
                <w:lang w:eastAsia="en-GB"/>
              </w:rPr>
            </w:pPr>
            <w:r w:rsidRPr="007B746A">
              <w:rPr>
                <w:lang w:eastAsia="en-GB"/>
              </w:rPr>
              <w:t>Indicates the SCell group to be released.</w:t>
            </w:r>
          </w:p>
        </w:tc>
      </w:tr>
      <w:tr w:rsidR="007B746A" w:rsidRPr="007B746A" w14:paraId="3CB7C35A" w14:textId="77777777" w:rsidTr="003C0A8B">
        <w:trPr>
          <w:cantSplit/>
        </w:trPr>
        <w:tc>
          <w:tcPr>
            <w:tcW w:w="9639" w:type="dxa"/>
          </w:tcPr>
          <w:p w14:paraId="73F2BC11" w14:textId="77777777" w:rsidR="005C4197" w:rsidRPr="007B746A" w:rsidRDefault="005C4197" w:rsidP="003C0A8B">
            <w:pPr>
              <w:pStyle w:val="TAL"/>
              <w:rPr>
                <w:b/>
                <w:i/>
                <w:iCs/>
              </w:rPr>
            </w:pPr>
            <w:r w:rsidRPr="007B746A">
              <w:rPr>
                <w:b/>
                <w:i/>
                <w:iCs/>
              </w:rPr>
              <w:t>sCellToAddModList</w:t>
            </w:r>
          </w:p>
          <w:p w14:paraId="4225BC5B" w14:textId="77777777" w:rsidR="005C4197" w:rsidRPr="007B746A" w:rsidRDefault="005C4197" w:rsidP="003C0A8B">
            <w:pPr>
              <w:pStyle w:val="TAL"/>
              <w:rPr>
                <w:b/>
                <w:bCs/>
                <w:i/>
                <w:noProof/>
                <w:lang w:eastAsia="en-GB"/>
              </w:rPr>
            </w:pPr>
            <w:r w:rsidRPr="007B746A">
              <w:rPr>
                <w:lang w:eastAsia="en-GB"/>
              </w:rPr>
              <w:t>List of SCells to be added or modified.</w:t>
            </w:r>
          </w:p>
        </w:tc>
      </w:tr>
      <w:tr w:rsidR="007B746A" w:rsidRPr="007B746A" w14:paraId="043AA92B" w14:textId="77777777" w:rsidTr="003C0A8B">
        <w:trPr>
          <w:cantSplit/>
        </w:trPr>
        <w:tc>
          <w:tcPr>
            <w:tcW w:w="9639" w:type="dxa"/>
          </w:tcPr>
          <w:p w14:paraId="70CE3ACB" w14:textId="77777777" w:rsidR="005C4197" w:rsidRPr="007B746A" w:rsidRDefault="005C4197" w:rsidP="003C0A8B">
            <w:pPr>
              <w:pStyle w:val="TAL"/>
              <w:rPr>
                <w:b/>
                <w:i/>
                <w:iCs/>
              </w:rPr>
            </w:pPr>
            <w:r w:rsidRPr="007B746A">
              <w:rPr>
                <w:b/>
                <w:i/>
                <w:iCs/>
              </w:rPr>
              <w:t>sCellToReleaseList</w:t>
            </w:r>
          </w:p>
          <w:p w14:paraId="32B27B8D" w14:textId="77777777" w:rsidR="005C4197" w:rsidRPr="007B746A" w:rsidRDefault="005C4197" w:rsidP="003C0A8B">
            <w:pPr>
              <w:pStyle w:val="TAL"/>
              <w:rPr>
                <w:b/>
                <w:bCs/>
                <w:i/>
                <w:noProof/>
                <w:lang w:eastAsia="en-GB"/>
              </w:rPr>
            </w:pPr>
            <w:r w:rsidRPr="007B746A">
              <w:rPr>
                <w:lang w:eastAsia="en-GB"/>
              </w:rPr>
              <w:t>List of SCells to be released.</w:t>
            </w:r>
          </w:p>
        </w:tc>
      </w:tr>
      <w:tr w:rsidR="007B746A" w:rsidRPr="007B746A" w14:paraId="5469A8C4" w14:textId="77777777" w:rsidTr="00891D04">
        <w:trPr>
          <w:cantSplit/>
        </w:trPr>
        <w:tc>
          <w:tcPr>
            <w:tcW w:w="9639" w:type="dxa"/>
          </w:tcPr>
          <w:p w14:paraId="6F1BE218" w14:textId="77777777" w:rsidR="00A000FF" w:rsidRPr="007B746A" w:rsidRDefault="00A000FF" w:rsidP="00891D04">
            <w:pPr>
              <w:pStyle w:val="TAL"/>
              <w:rPr>
                <w:b/>
                <w:i/>
                <w:lang w:eastAsia="en-GB"/>
              </w:rPr>
            </w:pPr>
            <w:r w:rsidRPr="007B746A">
              <w:rPr>
                <w:b/>
                <w:i/>
                <w:lang w:eastAsia="en-GB"/>
              </w:rPr>
              <w:t>scg-State</w:t>
            </w:r>
          </w:p>
          <w:p w14:paraId="1BBD9E2B" w14:textId="77777777" w:rsidR="00A000FF" w:rsidRPr="007B746A" w:rsidRDefault="00A000FF" w:rsidP="00891D04">
            <w:pPr>
              <w:pStyle w:val="TAL"/>
              <w:rPr>
                <w:lang w:eastAsia="en-GB"/>
              </w:rPr>
            </w:pPr>
            <w:r w:rsidRPr="007B746A">
              <w:rPr>
                <w:lang w:eastAsia="en-GB"/>
              </w:rPr>
              <w:t>Indicates that the SCG is deactivated.</w:t>
            </w:r>
          </w:p>
        </w:tc>
      </w:tr>
      <w:tr w:rsidR="007B746A" w:rsidRPr="007B746A" w14:paraId="03CB4B7C" w14:textId="77777777" w:rsidTr="00630652">
        <w:trPr>
          <w:cantSplit/>
        </w:trPr>
        <w:tc>
          <w:tcPr>
            <w:tcW w:w="9639" w:type="dxa"/>
          </w:tcPr>
          <w:p w14:paraId="59787B09" w14:textId="77777777" w:rsidR="004C251C" w:rsidRPr="007B746A" w:rsidRDefault="004C251C" w:rsidP="00630652">
            <w:pPr>
              <w:pStyle w:val="TAL"/>
              <w:rPr>
                <w:b/>
                <w:i/>
                <w:lang w:eastAsia="en-GB"/>
              </w:rPr>
            </w:pPr>
            <w:r w:rsidRPr="007B746A">
              <w:rPr>
                <w:b/>
                <w:i/>
                <w:lang w:eastAsia="en-GB"/>
              </w:rPr>
              <w:t>sk-Counter</w:t>
            </w:r>
          </w:p>
          <w:p w14:paraId="7E14ECBF" w14:textId="77777777" w:rsidR="004C251C" w:rsidRPr="007B746A" w:rsidRDefault="004C251C" w:rsidP="00630652">
            <w:pPr>
              <w:pStyle w:val="TAL"/>
              <w:rPr>
                <w:b/>
                <w:i/>
                <w:lang w:eastAsia="en-GB"/>
              </w:rPr>
            </w:pPr>
            <w:r w:rsidRPr="007B746A">
              <w:rPr>
                <w:lang w:eastAsia="en-GB"/>
              </w:rPr>
              <w:t xml:space="preserve">A one-shot counter used upon initial configuration of </w:t>
            </w:r>
            <w:r w:rsidR="00F64C1C" w:rsidRPr="007B746A">
              <w:rPr>
                <w:lang w:eastAsia="en-GB"/>
              </w:rPr>
              <w:t>S-K</w:t>
            </w:r>
            <w:r w:rsidR="00F64C1C" w:rsidRPr="007B746A">
              <w:rPr>
                <w:vertAlign w:val="subscript"/>
                <w:lang w:eastAsia="en-GB"/>
              </w:rPr>
              <w:t>gNB</w:t>
            </w:r>
            <w:r w:rsidRPr="007B746A">
              <w:rPr>
                <w:lang w:eastAsia="en-GB"/>
              </w:rPr>
              <w:t xml:space="preserve"> as well as upon refresh of S-K</w:t>
            </w:r>
            <w:r w:rsidRPr="007B746A">
              <w:rPr>
                <w:vertAlign w:val="subscript"/>
                <w:lang w:eastAsia="en-GB"/>
              </w:rPr>
              <w:t>gNB</w:t>
            </w:r>
            <w:r w:rsidRPr="007B746A">
              <w:rPr>
                <w:lang w:eastAsia="en-GB"/>
              </w:rPr>
              <w:t xml:space="preserve">. E-UTRAN provides this field </w:t>
            </w:r>
            <w:r w:rsidR="00F64C1C" w:rsidRPr="007B746A">
              <w:rPr>
                <w:lang w:eastAsia="en-GB"/>
              </w:rPr>
              <w:t>when the UE is configured with an</w:t>
            </w:r>
            <w:r w:rsidRPr="007B746A">
              <w:rPr>
                <w:lang w:eastAsia="en-GB"/>
              </w:rPr>
              <w:t xml:space="preserve"> </w:t>
            </w:r>
            <w:r w:rsidR="00F64C1C" w:rsidRPr="007B746A">
              <w:rPr>
                <w:lang w:eastAsia="en-GB"/>
              </w:rPr>
              <w:t>(</w:t>
            </w:r>
            <w:r w:rsidRPr="007B746A">
              <w:rPr>
                <w:lang w:eastAsia="en-GB"/>
              </w:rPr>
              <w:t>SN-terminated</w:t>
            </w:r>
            <w:r w:rsidR="00F64C1C" w:rsidRPr="007B746A">
              <w:rPr>
                <w:lang w:eastAsia="en-GB"/>
              </w:rPr>
              <w:t>)</w:t>
            </w:r>
            <w:r w:rsidRPr="007B746A">
              <w:rPr>
                <w:lang w:eastAsia="en-GB"/>
              </w:rPr>
              <w:t xml:space="preserve"> </w:t>
            </w:r>
            <w:r w:rsidR="00F64C1C" w:rsidRPr="007B746A">
              <w:rPr>
                <w:lang w:eastAsia="en-GB"/>
              </w:rPr>
              <w:t>RB</w:t>
            </w:r>
            <w:r w:rsidRPr="007B746A">
              <w:rPr>
                <w:lang w:eastAsia="en-GB"/>
              </w:rPr>
              <w:t xml:space="preserve"> using S-KgNB</w:t>
            </w:r>
            <w:r w:rsidR="0042674B" w:rsidRPr="007B746A">
              <w:t xml:space="preserve"> </w:t>
            </w:r>
            <w:r w:rsidR="0042674B" w:rsidRPr="007B746A">
              <w:rPr>
                <w:lang w:eastAsia="en-GB"/>
              </w:rPr>
              <w:t>or NR SCG is configured</w:t>
            </w:r>
            <w:r w:rsidRPr="007B746A">
              <w:rPr>
                <w:lang w:eastAsia="en-GB"/>
              </w:rPr>
              <w:t>.</w:t>
            </w:r>
          </w:p>
        </w:tc>
      </w:tr>
      <w:tr w:rsidR="007B746A" w:rsidRPr="007B746A" w14:paraId="1511A1F5" w14:textId="77777777" w:rsidTr="00630652">
        <w:trPr>
          <w:cantSplit/>
        </w:trPr>
        <w:tc>
          <w:tcPr>
            <w:tcW w:w="9639" w:type="dxa"/>
          </w:tcPr>
          <w:p w14:paraId="291B7D56"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w:t>
            </w:r>
          </w:p>
          <w:p w14:paraId="1EA402F1" w14:textId="77777777" w:rsidR="00911306" w:rsidRPr="007B746A" w:rsidRDefault="00911306" w:rsidP="00911306">
            <w:pPr>
              <w:pStyle w:val="TAL"/>
              <w:rPr>
                <w:b/>
                <w:i/>
                <w:lang w:eastAsia="en-GB"/>
              </w:rPr>
            </w:pPr>
            <w:r w:rsidRPr="007B746A">
              <w:rPr>
                <w:rFonts w:eastAsia="Malgun Gothic"/>
              </w:rPr>
              <w:t>This field is used when power control or IMD issues require single UL transmission in (NG)EN-DC as specified in TS 38.101-3 [101] and TS 38.213 [88].</w:t>
            </w:r>
          </w:p>
        </w:tc>
      </w:tr>
      <w:tr w:rsidR="00583FA0" w:rsidRPr="007B746A" w14:paraId="10B0D353" w14:textId="77777777" w:rsidTr="00630652">
        <w:trPr>
          <w:cantSplit/>
        </w:trPr>
        <w:tc>
          <w:tcPr>
            <w:tcW w:w="9639" w:type="dxa"/>
          </w:tcPr>
          <w:p w14:paraId="607EF5A4"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2</w:t>
            </w:r>
          </w:p>
          <w:p w14:paraId="01A272EB" w14:textId="77777777" w:rsidR="00911306" w:rsidRPr="007B746A" w:rsidRDefault="00911306" w:rsidP="00911306">
            <w:pPr>
              <w:pStyle w:val="TAL"/>
              <w:rPr>
                <w:rFonts w:eastAsia="Malgun Gothic"/>
                <w:noProof/>
              </w:rPr>
            </w:pPr>
            <w:r w:rsidRPr="007B746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7B746A" w:rsidRDefault="00911306" w:rsidP="00911306">
            <w:pPr>
              <w:pStyle w:val="TAL"/>
              <w:rPr>
                <w:rFonts w:eastAsia="Malgun Gothic"/>
                <w:iCs/>
                <w:noProof/>
              </w:rPr>
            </w:pPr>
            <w:r w:rsidRPr="007B746A">
              <w:rPr>
                <w:rFonts w:eastAsia="Malgun Gothic"/>
                <w:iCs/>
                <w:noProof/>
              </w:rPr>
              <w:t xml:space="preserve">The network sets at most one of </w:t>
            </w:r>
            <w:r w:rsidRPr="007B746A">
              <w:rPr>
                <w:rFonts w:eastAsia="Malgun Gothic"/>
                <w:i/>
                <w:iCs/>
                <w:noProof/>
              </w:rPr>
              <w:t>tdm-PatternConfig</w:t>
            </w:r>
            <w:r w:rsidRPr="007B746A">
              <w:rPr>
                <w:rFonts w:eastAsia="Malgun Gothic"/>
                <w:iCs/>
                <w:noProof/>
              </w:rPr>
              <w:t xml:space="preserve"> and </w:t>
            </w:r>
            <w:r w:rsidRPr="007B746A">
              <w:rPr>
                <w:rFonts w:eastAsia="Malgun Gothic"/>
                <w:i/>
                <w:iCs/>
                <w:noProof/>
              </w:rPr>
              <w:t>tdm-PatternConfig2</w:t>
            </w:r>
            <w:r w:rsidRPr="007B746A">
              <w:rPr>
                <w:rFonts w:eastAsia="Malgun Gothic"/>
                <w:iCs/>
                <w:noProof/>
              </w:rPr>
              <w:t xml:space="preserve"> to setup.</w:t>
            </w:r>
          </w:p>
          <w:p w14:paraId="5B380F53" w14:textId="77777777" w:rsidR="00911306" w:rsidRPr="007B746A" w:rsidRDefault="00911306" w:rsidP="00911306">
            <w:pPr>
              <w:pStyle w:val="TAL"/>
              <w:rPr>
                <w:b/>
                <w:i/>
                <w:lang w:eastAsia="en-GB"/>
              </w:rPr>
            </w:pPr>
            <w:r w:rsidRPr="007B746A">
              <w:t>When this field is configured in EN-DC with LTE TDD PCell, it is not applicable if TDD configuration is sa0 or sa6 in SIB1.</w:t>
            </w:r>
          </w:p>
        </w:tc>
      </w:tr>
    </w:tbl>
    <w:p w14:paraId="6AA7C767" w14:textId="77777777" w:rsidR="009722D5" w:rsidRPr="007B746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7B746A" w:rsidRDefault="00F227C4" w:rsidP="00A626A2">
            <w:pPr>
              <w:pStyle w:val="TAH"/>
              <w:rPr>
                <w:iCs/>
                <w:lang w:eastAsia="en-GB"/>
              </w:rPr>
            </w:pPr>
            <w:r w:rsidRPr="007B746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7B746A" w:rsidRDefault="00F227C4" w:rsidP="00A626A2">
            <w:pPr>
              <w:pStyle w:val="TAH"/>
              <w:rPr>
                <w:lang w:eastAsia="en-GB"/>
              </w:rPr>
            </w:pPr>
            <w:r w:rsidRPr="007B746A">
              <w:rPr>
                <w:iCs/>
                <w:lang w:eastAsia="en-GB"/>
              </w:rPr>
              <w:t>Explanation</w:t>
            </w:r>
          </w:p>
        </w:tc>
      </w:tr>
      <w:tr w:rsidR="007B746A" w:rsidRPr="007B746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7B746A" w:rsidRDefault="00F227C4" w:rsidP="00A626A2">
            <w:pPr>
              <w:pStyle w:val="TAL"/>
              <w:rPr>
                <w:i/>
                <w:noProof/>
                <w:lang w:eastAsia="en-GB"/>
              </w:rPr>
            </w:pPr>
            <w:r w:rsidRPr="007B746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7B746A" w:rsidRDefault="00F227C4" w:rsidP="00A626A2">
            <w:pPr>
              <w:pStyle w:val="TAL"/>
              <w:rPr>
                <w:lang w:eastAsia="en-GB"/>
              </w:rPr>
            </w:pPr>
            <w:r w:rsidRPr="007B746A">
              <w:rPr>
                <w:lang w:eastAsia="en-GB"/>
              </w:rPr>
              <w:t>For EPC, the field is optionally present, Need ON, if the UE supports early security reactivation; otherwise the field is not present.</w:t>
            </w:r>
          </w:p>
          <w:p w14:paraId="50017254" w14:textId="77777777" w:rsidR="00F227C4" w:rsidRPr="007B746A" w:rsidRDefault="00F227C4" w:rsidP="00A626A2">
            <w:pPr>
              <w:pStyle w:val="TAL"/>
              <w:rPr>
                <w:lang w:eastAsia="en-GB"/>
              </w:rPr>
            </w:pPr>
            <w:r w:rsidRPr="007B746A">
              <w:rPr>
                <w:lang w:eastAsia="en-GB"/>
              </w:rPr>
              <w:t>For 5GC, the field is optionally present, Need ON.</w:t>
            </w:r>
          </w:p>
        </w:tc>
      </w:tr>
      <w:tr w:rsidR="007B746A" w:rsidRPr="007B746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7B746A" w:rsidRDefault="00F227C4" w:rsidP="00A626A2">
            <w:pPr>
              <w:pStyle w:val="TAL"/>
              <w:rPr>
                <w:i/>
                <w:noProof/>
                <w:lang w:eastAsia="en-GB"/>
              </w:rPr>
            </w:pPr>
            <w:r w:rsidRPr="007B746A">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7B746A" w:rsidRDefault="00F227C4" w:rsidP="00A626A2">
            <w:pPr>
              <w:pStyle w:val="TAL"/>
              <w:rPr>
                <w:szCs w:val="22"/>
                <w:lang w:eastAsia="en-US"/>
              </w:rPr>
            </w:pPr>
            <w:r w:rsidRPr="007B746A">
              <w:t xml:space="preserve">The field is mandatory present if </w:t>
            </w:r>
            <w:r w:rsidRPr="007B746A">
              <w:rPr>
                <w:i/>
                <w:iCs/>
              </w:rPr>
              <w:t>restoreSCG</w:t>
            </w:r>
            <w:r w:rsidRPr="007B746A">
              <w:t xml:space="preserve"> is configured. It is optionally present, Need ON, otherwise</w:t>
            </w:r>
            <w:r w:rsidRPr="007B746A">
              <w:rPr>
                <w:szCs w:val="22"/>
                <w:lang w:eastAsia="en-US"/>
              </w:rPr>
              <w:t>.</w:t>
            </w:r>
          </w:p>
          <w:p w14:paraId="24A68CE4" w14:textId="77777777" w:rsidR="00F227C4" w:rsidRPr="007B746A" w:rsidRDefault="00F227C4" w:rsidP="00A626A2">
            <w:pPr>
              <w:pStyle w:val="TAL"/>
              <w:rPr>
                <w:lang w:eastAsia="en-GB"/>
              </w:rPr>
            </w:pPr>
            <w:r w:rsidRPr="007B746A">
              <w:rPr>
                <w:lang w:eastAsia="en-GB"/>
              </w:rPr>
              <w:t>For EPC, this field can be present only if the UE supports early security reactivation.</w:t>
            </w:r>
          </w:p>
        </w:tc>
      </w:tr>
      <w:tr w:rsidR="007B746A" w:rsidRPr="007B746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7B746A" w:rsidRDefault="00F227C4" w:rsidP="00A626A2">
            <w:pPr>
              <w:pStyle w:val="TAL"/>
              <w:rPr>
                <w:i/>
                <w:szCs w:val="22"/>
                <w:lang w:eastAsia="en-US"/>
              </w:rPr>
            </w:pPr>
            <w:r w:rsidRPr="007B746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7B746A" w:rsidRDefault="00F227C4" w:rsidP="00A626A2">
            <w:pPr>
              <w:pStyle w:val="TAL"/>
            </w:pPr>
            <w:r w:rsidRPr="007B746A">
              <w:rPr>
                <w:rFonts w:cs="Arial"/>
                <w:lang w:eastAsia="en-GB"/>
              </w:rPr>
              <w:t>This field is optionally present, need ON, for an FDD PCell if there is no SCell with configured uplink. Otherwise, the field is not present, need OR.</w:t>
            </w:r>
          </w:p>
        </w:tc>
      </w:tr>
      <w:tr w:rsidR="00583FA0" w:rsidRPr="007B746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7B746A" w:rsidRDefault="00911306" w:rsidP="00911306">
            <w:pPr>
              <w:pStyle w:val="TAL"/>
              <w:rPr>
                <w:rFonts w:cs="Arial"/>
                <w:i/>
                <w:noProof/>
                <w:lang w:eastAsia="en-GB"/>
              </w:rPr>
            </w:pPr>
            <w:r w:rsidRPr="007B746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7B746A" w:rsidRDefault="00911306" w:rsidP="00911306">
            <w:pPr>
              <w:pStyle w:val="TAL"/>
              <w:rPr>
                <w:rFonts w:cs="Arial"/>
                <w:lang w:eastAsia="en-GB"/>
              </w:rPr>
            </w:pPr>
            <w:r w:rsidRPr="007B746A">
              <w:rPr>
                <w:rFonts w:cs="Arial"/>
                <w:lang w:eastAsia="en-GB"/>
              </w:rPr>
              <w:t>This fie</w:t>
            </w:r>
            <w:r w:rsidR="00180B42" w:rsidRPr="007B746A">
              <w:rPr>
                <w:rFonts w:cs="Arial"/>
                <w:lang w:eastAsia="en-GB"/>
              </w:rPr>
              <w:t>l</w:t>
            </w:r>
            <w:r w:rsidRPr="007B746A">
              <w:rPr>
                <w:rFonts w:cs="Arial"/>
                <w:lang w:eastAsia="en-GB"/>
              </w:rPr>
              <w:t>d is optionally present</w:t>
            </w:r>
            <w:r w:rsidR="00180B42" w:rsidRPr="007B746A">
              <w:rPr>
                <w:rFonts w:cs="Arial"/>
                <w:lang w:eastAsia="en-GB"/>
              </w:rPr>
              <w:t>,</w:t>
            </w:r>
            <w:r w:rsidRPr="007B746A">
              <w:rPr>
                <w:rFonts w:cs="Arial"/>
                <w:lang w:eastAsia="en-GB"/>
              </w:rPr>
              <w:t xml:space="preserve"> need OR</w:t>
            </w:r>
            <w:r w:rsidR="00180B42" w:rsidRPr="007B746A">
              <w:rPr>
                <w:rFonts w:cs="Arial"/>
                <w:lang w:eastAsia="en-GB"/>
              </w:rPr>
              <w:t>,</w:t>
            </w:r>
            <w:r w:rsidRPr="007B746A">
              <w:rPr>
                <w:rFonts w:cs="Arial"/>
                <w:lang w:eastAsia="en-GB"/>
              </w:rPr>
              <w:t xml:space="preserve"> if </w:t>
            </w:r>
            <w:r w:rsidRPr="007B746A">
              <w:rPr>
                <w:rFonts w:cs="Arial"/>
                <w:i/>
                <w:lang w:eastAsia="en-GB"/>
              </w:rPr>
              <w:t>nr-SecondaryCellGroupConfig</w:t>
            </w:r>
            <w:r w:rsidRPr="007B746A">
              <w:rPr>
                <w:rFonts w:cs="Arial"/>
                <w:lang w:eastAsia="en-GB"/>
              </w:rPr>
              <w:t xml:space="preserve"> is present, otherwise it is absent</w:t>
            </w:r>
            <w:r w:rsidR="00180B42" w:rsidRPr="007B746A">
              <w:rPr>
                <w:rFonts w:cs="Arial"/>
                <w:lang w:eastAsia="en-GB"/>
              </w:rPr>
              <w:t>,</w:t>
            </w:r>
            <w:r w:rsidRPr="007B746A">
              <w:rPr>
                <w:rFonts w:cs="Arial"/>
                <w:lang w:eastAsia="en-GB"/>
              </w:rPr>
              <w:t xml:space="preserve"> need OR.</w:t>
            </w:r>
          </w:p>
        </w:tc>
      </w:tr>
    </w:tbl>
    <w:p w14:paraId="12A75712" w14:textId="77777777" w:rsidR="00F227C4" w:rsidRPr="007B746A" w:rsidRDefault="00F227C4" w:rsidP="009722D5"/>
    <w:p w14:paraId="38C4140C" w14:textId="77777777" w:rsidR="009722D5" w:rsidRPr="007B746A" w:rsidRDefault="009722D5" w:rsidP="009722D5">
      <w:pPr>
        <w:pStyle w:val="Heading4"/>
      </w:pPr>
      <w:bookmarkStart w:id="896" w:name="_Toc20487215"/>
      <w:bookmarkStart w:id="897" w:name="_Toc29342510"/>
      <w:bookmarkStart w:id="898" w:name="_Toc29343649"/>
      <w:bookmarkStart w:id="899" w:name="_Toc36566910"/>
      <w:bookmarkStart w:id="900" w:name="_Toc36810346"/>
      <w:bookmarkStart w:id="901" w:name="_Toc36846710"/>
      <w:bookmarkStart w:id="902" w:name="_Toc36939363"/>
      <w:bookmarkStart w:id="903" w:name="_Toc37082343"/>
      <w:bookmarkStart w:id="904" w:name="_Toc46480974"/>
      <w:bookmarkStart w:id="905" w:name="_Toc46482208"/>
      <w:bookmarkStart w:id="906" w:name="_Toc46483442"/>
      <w:bookmarkStart w:id="907" w:name="_Toc156168129"/>
      <w:r w:rsidRPr="007B746A">
        <w:lastRenderedPageBreak/>
        <w:t>–</w:t>
      </w:r>
      <w:r w:rsidRPr="007B746A">
        <w:tab/>
      </w:r>
      <w:r w:rsidRPr="007B746A">
        <w:rPr>
          <w:i/>
          <w:noProof/>
        </w:rPr>
        <w:t>RRCConnectionResumeComplete</w:t>
      </w:r>
      <w:bookmarkEnd w:id="896"/>
      <w:bookmarkEnd w:id="897"/>
      <w:bookmarkEnd w:id="898"/>
      <w:bookmarkEnd w:id="899"/>
      <w:bookmarkEnd w:id="900"/>
      <w:bookmarkEnd w:id="901"/>
      <w:bookmarkEnd w:id="902"/>
      <w:bookmarkEnd w:id="903"/>
      <w:bookmarkEnd w:id="904"/>
      <w:bookmarkEnd w:id="905"/>
      <w:bookmarkEnd w:id="906"/>
      <w:bookmarkEnd w:id="907"/>
    </w:p>
    <w:p w14:paraId="5541E746" w14:textId="77777777" w:rsidR="009722D5" w:rsidRPr="007B746A" w:rsidRDefault="009722D5" w:rsidP="009722D5">
      <w:r w:rsidRPr="007B746A">
        <w:t xml:space="preserve">The </w:t>
      </w:r>
      <w:r w:rsidRPr="007B746A">
        <w:rPr>
          <w:i/>
          <w:noProof/>
        </w:rPr>
        <w:t>RRCConnectionResumeComplete</w:t>
      </w:r>
      <w:r w:rsidRPr="007B746A">
        <w:t xml:space="preserve"> message is used to confirm the successful completion of an RRC connection resumption</w:t>
      </w:r>
      <w:r w:rsidR="002E2F4B" w:rsidRPr="007B746A">
        <w:t>.</w:t>
      </w:r>
    </w:p>
    <w:p w14:paraId="5C525D3E" w14:textId="77777777" w:rsidR="009722D5" w:rsidRPr="007B746A" w:rsidRDefault="009722D5" w:rsidP="009722D5">
      <w:pPr>
        <w:pStyle w:val="B1"/>
        <w:keepNext/>
        <w:keepLines/>
      </w:pPr>
      <w:r w:rsidRPr="007B746A">
        <w:t>Signalling radio bearer: SRB1</w:t>
      </w:r>
    </w:p>
    <w:p w14:paraId="5ECFF42E" w14:textId="77777777" w:rsidR="009722D5" w:rsidRPr="007B746A" w:rsidRDefault="009722D5" w:rsidP="009722D5">
      <w:pPr>
        <w:pStyle w:val="B1"/>
        <w:keepNext/>
        <w:keepLines/>
      </w:pPr>
      <w:r w:rsidRPr="007B746A">
        <w:t>RLC-SAP: AM</w:t>
      </w:r>
    </w:p>
    <w:p w14:paraId="6AD76EB0" w14:textId="77777777" w:rsidR="009722D5" w:rsidRPr="007B746A" w:rsidRDefault="009722D5" w:rsidP="009722D5">
      <w:pPr>
        <w:pStyle w:val="B1"/>
        <w:keepNext/>
        <w:keepLines/>
      </w:pPr>
      <w:r w:rsidRPr="007B746A">
        <w:t>Logical channel: DCCH</w:t>
      </w:r>
    </w:p>
    <w:p w14:paraId="65BE37F1" w14:textId="77777777" w:rsidR="009722D5" w:rsidRPr="007B746A" w:rsidRDefault="009722D5" w:rsidP="009722D5">
      <w:pPr>
        <w:pStyle w:val="B1"/>
        <w:keepNext/>
        <w:keepLines/>
      </w:pPr>
      <w:r w:rsidRPr="007B746A">
        <w:t>Direction: UE to E</w:t>
      </w:r>
      <w:r w:rsidRPr="007B746A">
        <w:noBreakHyphen/>
        <w:t>UTRAN</w:t>
      </w:r>
    </w:p>
    <w:p w14:paraId="4D7508DE" w14:textId="77777777" w:rsidR="009722D5" w:rsidRPr="007B746A" w:rsidRDefault="009722D5" w:rsidP="009722D5">
      <w:pPr>
        <w:pStyle w:val="TH"/>
        <w:rPr>
          <w:bCs/>
          <w:i/>
          <w:iCs/>
          <w:noProof/>
        </w:rPr>
      </w:pPr>
      <w:r w:rsidRPr="007B746A">
        <w:rPr>
          <w:bCs/>
          <w:i/>
          <w:iCs/>
          <w:noProof/>
        </w:rPr>
        <w:t xml:space="preserve">RRCConnectionResumeComplete </w:t>
      </w:r>
      <w:r w:rsidRPr="007B746A">
        <w:rPr>
          <w:bCs/>
          <w:iCs/>
          <w:noProof/>
        </w:rPr>
        <w:t>message</w:t>
      </w:r>
    </w:p>
    <w:p w14:paraId="1DE21134" w14:textId="77777777" w:rsidR="009722D5" w:rsidRPr="007B746A" w:rsidRDefault="009722D5" w:rsidP="009722D5">
      <w:pPr>
        <w:pStyle w:val="PL"/>
        <w:shd w:val="clear" w:color="auto" w:fill="E6E6E6"/>
      </w:pPr>
      <w:r w:rsidRPr="007B746A">
        <w:t>-- ASN1START</w:t>
      </w:r>
    </w:p>
    <w:p w14:paraId="04BAC898" w14:textId="77777777" w:rsidR="009722D5" w:rsidRPr="007B746A" w:rsidRDefault="009722D5" w:rsidP="009722D5">
      <w:pPr>
        <w:pStyle w:val="PL"/>
        <w:shd w:val="clear" w:color="auto" w:fill="E6E6E6"/>
      </w:pPr>
      <w:r w:rsidRPr="007B746A">
        <w:tab/>
      </w:r>
    </w:p>
    <w:p w14:paraId="0CAE1463" w14:textId="77777777" w:rsidR="009722D5" w:rsidRPr="007B746A" w:rsidRDefault="009722D5" w:rsidP="009722D5">
      <w:pPr>
        <w:pStyle w:val="PL"/>
        <w:shd w:val="clear" w:color="auto" w:fill="E6E6E6"/>
      </w:pPr>
      <w:r w:rsidRPr="007B746A">
        <w:t>RRCConnectionResumeComplete-r13 ::= SEQUENCE {</w:t>
      </w:r>
    </w:p>
    <w:p w14:paraId="0D50D10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0703383"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B75225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sumeComplete-r13</w:t>
      </w:r>
      <w:r w:rsidRPr="007B746A">
        <w:tab/>
      </w:r>
      <w:r w:rsidRPr="007B746A">
        <w:tab/>
      </w:r>
      <w:r w:rsidRPr="007B746A">
        <w:tab/>
      </w:r>
      <w:r w:rsidRPr="007B746A">
        <w:tab/>
        <w:t>RRCConnectionResumeComplete-r13-IEs,</w:t>
      </w:r>
    </w:p>
    <w:p w14:paraId="77B3909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r>
      <w:r w:rsidRPr="007B746A">
        <w:tab/>
        <w:t>SEQUENCE {}</w:t>
      </w:r>
    </w:p>
    <w:p w14:paraId="3EBFC089" w14:textId="77777777" w:rsidR="009722D5" w:rsidRPr="007B746A" w:rsidRDefault="009722D5" w:rsidP="009722D5">
      <w:pPr>
        <w:pStyle w:val="PL"/>
        <w:shd w:val="clear" w:color="auto" w:fill="E6E6E6"/>
      </w:pPr>
      <w:r w:rsidRPr="007B746A">
        <w:tab/>
        <w:t>}</w:t>
      </w:r>
    </w:p>
    <w:p w14:paraId="5D4A1804" w14:textId="77777777" w:rsidR="009722D5" w:rsidRPr="007B746A" w:rsidRDefault="009722D5" w:rsidP="009722D5">
      <w:pPr>
        <w:pStyle w:val="PL"/>
        <w:shd w:val="clear" w:color="auto" w:fill="E6E6E6"/>
      </w:pPr>
      <w:r w:rsidRPr="007B746A">
        <w:t>}</w:t>
      </w:r>
    </w:p>
    <w:p w14:paraId="7E883FE5" w14:textId="77777777" w:rsidR="009722D5" w:rsidRPr="007B746A" w:rsidRDefault="009722D5" w:rsidP="009722D5">
      <w:pPr>
        <w:pStyle w:val="PL"/>
        <w:shd w:val="clear" w:color="auto" w:fill="E6E6E6"/>
      </w:pPr>
    </w:p>
    <w:p w14:paraId="4C082A5A" w14:textId="77777777" w:rsidR="009722D5" w:rsidRPr="007B746A" w:rsidRDefault="009722D5" w:rsidP="009722D5">
      <w:pPr>
        <w:pStyle w:val="PL"/>
        <w:shd w:val="clear" w:color="auto" w:fill="E6E6E6"/>
      </w:pPr>
      <w:r w:rsidRPr="007B746A">
        <w:t>RRCConnectionResumeComplete-r13-IEs ::= SEQUENCE {</w:t>
      </w:r>
    </w:p>
    <w:p w14:paraId="704DA9C4" w14:textId="77777777" w:rsidR="009722D5" w:rsidRPr="007B746A" w:rsidRDefault="009722D5" w:rsidP="009722D5">
      <w:pPr>
        <w:pStyle w:val="PL"/>
        <w:shd w:val="clear" w:color="auto" w:fill="E6E6E6"/>
      </w:pPr>
      <w:r w:rsidRPr="007B746A">
        <w:tab/>
        <w:t>selectedPLMN-Identity-r13</w:t>
      </w:r>
      <w:r w:rsidRPr="007B746A">
        <w:tab/>
      </w:r>
      <w:r w:rsidR="00521E63" w:rsidRPr="007B746A">
        <w:tab/>
      </w:r>
      <w:r w:rsidRPr="007B746A">
        <w:tab/>
      </w:r>
      <w:r w:rsidRPr="007B746A">
        <w:tab/>
        <w:t>INTEGER (1..maxPLMN-r11)</w:t>
      </w:r>
      <w:r w:rsidR="00521E63" w:rsidRPr="007B746A">
        <w:tab/>
      </w:r>
      <w:r w:rsidRPr="007B746A">
        <w:tab/>
      </w:r>
      <w:r w:rsidRPr="007B746A">
        <w:tab/>
      </w:r>
      <w:r w:rsidRPr="007B746A">
        <w:tab/>
      </w:r>
      <w:r w:rsidRPr="007B746A">
        <w:tab/>
        <w:t>OPTIONAL,</w:t>
      </w:r>
    </w:p>
    <w:p w14:paraId="6E76B3B2" w14:textId="77777777" w:rsidR="009722D5" w:rsidRPr="007B746A" w:rsidRDefault="009722D5" w:rsidP="009722D5">
      <w:pPr>
        <w:pStyle w:val="PL"/>
        <w:shd w:val="clear" w:color="auto" w:fill="E6E6E6"/>
      </w:pPr>
      <w:r w:rsidRPr="007B746A">
        <w:tab/>
        <w:t>dedicatedInfoNAS-r13</w:t>
      </w:r>
      <w:r w:rsidRPr="007B746A">
        <w:tab/>
      </w:r>
      <w:r w:rsidRPr="007B746A">
        <w:tab/>
      </w:r>
      <w:r w:rsidRPr="007B746A">
        <w:tab/>
      </w:r>
      <w:r w:rsidR="00521E63" w:rsidRPr="007B746A">
        <w:tab/>
      </w:r>
      <w:r w:rsidRPr="007B746A">
        <w:tab/>
        <w:t>DedicatedInfoNAS</w:t>
      </w:r>
      <w:r w:rsidRPr="007B746A">
        <w:tab/>
      </w:r>
      <w:r w:rsidRPr="007B746A">
        <w:tab/>
      </w:r>
      <w:r w:rsidRPr="007B746A">
        <w:tab/>
      </w:r>
      <w:r w:rsidR="00521E63" w:rsidRPr="007B746A">
        <w:tab/>
      </w:r>
      <w:r w:rsidRPr="007B746A">
        <w:tab/>
      </w:r>
      <w:r w:rsidRPr="007B746A">
        <w:tab/>
      </w:r>
      <w:r w:rsidRPr="007B746A">
        <w:tab/>
        <w:t>OPTIONAL,</w:t>
      </w:r>
    </w:p>
    <w:p w14:paraId="5AD8984B" w14:textId="77777777" w:rsidR="009722D5" w:rsidRPr="007B746A" w:rsidRDefault="009722D5" w:rsidP="009722D5">
      <w:pPr>
        <w:pStyle w:val="PL"/>
        <w:shd w:val="clear" w:color="auto" w:fill="E6E6E6"/>
      </w:pPr>
      <w:r w:rsidRPr="007B746A">
        <w:tab/>
        <w:t>rlf-InfoAvailable-r13</w:t>
      </w:r>
      <w:r w:rsidRPr="007B746A">
        <w:tab/>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00521E63" w:rsidRPr="007B746A">
        <w:tab/>
      </w:r>
      <w:r w:rsidRPr="007B746A">
        <w:tab/>
      </w:r>
      <w:r w:rsidRPr="007B746A">
        <w:tab/>
        <w:t>OPTIONAL,</w:t>
      </w:r>
    </w:p>
    <w:p w14:paraId="42574CFD" w14:textId="77777777" w:rsidR="009722D5" w:rsidRPr="007B746A" w:rsidRDefault="009722D5" w:rsidP="009722D5">
      <w:pPr>
        <w:pStyle w:val="PL"/>
        <w:shd w:val="clear" w:color="auto" w:fill="E6E6E6"/>
      </w:pPr>
      <w:r w:rsidRPr="007B746A">
        <w:tab/>
        <w:t>logMeasAvailable-r13</w:t>
      </w:r>
      <w:r w:rsidRPr="007B746A">
        <w:tab/>
      </w:r>
      <w:r w:rsidR="00521E63" w:rsidRPr="007B746A">
        <w:tab/>
      </w:r>
      <w:r w:rsidRPr="007B746A">
        <w:tab/>
      </w:r>
      <w:r w:rsidRPr="007B746A">
        <w:tab/>
      </w:r>
      <w:r w:rsidRPr="007B746A">
        <w:tab/>
        <w:t>ENUMERATED {true}</w:t>
      </w:r>
      <w:r w:rsidRPr="007B746A">
        <w:tab/>
      </w:r>
      <w:r w:rsidRPr="007B746A">
        <w:tab/>
      </w:r>
      <w:r w:rsidRPr="007B746A">
        <w:tab/>
      </w:r>
      <w:r w:rsidRPr="007B746A">
        <w:tab/>
      </w:r>
      <w:r w:rsidRPr="007B746A">
        <w:tab/>
      </w:r>
      <w:r w:rsidR="00521E63" w:rsidRPr="007B746A">
        <w:tab/>
      </w:r>
      <w:r w:rsidRPr="007B746A">
        <w:tab/>
        <w:t>OPTIONAL,</w:t>
      </w:r>
    </w:p>
    <w:p w14:paraId="2A315449" w14:textId="77777777" w:rsidR="009722D5" w:rsidRPr="007B746A" w:rsidRDefault="009722D5" w:rsidP="009722D5">
      <w:pPr>
        <w:pStyle w:val="PL"/>
        <w:shd w:val="clear" w:color="auto" w:fill="E6E6E6"/>
      </w:pPr>
      <w:r w:rsidRPr="007B746A">
        <w:tab/>
        <w:t>connEstFailInfoAvailable-r13</w:t>
      </w:r>
      <w:r w:rsidR="00521E63" w:rsidRPr="007B746A">
        <w:tab/>
      </w:r>
      <w:r w:rsidRPr="007B746A">
        <w:tab/>
      </w:r>
      <w:r w:rsidRPr="007B746A">
        <w:tab/>
        <w:t>ENUMERATED {true}</w:t>
      </w:r>
      <w:r w:rsidRPr="007B746A">
        <w:tab/>
      </w:r>
      <w:r w:rsidRPr="007B746A">
        <w:tab/>
      </w:r>
      <w:r w:rsidRPr="007B746A">
        <w:tab/>
      </w:r>
      <w:r w:rsidRPr="007B746A">
        <w:tab/>
      </w:r>
      <w:r w:rsidRPr="007B746A">
        <w:tab/>
      </w:r>
      <w:r w:rsidRPr="007B746A">
        <w:tab/>
      </w:r>
      <w:r w:rsidR="00521E63" w:rsidRPr="007B746A">
        <w:tab/>
      </w:r>
      <w:r w:rsidRPr="007B746A">
        <w:t>OPTIONAL,</w:t>
      </w:r>
    </w:p>
    <w:p w14:paraId="417B4E35" w14:textId="77777777" w:rsidR="009722D5" w:rsidRPr="007B746A" w:rsidRDefault="009722D5" w:rsidP="009722D5">
      <w:pPr>
        <w:pStyle w:val="PL"/>
        <w:shd w:val="clear" w:color="auto" w:fill="E6E6E6"/>
      </w:pPr>
      <w:r w:rsidRPr="007B746A">
        <w:tab/>
        <w:t>mobilityState-r13</w:t>
      </w:r>
      <w:r w:rsidRPr="007B746A">
        <w:tab/>
      </w:r>
      <w:r w:rsidRPr="007B746A">
        <w:tab/>
      </w:r>
      <w:r w:rsidRPr="007B746A">
        <w:tab/>
      </w:r>
      <w:r w:rsidRPr="007B746A">
        <w:tab/>
      </w:r>
      <w:r w:rsidR="00521E63" w:rsidRPr="007B746A">
        <w:tab/>
      </w:r>
      <w:r w:rsidRPr="007B746A">
        <w:tab/>
        <w:t>ENUMERATED {normal, medium, high, spare}</w:t>
      </w:r>
      <w:r w:rsidRPr="007B746A">
        <w:tab/>
        <w:t>OPTIONAL,</w:t>
      </w:r>
    </w:p>
    <w:p w14:paraId="3274315B" w14:textId="77777777" w:rsidR="009722D5" w:rsidRPr="007B746A" w:rsidRDefault="009722D5" w:rsidP="009722D5">
      <w:pPr>
        <w:pStyle w:val="PL"/>
        <w:shd w:val="clear" w:color="auto" w:fill="E6E6E6"/>
      </w:pPr>
      <w:r w:rsidRPr="007B746A">
        <w:tab/>
        <w:t>mobilityHistoryAvail-r13</w:t>
      </w:r>
      <w:r w:rsidRPr="007B746A">
        <w:tab/>
      </w:r>
      <w:r w:rsidRPr="007B746A">
        <w:tab/>
      </w:r>
      <w:r w:rsidR="00521E63" w:rsidRPr="007B746A">
        <w:tab/>
      </w:r>
      <w:r w:rsidRPr="007B746A">
        <w:tab/>
        <w:t>ENUMERATED {true}</w:t>
      </w:r>
      <w:r w:rsidRPr="007B746A">
        <w:tab/>
      </w:r>
      <w:r w:rsidRPr="007B746A">
        <w:tab/>
      </w:r>
      <w:r w:rsidRPr="007B746A">
        <w:tab/>
      </w:r>
      <w:r w:rsidRPr="007B746A">
        <w:tab/>
      </w:r>
      <w:r w:rsidR="00521E63" w:rsidRPr="007B746A">
        <w:tab/>
      </w:r>
      <w:r w:rsidRPr="007B746A">
        <w:tab/>
      </w:r>
      <w:r w:rsidRPr="007B746A">
        <w:tab/>
        <w:t>OPTIONAL,</w:t>
      </w:r>
    </w:p>
    <w:p w14:paraId="2E962B54" w14:textId="77777777" w:rsidR="009722D5" w:rsidRPr="007B746A" w:rsidRDefault="009722D5" w:rsidP="009722D5">
      <w:pPr>
        <w:pStyle w:val="PL"/>
        <w:shd w:val="clear" w:color="auto" w:fill="E6E6E6"/>
      </w:pPr>
      <w:r w:rsidRPr="007B746A">
        <w:tab/>
        <w:t>logMeasAvailableMBSFN-r13</w:t>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Pr="007B746A">
        <w:tab/>
      </w:r>
      <w:r w:rsidR="00521E63" w:rsidRPr="007B746A">
        <w:tab/>
      </w:r>
      <w:r w:rsidRPr="007B746A">
        <w:tab/>
        <w:t>OPTIONAL,</w:t>
      </w:r>
    </w:p>
    <w:p w14:paraId="520902FE" w14:textId="77777777" w:rsidR="009722D5" w:rsidRPr="007B746A" w:rsidRDefault="009722D5" w:rsidP="009722D5">
      <w:pPr>
        <w:pStyle w:val="PL"/>
        <w:shd w:val="clear" w:color="auto" w:fill="E6E6E6"/>
      </w:pPr>
      <w:r w:rsidRPr="007B746A">
        <w:tab/>
        <w:t>lateNonCriticalExtension</w:t>
      </w:r>
      <w:r w:rsidRPr="007B746A">
        <w:tab/>
      </w:r>
      <w:r w:rsidRPr="007B746A">
        <w:tab/>
      </w:r>
      <w:r w:rsidR="00521E63" w:rsidRPr="007B746A">
        <w:tab/>
      </w:r>
      <w:r w:rsidRPr="007B746A">
        <w:tab/>
        <w:t>OCTET STRING</w:t>
      </w:r>
      <w:r w:rsidRPr="007B746A">
        <w:tab/>
      </w:r>
      <w:r w:rsidRPr="007B746A">
        <w:tab/>
      </w:r>
      <w:r w:rsidRPr="007B746A">
        <w:tab/>
      </w:r>
      <w:r w:rsidR="00521E63" w:rsidRPr="007B746A">
        <w:tab/>
      </w:r>
      <w:r w:rsidR="00521E63" w:rsidRPr="007B746A">
        <w:tab/>
      </w:r>
      <w:r w:rsidR="00521E63" w:rsidRPr="007B746A">
        <w:tab/>
      </w:r>
      <w:r w:rsidRPr="007B746A">
        <w:tab/>
      </w:r>
      <w:r w:rsidRPr="007B746A">
        <w:tab/>
        <w:t>OPTIONAL,</w:t>
      </w:r>
    </w:p>
    <w:p w14:paraId="3EC49D1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21E63" w:rsidRPr="007B746A">
        <w:tab/>
      </w:r>
      <w:r w:rsidR="00D20891" w:rsidRPr="007B746A">
        <w:t>RRCConnectionResumeComplete-v1530-IEs</w:t>
      </w:r>
      <w:r w:rsidRPr="007B746A">
        <w:tab/>
      </w:r>
      <w:r w:rsidRPr="007B746A">
        <w:tab/>
        <w:t>OPTIONAL</w:t>
      </w:r>
    </w:p>
    <w:p w14:paraId="17CA8A5E" w14:textId="77777777" w:rsidR="00D20891" w:rsidRPr="007B746A" w:rsidRDefault="009722D5" w:rsidP="00D20891">
      <w:pPr>
        <w:pStyle w:val="PL"/>
        <w:shd w:val="clear" w:color="auto" w:fill="E6E6E6"/>
      </w:pPr>
      <w:r w:rsidRPr="007B746A">
        <w:t>}</w:t>
      </w:r>
    </w:p>
    <w:p w14:paraId="502AEEEC" w14:textId="77777777" w:rsidR="00D20891" w:rsidRPr="007B746A" w:rsidRDefault="00D20891" w:rsidP="00D20891">
      <w:pPr>
        <w:pStyle w:val="PL"/>
        <w:shd w:val="clear" w:color="auto" w:fill="E6E6E6"/>
      </w:pPr>
    </w:p>
    <w:p w14:paraId="1A1CA51C" w14:textId="77777777" w:rsidR="00D20891" w:rsidRPr="007B746A" w:rsidRDefault="00D20891" w:rsidP="00D20891">
      <w:pPr>
        <w:pStyle w:val="PL"/>
        <w:shd w:val="clear" w:color="auto" w:fill="E6E6E6"/>
      </w:pPr>
      <w:r w:rsidRPr="007B746A">
        <w:t>RRCConnectionResumeComplete-v1530-IEs ::= SEQUENCE {</w:t>
      </w:r>
    </w:p>
    <w:p w14:paraId="57F6E0B0"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35169EA6" w14:textId="77777777" w:rsidR="00D20891" w:rsidRPr="007B746A" w:rsidRDefault="00D20891" w:rsidP="00D20891">
      <w:pPr>
        <w:pStyle w:val="PL"/>
        <w:shd w:val="clear" w:color="auto" w:fill="E6E6E6"/>
      </w:pPr>
      <w:r w:rsidRPr="007B746A">
        <w:tab/>
        <w:t>logMeasAvailableWLAN-r15</w:t>
      </w:r>
      <w:r w:rsidRPr="007B746A">
        <w:tab/>
      </w:r>
      <w:r w:rsidRPr="007B746A">
        <w:tab/>
        <w:t>ENUMERATED {true}</w:t>
      </w:r>
      <w:r w:rsidRPr="007B746A">
        <w:tab/>
      </w:r>
      <w:r w:rsidRPr="007B746A">
        <w:tab/>
      </w:r>
      <w:r w:rsidRPr="007B746A">
        <w:tab/>
      </w:r>
      <w:r w:rsidRPr="007B746A">
        <w:tab/>
        <w:t>OPTIONAL,</w:t>
      </w:r>
    </w:p>
    <w:p w14:paraId="3FD1108F" w14:textId="77777777" w:rsidR="00521E63" w:rsidRPr="007B746A" w:rsidRDefault="008A46A5" w:rsidP="00D20891">
      <w:pPr>
        <w:pStyle w:val="PL"/>
        <w:shd w:val="clear" w:color="auto" w:fill="E6E6E6"/>
      </w:pPr>
      <w:r w:rsidRPr="007B746A">
        <w:tab/>
        <w:t>idleMeasAvailable-r15</w:t>
      </w:r>
      <w:r w:rsidRPr="007B746A">
        <w:tab/>
      </w:r>
      <w:r w:rsidRPr="007B746A">
        <w:tab/>
      </w:r>
      <w:r w:rsidR="00521E63" w:rsidRPr="007B746A">
        <w:tab/>
      </w:r>
      <w:r w:rsidRPr="007B746A">
        <w:t>ENUMERATED {true}</w:t>
      </w:r>
      <w:r w:rsidRPr="007B746A">
        <w:tab/>
      </w:r>
      <w:r w:rsidRPr="007B746A">
        <w:tab/>
      </w:r>
      <w:r w:rsidRPr="007B746A">
        <w:tab/>
      </w:r>
      <w:r w:rsidRPr="007B746A">
        <w:tab/>
        <w:t>OPTIONAL,</w:t>
      </w:r>
    </w:p>
    <w:p w14:paraId="52751803" w14:textId="77777777" w:rsidR="00521E63" w:rsidRPr="007B746A" w:rsidRDefault="00FE5DA1" w:rsidP="00D20891">
      <w:pPr>
        <w:pStyle w:val="PL"/>
        <w:shd w:val="clear" w:color="auto" w:fill="E6E6E6"/>
      </w:pPr>
      <w:r w:rsidRPr="007B746A">
        <w:tab/>
        <w:t>flightPathInfoAvailable-r15</w:t>
      </w:r>
      <w:r w:rsidRPr="007B746A">
        <w:tab/>
      </w:r>
      <w:r w:rsidRPr="007B746A">
        <w:tab/>
        <w:t>ENUMERATED {true}</w:t>
      </w:r>
      <w:r w:rsidRPr="007B746A">
        <w:tab/>
      </w:r>
      <w:r w:rsidRPr="007B746A">
        <w:tab/>
      </w:r>
      <w:r w:rsidRPr="007B746A">
        <w:tab/>
      </w:r>
      <w:r w:rsidRPr="007B746A">
        <w:tab/>
        <w:t>OPTIONAL,</w:t>
      </w:r>
    </w:p>
    <w:p w14:paraId="712711AA" w14:textId="77777777"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5C4197" w:rsidRPr="007B746A">
        <w:t>RRCConnectionResumeComplete</w:t>
      </w:r>
      <w:r w:rsidR="0029285D" w:rsidRPr="007B746A">
        <w:t>-v1610</w:t>
      </w:r>
      <w:r w:rsidR="005C4197" w:rsidRPr="007B746A">
        <w:t>-IEs</w:t>
      </w:r>
      <w:r w:rsidRPr="007B746A">
        <w:tab/>
        <w:t>OPTIONAL</w:t>
      </w:r>
    </w:p>
    <w:p w14:paraId="02DD9A27" w14:textId="77777777" w:rsidR="009722D5" w:rsidRPr="007B746A" w:rsidRDefault="00D20891" w:rsidP="00D20891">
      <w:pPr>
        <w:pStyle w:val="PL"/>
        <w:shd w:val="clear" w:color="auto" w:fill="E6E6E6"/>
      </w:pPr>
      <w:r w:rsidRPr="007B746A">
        <w:t>}</w:t>
      </w:r>
    </w:p>
    <w:p w14:paraId="0A6F7328" w14:textId="77777777" w:rsidR="005C4197" w:rsidRPr="007B746A" w:rsidRDefault="005C4197" w:rsidP="005C4197">
      <w:pPr>
        <w:pStyle w:val="PL"/>
        <w:shd w:val="clear" w:color="auto" w:fill="E6E6E6"/>
      </w:pPr>
    </w:p>
    <w:p w14:paraId="70A186B8" w14:textId="77777777" w:rsidR="005C4197" w:rsidRPr="007B746A" w:rsidRDefault="005C4197" w:rsidP="005C4197">
      <w:pPr>
        <w:pStyle w:val="PL"/>
        <w:shd w:val="clear" w:color="auto" w:fill="E6E6E6"/>
      </w:pPr>
      <w:r w:rsidRPr="007B746A">
        <w:t>RRCConnectionResumeComplete</w:t>
      </w:r>
      <w:r w:rsidR="0029285D" w:rsidRPr="007B746A">
        <w:t>-v1610</w:t>
      </w:r>
      <w:r w:rsidRPr="007B746A">
        <w:t>-IEs ::= SEQUENCE {</w:t>
      </w:r>
    </w:p>
    <w:p w14:paraId="7FBA32B9" w14:textId="77777777" w:rsidR="005C4197" w:rsidRPr="007B746A" w:rsidRDefault="005C4197" w:rsidP="005C4197">
      <w:pPr>
        <w:pStyle w:val="PL"/>
        <w:shd w:val="clear" w:color="auto" w:fill="E6E6E6"/>
      </w:pPr>
      <w:r w:rsidRPr="007B746A">
        <w:tab/>
        <w:t>measResultListIdle-r1</w:t>
      </w:r>
      <w:r w:rsidR="0059441B" w:rsidRPr="007B746A">
        <w:t>6</w:t>
      </w:r>
      <w:r w:rsidRPr="007B746A">
        <w:tab/>
      </w:r>
      <w:r w:rsidRPr="007B746A">
        <w:tab/>
      </w:r>
      <w:r w:rsidRPr="007B746A">
        <w:tab/>
      </w:r>
      <w:r w:rsidRPr="007B746A">
        <w:tab/>
        <w:t>MeasResultListIdle-r15</w:t>
      </w:r>
      <w:r w:rsidRPr="007B746A">
        <w:tab/>
      </w:r>
      <w:r w:rsidRPr="007B746A">
        <w:tab/>
      </w:r>
      <w:r w:rsidRPr="007B746A">
        <w:tab/>
        <w:t>OPTIONAL,</w:t>
      </w:r>
    </w:p>
    <w:p w14:paraId="2538D7DF"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r>
      <w:r w:rsidRPr="007B746A">
        <w:tab/>
        <w:t>MeasResultListExtIdle-r16</w:t>
      </w:r>
      <w:r w:rsidRPr="007B746A">
        <w:tab/>
      </w:r>
      <w:r w:rsidRPr="007B746A">
        <w:tab/>
      </w:r>
      <w:r w:rsidRPr="007B746A">
        <w:tab/>
        <w:t>OPTIONAL,</w:t>
      </w:r>
    </w:p>
    <w:p w14:paraId="10BE58D0"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161CC05" w14:textId="77777777" w:rsidR="005C4197" w:rsidRPr="007B746A" w:rsidRDefault="005C4197" w:rsidP="005C4197">
      <w:pPr>
        <w:pStyle w:val="PL"/>
        <w:shd w:val="clear" w:color="auto" w:fill="E6E6E6"/>
      </w:pPr>
      <w:r w:rsidRPr="007B746A">
        <w:tab/>
        <w:t>scg-ConfigResponseNR-r16</w:t>
      </w:r>
      <w:r w:rsidRPr="007B746A">
        <w:tab/>
      </w:r>
      <w:r w:rsidRPr="007B746A">
        <w:tab/>
      </w:r>
      <w:r w:rsidRPr="007B746A">
        <w:tab/>
        <w:t>OCTET STRING</w:t>
      </w:r>
      <w:r w:rsidRPr="007B746A">
        <w:tab/>
      </w:r>
      <w:r w:rsidRPr="007B746A">
        <w:tab/>
      </w:r>
      <w:r w:rsidRPr="007B746A">
        <w:tab/>
      </w:r>
      <w:r w:rsidRPr="007B746A">
        <w:tab/>
      </w:r>
      <w:r w:rsidRPr="007B746A">
        <w:tab/>
        <w:t>OPTIONAL,</w:t>
      </w:r>
    </w:p>
    <w:p w14:paraId="031A898D"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sumeComplete-v1710-IEs</w:t>
      </w:r>
      <w:r w:rsidRPr="007B746A">
        <w:tab/>
        <w:t>OPTIONAL</w:t>
      </w:r>
    </w:p>
    <w:p w14:paraId="2C1B91D5" w14:textId="77777777" w:rsidR="003129D3" w:rsidRPr="007B746A" w:rsidRDefault="003129D3" w:rsidP="003129D3">
      <w:pPr>
        <w:pStyle w:val="PL"/>
        <w:shd w:val="clear" w:color="auto" w:fill="E6E6E6"/>
      </w:pPr>
      <w:r w:rsidRPr="007B746A">
        <w:t>}</w:t>
      </w:r>
    </w:p>
    <w:p w14:paraId="38B66748" w14:textId="77777777" w:rsidR="003129D3" w:rsidRPr="007B746A" w:rsidRDefault="003129D3" w:rsidP="003129D3">
      <w:pPr>
        <w:pStyle w:val="PL"/>
        <w:shd w:val="clear" w:color="auto" w:fill="E6E6E6"/>
      </w:pPr>
    </w:p>
    <w:p w14:paraId="48A509E6" w14:textId="77777777" w:rsidR="003129D3" w:rsidRPr="007B746A" w:rsidRDefault="003129D3" w:rsidP="003129D3">
      <w:pPr>
        <w:pStyle w:val="PL"/>
        <w:shd w:val="clear" w:color="auto" w:fill="E6E6E6"/>
      </w:pPr>
      <w:r w:rsidRPr="007B746A">
        <w:t>RRCConnectionResumeComplete-v1710-IEs ::= SEQUENCE {</w:t>
      </w:r>
    </w:p>
    <w:p w14:paraId="4FDCDF51" w14:textId="7E79A719" w:rsidR="005C4197"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4DA88357" w14:textId="1C0F02C6" w:rsidR="006C48C3" w:rsidRPr="007B746A" w:rsidRDefault="00E555EF"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sumeComplete-v1800-IEs</w:t>
      </w:r>
      <w:r w:rsidR="006C48C3" w:rsidRPr="007B746A">
        <w:tab/>
      </w:r>
      <w:r w:rsidR="006C48C3" w:rsidRPr="007B746A">
        <w:tab/>
        <w:t>OPTIONAL</w:t>
      </w:r>
    </w:p>
    <w:p w14:paraId="54C37F8A" w14:textId="77777777" w:rsidR="006C48C3" w:rsidRPr="007B746A" w:rsidRDefault="006C48C3" w:rsidP="006C48C3">
      <w:pPr>
        <w:pStyle w:val="PL"/>
        <w:shd w:val="clear" w:color="auto" w:fill="E6E6E6"/>
      </w:pPr>
      <w:r w:rsidRPr="007B746A">
        <w:t>}</w:t>
      </w:r>
    </w:p>
    <w:p w14:paraId="6B00B04A" w14:textId="77777777" w:rsidR="006C48C3" w:rsidRPr="007B746A" w:rsidRDefault="006C48C3" w:rsidP="006C48C3">
      <w:pPr>
        <w:pStyle w:val="PL"/>
        <w:shd w:val="clear" w:color="auto" w:fill="E6E6E6"/>
      </w:pPr>
    </w:p>
    <w:p w14:paraId="1477FAF3" w14:textId="144ABE37" w:rsidR="006C48C3" w:rsidRPr="007B746A" w:rsidRDefault="006C48C3" w:rsidP="006C48C3">
      <w:pPr>
        <w:pStyle w:val="PL"/>
        <w:shd w:val="clear" w:color="auto" w:fill="E6E6E6"/>
      </w:pPr>
      <w:r w:rsidRPr="007B746A">
        <w:t>RRCConnectionResumeComplete-v1800-IEs ::= SEQUENCE {</w:t>
      </w:r>
    </w:p>
    <w:p w14:paraId="59E2FDB0" w14:textId="6382E3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r>
      <w:r w:rsidRPr="007B746A">
        <w:tab/>
        <w:t>OPTIONAL,</w:t>
      </w:r>
    </w:p>
    <w:p w14:paraId="5703889B" w14:textId="6FDCE5B2" w:rsidR="00E555EF"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E555EF" w:rsidRPr="007B746A">
        <w:t>SEQUENCE{}</w:t>
      </w:r>
      <w:r w:rsidR="00E555EF" w:rsidRPr="007B746A">
        <w:tab/>
      </w:r>
      <w:r w:rsidR="00E555EF" w:rsidRPr="007B746A">
        <w:tab/>
      </w:r>
      <w:r w:rsidR="00E555EF" w:rsidRPr="007B746A">
        <w:tab/>
      </w:r>
      <w:r w:rsidR="00E555EF" w:rsidRPr="007B746A">
        <w:tab/>
      </w:r>
      <w:r w:rsidR="00E555EF" w:rsidRPr="007B746A">
        <w:tab/>
      </w:r>
      <w:r w:rsidR="00E555EF" w:rsidRPr="007B746A">
        <w:tab/>
      </w:r>
      <w:r w:rsidRPr="007B746A">
        <w:tab/>
      </w:r>
      <w:r w:rsidR="00E555EF" w:rsidRPr="007B746A">
        <w:t>OPTIONAL</w:t>
      </w:r>
    </w:p>
    <w:p w14:paraId="676FF7DF" w14:textId="77777777" w:rsidR="005C4197" w:rsidRPr="007B746A" w:rsidRDefault="005C4197" w:rsidP="005C4197">
      <w:pPr>
        <w:pStyle w:val="PL"/>
        <w:shd w:val="clear" w:color="auto" w:fill="E6E6E6"/>
      </w:pPr>
      <w:r w:rsidRPr="007B746A">
        <w:t>}</w:t>
      </w:r>
    </w:p>
    <w:p w14:paraId="4D8510DC" w14:textId="77777777" w:rsidR="009722D5" w:rsidRPr="007B746A" w:rsidRDefault="009722D5" w:rsidP="009722D5">
      <w:pPr>
        <w:pStyle w:val="PL"/>
        <w:shd w:val="clear" w:color="auto" w:fill="E6E6E6"/>
      </w:pPr>
    </w:p>
    <w:p w14:paraId="04E4A284" w14:textId="77777777" w:rsidR="009722D5" w:rsidRPr="007B746A" w:rsidRDefault="009722D5" w:rsidP="009722D5">
      <w:pPr>
        <w:pStyle w:val="PL"/>
        <w:shd w:val="clear" w:color="auto" w:fill="E6E6E6"/>
      </w:pPr>
      <w:r w:rsidRPr="007B746A">
        <w:t>-- ASN1STOP</w:t>
      </w:r>
    </w:p>
    <w:p w14:paraId="523B4638" w14:textId="77777777" w:rsidR="009722D5" w:rsidRPr="007B746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B8DE70" w14:textId="77777777" w:rsidTr="00CD739C">
        <w:trPr>
          <w:cantSplit/>
          <w:tblHeader/>
        </w:trPr>
        <w:tc>
          <w:tcPr>
            <w:tcW w:w="9639" w:type="dxa"/>
          </w:tcPr>
          <w:p w14:paraId="4701A8E3" w14:textId="77777777" w:rsidR="002B3E51" w:rsidRPr="007B746A" w:rsidRDefault="002B3E51" w:rsidP="00CD739C">
            <w:pPr>
              <w:pStyle w:val="TAH"/>
              <w:rPr>
                <w:lang w:eastAsia="en-GB"/>
              </w:rPr>
            </w:pPr>
            <w:r w:rsidRPr="007B746A">
              <w:rPr>
                <w:bCs/>
                <w:i/>
                <w:iCs/>
                <w:noProof/>
              </w:rPr>
              <w:lastRenderedPageBreak/>
              <w:t>RRCConnectionResumeComplete</w:t>
            </w:r>
            <w:r w:rsidRPr="007B746A">
              <w:rPr>
                <w:iCs/>
                <w:noProof/>
                <w:lang w:eastAsia="en-GB"/>
              </w:rPr>
              <w:t xml:space="preserve"> field descriptions</w:t>
            </w:r>
          </w:p>
        </w:tc>
      </w:tr>
      <w:tr w:rsidR="007B746A" w:rsidRPr="007B746A" w14:paraId="26B3C5D6" w14:textId="77777777" w:rsidTr="00076890">
        <w:trPr>
          <w:cantSplit/>
        </w:trPr>
        <w:tc>
          <w:tcPr>
            <w:tcW w:w="9639" w:type="dxa"/>
          </w:tcPr>
          <w:p w14:paraId="403A3D96" w14:textId="77777777" w:rsidR="008A46A5" w:rsidRPr="007B746A" w:rsidRDefault="008A46A5" w:rsidP="00076890">
            <w:pPr>
              <w:pStyle w:val="TAL"/>
              <w:rPr>
                <w:b/>
                <w:bCs/>
                <w:i/>
                <w:noProof/>
                <w:lang w:eastAsia="en-GB"/>
              </w:rPr>
            </w:pPr>
            <w:r w:rsidRPr="007B746A">
              <w:rPr>
                <w:b/>
                <w:bCs/>
                <w:i/>
                <w:noProof/>
                <w:lang w:eastAsia="en-GB"/>
              </w:rPr>
              <w:t>idleMeasAvailable</w:t>
            </w:r>
          </w:p>
          <w:p w14:paraId="15598799"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2B3E51" w:rsidRPr="007B746A" w14:paraId="690415A4" w14:textId="77777777" w:rsidTr="00CD739C">
        <w:trPr>
          <w:cantSplit/>
        </w:trPr>
        <w:tc>
          <w:tcPr>
            <w:tcW w:w="9639" w:type="dxa"/>
          </w:tcPr>
          <w:p w14:paraId="59B960A2" w14:textId="77777777" w:rsidR="002B3E51" w:rsidRPr="007B746A" w:rsidRDefault="002B3E51" w:rsidP="00CD739C">
            <w:pPr>
              <w:pStyle w:val="TAL"/>
              <w:rPr>
                <w:b/>
                <w:bCs/>
                <w:i/>
                <w:noProof/>
                <w:lang w:eastAsia="en-GB"/>
              </w:rPr>
            </w:pPr>
            <w:r w:rsidRPr="007B746A">
              <w:rPr>
                <w:b/>
                <w:bCs/>
                <w:i/>
                <w:noProof/>
                <w:lang w:eastAsia="en-GB"/>
              </w:rPr>
              <w:t>selectedPLMN-Identity</w:t>
            </w:r>
          </w:p>
          <w:p w14:paraId="37BD020A" w14:textId="77777777" w:rsidR="002B3E51" w:rsidRPr="007B746A" w:rsidRDefault="002B3E51" w:rsidP="00CD739C">
            <w:pPr>
              <w:pStyle w:val="TAL"/>
              <w:rPr>
                <w:lang w:eastAsia="en-GB"/>
              </w:rPr>
            </w:pPr>
            <w:r w:rsidRPr="007B746A">
              <w:rPr>
                <w:lang w:eastAsia="en-GB"/>
              </w:rPr>
              <w:t xml:space="preserve">Index of the PLMN selected by the UE from th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included in SIB1. 1 if the 1st PLMN is selected from the 1st </w:t>
            </w:r>
            <w:r w:rsidRPr="007B746A">
              <w:rPr>
                <w:i/>
                <w:lang w:eastAsia="en-GB"/>
              </w:rPr>
              <w:t>plmn-IdentityList</w:t>
            </w:r>
            <w:r w:rsidRPr="007B746A">
              <w:rPr>
                <w:lang w:eastAsia="en-GB"/>
              </w:rPr>
              <w:t xml:space="preserve"> included in SIB1, 2 if the 2nd PLMN is selected from the same </w:t>
            </w:r>
            <w:r w:rsidRPr="007B746A">
              <w:rPr>
                <w:i/>
                <w:lang w:eastAsia="en-GB"/>
              </w:rPr>
              <w:t>plmn-IdentityList</w:t>
            </w:r>
            <w:r w:rsidRPr="007B746A">
              <w:rPr>
                <w:lang w:eastAsia="en-GB"/>
              </w:rPr>
              <w:t>, or when no more PLMN are present within the same</w:t>
            </w:r>
            <w:r w:rsidRPr="007B746A">
              <w:rPr>
                <w:i/>
                <w:lang w:eastAsia="en-GB"/>
              </w:rPr>
              <w:t xml:space="preserve"> plmn-IdentityList, </w:t>
            </w:r>
            <w:r w:rsidRPr="007B746A">
              <w:rPr>
                <w:lang w:eastAsia="en-GB"/>
              </w:rPr>
              <w:t>then the PLMN listed 1st in the subsequent</w:t>
            </w:r>
            <w:r w:rsidRPr="007B746A">
              <w:rPr>
                <w:i/>
                <w:lang w:eastAsia="en-GB"/>
              </w:rPr>
              <w:t xml:space="preserve"> plmn-IdentityList </w:t>
            </w:r>
            <w:r w:rsidRPr="007B746A">
              <w:rPr>
                <w:lang w:eastAsia="en-GB"/>
              </w:rPr>
              <w:t>within the same SIB1 and so on.</w:t>
            </w:r>
            <w:r w:rsidR="00802F4A" w:rsidRPr="007B746A">
              <w:rPr>
                <w:lang w:eastAsia="en-GB"/>
              </w:rPr>
              <w:t xml:space="preserve"> T</w:t>
            </w:r>
            <w:r w:rsidR="00802F4A" w:rsidRPr="007B746A">
              <w:t xml:space="preserve">he </w:t>
            </w:r>
            <w:r w:rsidR="00802F4A" w:rsidRPr="007B746A">
              <w:rPr>
                <w:i/>
              </w:rPr>
              <w:t>selectedPLMN-Identity</w:t>
            </w:r>
            <w:r w:rsidR="00802F4A" w:rsidRPr="007B746A">
              <w:t xml:space="preserve"> is referred to the PLMN list for 5GC if the UE is in RRC_INACTIVE state.</w:t>
            </w:r>
          </w:p>
        </w:tc>
      </w:tr>
    </w:tbl>
    <w:p w14:paraId="5CBF36E1" w14:textId="77777777" w:rsidR="002B3E51" w:rsidRPr="007B746A" w:rsidRDefault="002B3E51" w:rsidP="009722D5">
      <w:pPr>
        <w:rPr>
          <w:lang w:eastAsia="x-none"/>
        </w:rPr>
      </w:pPr>
    </w:p>
    <w:p w14:paraId="2EA92AB5" w14:textId="77777777" w:rsidR="009722D5" w:rsidRPr="007B746A" w:rsidRDefault="009722D5" w:rsidP="009722D5">
      <w:pPr>
        <w:pStyle w:val="Heading4"/>
      </w:pPr>
      <w:bookmarkStart w:id="908" w:name="_Toc20487216"/>
      <w:bookmarkStart w:id="909" w:name="_Toc29342511"/>
      <w:bookmarkStart w:id="910" w:name="_Toc29343650"/>
      <w:bookmarkStart w:id="911" w:name="_Toc36566911"/>
      <w:bookmarkStart w:id="912" w:name="_Toc36810347"/>
      <w:bookmarkStart w:id="913" w:name="_Toc36846711"/>
      <w:bookmarkStart w:id="914" w:name="_Toc36939364"/>
      <w:bookmarkStart w:id="915" w:name="_Toc37082344"/>
      <w:bookmarkStart w:id="916" w:name="_Toc46480975"/>
      <w:bookmarkStart w:id="917" w:name="_Toc46482209"/>
      <w:bookmarkStart w:id="918" w:name="_Toc46483443"/>
      <w:bookmarkStart w:id="919" w:name="_Toc156168130"/>
      <w:r w:rsidRPr="007B746A">
        <w:t>–</w:t>
      </w:r>
      <w:r w:rsidRPr="007B746A">
        <w:tab/>
      </w:r>
      <w:r w:rsidRPr="007B746A">
        <w:rPr>
          <w:i/>
          <w:noProof/>
        </w:rPr>
        <w:t>RRCConnectionResumeRequest</w:t>
      </w:r>
      <w:bookmarkEnd w:id="908"/>
      <w:bookmarkEnd w:id="909"/>
      <w:bookmarkEnd w:id="910"/>
      <w:bookmarkEnd w:id="911"/>
      <w:bookmarkEnd w:id="912"/>
      <w:bookmarkEnd w:id="913"/>
      <w:bookmarkEnd w:id="914"/>
      <w:bookmarkEnd w:id="915"/>
      <w:bookmarkEnd w:id="916"/>
      <w:bookmarkEnd w:id="917"/>
      <w:bookmarkEnd w:id="918"/>
      <w:bookmarkEnd w:id="919"/>
    </w:p>
    <w:p w14:paraId="2AD83AD8" w14:textId="77777777" w:rsidR="009722D5" w:rsidRPr="007B746A" w:rsidRDefault="009722D5" w:rsidP="009722D5">
      <w:r w:rsidRPr="007B746A">
        <w:t xml:space="preserve">The </w:t>
      </w:r>
      <w:r w:rsidRPr="007B746A">
        <w:rPr>
          <w:i/>
          <w:noProof/>
        </w:rPr>
        <w:t xml:space="preserve">RRCConnectionResumeRequest </w:t>
      </w:r>
      <w:r w:rsidRPr="007B746A">
        <w:t>message is used to request the resumption of a suspended RRC connection</w:t>
      </w:r>
      <w:r w:rsidR="002E2F4B" w:rsidRPr="007B746A">
        <w:t xml:space="preserve"> or to perform UP-EDT</w:t>
      </w:r>
      <w:r w:rsidRPr="007B746A">
        <w:t>.</w:t>
      </w:r>
    </w:p>
    <w:p w14:paraId="4456492F" w14:textId="77777777" w:rsidR="009722D5" w:rsidRPr="007B746A" w:rsidRDefault="009722D5" w:rsidP="009722D5">
      <w:pPr>
        <w:pStyle w:val="B1"/>
        <w:keepNext/>
        <w:keepLines/>
      </w:pPr>
      <w:r w:rsidRPr="007B746A">
        <w:t>Signalling radio bearer: SRB0</w:t>
      </w:r>
    </w:p>
    <w:p w14:paraId="3D426C50" w14:textId="77777777" w:rsidR="009722D5" w:rsidRPr="007B746A" w:rsidRDefault="009722D5" w:rsidP="009722D5">
      <w:pPr>
        <w:pStyle w:val="B1"/>
        <w:keepNext/>
        <w:keepLines/>
      </w:pPr>
      <w:r w:rsidRPr="007B746A">
        <w:t>RLC-SAP: TM</w:t>
      </w:r>
    </w:p>
    <w:p w14:paraId="3842038B" w14:textId="77777777" w:rsidR="009722D5" w:rsidRPr="007B746A" w:rsidRDefault="009722D5" w:rsidP="009722D5">
      <w:pPr>
        <w:pStyle w:val="B1"/>
        <w:keepNext/>
        <w:keepLines/>
      </w:pPr>
      <w:r w:rsidRPr="007B746A">
        <w:t>Logical channel: CCCH</w:t>
      </w:r>
    </w:p>
    <w:p w14:paraId="578EB41A" w14:textId="77777777" w:rsidR="009722D5" w:rsidRPr="007B746A" w:rsidRDefault="009722D5" w:rsidP="009722D5">
      <w:pPr>
        <w:pStyle w:val="B1"/>
        <w:keepNext/>
        <w:keepLines/>
      </w:pPr>
      <w:r w:rsidRPr="007B746A">
        <w:t>Direction: UE to E</w:t>
      </w:r>
      <w:r w:rsidRPr="007B746A">
        <w:noBreakHyphen/>
        <w:t>UTRAN</w:t>
      </w:r>
    </w:p>
    <w:p w14:paraId="18A023A9" w14:textId="77777777" w:rsidR="009722D5" w:rsidRPr="007B746A" w:rsidRDefault="009722D5" w:rsidP="009722D5">
      <w:pPr>
        <w:pStyle w:val="TH"/>
        <w:rPr>
          <w:bCs/>
          <w:i/>
          <w:iCs/>
          <w:noProof/>
        </w:rPr>
      </w:pPr>
      <w:r w:rsidRPr="007B746A">
        <w:rPr>
          <w:bCs/>
          <w:i/>
          <w:iCs/>
          <w:noProof/>
        </w:rPr>
        <w:t xml:space="preserve">RRCConnectionResumeRequest </w:t>
      </w:r>
      <w:r w:rsidRPr="007B746A">
        <w:rPr>
          <w:bCs/>
          <w:iCs/>
          <w:noProof/>
        </w:rPr>
        <w:t>message</w:t>
      </w:r>
    </w:p>
    <w:p w14:paraId="5284D88B" w14:textId="77777777" w:rsidR="009722D5" w:rsidRPr="007B746A" w:rsidRDefault="009722D5" w:rsidP="009722D5">
      <w:pPr>
        <w:pStyle w:val="PL"/>
        <w:shd w:val="clear" w:color="auto" w:fill="E6E6E6"/>
      </w:pPr>
      <w:r w:rsidRPr="007B746A">
        <w:t>-- ASN1START</w:t>
      </w:r>
    </w:p>
    <w:p w14:paraId="4D7437A5" w14:textId="77777777" w:rsidR="009722D5" w:rsidRPr="007B746A" w:rsidRDefault="009722D5" w:rsidP="009722D5">
      <w:pPr>
        <w:pStyle w:val="PL"/>
        <w:shd w:val="clear" w:color="auto" w:fill="E6E6E6"/>
      </w:pPr>
    </w:p>
    <w:p w14:paraId="7E878509" w14:textId="77777777" w:rsidR="009722D5" w:rsidRPr="007B746A" w:rsidRDefault="009722D5" w:rsidP="009722D5">
      <w:pPr>
        <w:pStyle w:val="PL"/>
        <w:shd w:val="clear" w:color="auto" w:fill="E6E6E6"/>
      </w:pPr>
      <w:r w:rsidRPr="007B746A">
        <w:t>RRCConnectionResumeRequest-r13 ::=</w:t>
      </w:r>
      <w:r w:rsidRPr="007B746A">
        <w:tab/>
        <w:t>SEQUENCE {</w:t>
      </w:r>
    </w:p>
    <w:p w14:paraId="3007B12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32238A1F" w14:textId="77777777" w:rsidR="009722D5" w:rsidRPr="007B746A" w:rsidRDefault="009722D5" w:rsidP="009722D5">
      <w:pPr>
        <w:pStyle w:val="PL"/>
        <w:shd w:val="clear" w:color="auto" w:fill="E6E6E6"/>
      </w:pPr>
      <w:r w:rsidRPr="007B746A">
        <w:tab/>
      </w:r>
      <w:r w:rsidRPr="007B746A">
        <w:tab/>
        <w:t>rrcConnectionResumeRequest-r13</w:t>
      </w:r>
      <w:r w:rsidRPr="007B746A">
        <w:tab/>
      </w:r>
      <w:r w:rsidRPr="007B746A">
        <w:tab/>
      </w:r>
      <w:r w:rsidRPr="007B746A">
        <w:tab/>
        <w:t>RRCConnectionResumeRequest-r13-IEs,</w:t>
      </w:r>
      <w:r w:rsidRPr="007B746A">
        <w:tab/>
      </w:r>
    </w:p>
    <w:p w14:paraId="18768B26" w14:textId="77777777" w:rsidR="009722D5" w:rsidRPr="007B746A" w:rsidRDefault="009722D5" w:rsidP="009722D5">
      <w:pPr>
        <w:pStyle w:val="PL"/>
        <w:shd w:val="clear" w:color="auto" w:fill="E6E6E6"/>
      </w:pPr>
      <w:r w:rsidRPr="007B746A">
        <w:tab/>
      </w:r>
      <w:r w:rsidRPr="007B746A">
        <w:tab/>
      </w:r>
      <w:r w:rsidR="00BB7267" w:rsidRPr="007B746A">
        <w:t>rrcConnectionResumeRequest-r15</w:t>
      </w:r>
      <w:r w:rsidRPr="007B746A">
        <w:tab/>
      </w:r>
      <w:r w:rsidRPr="007B746A">
        <w:tab/>
      </w:r>
      <w:r w:rsidRPr="007B746A">
        <w:tab/>
      </w:r>
      <w:r w:rsidR="00BB7267" w:rsidRPr="007B746A">
        <w:t>RRCConnectionResumeRequest-5GC-r15-IEs</w:t>
      </w:r>
    </w:p>
    <w:p w14:paraId="16C4FA03" w14:textId="77777777" w:rsidR="009722D5" w:rsidRPr="007B746A" w:rsidRDefault="009722D5" w:rsidP="009722D5">
      <w:pPr>
        <w:pStyle w:val="PL"/>
        <w:shd w:val="clear" w:color="auto" w:fill="E6E6E6"/>
      </w:pPr>
      <w:r w:rsidRPr="007B746A">
        <w:tab/>
        <w:t>}</w:t>
      </w:r>
    </w:p>
    <w:p w14:paraId="1DB80A53" w14:textId="77777777" w:rsidR="009722D5" w:rsidRPr="007B746A" w:rsidRDefault="009722D5" w:rsidP="009722D5">
      <w:pPr>
        <w:pStyle w:val="PL"/>
        <w:shd w:val="clear" w:color="auto" w:fill="E6E6E6"/>
      </w:pPr>
      <w:r w:rsidRPr="007B746A">
        <w:t>}</w:t>
      </w:r>
    </w:p>
    <w:p w14:paraId="3870E5B3" w14:textId="77777777" w:rsidR="009722D5" w:rsidRPr="007B746A" w:rsidRDefault="009722D5" w:rsidP="009722D5">
      <w:pPr>
        <w:pStyle w:val="PL"/>
        <w:shd w:val="clear" w:color="auto" w:fill="E6E6E6"/>
      </w:pPr>
    </w:p>
    <w:p w14:paraId="5E28CBCF" w14:textId="77777777" w:rsidR="009722D5" w:rsidRPr="007B746A" w:rsidRDefault="009722D5" w:rsidP="009722D5">
      <w:pPr>
        <w:pStyle w:val="PL"/>
        <w:shd w:val="clear" w:color="auto" w:fill="E6E6E6"/>
      </w:pPr>
      <w:r w:rsidRPr="007B746A">
        <w:t>RRCConnectionResumeRequest-r13-IEs ::=</w:t>
      </w:r>
      <w:r w:rsidRPr="007B746A">
        <w:tab/>
      </w:r>
      <w:r w:rsidRPr="007B746A">
        <w:tab/>
        <w:t>SEQUENCE {</w:t>
      </w:r>
    </w:p>
    <w:p w14:paraId="5E1F9E7C" w14:textId="77777777" w:rsidR="009722D5" w:rsidRPr="007B746A" w:rsidRDefault="009722D5" w:rsidP="009722D5">
      <w:pPr>
        <w:pStyle w:val="PL"/>
        <w:shd w:val="clear" w:color="auto" w:fill="E6E6E6"/>
      </w:pPr>
      <w:r w:rsidRPr="007B746A">
        <w:tab/>
        <w:t>resumeIdentity-r13</w:t>
      </w:r>
      <w:r w:rsidRPr="007B746A">
        <w:tab/>
      </w:r>
      <w:r w:rsidRPr="007B746A">
        <w:tab/>
      </w:r>
      <w:r w:rsidRPr="007B746A">
        <w:tab/>
      </w:r>
      <w:r w:rsidRPr="007B746A">
        <w:tab/>
      </w:r>
      <w:r w:rsidRPr="007B746A">
        <w:tab/>
      </w:r>
      <w:r w:rsidRPr="007B746A">
        <w:tab/>
      </w:r>
      <w:r w:rsidRPr="007B746A">
        <w:tab/>
      </w:r>
      <w:r w:rsidRPr="007B746A">
        <w:tab/>
        <w:t>CHOICE {</w:t>
      </w:r>
    </w:p>
    <w:p w14:paraId="7E0FF686" w14:textId="77777777" w:rsidR="009722D5" w:rsidRPr="007B746A" w:rsidRDefault="009722D5" w:rsidP="009722D5">
      <w:pPr>
        <w:pStyle w:val="PL"/>
        <w:shd w:val="clear" w:color="auto" w:fill="E6E6E6"/>
      </w:pPr>
      <w:r w:rsidRPr="007B746A">
        <w:tab/>
      </w:r>
      <w:r w:rsidRPr="007B746A">
        <w:tab/>
        <w:t>resumeID-r13</w:t>
      </w:r>
      <w:r w:rsidRPr="007B746A">
        <w:tab/>
      </w:r>
      <w:r w:rsidRPr="007B746A">
        <w:tab/>
      </w:r>
      <w:r w:rsidRPr="007B746A">
        <w:tab/>
      </w:r>
      <w:r w:rsidRPr="007B746A">
        <w:tab/>
      </w:r>
      <w:r w:rsidRPr="007B746A">
        <w:tab/>
      </w:r>
      <w:r w:rsidRPr="007B746A">
        <w:tab/>
      </w:r>
      <w:r w:rsidRPr="007B746A">
        <w:tab/>
      </w:r>
      <w:r w:rsidRPr="007B746A">
        <w:tab/>
      </w:r>
      <w:r w:rsidRPr="007B746A">
        <w:tab/>
        <w:t>ResumeIdentity-r13,</w:t>
      </w:r>
    </w:p>
    <w:p w14:paraId="45718012" w14:textId="77777777" w:rsidR="009722D5" w:rsidRPr="007B746A" w:rsidRDefault="009722D5" w:rsidP="009722D5">
      <w:pPr>
        <w:pStyle w:val="PL"/>
        <w:shd w:val="clear" w:color="auto" w:fill="E6E6E6"/>
      </w:pPr>
      <w:r w:rsidRPr="007B746A">
        <w:tab/>
      </w:r>
      <w:r w:rsidRPr="007B746A">
        <w:tab/>
        <w:t>truncatedResumeID-r13</w:t>
      </w:r>
      <w:r w:rsidRPr="007B746A">
        <w:tab/>
      </w:r>
      <w:r w:rsidRPr="007B746A">
        <w:tab/>
      </w:r>
      <w:r w:rsidRPr="007B746A">
        <w:tab/>
      </w:r>
      <w:r w:rsidRPr="007B746A">
        <w:tab/>
      </w:r>
      <w:r w:rsidRPr="007B746A">
        <w:tab/>
      </w:r>
      <w:r w:rsidRPr="007B746A">
        <w:tab/>
      </w:r>
      <w:r w:rsidRPr="007B746A">
        <w:tab/>
        <w:t>BIT STRING (SIZE (24))</w:t>
      </w:r>
    </w:p>
    <w:p w14:paraId="2E4B0317" w14:textId="77777777" w:rsidR="009722D5" w:rsidRPr="007B746A" w:rsidRDefault="009722D5" w:rsidP="009722D5">
      <w:pPr>
        <w:pStyle w:val="PL"/>
        <w:shd w:val="clear" w:color="auto" w:fill="E6E6E6"/>
      </w:pPr>
      <w:r w:rsidRPr="007B746A">
        <w:tab/>
        <w:t>},</w:t>
      </w:r>
    </w:p>
    <w:p w14:paraId="0EC246F3" w14:textId="77777777" w:rsidR="009722D5" w:rsidRPr="007B746A" w:rsidRDefault="009722D5" w:rsidP="009722D5">
      <w:pPr>
        <w:pStyle w:val="PL"/>
        <w:shd w:val="clear" w:color="auto" w:fill="E6E6E6"/>
      </w:pPr>
      <w:r w:rsidRPr="007B746A">
        <w:tab/>
        <w:t>shortResumeMAC-I-r13</w:t>
      </w:r>
      <w:r w:rsidRPr="007B746A">
        <w:tab/>
      </w:r>
      <w:r w:rsidRPr="007B746A">
        <w:tab/>
      </w:r>
      <w:r w:rsidRPr="007B746A">
        <w:tab/>
      </w:r>
      <w:r w:rsidRPr="007B746A">
        <w:tab/>
      </w:r>
      <w:r w:rsidRPr="007B746A">
        <w:tab/>
      </w:r>
      <w:r w:rsidRPr="007B746A">
        <w:tab/>
      </w:r>
      <w:r w:rsidRPr="007B746A">
        <w:tab/>
        <w:t>BIT STRING (SIZE (16)),</w:t>
      </w:r>
    </w:p>
    <w:p w14:paraId="4E289797" w14:textId="77777777" w:rsidR="009722D5" w:rsidRPr="007B746A" w:rsidRDefault="009722D5" w:rsidP="009722D5">
      <w:pPr>
        <w:pStyle w:val="PL"/>
        <w:shd w:val="clear" w:color="auto" w:fill="E6E6E6"/>
      </w:pPr>
      <w:r w:rsidRPr="007B746A">
        <w:tab/>
        <w:t>resumeCause-r13</w:t>
      </w:r>
      <w:r w:rsidRPr="007B746A">
        <w:tab/>
      </w:r>
      <w:r w:rsidRPr="007B746A">
        <w:tab/>
      </w:r>
      <w:r w:rsidRPr="007B746A">
        <w:tab/>
      </w:r>
      <w:r w:rsidRPr="007B746A">
        <w:tab/>
      </w:r>
      <w:r w:rsidRPr="007B746A">
        <w:tab/>
      </w:r>
      <w:r w:rsidRPr="007B746A">
        <w:tab/>
      </w:r>
      <w:r w:rsidRPr="007B746A">
        <w:tab/>
      </w:r>
      <w:r w:rsidRPr="007B746A">
        <w:tab/>
      </w:r>
      <w:r w:rsidRPr="007B746A">
        <w:tab/>
        <w:t>ResumeCause,</w:t>
      </w:r>
    </w:p>
    <w:p w14:paraId="064C685B"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3C4C1F22" w14:textId="77777777" w:rsidR="009722D5" w:rsidRPr="007B746A" w:rsidRDefault="009722D5" w:rsidP="009722D5">
      <w:pPr>
        <w:pStyle w:val="PL"/>
        <w:shd w:val="clear" w:color="auto" w:fill="E6E6E6"/>
      </w:pPr>
      <w:r w:rsidRPr="007B746A">
        <w:t>}</w:t>
      </w:r>
    </w:p>
    <w:p w14:paraId="4F533E68" w14:textId="77777777" w:rsidR="00BB7267" w:rsidRPr="007B746A" w:rsidRDefault="00BB7267" w:rsidP="00BB7267">
      <w:pPr>
        <w:pStyle w:val="PL"/>
        <w:shd w:val="clear" w:color="auto" w:fill="E6E6E6"/>
      </w:pPr>
    </w:p>
    <w:p w14:paraId="478DFA91" w14:textId="77777777" w:rsidR="00BB7267" w:rsidRPr="007B746A" w:rsidRDefault="00BB7267" w:rsidP="00BB7267">
      <w:pPr>
        <w:pStyle w:val="PL"/>
        <w:shd w:val="clear" w:color="auto" w:fill="E6E6E6"/>
      </w:pPr>
      <w:r w:rsidRPr="007B746A">
        <w:t>RRCConnectionResumeRequest-5GC-r15-IEs ::=</w:t>
      </w:r>
      <w:r w:rsidRPr="007B746A">
        <w:tab/>
      </w:r>
      <w:r w:rsidRPr="007B746A">
        <w:tab/>
        <w:t>SEQUENCE {</w:t>
      </w:r>
    </w:p>
    <w:p w14:paraId="2CD25DE6" w14:textId="77777777" w:rsidR="00BB7267" w:rsidRPr="007B746A" w:rsidRDefault="00BB7267" w:rsidP="00BB7267">
      <w:pPr>
        <w:pStyle w:val="PL"/>
        <w:shd w:val="clear" w:color="auto" w:fill="E6E6E6"/>
      </w:pPr>
      <w:r w:rsidRPr="007B746A">
        <w:tab/>
        <w:t>resumeIdentity-r15</w:t>
      </w:r>
      <w:r w:rsidRPr="007B746A">
        <w:tab/>
      </w:r>
      <w:r w:rsidRPr="007B746A">
        <w:tab/>
      </w:r>
      <w:r w:rsidRPr="007B746A">
        <w:tab/>
      </w:r>
      <w:r w:rsidRPr="007B746A">
        <w:tab/>
      </w:r>
      <w:r w:rsidRPr="007B746A">
        <w:tab/>
      </w:r>
      <w:r w:rsidRPr="007B746A">
        <w:tab/>
      </w:r>
      <w:r w:rsidRPr="007B746A">
        <w:tab/>
      </w:r>
      <w:r w:rsidRPr="007B746A">
        <w:tab/>
        <w:t>CHOICE {</w:t>
      </w:r>
    </w:p>
    <w:p w14:paraId="1D691680" w14:textId="77777777" w:rsidR="00BB7267" w:rsidRPr="007B746A" w:rsidRDefault="00BB7267" w:rsidP="00BB7267">
      <w:pPr>
        <w:pStyle w:val="PL"/>
        <w:shd w:val="clear" w:color="auto" w:fill="E6E6E6"/>
      </w:pPr>
      <w:r w:rsidRPr="007B746A">
        <w:tab/>
      </w:r>
      <w:r w:rsidRPr="007B746A">
        <w:tab/>
        <w:t>fullI-RNTI-r15</w:t>
      </w:r>
      <w:r w:rsidRPr="007B746A">
        <w:tab/>
      </w:r>
      <w:r w:rsidRPr="007B746A">
        <w:tab/>
      </w:r>
      <w:r w:rsidRPr="007B746A">
        <w:tab/>
      </w:r>
      <w:r w:rsidRPr="007B746A">
        <w:tab/>
      </w:r>
      <w:r w:rsidRPr="007B746A">
        <w:tab/>
      </w:r>
      <w:r w:rsidRPr="007B746A">
        <w:tab/>
      </w:r>
      <w:r w:rsidRPr="007B746A">
        <w:tab/>
      </w:r>
      <w:r w:rsidRPr="007B746A">
        <w:tab/>
      </w:r>
      <w:r w:rsidRPr="007B746A">
        <w:tab/>
        <w:t>I-RNTI-r15,</w:t>
      </w:r>
    </w:p>
    <w:p w14:paraId="6390ED16" w14:textId="77777777" w:rsidR="00BB7267" w:rsidRPr="007B746A" w:rsidRDefault="00BB7267" w:rsidP="00BB7267">
      <w:pPr>
        <w:pStyle w:val="PL"/>
        <w:shd w:val="clear" w:color="auto" w:fill="E6E6E6"/>
      </w:pPr>
      <w:r w:rsidRPr="007B746A">
        <w:tab/>
      </w:r>
      <w:r w:rsidRPr="007B746A">
        <w:tab/>
        <w:t>shortI-RNTI-r15</w:t>
      </w:r>
      <w:r w:rsidRPr="007B746A">
        <w:tab/>
      </w:r>
      <w:r w:rsidRPr="007B746A">
        <w:tab/>
      </w:r>
      <w:r w:rsidRPr="007B746A">
        <w:tab/>
      </w:r>
      <w:r w:rsidRPr="007B746A">
        <w:tab/>
      </w:r>
      <w:r w:rsidRPr="007B746A">
        <w:tab/>
      </w:r>
      <w:r w:rsidRPr="007B746A">
        <w:tab/>
      </w:r>
      <w:r w:rsidRPr="007B746A">
        <w:tab/>
      </w:r>
      <w:r w:rsidRPr="007B746A">
        <w:tab/>
      </w:r>
      <w:r w:rsidRPr="007B746A">
        <w:tab/>
        <w:t>ShortI-RNTI-r15</w:t>
      </w:r>
    </w:p>
    <w:p w14:paraId="49E454DC" w14:textId="77777777" w:rsidR="00BB7267" w:rsidRPr="007B746A" w:rsidRDefault="00BB7267" w:rsidP="00BB7267">
      <w:pPr>
        <w:pStyle w:val="PL"/>
        <w:shd w:val="clear" w:color="auto" w:fill="E6E6E6"/>
      </w:pPr>
      <w:r w:rsidRPr="007B746A">
        <w:tab/>
        <w:t>},</w:t>
      </w:r>
    </w:p>
    <w:p w14:paraId="57985D07" w14:textId="77777777" w:rsidR="00BB7267" w:rsidRPr="007B746A" w:rsidRDefault="00BB7267" w:rsidP="00BB7267">
      <w:pPr>
        <w:pStyle w:val="PL"/>
        <w:shd w:val="clear" w:color="auto" w:fill="E6E6E6"/>
      </w:pPr>
      <w:r w:rsidRPr="007B746A">
        <w:tab/>
        <w:t>shortResumeMAC-I-r15</w:t>
      </w:r>
      <w:r w:rsidRPr="007B746A">
        <w:tab/>
      </w:r>
      <w:r w:rsidRPr="007B746A">
        <w:tab/>
      </w:r>
      <w:r w:rsidRPr="007B746A">
        <w:tab/>
      </w:r>
      <w:r w:rsidRPr="007B746A">
        <w:tab/>
      </w:r>
      <w:r w:rsidRPr="007B746A">
        <w:tab/>
      </w:r>
      <w:r w:rsidRPr="007B746A">
        <w:tab/>
      </w:r>
      <w:r w:rsidRPr="007B746A">
        <w:tab/>
        <w:t>BIT STRING (SIZE (16)),</w:t>
      </w:r>
    </w:p>
    <w:p w14:paraId="0B35BEF8" w14:textId="77777777" w:rsidR="00BB7267" w:rsidRPr="007B746A" w:rsidRDefault="00BB7267" w:rsidP="00BB7267">
      <w:pPr>
        <w:pStyle w:val="PL"/>
        <w:shd w:val="clear" w:color="auto" w:fill="E6E6E6"/>
      </w:pPr>
      <w:r w:rsidRPr="007B746A">
        <w:tab/>
        <w:t>resumeCause-r15</w:t>
      </w:r>
      <w:r w:rsidRPr="007B746A">
        <w:tab/>
      </w:r>
      <w:r w:rsidRPr="007B746A">
        <w:tab/>
      </w:r>
      <w:r w:rsidRPr="007B746A">
        <w:tab/>
      </w:r>
      <w:r w:rsidRPr="007B746A">
        <w:tab/>
      </w:r>
      <w:r w:rsidRPr="007B746A">
        <w:tab/>
      </w:r>
      <w:r w:rsidRPr="007B746A">
        <w:tab/>
      </w:r>
      <w:r w:rsidRPr="007B746A">
        <w:tab/>
      </w:r>
      <w:r w:rsidRPr="007B746A">
        <w:tab/>
      </w:r>
      <w:r w:rsidRPr="007B746A">
        <w:tab/>
        <w:t>ResumeCause-r15,</w:t>
      </w:r>
    </w:p>
    <w:p w14:paraId="27EBF960" w14:textId="77777777" w:rsidR="00BB7267" w:rsidRPr="007B746A" w:rsidRDefault="00BB7267" w:rsidP="00BB7267">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22CAA414" w14:textId="77777777" w:rsidR="009722D5" w:rsidRPr="007B746A" w:rsidRDefault="00BB7267" w:rsidP="00BB7267">
      <w:pPr>
        <w:pStyle w:val="PL"/>
        <w:shd w:val="clear" w:color="auto" w:fill="E6E6E6"/>
      </w:pPr>
      <w:r w:rsidRPr="007B746A">
        <w:t>}</w:t>
      </w:r>
    </w:p>
    <w:p w14:paraId="530562B0" w14:textId="77777777" w:rsidR="00BB7267" w:rsidRPr="007B746A" w:rsidRDefault="00BB7267" w:rsidP="00BB7267">
      <w:pPr>
        <w:pStyle w:val="PL"/>
        <w:shd w:val="clear" w:color="auto" w:fill="E6E6E6"/>
      </w:pPr>
    </w:p>
    <w:p w14:paraId="10A7E876" w14:textId="77777777" w:rsidR="009722D5" w:rsidRPr="007B746A" w:rsidRDefault="009722D5" w:rsidP="009722D5">
      <w:pPr>
        <w:pStyle w:val="PL"/>
        <w:shd w:val="clear" w:color="auto" w:fill="E6E6E6"/>
      </w:pPr>
      <w:r w:rsidRPr="007B746A">
        <w:t>ResumeCause ::=</w:t>
      </w:r>
      <w:r w:rsidRPr="007B746A">
        <w:tab/>
      </w:r>
      <w:r w:rsidRPr="007B746A">
        <w:tab/>
      </w:r>
      <w:r w:rsidRPr="007B746A">
        <w:tab/>
      </w:r>
      <w:r w:rsidRPr="007B746A">
        <w:tab/>
        <w:t>ENUMERATED {</w:t>
      </w:r>
    </w:p>
    <w:p w14:paraId="148DA7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1956E8F2" w14:textId="77777777" w:rsidR="00AA5063"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delayTolerantAccess-v1020, mo-VoiceCall-v1280,</w:t>
      </w:r>
    </w:p>
    <w:p w14:paraId="36334E74" w14:textId="77777777" w:rsidR="00521E63" w:rsidRPr="007B746A" w:rsidRDefault="00AA5063"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t-EDT</w:t>
      </w:r>
      <w:r w:rsidR="0029285D" w:rsidRPr="007B746A">
        <w:t>-v1610</w:t>
      </w:r>
    </w:p>
    <w:p w14:paraId="69557701" w14:textId="77777777" w:rsidR="00521E63" w:rsidRPr="007B746A" w:rsidRDefault="009722D5" w:rsidP="009722D5">
      <w:pPr>
        <w:pStyle w:val="PL"/>
        <w:shd w:val="clear" w:color="auto" w:fill="E6E6E6"/>
      </w:pPr>
      <w:r w:rsidRPr="007B746A">
        <w:t>}</w:t>
      </w:r>
    </w:p>
    <w:p w14:paraId="0EC34A6B" w14:textId="77777777" w:rsidR="009722D5" w:rsidRPr="007B746A" w:rsidRDefault="009722D5" w:rsidP="009722D5">
      <w:pPr>
        <w:pStyle w:val="PL"/>
        <w:shd w:val="clear" w:color="auto" w:fill="E6E6E6"/>
      </w:pPr>
    </w:p>
    <w:p w14:paraId="750A914E" w14:textId="77777777" w:rsidR="00BB7267" w:rsidRPr="007B746A" w:rsidRDefault="00BB7267" w:rsidP="00BB7267">
      <w:pPr>
        <w:pStyle w:val="PL"/>
        <w:shd w:val="clear" w:color="auto" w:fill="E6E6E6"/>
      </w:pPr>
      <w:r w:rsidRPr="007B746A">
        <w:t>ResumeCause-r15 ::=</w:t>
      </w:r>
      <w:r w:rsidRPr="007B746A">
        <w:tab/>
      </w:r>
      <w:r w:rsidRPr="007B746A">
        <w:tab/>
      </w:r>
      <w:r w:rsidRPr="007B746A">
        <w:tab/>
        <w:t>ENUMERATED {</w:t>
      </w:r>
    </w:p>
    <w:p w14:paraId="31756482"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F9D9CC6"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rna-Update, mo-VoiceCall, spare1</w:t>
      </w:r>
    </w:p>
    <w:p w14:paraId="5C94580E" w14:textId="77777777" w:rsidR="00BB7267" w:rsidRPr="007B746A" w:rsidRDefault="00BB7267" w:rsidP="00BB7267">
      <w:pPr>
        <w:pStyle w:val="PL"/>
        <w:shd w:val="clear" w:color="auto" w:fill="E6E6E6"/>
      </w:pPr>
      <w:r w:rsidRPr="007B746A">
        <w:t>}</w:t>
      </w:r>
    </w:p>
    <w:p w14:paraId="4203024E" w14:textId="77777777" w:rsidR="009722D5" w:rsidRPr="007B746A" w:rsidRDefault="009722D5" w:rsidP="009722D5">
      <w:pPr>
        <w:pStyle w:val="PL"/>
        <w:shd w:val="clear" w:color="auto" w:fill="E6E6E6"/>
      </w:pPr>
    </w:p>
    <w:p w14:paraId="087C2F6C" w14:textId="77777777" w:rsidR="009722D5" w:rsidRPr="007B746A" w:rsidRDefault="009722D5" w:rsidP="009722D5">
      <w:pPr>
        <w:pStyle w:val="PL"/>
        <w:shd w:val="clear" w:color="auto" w:fill="E6E6E6"/>
      </w:pPr>
      <w:r w:rsidRPr="007B746A">
        <w:t>-- ASN1STOP</w:t>
      </w:r>
    </w:p>
    <w:p w14:paraId="1F3407D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161F050" w14:textId="77777777" w:rsidTr="005411BB">
        <w:trPr>
          <w:cantSplit/>
          <w:tblHeader/>
        </w:trPr>
        <w:tc>
          <w:tcPr>
            <w:tcW w:w="9639" w:type="dxa"/>
          </w:tcPr>
          <w:p w14:paraId="2A1DB97E" w14:textId="77777777" w:rsidR="009722D5" w:rsidRPr="007B746A" w:rsidRDefault="009722D5" w:rsidP="005411BB">
            <w:pPr>
              <w:pStyle w:val="TAH"/>
              <w:rPr>
                <w:lang w:eastAsia="en-GB"/>
              </w:rPr>
            </w:pPr>
            <w:r w:rsidRPr="007B746A">
              <w:rPr>
                <w:i/>
                <w:noProof/>
                <w:lang w:eastAsia="en-GB"/>
              </w:rPr>
              <w:lastRenderedPageBreak/>
              <w:t>RRCConnectionResumeRequest</w:t>
            </w:r>
            <w:r w:rsidRPr="007B746A">
              <w:rPr>
                <w:iCs/>
                <w:noProof/>
                <w:lang w:eastAsia="en-GB"/>
              </w:rPr>
              <w:t xml:space="preserve"> field descriptions</w:t>
            </w:r>
          </w:p>
        </w:tc>
      </w:tr>
      <w:tr w:rsidR="007B746A" w:rsidRPr="007B746A" w14:paraId="114755DC" w14:textId="77777777" w:rsidTr="005411BB">
        <w:trPr>
          <w:cantSplit/>
        </w:trPr>
        <w:tc>
          <w:tcPr>
            <w:tcW w:w="9639" w:type="dxa"/>
          </w:tcPr>
          <w:p w14:paraId="354D093A" w14:textId="77777777" w:rsidR="009722D5" w:rsidRPr="007B746A" w:rsidRDefault="009722D5" w:rsidP="005411BB">
            <w:pPr>
              <w:pStyle w:val="TAL"/>
              <w:rPr>
                <w:b/>
                <w:bCs/>
                <w:i/>
                <w:noProof/>
                <w:lang w:eastAsia="en-GB"/>
              </w:rPr>
            </w:pPr>
            <w:r w:rsidRPr="007B746A">
              <w:rPr>
                <w:b/>
                <w:bCs/>
                <w:i/>
                <w:noProof/>
                <w:lang w:eastAsia="en-GB"/>
              </w:rPr>
              <w:t>resumeCause</w:t>
            </w:r>
          </w:p>
          <w:p w14:paraId="6767B994" w14:textId="77777777" w:rsidR="009722D5" w:rsidRPr="007B746A" w:rsidRDefault="009722D5" w:rsidP="005411BB">
            <w:pPr>
              <w:pStyle w:val="TAL"/>
              <w:rPr>
                <w:lang w:eastAsia="en-GB"/>
              </w:rPr>
            </w:pPr>
            <w:r w:rsidRPr="007B746A">
              <w:rPr>
                <w:lang w:eastAsia="en-GB"/>
              </w:rPr>
              <w:t xml:space="preserve">Provides the resume cause for the RRC connection resume request as provided by the upper layers. </w:t>
            </w:r>
            <w:r w:rsidR="00BB7267" w:rsidRPr="007B746A">
              <w:rPr>
                <w:lang w:eastAsia="en-GB"/>
              </w:rPr>
              <w:t xml:space="preserve">The network is not expected to reject a </w:t>
            </w:r>
            <w:r w:rsidR="00BB7267" w:rsidRPr="007B746A">
              <w:rPr>
                <w:i/>
                <w:lang w:eastAsia="en-GB"/>
              </w:rPr>
              <w:t xml:space="preserve">RRCConnectionResumeRequest </w:t>
            </w:r>
            <w:r w:rsidR="00BB7267" w:rsidRPr="007B746A">
              <w:rPr>
                <w:lang w:eastAsia="en-GB"/>
              </w:rPr>
              <w:t>due to unknown cause value being used by the UE.</w:t>
            </w:r>
          </w:p>
        </w:tc>
      </w:tr>
      <w:tr w:rsidR="007B746A" w:rsidRPr="007B746A" w14:paraId="6321171C" w14:textId="77777777" w:rsidTr="005411BB">
        <w:trPr>
          <w:cantSplit/>
        </w:trPr>
        <w:tc>
          <w:tcPr>
            <w:tcW w:w="9639" w:type="dxa"/>
          </w:tcPr>
          <w:p w14:paraId="78B58C65" w14:textId="77777777" w:rsidR="009722D5" w:rsidRPr="007B746A" w:rsidRDefault="009722D5" w:rsidP="005411BB">
            <w:pPr>
              <w:pStyle w:val="TAL"/>
              <w:rPr>
                <w:b/>
                <w:bCs/>
                <w:i/>
                <w:noProof/>
                <w:lang w:eastAsia="en-GB"/>
              </w:rPr>
            </w:pPr>
            <w:r w:rsidRPr="007B746A">
              <w:rPr>
                <w:b/>
                <w:bCs/>
                <w:i/>
                <w:noProof/>
                <w:lang w:eastAsia="en-GB"/>
              </w:rPr>
              <w:t>resumeIdentity</w:t>
            </w:r>
          </w:p>
          <w:p w14:paraId="67D7F6B9" w14:textId="77777777" w:rsidR="009722D5" w:rsidRPr="007B746A" w:rsidRDefault="009722D5" w:rsidP="005411BB">
            <w:pPr>
              <w:pStyle w:val="TAL"/>
              <w:rPr>
                <w:bCs/>
                <w:noProof/>
                <w:lang w:eastAsia="en-GB"/>
              </w:rPr>
            </w:pPr>
            <w:r w:rsidRPr="007B746A">
              <w:rPr>
                <w:lang w:eastAsia="en-GB"/>
              </w:rPr>
              <w:t xml:space="preserve">UE identity to facilitate UE context retrieval </w:t>
            </w:r>
            <w:r w:rsidRPr="007B746A">
              <w:rPr>
                <w:bCs/>
                <w:noProof/>
                <w:lang w:eastAsia="en-GB"/>
              </w:rPr>
              <w:t>at eNB</w:t>
            </w:r>
          </w:p>
        </w:tc>
      </w:tr>
      <w:tr w:rsidR="009722D5" w:rsidRPr="007B746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7B746A" w:rsidRDefault="009722D5" w:rsidP="005411BB">
            <w:pPr>
              <w:pStyle w:val="TAL"/>
              <w:rPr>
                <w:b/>
                <w:bCs/>
                <w:i/>
                <w:noProof/>
                <w:lang w:eastAsia="en-GB"/>
              </w:rPr>
            </w:pPr>
            <w:r w:rsidRPr="007B746A">
              <w:rPr>
                <w:b/>
                <w:bCs/>
                <w:i/>
                <w:noProof/>
                <w:lang w:eastAsia="en-GB"/>
              </w:rPr>
              <w:t>shortResumeMAC-I</w:t>
            </w:r>
          </w:p>
          <w:p w14:paraId="6455CBC0" w14:textId="77777777" w:rsidR="009722D5" w:rsidRPr="007B746A" w:rsidRDefault="009722D5" w:rsidP="005411BB">
            <w:pPr>
              <w:pStyle w:val="TAL"/>
              <w:rPr>
                <w:bCs/>
                <w:noProof/>
                <w:lang w:eastAsia="en-GB"/>
              </w:rPr>
            </w:pPr>
            <w:r w:rsidRPr="007B746A">
              <w:rPr>
                <w:noProof/>
                <w:lang w:eastAsia="zh-TW"/>
              </w:rPr>
              <w:t xml:space="preserve">Authentication token </w:t>
            </w:r>
            <w:r w:rsidRPr="007B746A">
              <w:rPr>
                <w:lang w:eastAsia="en-GB"/>
              </w:rPr>
              <w:t>to facilitate UE authentication at eNB</w:t>
            </w:r>
          </w:p>
        </w:tc>
      </w:tr>
    </w:tbl>
    <w:p w14:paraId="3DE04CF2" w14:textId="77777777" w:rsidR="009722D5" w:rsidRPr="007B746A" w:rsidRDefault="009722D5" w:rsidP="009722D5"/>
    <w:p w14:paraId="60F4B196" w14:textId="77777777" w:rsidR="009722D5" w:rsidRPr="007B746A" w:rsidRDefault="009722D5" w:rsidP="009722D5">
      <w:pPr>
        <w:pStyle w:val="Heading4"/>
      </w:pPr>
      <w:bookmarkStart w:id="920" w:name="_Toc20487217"/>
      <w:bookmarkStart w:id="921" w:name="_Toc29342512"/>
      <w:bookmarkStart w:id="922" w:name="_Toc29343651"/>
      <w:bookmarkStart w:id="923" w:name="_Toc36566912"/>
      <w:bookmarkStart w:id="924" w:name="_Toc36810348"/>
      <w:bookmarkStart w:id="925" w:name="_Toc36846712"/>
      <w:bookmarkStart w:id="926" w:name="_Toc36939365"/>
      <w:bookmarkStart w:id="927" w:name="_Toc37082345"/>
      <w:bookmarkStart w:id="928" w:name="_Toc46480976"/>
      <w:bookmarkStart w:id="929" w:name="_Toc46482210"/>
      <w:bookmarkStart w:id="930" w:name="_Toc46483444"/>
      <w:bookmarkStart w:id="931" w:name="_Toc156168131"/>
      <w:r w:rsidRPr="007B746A">
        <w:t>–</w:t>
      </w:r>
      <w:r w:rsidRPr="007B746A">
        <w:tab/>
      </w:r>
      <w:r w:rsidRPr="007B746A">
        <w:rPr>
          <w:i/>
          <w:noProof/>
        </w:rPr>
        <w:t>RRCConnectionSetup</w:t>
      </w:r>
      <w:bookmarkEnd w:id="920"/>
      <w:bookmarkEnd w:id="921"/>
      <w:bookmarkEnd w:id="922"/>
      <w:bookmarkEnd w:id="923"/>
      <w:bookmarkEnd w:id="924"/>
      <w:bookmarkEnd w:id="925"/>
      <w:bookmarkEnd w:id="926"/>
      <w:bookmarkEnd w:id="927"/>
      <w:bookmarkEnd w:id="928"/>
      <w:bookmarkEnd w:id="929"/>
      <w:bookmarkEnd w:id="930"/>
      <w:bookmarkEnd w:id="931"/>
    </w:p>
    <w:p w14:paraId="264DA0E2" w14:textId="77777777" w:rsidR="009722D5" w:rsidRPr="007B746A" w:rsidRDefault="009722D5" w:rsidP="009722D5">
      <w:r w:rsidRPr="007B746A">
        <w:t xml:space="preserve">The </w:t>
      </w:r>
      <w:r w:rsidRPr="007B746A">
        <w:rPr>
          <w:i/>
          <w:noProof/>
        </w:rPr>
        <w:t>RRCConnectionSetup</w:t>
      </w:r>
      <w:r w:rsidRPr="007B746A">
        <w:t xml:space="preserve"> message is used to establish SRB1.</w:t>
      </w:r>
    </w:p>
    <w:p w14:paraId="0B21CC55" w14:textId="77777777" w:rsidR="009722D5" w:rsidRPr="007B746A" w:rsidRDefault="009722D5" w:rsidP="009722D5">
      <w:pPr>
        <w:pStyle w:val="B1"/>
        <w:keepNext/>
        <w:keepLines/>
      </w:pPr>
      <w:r w:rsidRPr="007B746A">
        <w:t>Signalling radio bearer: SRB0</w:t>
      </w:r>
    </w:p>
    <w:p w14:paraId="2AA87E45" w14:textId="77777777" w:rsidR="009722D5" w:rsidRPr="007B746A" w:rsidRDefault="009722D5" w:rsidP="009722D5">
      <w:pPr>
        <w:pStyle w:val="B1"/>
        <w:keepNext/>
        <w:keepLines/>
      </w:pPr>
      <w:r w:rsidRPr="007B746A">
        <w:t>RLC-SAP: TM</w:t>
      </w:r>
    </w:p>
    <w:p w14:paraId="1D00E90C" w14:textId="77777777" w:rsidR="009722D5" w:rsidRPr="007B746A" w:rsidRDefault="009722D5" w:rsidP="009722D5">
      <w:pPr>
        <w:pStyle w:val="B1"/>
        <w:keepNext/>
        <w:keepLines/>
      </w:pPr>
      <w:r w:rsidRPr="007B746A">
        <w:t>Logical channel: CCCH</w:t>
      </w:r>
    </w:p>
    <w:p w14:paraId="46F92BE1" w14:textId="77777777" w:rsidR="009722D5" w:rsidRPr="007B746A" w:rsidRDefault="009722D5" w:rsidP="009722D5">
      <w:pPr>
        <w:pStyle w:val="B1"/>
        <w:keepNext/>
        <w:keepLines/>
      </w:pPr>
      <w:r w:rsidRPr="007B746A">
        <w:t>Direction: E</w:t>
      </w:r>
      <w:r w:rsidRPr="007B746A">
        <w:noBreakHyphen/>
        <w:t>UTRAN to UE</w:t>
      </w:r>
    </w:p>
    <w:p w14:paraId="60152B41" w14:textId="77777777" w:rsidR="009722D5" w:rsidRPr="007B746A" w:rsidRDefault="009722D5" w:rsidP="009722D5">
      <w:pPr>
        <w:pStyle w:val="TH"/>
        <w:rPr>
          <w:bCs/>
          <w:i/>
          <w:iCs/>
        </w:rPr>
      </w:pPr>
      <w:r w:rsidRPr="007B746A">
        <w:rPr>
          <w:bCs/>
          <w:i/>
          <w:iCs/>
          <w:noProof/>
        </w:rPr>
        <w:t>RRCConnectionSetup message</w:t>
      </w:r>
    </w:p>
    <w:p w14:paraId="2729589F" w14:textId="77777777" w:rsidR="009722D5" w:rsidRPr="007B746A" w:rsidRDefault="009722D5" w:rsidP="009722D5">
      <w:pPr>
        <w:pStyle w:val="PL"/>
        <w:shd w:val="clear" w:color="auto" w:fill="E6E6E6"/>
      </w:pPr>
      <w:r w:rsidRPr="007B746A">
        <w:t>-- ASN1START</w:t>
      </w:r>
    </w:p>
    <w:p w14:paraId="783996D6" w14:textId="77777777" w:rsidR="009722D5" w:rsidRPr="007B746A" w:rsidRDefault="009722D5" w:rsidP="009722D5">
      <w:pPr>
        <w:pStyle w:val="PL"/>
        <w:shd w:val="clear" w:color="auto" w:fill="E6E6E6"/>
      </w:pPr>
    </w:p>
    <w:p w14:paraId="545C9018" w14:textId="77777777" w:rsidR="009722D5" w:rsidRPr="007B746A" w:rsidRDefault="009722D5" w:rsidP="009722D5">
      <w:pPr>
        <w:pStyle w:val="PL"/>
        <w:shd w:val="clear" w:color="auto" w:fill="E6E6E6"/>
      </w:pPr>
      <w:r w:rsidRPr="007B746A">
        <w:t>RRCConnectionSetup ::=</w:t>
      </w:r>
      <w:r w:rsidRPr="007B746A">
        <w:tab/>
      </w:r>
      <w:r w:rsidRPr="007B746A">
        <w:tab/>
      </w:r>
      <w:r w:rsidRPr="007B746A">
        <w:tab/>
      </w:r>
      <w:r w:rsidRPr="007B746A">
        <w:tab/>
        <w:t>SEQUENCE {</w:t>
      </w:r>
    </w:p>
    <w:p w14:paraId="7E10C866"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4E4EF88"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DC625A0"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59E3035" w14:textId="77777777" w:rsidR="009722D5" w:rsidRPr="007B746A" w:rsidRDefault="009722D5" w:rsidP="009722D5">
      <w:pPr>
        <w:pStyle w:val="PL"/>
        <w:shd w:val="clear" w:color="auto" w:fill="E6E6E6"/>
      </w:pPr>
      <w:r w:rsidRPr="007B746A">
        <w:tab/>
      </w:r>
      <w:r w:rsidRPr="007B746A">
        <w:tab/>
      </w:r>
      <w:r w:rsidRPr="007B746A">
        <w:tab/>
        <w:t>rrcConnectionSetup-r8</w:t>
      </w:r>
      <w:r w:rsidRPr="007B746A">
        <w:tab/>
      </w:r>
      <w:r w:rsidRPr="007B746A">
        <w:tab/>
      </w:r>
      <w:r w:rsidRPr="007B746A">
        <w:tab/>
      </w:r>
      <w:r w:rsidRPr="007B746A">
        <w:tab/>
        <w:t>RRCConnectionSetup-r8-IEs,</w:t>
      </w:r>
    </w:p>
    <w:p w14:paraId="50AC4D3A" w14:textId="77777777" w:rsidR="009722D5" w:rsidRPr="007B746A" w:rsidRDefault="009722D5" w:rsidP="009722D5">
      <w:pPr>
        <w:pStyle w:val="PL"/>
        <w:shd w:val="clear" w:color="auto" w:fill="E6E6E6"/>
      </w:pPr>
      <w:r w:rsidRPr="007B746A">
        <w:tab/>
      </w:r>
      <w:r w:rsidRPr="007B746A">
        <w:tab/>
      </w:r>
      <w:r w:rsidRPr="007B746A">
        <w:tab/>
        <w:t>spare7 NULL,</w:t>
      </w:r>
    </w:p>
    <w:p w14:paraId="7D1B7A2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22AA42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E75E07" w14:textId="77777777" w:rsidR="009722D5" w:rsidRPr="007B746A" w:rsidRDefault="009722D5" w:rsidP="009722D5">
      <w:pPr>
        <w:pStyle w:val="PL"/>
        <w:shd w:val="clear" w:color="auto" w:fill="E6E6E6"/>
      </w:pPr>
      <w:r w:rsidRPr="007B746A">
        <w:tab/>
      </w:r>
      <w:r w:rsidRPr="007B746A">
        <w:tab/>
        <w:t>},</w:t>
      </w:r>
    </w:p>
    <w:p w14:paraId="3F0F1CC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1D060F4" w14:textId="77777777" w:rsidR="009722D5" w:rsidRPr="007B746A" w:rsidRDefault="009722D5" w:rsidP="009722D5">
      <w:pPr>
        <w:pStyle w:val="PL"/>
        <w:shd w:val="clear" w:color="auto" w:fill="E6E6E6"/>
      </w:pPr>
      <w:r w:rsidRPr="007B746A">
        <w:tab/>
        <w:t>}</w:t>
      </w:r>
    </w:p>
    <w:p w14:paraId="722435DF" w14:textId="77777777" w:rsidR="009722D5" w:rsidRPr="007B746A" w:rsidRDefault="009722D5" w:rsidP="009722D5">
      <w:pPr>
        <w:pStyle w:val="PL"/>
        <w:shd w:val="clear" w:color="auto" w:fill="E6E6E6"/>
      </w:pPr>
      <w:r w:rsidRPr="007B746A">
        <w:t>}</w:t>
      </w:r>
    </w:p>
    <w:p w14:paraId="7233A5EB" w14:textId="77777777" w:rsidR="009722D5" w:rsidRPr="007B746A" w:rsidRDefault="009722D5" w:rsidP="009722D5">
      <w:pPr>
        <w:pStyle w:val="PL"/>
        <w:shd w:val="clear" w:color="auto" w:fill="E6E6E6"/>
      </w:pPr>
    </w:p>
    <w:p w14:paraId="42711697" w14:textId="77777777" w:rsidR="009722D5" w:rsidRPr="007B746A" w:rsidRDefault="009722D5" w:rsidP="009722D5">
      <w:pPr>
        <w:pStyle w:val="PL"/>
        <w:shd w:val="clear" w:color="auto" w:fill="E6E6E6"/>
      </w:pPr>
      <w:r w:rsidRPr="007B746A">
        <w:t>RRCConnectionSetup-r8-IEs ::=</w:t>
      </w:r>
      <w:r w:rsidRPr="007B746A">
        <w:tab/>
      </w:r>
      <w:r w:rsidRPr="007B746A">
        <w:tab/>
        <w:t>SEQUENCE {</w:t>
      </w:r>
    </w:p>
    <w:p w14:paraId="077C8031"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4E4E896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v8a0-IEs</w:t>
      </w:r>
      <w:r w:rsidRPr="007B746A">
        <w:tab/>
      </w:r>
      <w:r w:rsidRPr="007B746A">
        <w:tab/>
      </w:r>
      <w:r w:rsidRPr="007B746A">
        <w:tab/>
        <w:t>OPTIONAL</w:t>
      </w:r>
    </w:p>
    <w:p w14:paraId="35FA17B3" w14:textId="77777777" w:rsidR="009722D5" w:rsidRPr="007B746A" w:rsidRDefault="009722D5" w:rsidP="009722D5">
      <w:pPr>
        <w:pStyle w:val="PL"/>
        <w:shd w:val="clear" w:color="auto" w:fill="E6E6E6"/>
      </w:pPr>
      <w:r w:rsidRPr="007B746A">
        <w:t>}</w:t>
      </w:r>
    </w:p>
    <w:p w14:paraId="566BFB5A" w14:textId="77777777" w:rsidR="009722D5" w:rsidRPr="007B746A" w:rsidRDefault="009722D5" w:rsidP="009722D5">
      <w:pPr>
        <w:pStyle w:val="PL"/>
        <w:shd w:val="clear" w:color="auto" w:fill="E6E6E6"/>
      </w:pPr>
    </w:p>
    <w:p w14:paraId="079696EC" w14:textId="77777777" w:rsidR="009722D5" w:rsidRPr="007B746A" w:rsidRDefault="009722D5" w:rsidP="009722D5">
      <w:pPr>
        <w:pStyle w:val="PL"/>
        <w:shd w:val="clear" w:color="auto" w:fill="E6E6E6"/>
      </w:pPr>
      <w:r w:rsidRPr="007B746A">
        <w:t>RRCConnectionSetup-v8a0-IEs ::=</w:t>
      </w:r>
      <w:r w:rsidR="00521E63" w:rsidRPr="007B746A">
        <w:tab/>
      </w:r>
      <w:r w:rsidRPr="007B746A">
        <w:t>SEQUENCE {</w:t>
      </w:r>
    </w:p>
    <w:p w14:paraId="37288C7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9A08113"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Setup</w:t>
      </w:r>
      <w:r w:rsidR="0029285D" w:rsidRPr="007B746A">
        <w:t>-v1610</w:t>
      </w:r>
      <w:r w:rsidR="00AA5063" w:rsidRPr="007B746A">
        <w:t>-IEs</w:t>
      </w:r>
      <w:r w:rsidR="00AA5063" w:rsidRPr="007B746A">
        <w:tab/>
      </w:r>
      <w:r w:rsidR="00AA5063" w:rsidRPr="007B746A">
        <w:tab/>
        <w:t>OPTIONAL</w:t>
      </w:r>
    </w:p>
    <w:p w14:paraId="0D848E52" w14:textId="77777777" w:rsidR="00AA5063" w:rsidRPr="007B746A" w:rsidRDefault="00AA5063" w:rsidP="00AA5063">
      <w:pPr>
        <w:pStyle w:val="PL"/>
        <w:shd w:val="clear" w:color="auto" w:fill="E6E6E6"/>
      </w:pPr>
      <w:r w:rsidRPr="007B746A">
        <w:t>}</w:t>
      </w:r>
    </w:p>
    <w:p w14:paraId="3154A027" w14:textId="77777777" w:rsidR="00AA5063" w:rsidRPr="007B746A" w:rsidRDefault="00AA5063" w:rsidP="00AA5063">
      <w:pPr>
        <w:pStyle w:val="PL"/>
        <w:shd w:val="clear" w:color="auto" w:fill="E6E6E6"/>
      </w:pPr>
    </w:p>
    <w:p w14:paraId="1690D322" w14:textId="77777777" w:rsidR="00AA5063" w:rsidRPr="007B746A" w:rsidRDefault="00AA5063" w:rsidP="00AA5063">
      <w:pPr>
        <w:pStyle w:val="PL"/>
        <w:shd w:val="clear" w:color="auto" w:fill="E6E6E6"/>
      </w:pPr>
      <w:r w:rsidRPr="007B746A">
        <w:t>RRCConnectionSetup</w:t>
      </w:r>
      <w:r w:rsidR="0029285D" w:rsidRPr="007B746A">
        <w:t>-v1610</w:t>
      </w:r>
      <w:r w:rsidRPr="007B746A">
        <w:t>-IEs ::=</w:t>
      </w:r>
      <w:r w:rsidRPr="007B746A">
        <w:tab/>
        <w:t>SEQUENCE {</w:t>
      </w:r>
    </w:p>
    <w:p w14:paraId="4D008675"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r w:rsidRPr="007B746A">
        <w:tab/>
      </w:r>
      <w:r w:rsidRPr="007B746A">
        <w:tab/>
      </w:r>
      <w:r w:rsidRPr="007B746A">
        <w:tab/>
      </w:r>
      <w:r w:rsidRPr="007B746A">
        <w:tab/>
      </w:r>
      <w:r w:rsidRPr="007B746A">
        <w:tab/>
        <w:t>OPTIONAL,</w:t>
      </w:r>
      <w:r w:rsidRPr="007B746A">
        <w:tab/>
        <w:t xml:space="preserve">-- </w:t>
      </w:r>
      <w:r w:rsidR="00B716BF" w:rsidRPr="007B746A">
        <w:t>Need ON</w:t>
      </w:r>
    </w:p>
    <w:p w14:paraId="28331ECE"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C3198AE" w14:textId="77777777" w:rsidR="009722D5" w:rsidRPr="007B746A" w:rsidRDefault="009722D5" w:rsidP="009722D5">
      <w:pPr>
        <w:pStyle w:val="PL"/>
        <w:shd w:val="clear" w:color="auto" w:fill="E6E6E6"/>
      </w:pPr>
      <w:r w:rsidRPr="007B746A">
        <w:t>}</w:t>
      </w:r>
    </w:p>
    <w:p w14:paraId="25BB2EDE" w14:textId="77777777" w:rsidR="009722D5" w:rsidRPr="007B746A" w:rsidRDefault="009722D5" w:rsidP="009722D5">
      <w:pPr>
        <w:pStyle w:val="PL"/>
        <w:shd w:val="clear" w:color="auto" w:fill="E6E6E6"/>
      </w:pPr>
    </w:p>
    <w:p w14:paraId="1901C475" w14:textId="77777777" w:rsidR="009722D5" w:rsidRPr="007B746A" w:rsidRDefault="009722D5" w:rsidP="009722D5">
      <w:pPr>
        <w:pStyle w:val="PL"/>
        <w:shd w:val="clear" w:color="auto" w:fill="E6E6E6"/>
      </w:pPr>
      <w:r w:rsidRPr="007B746A">
        <w:t>-- ASN1STOP</w:t>
      </w:r>
    </w:p>
    <w:p w14:paraId="73DA6CC1" w14:textId="77777777" w:rsidR="00B716BF" w:rsidRPr="007B746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B746A" w:rsidRPr="007B746A" w14:paraId="7E73FEB9" w14:textId="77777777" w:rsidTr="00A7497E">
        <w:trPr>
          <w:cantSplit/>
          <w:tblHeader/>
        </w:trPr>
        <w:tc>
          <w:tcPr>
            <w:tcW w:w="9644" w:type="dxa"/>
          </w:tcPr>
          <w:p w14:paraId="1D8B276B" w14:textId="77777777" w:rsidR="00B716BF" w:rsidRPr="007B746A" w:rsidRDefault="00B716BF" w:rsidP="00A7497E">
            <w:pPr>
              <w:pStyle w:val="TAH"/>
              <w:rPr>
                <w:lang w:eastAsia="en-GB"/>
              </w:rPr>
            </w:pPr>
            <w:r w:rsidRPr="007B746A">
              <w:rPr>
                <w:i/>
                <w:noProof/>
                <w:lang w:eastAsia="en-GB"/>
              </w:rPr>
              <w:t>RRCConnectionSetup</w:t>
            </w:r>
            <w:r w:rsidRPr="007B746A">
              <w:rPr>
                <w:iCs/>
                <w:noProof/>
                <w:lang w:eastAsia="en-GB"/>
              </w:rPr>
              <w:t xml:space="preserve"> field descriptions</w:t>
            </w:r>
          </w:p>
        </w:tc>
      </w:tr>
      <w:tr w:rsidR="00B716BF" w:rsidRPr="007B746A" w14:paraId="3A90C758" w14:textId="77777777" w:rsidTr="00A7497E">
        <w:trPr>
          <w:cantSplit/>
        </w:trPr>
        <w:tc>
          <w:tcPr>
            <w:tcW w:w="9644" w:type="dxa"/>
          </w:tcPr>
          <w:p w14:paraId="42FFEAA8" w14:textId="77777777" w:rsidR="00B716BF" w:rsidRPr="007B746A" w:rsidRDefault="00B716BF" w:rsidP="00A7497E">
            <w:pPr>
              <w:pStyle w:val="TAL"/>
              <w:rPr>
                <w:b/>
                <w:bCs/>
                <w:i/>
                <w:noProof/>
                <w:lang w:eastAsia="en-GB"/>
              </w:rPr>
            </w:pPr>
            <w:r w:rsidRPr="007B746A">
              <w:rPr>
                <w:b/>
                <w:bCs/>
                <w:i/>
                <w:noProof/>
                <w:lang w:eastAsia="en-GB"/>
              </w:rPr>
              <w:t>dedicatedInfoNAS</w:t>
            </w:r>
          </w:p>
          <w:p w14:paraId="6ED9F4C9" w14:textId="77777777" w:rsidR="00B716BF" w:rsidRPr="007B746A" w:rsidRDefault="00B716BF" w:rsidP="00A7497E">
            <w:pPr>
              <w:pStyle w:val="TAL"/>
              <w:rPr>
                <w:lang w:eastAsia="en-GB"/>
              </w:rPr>
            </w:pPr>
            <w:r w:rsidRPr="007B746A">
              <w:rPr>
                <w:lang w:eastAsia="en-GB"/>
              </w:rPr>
              <w:t>Downlink NAS PDU in case of mobile terminated CP-EDT</w:t>
            </w:r>
            <w:r w:rsidRPr="007B746A">
              <w:rPr>
                <w:lang w:eastAsia="en-US"/>
              </w:rPr>
              <w:t xml:space="preserve">. E-UTRAN may include this field only if the </w:t>
            </w:r>
            <w:r w:rsidRPr="007B746A">
              <w:rPr>
                <w:i/>
                <w:lang w:eastAsia="en-GB"/>
              </w:rPr>
              <w:t>RRCConnectionSetup</w:t>
            </w:r>
            <w:r w:rsidRPr="007B746A">
              <w:rPr>
                <w:lang w:eastAsia="en-GB"/>
              </w:rPr>
              <w:t xml:space="preserve"> is in response to </w:t>
            </w:r>
            <w:r w:rsidRPr="007B746A">
              <w:rPr>
                <w:i/>
                <w:lang w:eastAsia="en-GB"/>
              </w:rPr>
              <w:t>RRCEarlyDataRequest</w:t>
            </w:r>
            <w:r w:rsidRPr="007B746A">
              <w:rPr>
                <w:iCs/>
              </w:rPr>
              <w:t xml:space="preserve"> </w:t>
            </w:r>
            <w:r w:rsidRPr="007B746A">
              <w:rPr>
                <w:iCs/>
                <w:lang w:eastAsia="en-GB"/>
              </w:rPr>
              <w:t xml:space="preserve">with establishment cause </w:t>
            </w:r>
            <w:r w:rsidRPr="007B746A">
              <w:rPr>
                <w:i/>
                <w:lang w:eastAsia="en-GB"/>
              </w:rPr>
              <w:t>mt-Access</w:t>
            </w:r>
            <w:r w:rsidRPr="007B746A">
              <w:rPr>
                <w:lang w:eastAsia="en-GB"/>
              </w:rPr>
              <w:t>.</w:t>
            </w:r>
          </w:p>
        </w:tc>
      </w:tr>
    </w:tbl>
    <w:p w14:paraId="5F3C4C6A" w14:textId="77777777" w:rsidR="009722D5" w:rsidRPr="007B746A" w:rsidRDefault="009722D5" w:rsidP="009722D5">
      <w:pPr>
        <w:rPr>
          <w:iCs/>
        </w:rPr>
      </w:pPr>
    </w:p>
    <w:p w14:paraId="274C695B" w14:textId="77777777" w:rsidR="009722D5" w:rsidRPr="007B746A" w:rsidRDefault="009722D5" w:rsidP="009722D5">
      <w:pPr>
        <w:pStyle w:val="Heading4"/>
      </w:pPr>
      <w:bookmarkStart w:id="932" w:name="_Toc20487218"/>
      <w:bookmarkStart w:id="933" w:name="_Toc29342513"/>
      <w:bookmarkStart w:id="934" w:name="_Toc29343652"/>
      <w:bookmarkStart w:id="935" w:name="_Toc36566913"/>
      <w:bookmarkStart w:id="936" w:name="_Toc36810349"/>
      <w:bookmarkStart w:id="937" w:name="_Toc36846713"/>
      <w:bookmarkStart w:id="938" w:name="_Toc36939366"/>
      <w:bookmarkStart w:id="939" w:name="_Toc37082346"/>
      <w:bookmarkStart w:id="940" w:name="_Toc46480977"/>
      <w:bookmarkStart w:id="941" w:name="_Toc46482211"/>
      <w:bookmarkStart w:id="942" w:name="_Toc46483445"/>
      <w:bookmarkStart w:id="943" w:name="_Toc156168132"/>
      <w:r w:rsidRPr="007B746A">
        <w:t>–</w:t>
      </w:r>
      <w:r w:rsidRPr="007B746A">
        <w:tab/>
      </w:r>
      <w:r w:rsidRPr="007B746A">
        <w:rPr>
          <w:i/>
          <w:noProof/>
        </w:rPr>
        <w:t>RRCConnectionSetupComplete</w:t>
      </w:r>
      <w:bookmarkEnd w:id="932"/>
      <w:bookmarkEnd w:id="933"/>
      <w:bookmarkEnd w:id="934"/>
      <w:bookmarkEnd w:id="935"/>
      <w:bookmarkEnd w:id="936"/>
      <w:bookmarkEnd w:id="937"/>
      <w:bookmarkEnd w:id="938"/>
      <w:bookmarkEnd w:id="939"/>
      <w:bookmarkEnd w:id="940"/>
      <w:bookmarkEnd w:id="941"/>
      <w:bookmarkEnd w:id="942"/>
      <w:bookmarkEnd w:id="943"/>
    </w:p>
    <w:p w14:paraId="3972A2A6" w14:textId="77777777" w:rsidR="009722D5" w:rsidRPr="007B746A" w:rsidRDefault="009722D5" w:rsidP="009722D5">
      <w:r w:rsidRPr="007B746A">
        <w:t xml:space="preserve">The </w:t>
      </w:r>
      <w:r w:rsidRPr="007B746A">
        <w:rPr>
          <w:i/>
          <w:noProof/>
        </w:rPr>
        <w:t>RRCConnectionSetupComplete</w:t>
      </w:r>
      <w:r w:rsidRPr="007B746A">
        <w:t xml:space="preserve"> message is used to confirm the successful completion of an RRC connection establishment.</w:t>
      </w:r>
    </w:p>
    <w:p w14:paraId="7DD684EE" w14:textId="77777777" w:rsidR="009722D5" w:rsidRPr="007B746A" w:rsidRDefault="009722D5" w:rsidP="009722D5">
      <w:pPr>
        <w:pStyle w:val="B1"/>
        <w:keepNext/>
        <w:keepLines/>
      </w:pPr>
      <w:r w:rsidRPr="007B746A">
        <w:lastRenderedPageBreak/>
        <w:t>Signalling radio bearer: SRB1</w:t>
      </w:r>
    </w:p>
    <w:p w14:paraId="29B69B5E" w14:textId="77777777" w:rsidR="009722D5" w:rsidRPr="007B746A" w:rsidRDefault="009722D5" w:rsidP="009722D5">
      <w:pPr>
        <w:pStyle w:val="B1"/>
        <w:keepNext/>
        <w:keepLines/>
      </w:pPr>
      <w:r w:rsidRPr="007B746A">
        <w:t>RLC-SAP: AM</w:t>
      </w:r>
    </w:p>
    <w:p w14:paraId="5D733732" w14:textId="77777777" w:rsidR="009722D5" w:rsidRPr="007B746A" w:rsidRDefault="009722D5" w:rsidP="009722D5">
      <w:pPr>
        <w:pStyle w:val="B1"/>
        <w:keepNext/>
        <w:keepLines/>
      </w:pPr>
      <w:r w:rsidRPr="007B746A">
        <w:t>Logical channel: DCCH</w:t>
      </w:r>
    </w:p>
    <w:p w14:paraId="28194F09" w14:textId="77777777" w:rsidR="009722D5" w:rsidRPr="007B746A" w:rsidRDefault="009722D5" w:rsidP="009722D5">
      <w:pPr>
        <w:pStyle w:val="B1"/>
        <w:keepNext/>
        <w:keepLines/>
      </w:pPr>
      <w:r w:rsidRPr="007B746A">
        <w:t>Direction: UE to E</w:t>
      </w:r>
      <w:r w:rsidRPr="007B746A">
        <w:noBreakHyphen/>
        <w:t>UTRAN</w:t>
      </w:r>
    </w:p>
    <w:p w14:paraId="6DF9C5E3" w14:textId="77777777" w:rsidR="009722D5" w:rsidRPr="007B746A" w:rsidRDefault="009722D5" w:rsidP="009722D5">
      <w:pPr>
        <w:pStyle w:val="TH"/>
        <w:rPr>
          <w:bCs/>
          <w:i/>
          <w:iCs/>
        </w:rPr>
      </w:pPr>
      <w:r w:rsidRPr="007B746A">
        <w:rPr>
          <w:bCs/>
          <w:i/>
          <w:iCs/>
          <w:noProof/>
        </w:rPr>
        <w:t>RRCConnectionSetupComplete message</w:t>
      </w:r>
    </w:p>
    <w:p w14:paraId="22298975" w14:textId="77777777" w:rsidR="009722D5" w:rsidRPr="007B746A" w:rsidRDefault="009722D5" w:rsidP="009722D5">
      <w:pPr>
        <w:pStyle w:val="PL"/>
        <w:shd w:val="clear" w:color="auto" w:fill="E6E6E6"/>
      </w:pPr>
      <w:r w:rsidRPr="007B746A">
        <w:t>-- ASN1START</w:t>
      </w:r>
    </w:p>
    <w:p w14:paraId="2E8B07E0" w14:textId="77777777" w:rsidR="009722D5" w:rsidRPr="007B746A" w:rsidRDefault="009722D5" w:rsidP="009722D5">
      <w:pPr>
        <w:pStyle w:val="PL"/>
        <w:shd w:val="clear" w:color="auto" w:fill="E6E6E6"/>
      </w:pPr>
    </w:p>
    <w:p w14:paraId="26B9E2F6" w14:textId="77777777" w:rsidR="009722D5" w:rsidRPr="007B746A" w:rsidRDefault="009722D5" w:rsidP="009722D5">
      <w:pPr>
        <w:pStyle w:val="PL"/>
        <w:shd w:val="clear" w:color="auto" w:fill="E6E6E6"/>
      </w:pPr>
      <w:r w:rsidRPr="007B746A">
        <w:t>RRCConnectionSetupComplete ::=</w:t>
      </w:r>
      <w:r w:rsidRPr="007B746A">
        <w:tab/>
      </w:r>
      <w:r w:rsidRPr="007B746A">
        <w:tab/>
        <w:t>SEQUENCE {</w:t>
      </w:r>
    </w:p>
    <w:p w14:paraId="4444AEE4"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19F62B2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3E27E9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31E3CC4" w14:textId="77777777" w:rsidR="009722D5" w:rsidRPr="007B746A" w:rsidRDefault="009722D5" w:rsidP="009722D5">
      <w:pPr>
        <w:pStyle w:val="PL"/>
        <w:shd w:val="clear" w:color="auto" w:fill="E6E6E6"/>
      </w:pPr>
      <w:r w:rsidRPr="007B746A">
        <w:tab/>
      </w:r>
      <w:r w:rsidRPr="007B746A">
        <w:tab/>
      </w:r>
      <w:r w:rsidRPr="007B746A">
        <w:tab/>
        <w:t>rrcConnectionSetupComplete-r8</w:t>
      </w:r>
      <w:r w:rsidRPr="007B746A">
        <w:tab/>
      </w:r>
      <w:r w:rsidRPr="007B746A">
        <w:tab/>
        <w:t>RRCConnectionSetupComplete-r8-IEs,</w:t>
      </w:r>
    </w:p>
    <w:p w14:paraId="6A0E1EF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AC6DBFF" w14:textId="77777777" w:rsidR="009722D5" w:rsidRPr="007B746A" w:rsidRDefault="009722D5" w:rsidP="009722D5">
      <w:pPr>
        <w:pStyle w:val="PL"/>
        <w:shd w:val="clear" w:color="auto" w:fill="E6E6E6"/>
      </w:pPr>
      <w:r w:rsidRPr="007B746A">
        <w:tab/>
      </w:r>
      <w:r w:rsidRPr="007B746A">
        <w:tab/>
        <w:t>},</w:t>
      </w:r>
    </w:p>
    <w:p w14:paraId="79F29F8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BDFBCDC" w14:textId="77777777" w:rsidR="009722D5" w:rsidRPr="007B746A" w:rsidRDefault="009722D5" w:rsidP="009722D5">
      <w:pPr>
        <w:pStyle w:val="PL"/>
        <w:shd w:val="clear" w:color="auto" w:fill="E6E6E6"/>
      </w:pPr>
      <w:r w:rsidRPr="007B746A">
        <w:tab/>
        <w:t>}</w:t>
      </w:r>
    </w:p>
    <w:p w14:paraId="015D3FA2" w14:textId="77777777" w:rsidR="009722D5" w:rsidRPr="007B746A" w:rsidRDefault="009722D5" w:rsidP="009722D5">
      <w:pPr>
        <w:pStyle w:val="PL"/>
        <w:shd w:val="clear" w:color="auto" w:fill="E6E6E6"/>
      </w:pPr>
      <w:r w:rsidRPr="007B746A">
        <w:t>}</w:t>
      </w:r>
    </w:p>
    <w:p w14:paraId="715ED921" w14:textId="77777777" w:rsidR="009722D5" w:rsidRPr="007B746A" w:rsidRDefault="009722D5" w:rsidP="009722D5">
      <w:pPr>
        <w:pStyle w:val="PL"/>
        <w:shd w:val="clear" w:color="auto" w:fill="E6E6E6"/>
      </w:pPr>
    </w:p>
    <w:p w14:paraId="5EBCB86E" w14:textId="77777777" w:rsidR="009722D5" w:rsidRPr="007B746A" w:rsidRDefault="009722D5" w:rsidP="009722D5">
      <w:pPr>
        <w:pStyle w:val="PL"/>
        <w:shd w:val="clear" w:color="auto" w:fill="E6E6E6"/>
      </w:pPr>
      <w:r w:rsidRPr="007B746A">
        <w:t>RRCConnectionSetupComplete-r8-IEs ::= SEQUENCE {</w:t>
      </w:r>
    </w:p>
    <w:p w14:paraId="08FC397E" w14:textId="77777777" w:rsidR="009722D5" w:rsidRPr="007B746A" w:rsidRDefault="009722D5" w:rsidP="009722D5">
      <w:pPr>
        <w:pStyle w:val="PL"/>
        <w:shd w:val="clear" w:color="auto" w:fill="E6E6E6"/>
      </w:pPr>
      <w:r w:rsidRPr="007B746A">
        <w:tab/>
        <w:t>selectedPLMN-Identity</w:t>
      </w:r>
      <w:r w:rsidRPr="007B746A">
        <w:tab/>
      </w:r>
      <w:r w:rsidRPr="007B746A">
        <w:tab/>
      </w:r>
      <w:r w:rsidRPr="007B746A">
        <w:tab/>
      </w:r>
      <w:r w:rsidRPr="007B746A">
        <w:tab/>
        <w:t>INTEGER (1..maxPLMN-r11),</w:t>
      </w:r>
    </w:p>
    <w:p w14:paraId="4F364EF8" w14:textId="77777777" w:rsidR="009722D5" w:rsidRPr="007B746A" w:rsidRDefault="009722D5" w:rsidP="009722D5">
      <w:pPr>
        <w:pStyle w:val="PL"/>
        <w:shd w:val="clear" w:color="auto" w:fill="E6E6E6"/>
      </w:pPr>
      <w:r w:rsidRPr="007B746A">
        <w:tab/>
        <w:t>registeredMME</w:t>
      </w:r>
      <w:r w:rsidRPr="007B746A">
        <w:tab/>
      </w:r>
      <w:r w:rsidRPr="007B746A">
        <w:tab/>
      </w:r>
      <w:r w:rsidRPr="007B746A">
        <w:tab/>
      </w:r>
      <w:r w:rsidRPr="007B746A">
        <w:tab/>
      </w:r>
      <w:r w:rsidRPr="007B746A">
        <w:tab/>
      </w:r>
      <w:r w:rsidRPr="007B746A">
        <w:tab/>
        <w:t>RegisteredMME</w:t>
      </w:r>
      <w:r w:rsidRPr="007B746A">
        <w:tab/>
      </w:r>
      <w:r w:rsidRPr="007B746A">
        <w:tab/>
      </w:r>
      <w:r w:rsidRPr="007B746A">
        <w:tab/>
      </w:r>
      <w:r w:rsidRPr="007B746A">
        <w:tab/>
      </w:r>
      <w:r w:rsidRPr="007B746A">
        <w:tab/>
      </w:r>
      <w:r w:rsidRPr="007B746A">
        <w:tab/>
        <w:t>OPTIONAL,</w:t>
      </w:r>
    </w:p>
    <w:p w14:paraId="718062C6" w14:textId="77777777" w:rsidR="009722D5" w:rsidRPr="007B746A" w:rsidRDefault="009722D5" w:rsidP="009722D5">
      <w:pPr>
        <w:pStyle w:val="PL"/>
        <w:shd w:val="clear" w:color="auto" w:fill="E6E6E6"/>
      </w:pPr>
      <w:r w:rsidRPr="007B746A">
        <w:tab/>
        <w:t>dedicatedInfoNAS</w:t>
      </w:r>
      <w:r w:rsidRPr="007B746A">
        <w:tab/>
      </w:r>
      <w:r w:rsidRPr="007B746A">
        <w:tab/>
      </w:r>
      <w:r w:rsidRPr="007B746A">
        <w:tab/>
      </w:r>
      <w:r w:rsidRPr="007B746A">
        <w:tab/>
      </w:r>
      <w:r w:rsidRPr="007B746A">
        <w:tab/>
        <w:t>DedicatedInfoNAS,</w:t>
      </w:r>
    </w:p>
    <w:p w14:paraId="655A283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8a0-IEs</w:t>
      </w:r>
      <w:r w:rsidRPr="007B746A">
        <w:tab/>
        <w:t>OPTIONAL</w:t>
      </w:r>
    </w:p>
    <w:p w14:paraId="4EC66BA0" w14:textId="77777777" w:rsidR="009722D5" w:rsidRPr="007B746A" w:rsidRDefault="009722D5" w:rsidP="009722D5">
      <w:pPr>
        <w:pStyle w:val="PL"/>
        <w:shd w:val="clear" w:color="auto" w:fill="E6E6E6"/>
      </w:pPr>
      <w:r w:rsidRPr="007B746A">
        <w:t>}</w:t>
      </w:r>
    </w:p>
    <w:p w14:paraId="2D1BAD32" w14:textId="77777777" w:rsidR="009722D5" w:rsidRPr="007B746A" w:rsidRDefault="009722D5" w:rsidP="009722D5">
      <w:pPr>
        <w:pStyle w:val="PL"/>
        <w:shd w:val="clear" w:color="auto" w:fill="E6E6E6"/>
      </w:pPr>
    </w:p>
    <w:p w14:paraId="19D0295D" w14:textId="77777777" w:rsidR="009722D5" w:rsidRPr="007B746A" w:rsidRDefault="009722D5" w:rsidP="009722D5">
      <w:pPr>
        <w:pStyle w:val="PL"/>
        <w:shd w:val="clear" w:color="auto" w:fill="E6E6E6"/>
      </w:pPr>
      <w:r w:rsidRPr="007B746A">
        <w:t>RRCConnectionSetupComplete-v8a0-IEs ::= SEQUENCE {</w:t>
      </w:r>
    </w:p>
    <w:p w14:paraId="61CF923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00521E63" w:rsidRPr="007B746A">
        <w:tab/>
      </w:r>
      <w:r w:rsidRPr="007B746A">
        <w:tab/>
      </w:r>
      <w:r w:rsidRPr="007B746A">
        <w:tab/>
      </w:r>
      <w:r w:rsidRPr="007B746A">
        <w:tab/>
        <w:t>OPTIONAL,</w:t>
      </w:r>
    </w:p>
    <w:p w14:paraId="732992C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020-IEs</w:t>
      </w:r>
      <w:r w:rsidRPr="007B746A">
        <w:tab/>
        <w:t>OPTIONAL</w:t>
      </w:r>
    </w:p>
    <w:p w14:paraId="1CF203F1" w14:textId="77777777" w:rsidR="009722D5" w:rsidRPr="007B746A" w:rsidRDefault="009722D5" w:rsidP="009722D5">
      <w:pPr>
        <w:pStyle w:val="PL"/>
        <w:shd w:val="clear" w:color="auto" w:fill="E6E6E6"/>
      </w:pPr>
      <w:r w:rsidRPr="007B746A">
        <w:t>}</w:t>
      </w:r>
    </w:p>
    <w:p w14:paraId="0B8DE808" w14:textId="77777777" w:rsidR="009722D5" w:rsidRPr="007B746A" w:rsidRDefault="009722D5" w:rsidP="009722D5">
      <w:pPr>
        <w:pStyle w:val="PL"/>
        <w:shd w:val="clear" w:color="auto" w:fill="E6E6E6"/>
      </w:pPr>
    </w:p>
    <w:p w14:paraId="5E0B2637" w14:textId="77777777" w:rsidR="009722D5" w:rsidRPr="007B746A" w:rsidRDefault="009722D5" w:rsidP="009722D5">
      <w:pPr>
        <w:pStyle w:val="PL"/>
        <w:shd w:val="clear" w:color="auto" w:fill="E6E6E6"/>
      </w:pPr>
      <w:r w:rsidRPr="007B746A">
        <w:t>RRCConnectionSetupComplete-v1020-IEs ::= SEQUENCE {</w:t>
      </w:r>
    </w:p>
    <w:p w14:paraId="6CC5E55E" w14:textId="77777777" w:rsidR="009722D5" w:rsidRPr="007B746A" w:rsidRDefault="009722D5" w:rsidP="009722D5">
      <w:pPr>
        <w:pStyle w:val="PL"/>
        <w:shd w:val="clear" w:color="auto" w:fill="E6E6E6"/>
      </w:pPr>
      <w:r w:rsidRPr="007B746A">
        <w:tab/>
        <w:t>gummei-Type-r10</w:t>
      </w:r>
      <w:r w:rsidRPr="007B746A">
        <w:tab/>
      </w:r>
      <w:r w:rsidRPr="007B746A">
        <w:tab/>
      </w:r>
      <w:r w:rsidRPr="007B746A">
        <w:tab/>
      </w:r>
      <w:r w:rsidRPr="007B746A">
        <w:tab/>
      </w:r>
      <w:r w:rsidRPr="007B746A">
        <w:tab/>
      </w:r>
      <w:r w:rsidRPr="007B746A">
        <w:tab/>
        <w:t>ENUMERATED {native, mapped}</w:t>
      </w:r>
      <w:r w:rsidRPr="007B746A">
        <w:tab/>
      </w:r>
      <w:r w:rsidRPr="007B746A">
        <w:tab/>
      </w:r>
      <w:r w:rsidR="00521E63" w:rsidRPr="007B746A">
        <w:tab/>
      </w:r>
      <w:r w:rsidRPr="007B746A">
        <w:tab/>
        <w:t>OPTIONAL,</w:t>
      </w:r>
    </w:p>
    <w:p w14:paraId="7EFD3BBC"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00521E63" w:rsidRPr="007B746A">
        <w:tab/>
      </w:r>
      <w:r w:rsidRPr="007B746A">
        <w:tab/>
      </w:r>
      <w:r w:rsidRPr="007B746A">
        <w:tab/>
        <w:t>OPTIONAL,</w:t>
      </w:r>
    </w:p>
    <w:p w14:paraId="53E98D69"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r>
      <w:r w:rsidR="00521E63" w:rsidRPr="007B746A">
        <w:tab/>
      </w:r>
      <w:r w:rsidRPr="007B746A">
        <w:tab/>
        <w:t>OPTIONAL,</w:t>
      </w:r>
    </w:p>
    <w:p w14:paraId="41E2E78F" w14:textId="77777777" w:rsidR="009722D5" w:rsidRPr="007B746A" w:rsidRDefault="009722D5" w:rsidP="009722D5">
      <w:pPr>
        <w:pStyle w:val="PL"/>
        <w:shd w:val="clear" w:color="auto" w:fill="E6E6E6"/>
      </w:pPr>
      <w:r w:rsidRPr="007B746A">
        <w:tab/>
        <w:t>rn-SubframeConfigReq-r10</w:t>
      </w:r>
      <w:r w:rsidRPr="007B746A">
        <w:tab/>
      </w:r>
      <w:r w:rsidRPr="007B746A">
        <w:tab/>
      </w:r>
      <w:r w:rsidRPr="007B746A">
        <w:tab/>
        <w:t>ENUMERATED {required, notRequired}</w:t>
      </w:r>
      <w:r w:rsidRPr="007B746A">
        <w:tab/>
      </w:r>
      <w:r w:rsidR="00521E63" w:rsidRPr="007B746A">
        <w:tab/>
      </w:r>
      <w:r w:rsidRPr="007B746A">
        <w:t>OPTIONAL,</w:t>
      </w:r>
    </w:p>
    <w:p w14:paraId="38DA40C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130-IEs</w:t>
      </w:r>
      <w:r w:rsidRPr="007B746A">
        <w:tab/>
        <w:t>OPTIONAL</w:t>
      </w:r>
    </w:p>
    <w:p w14:paraId="27F4C8DF" w14:textId="77777777" w:rsidR="009722D5" w:rsidRPr="007B746A" w:rsidRDefault="009722D5" w:rsidP="009722D5">
      <w:pPr>
        <w:pStyle w:val="PL"/>
        <w:shd w:val="clear" w:color="auto" w:fill="E6E6E6"/>
      </w:pPr>
      <w:r w:rsidRPr="007B746A">
        <w:t>}</w:t>
      </w:r>
    </w:p>
    <w:p w14:paraId="74CAE907" w14:textId="77777777" w:rsidR="009722D5" w:rsidRPr="007B746A" w:rsidRDefault="009722D5" w:rsidP="009722D5">
      <w:pPr>
        <w:pStyle w:val="PL"/>
        <w:shd w:val="clear" w:color="auto" w:fill="E6E6E6"/>
      </w:pPr>
    </w:p>
    <w:p w14:paraId="275A9F77" w14:textId="77777777" w:rsidR="009722D5" w:rsidRPr="007B746A" w:rsidRDefault="009722D5" w:rsidP="009722D5">
      <w:pPr>
        <w:pStyle w:val="PL"/>
        <w:shd w:val="clear" w:color="auto" w:fill="E6E6E6"/>
      </w:pPr>
      <w:r w:rsidRPr="007B746A">
        <w:t>RRCConnectionSetupComplete-v1130-IEs ::= SEQUENCE {</w:t>
      </w:r>
    </w:p>
    <w:p w14:paraId="5AA45DB0"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EAB116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250-IEs</w:t>
      </w:r>
      <w:r w:rsidRPr="007B746A">
        <w:tab/>
      </w:r>
      <w:r w:rsidRPr="007B746A">
        <w:tab/>
        <w:t>OPTIONAL</w:t>
      </w:r>
    </w:p>
    <w:p w14:paraId="33C6E4BF" w14:textId="77777777" w:rsidR="009722D5" w:rsidRPr="007B746A" w:rsidRDefault="009722D5" w:rsidP="009722D5">
      <w:pPr>
        <w:pStyle w:val="PL"/>
        <w:shd w:val="clear" w:color="auto" w:fill="E6E6E6"/>
      </w:pPr>
      <w:r w:rsidRPr="007B746A">
        <w:t>}</w:t>
      </w:r>
    </w:p>
    <w:p w14:paraId="70424EDF" w14:textId="77777777" w:rsidR="009722D5" w:rsidRPr="007B746A" w:rsidRDefault="009722D5" w:rsidP="009722D5">
      <w:pPr>
        <w:pStyle w:val="PL"/>
        <w:shd w:val="clear" w:color="auto" w:fill="E6E6E6"/>
      </w:pPr>
    </w:p>
    <w:p w14:paraId="3AD8B8E6" w14:textId="77777777" w:rsidR="009722D5" w:rsidRPr="007B746A" w:rsidRDefault="009722D5" w:rsidP="009722D5">
      <w:pPr>
        <w:pStyle w:val="PL"/>
        <w:shd w:val="clear" w:color="auto" w:fill="E6E6E6"/>
      </w:pPr>
      <w:r w:rsidRPr="007B746A">
        <w:t>RRCConnectionSetupComplete-v1250-IEs ::= SEQUENCE {</w:t>
      </w:r>
    </w:p>
    <w:p w14:paraId="273A1B02" w14:textId="77777777" w:rsidR="009722D5" w:rsidRPr="007B746A" w:rsidRDefault="009722D5" w:rsidP="009722D5">
      <w:pPr>
        <w:pStyle w:val="PL"/>
        <w:shd w:val="clear" w:color="auto" w:fill="E6E6E6"/>
      </w:pPr>
      <w:r w:rsidRPr="007B746A">
        <w:tab/>
        <w:t>mobilityState-r12</w:t>
      </w:r>
      <w:r w:rsidRPr="007B746A">
        <w:tab/>
      </w:r>
      <w:r w:rsidRPr="007B746A">
        <w:tab/>
      </w:r>
      <w:r w:rsidRPr="007B746A">
        <w:tab/>
      </w:r>
      <w:r w:rsidRPr="007B746A">
        <w:tab/>
      </w:r>
      <w:r w:rsidRPr="007B746A">
        <w:tab/>
        <w:t>ENUMERATED {normal, medium, high, spare}</w:t>
      </w:r>
      <w:r w:rsidRPr="007B746A">
        <w:tab/>
        <w:t>OPTIONAL,</w:t>
      </w:r>
    </w:p>
    <w:p w14:paraId="7B2AF231" w14:textId="77777777" w:rsidR="009722D5" w:rsidRPr="007B746A" w:rsidRDefault="009722D5" w:rsidP="009722D5">
      <w:pPr>
        <w:pStyle w:val="PL"/>
        <w:shd w:val="clear" w:color="auto" w:fill="E6E6E6"/>
      </w:pPr>
      <w:r w:rsidRPr="007B746A">
        <w:tab/>
        <w:t>mobilityHistoryAvail-r12</w:t>
      </w:r>
      <w:r w:rsidRPr="007B746A">
        <w:tab/>
      </w:r>
      <w:r w:rsidRPr="007B746A">
        <w:tab/>
      </w:r>
      <w:r w:rsidRPr="007B746A">
        <w:tab/>
        <w:t>ENUMERATED {true}</w:t>
      </w:r>
      <w:r w:rsidRPr="007B746A">
        <w:tab/>
      </w:r>
      <w:r w:rsidR="00521E63" w:rsidRPr="007B746A">
        <w:tab/>
      </w:r>
      <w:r w:rsidR="00521E63" w:rsidRPr="007B746A">
        <w:tab/>
      </w:r>
      <w:r w:rsidR="00521E63" w:rsidRPr="007B746A">
        <w:tab/>
      </w:r>
      <w:r w:rsidRPr="007B746A">
        <w:tab/>
      </w:r>
      <w:r w:rsidRPr="007B746A">
        <w:tab/>
      </w:r>
      <w:r w:rsidRPr="007B746A">
        <w:tab/>
        <w:t>OPTIONAL,</w:t>
      </w:r>
    </w:p>
    <w:p w14:paraId="399A332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6BA9CB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20-IEs</w:t>
      </w:r>
      <w:r w:rsidRPr="007B746A">
        <w:tab/>
      </w:r>
      <w:r w:rsidRPr="007B746A">
        <w:tab/>
        <w:t>OPTIONAL</w:t>
      </w:r>
    </w:p>
    <w:p w14:paraId="6BF9162D" w14:textId="77777777" w:rsidR="009722D5" w:rsidRPr="007B746A" w:rsidRDefault="009722D5" w:rsidP="009722D5">
      <w:pPr>
        <w:pStyle w:val="PL"/>
        <w:shd w:val="clear" w:color="auto" w:fill="E6E6E6"/>
      </w:pPr>
      <w:r w:rsidRPr="007B746A">
        <w:t>}</w:t>
      </w:r>
    </w:p>
    <w:p w14:paraId="4DD4AF5D" w14:textId="77777777" w:rsidR="009722D5" w:rsidRPr="007B746A" w:rsidRDefault="009722D5" w:rsidP="009722D5">
      <w:pPr>
        <w:pStyle w:val="PL"/>
        <w:shd w:val="clear" w:color="auto" w:fill="E6E6E6"/>
      </w:pPr>
    </w:p>
    <w:p w14:paraId="735855BA" w14:textId="77777777" w:rsidR="009722D5" w:rsidRPr="007B746A" w:rsidRDefault="009722D5" w:rsidP="009722D5">
      <w:pPr>
        <w:pStyle w:val="PL"/>
        <w:shd w:val="clear" w:color="auto" w:fill="E6E6E6"/>
      </w:pPr>
      <w:r w:rsidRPr="007B746A">
        <w:t>RRCConnectionSetupComplete-v1320-IEs ::= SEQUENCE {</w:t>
      </w:r>
    </w:p>
    <w:p w14:paraId="1EDDC3B2" w14:textId="77777777" w:rsidR="009722D5" w:rsidRPr="007B746A" w:rsidRDefault="009722D5" w:rsidP="009722D5">
      <w:pPr>
        <w:pStyle w:val="PL"/>
        <w:shd w:val="clear" w:color="auto" w:fill="E6E6E6"/>
      </w:pPr>
      <w:r w:rsidRPr="007B746A">
        <w:tab/>
      </w:r>
      <w:r w:rsidRPr="007B746A">
        <w:rPr>
          <w:iCs/>
        </w:rPr>
        <w:t>ce-ModeB-r13</w:t>
      </w:r>
      <w:r w:rsidRPr="007B746A">
        <w:tab/>
      </w:r>
      <w:r w:rsidRPr="007B746A">
        <w:tab/>
      </w:r>
      <w:r w:rsidRPr="007B746A">
        <w:tab/>
      </w:r>
      <w:r w:rsidRPr="007B746A">
        <w:tab/>
      </w:r>
      <w:r w:rsidRPr="007B746A">
        <w:tab/>
      </w:r>
      <w:r w:rsidRPr="007B746A">
        <w:tab/>
        <w:t>ENUMERATED {supported}</w:t>
      </w:r>
      <w:r w:rsidRPr="007B746A">
        <w:tab/>
      </w:r>
      <w:r w:rsidRPr="007B746A">
        <w:tab/>
      </w:r>
      <w:r w:rsidRPr="007B746A">
        <w:tab/>
      </w:r>
      <w:r w:rsidRPr="007B746A">
        <w:tab/>
      </w:r>
      <w:r w:rsidRPr="007B746A">
        <w:tab/>
      </w:r>
      <w:r w:rsidRPr="007B746A">
        <w:tab/>
        <w:t>OPTIONAL,</w:t>
      </w:r>
    </w:p>
    <w:p w14:paraId="3CA958B5" w14:textId="77777777" w:rsidR="009722D5" w:rsidRPr="007B746A" w:rsidRDefault="009722D5" w:rsidP="009722D5">
      <w:pPr>
        <w:pStyle w:val="PL"/>
        <w:shd w:val="clear" w:color="auto" w:fill="E6E6E6"/>
      </w:pPr>
      <w:r w:rsidRPr="007B746A">
        <w:tab/>
        <w:t>s-TMSI-r13</w:t>
      </w:r>
      <w:r w:rsidRPr="007B746A">
        <w:tab/>
      </w:r>
      <w:r w:rsidRPr="007B746A">
        <w:tab/>
      </w:r>
      <w:r w:rsidRPr="007B746A">
        <w:tab/>
      </w:r>
      <w:r w:rsidRPr="007B746A">
        <w:tab/>
      </w:r>
      <w:r w:rsidRPr="007B746A">
        <w:tab/>
      </w:r>
      <w:r w:rsidRPr="007B746A">
        <w:tab/>
      </w:r>
      <w:r w:rsidRPr="007B746A">
        <w:tab/>
        <w:t>S-TMSI</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7BCF7D0"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r>
      <w:r w:rsidRPr="007B746A">
        <w:tab/>
      </w:r>
      <w:r w:rsidRPr="007B746A">
        <w:tab/>
      </w:r>
      <w:r w:rsidRPr="007B746A">
        <w:tab/>
      </w:r>
      <w:r w:rsidRPr="007B746A">
        <w:tab/>
        <w:t>OPTIONAL,</w:t>
      </w:r>
    </w:p>
    <w:p w14:paraId="377BBB28"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0C7CA25" w14:textId="77777777" w:rsidR="009722D5" w:rsidRPr="007B746A" w:rsidRDefault="009722D5" w:rsidP="009722D5">
      <w:pPr>
        <w:pStyle w:val="PL"/>
        <w:shd w:val="clear" w:color="auto" w:fill="E6E6E6"/>
        <w:tabs>
          <w:tab w:val="clear" w:pos="8832"/>
          <w:tab w:val="clear" w:pos="9216"/>
        </w:tabs>
      </w:pPr>
      <w:r w:rsidRPr="007B746A">
        <w:tab/>
        <w:t>c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BA2B46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30-IEs</w:t>
      </w:r>
      <w:r w:rsidRPr="007B746A">
        <w:tab/>
      </w:r>
      <w:r w:rsidRPr="007B746A">
        <w:tab/>
        <w:t>OPTIONAL</w:t>
      </w:r>
    </w:p>
    <w:p w14:paraId="1BEF876C" w14:textId="77777777" w:rsidR="009722D5" w:rsidRPr="007B746A" w:rsidRDefault="009722D5" w:rsidP="009722D5">
      <w:pPr>
        <w:pStyle w:val="PL"/>
        <w:shd w:val="clear" w:color="auto" w:fill="E6E6E6"/>
      </w:pPr>
      <w:r w:rsidRPr="007B746A">
        <w:t>}</w:t>
      </w:r>
    </w:p>
    <w:p w14:paraId="4F2AEFF5" w14:textId="77777777" w:rsidR="009722D5" w:rsidRPr="007B746A" w:rsidRDefault="009722D5" w:rsidP="009722D5">
      <w:pPr>
        <w:pStyle w:val="PL"/>
        <w:shd w:val="clear" w:color="auto" w:fill="E6E6E6"/>
      </w:pPr>
    </w:p>
    <w:p w14:paraId="3D446CE9" w14:textId="77777777" w:rsidR="009722D5" w:rsidRPr="007B746A" w:rsidRDefault="009722D5" w:rsidP="009722D5">
      <w:pPr>
        <w:pStyle w:val="PL"/>
        <w:shd w:val="clear" w:color="auto" w:fill="E6E6E6"/>
      </w:pPr>
      <w:r w:rsidRPr="007B746A">
        <w:t>RRCConnectionSetupComplete-v1330-IEs ::= SEQUENCE {</w:t>
      </w:r>
    </w:p>
    <w:p w14:paraId="0512F77F" w14:textId="77777777" w:rsidR="009722D5" w:rsidRPr="007B746A" w:rsidRDefault="009722D5" w:rsidP="009722D5">
      <w:pPr>
        <w:pStyle w:val="PL"/>
        <w:shd w:val="clear" w:color="auto" w:fill="E6E6E6"/>
      </w:pPr>
      <w:r w:rsidRPr="007B746A">
        <w:tab/>
        <w:t>ue-CE-NeedULGaps-r13</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43AD76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4</w:t>
      </w:r>
      <w:r w:rsidR="00864D08" w:rsidRPr="007B746A">
        <w:t>30</w:t>
      </w:r>
      <w:r w:rsidRPr="007B746A">
        <w:t>-IEs</w:t>
      </w:r>
      <w:r w:rsidRPr="007B746A">
        <w:tab/>
      </w:r>
      <w:r w:rsidRPr="007B746A">
        <w:tab/>
        <w:t>OPTIONAL</w:t>
      </w:r>
    </w:p>
    <w:p w14:paraId="709DD75A" w14:textId="77777777" w:rsidR="009722D5" w:rsidRPr="007B746A" w:rsidRDefault="009722D5" w:rsidP="009722D5">
      <w:pPr>
        <w:pStyle w:val="PL"/>
        <w:shd w:val="clear" w:color="auto" w:fill="E6E6E6"/>
      </w:pPr>
      <w:r w:rsidRPr="007B746A">
        <w:t>}</w:t>
      </w:r>
    </w:p>
    <w:p w14:paraId="725B85B0" w14:textId="77777777" w:rsidR="009722D5" w:rsidRPr="007B746A" w:rsidRDefault="009722D5" w:rsidP="009722D5">
      <w:pPr>
        <w:pStyle w:val="PL"/>
        <w:shd w:val="clear" w:color="auto" w:fill="E6E6E6"/>
      </w:pPr>
    </w:p>
    <w:p w14:paraId="3C24A3A7" w14:textId="77777777" w:rsidR="009722D5" w:rsidRPr="007B746A" w:rsidRDefault="009722D5" w:rsidP="009722D5">
      <w:pPr>
        <w:pStyle w:val="PL"/>
        <w:shd w:val="clear" w:color="auto" w:fill="E6E6E6"/>
      </w:pPr>
      <w:r w:rsidRPr="007B746A">
        <w:t>RRCConnectionSetupComplete-v14</w:t>
      </w:r>
      <w:r w:rsidR="00864D08" w:rsidRPr="007B746A">
        <w:t>30</w:t>
      </w:r>
      <w:r w:rsidRPr="007B746A">
        <w:t>-IEs ::= SEQUENCE {</w:t>
      </w:r>
    </w:p>
    <w:p w14:paraId="64A71B1A" w14:textId="77777777" w:rsidR="009722D5" w:rsidRPr="007B746A" w:rsidRDefault="009722D5" w:rsidP="009722D5">
      <w:pPr>
        <w:pStyle w:val="PL"/>
        <w:shd w:val="clear" w:color="auto" w:fill="E6E6E6"/>
      </w:pPr>
      <w:r w:rsidRPr="007B746A">
        <w:tab/>
      </w:r>
      <w:r w:rsidRPr="007B746A">
        <w:rPr>
          <w:iCs/>
        </w:rPr>
        <w:t>dcn-ID-r14</w:t>
      </w:r>
      <w:r w:rsidRPr="007B746A">
        <w:rPr>
          <w:b/>
          <w:iCs/>
        </w:rPr>
        <w:tab/>
      </w:r>
      <w:r w:rsidRPr="007B746A">
        <w:tab/>
      </w:r>
      <w:r w:rsidRPr="007B746A">
        <w:tab/>
      </w:r>
      <w:r w:rsidRPr="007B746A">
        <w:tab/>
      </w:r>
      <w:r w:rsidRPr="007B746A">
        <w:tab/>
      </w:r>
      <w:r w:rsidRPr="007B746A">
        <w:tab/>
      </w:r>
      <w:r w:rsidRPr="007B746A">
        <w:tab/>
        <w:t>INTEGER (0..65535)</w:t>
      </w:r>
      <w:r w:rsidRPr="007B746A">
        <w:tab/>
      </w:r>
      <w:r w:rsidR="00521E63" w:rsidRPr="007B746A">
        <w:tab/>
      </w:r>
      <w:r w:rsidR="00521E63" w:rsidRPr="007B746A">
        <w:tab/>
      </w:r>
      <w:r w:rsidR="00521E63" w:rsidRPr="007B746A">
        <w:tab/>
      </w:r>
      <w:r w:rsidRPr="007B746A">
        <w:tab/>
      </w:r>
      <w:r w:rsidRPr="007B746A">
        <w:tab/>
      </w:r>
      <w:r w:rsidRPr="007B746A">
        <w:tab/>
        <w:t>OPTIONAL,</w:t>
      </w:r>
    </w:p>
    <w:p w14:paraId="79C7A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SetupComplete-v1530-IEs</w:t>
      </w:r>
      <w:r w:rsidRPr="007B746A">
        <w:tab/>
      </w:r>
      <w:r w:rsidRPr="007B746A">
        <w:tab/>
        <w:t>OPTIONAL</w:t>
      </w:r>
    </w:p>
    <w:p w14:paraId="7A92D6B1" w14:textId="77777777" w:rsidR="009722D5" w:rsidRPr="007B746A" w:rsidRDefault="009722D5" w:rsidP="009722D5">
      <w:pPr>
        <w:pStyle w:val="PL"/>
        <w:shd w:val="clear" w:color="auto" w:fill="E6E6E6"/>
      </w:pPr>
      <w:r w:rsidRPr="007B746A">
        <w:t>}</w:t>
      </w:r>
    </w:p>
    <w:p w14:paraId="6E434AF2" w14:textId="77777777" w:rsidR="00D20891" w:rsidRPr="007B746A" w:rsidRDefault="00D20891" w:rsidP="00D20891">
      <w:pPr>
        <w:pStyle w:val="PL"/>
        <w:shd w:val="clear" w:color="auto" w:fill="E6E6E6"/>
      </w:pPr>
    </w:p>
    <w:p w14:paraId="269F0F7D" w14:textId="77777777" w:rsidR="00D20891" w:rsidRPr="007B746A" w:rsidRDefault="00D20891" w:rsidP="00D20891">
      <w:pPr>
        <w:pStyle w:val="PL"/>
        <w:shd w:val="clear" w:color="auto" w:fill="E6E6E6"/>
      </w:pPr>
      <w:r w:rsidRPr="007B746A">
        <w:t>RRCConnectionSetupComplete-v1530-IEs ::= SEQUENCE {</w:t>
      </w:r>
    </w:p>
    <w:p w14:paraId="3F2205B4"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00521E63" w:rsidRPr="007B746A">
        <w:tab/>
      </w:r>
      <w:r w:rsidR="00521E63" w:rsidRPr="007B746A">
        <w:tab/>
      </w:r>
      <w:r w:rsidRPr="007B746A">
        <w:tab/>
      </w:r>
      <w:r w:rsidRPr="007B746A">
        <w:tab/>
      </w:r>
      <w:r w:rsidRPr="007B746A">
        <w:tab/>
      </w:r>
      <w:r w:rsidRPr="007B746A">
        <w:tab/>
        <w:t>OPTIONAL,</w:t>
      </w:r>
    </w:p>
    <w:p w14:paraId="17419552"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00521E63" w:rsidRPr="007B746A">
        <w:tab/>
      </w:r>
      <w:r w:rsidR="00521E63" w:rsidRPr="007B746A">
        <w:tab/>
      </w:r>
      <w:r w:rsidRPr="007B746A">
        <w:tab/>
      </w:r>
      <w:r w:rsidRPr="007B746A">
        <w:tab/>
      </w:r>
      <w:r w:rsidRPr="007B746A">
        <w:tab/>
        <w:t>OPTIONAL,</w:t>
      </w:r>
    </w:p>
    <w:p w14:paraId="4A0A36D7" w14:textId="77777777" w:rsidR="00992B54" w:rsidRPr="007B746A" w:rsidRDefault="008A46A5" w:rsidP="00992B54">
      <w:pPr>
        <w:pStyle w:val="PL"/>
        <w:shd w:val="clear" w:color="auto" w:fill="E6E6E6"/>
      </w:pPr>
      <w:r w:rsidRPr="007B746A">
        <w:lastRenderedPageBreak/>
        <w:tab/>
        <w:t>idleMeasAvailable-r15</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Pr="007B746A">
        <w:tab/>
      </w:r>
      <w:r w:rsidRPr="007B746A">
        <w:tab/>
        <w:t>OPTIONAL,</w:t>
      </w:r>
    </w:p>
    <w:p w14:paraId="04E6BDF6" w14:textId="77777777" w:rsidR="00992B54" w:rsidRPr="007B746A" w:rsidRDefault="00FE5DA1" w:rsidP="00992B54">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00521E63" w:rsidRPr="007B746A">
        <w:tab/>
      </w:r>
      <w:r w:rsidR="00521E63" w:rsidRPr="007B746A">
        <w:tab/>
      </w:r>
      <w:r w:rsidRPr="007B746A">
        <w:tab/>
        <w:t>OPTIONAL,</w:t>
      </w:r>
    </w:p>
    <w:p w14:paraId="23123067" w14:textId="77777777" w:rsidR="00992B54" w:rsidRPr="007B746A" w:rsidRDefault="00992B54" w:rsidP="00992B54">
      <w:pPr>
        <w:pStyle w:val="PL"/>
        <w:shd w:val="clear" w:color="auto" w:fill="E6E6E6"/>
      </w:pPr>
      <w:r w:rsidRPr="007B746A">
        <w:tab/>
        <w:t>connectTo5GC-r15</w:t>
      </w:r>
      <w:r w:rsidRPr="007B746A">
        <w:tab/>
      </w:r>
      <w:r w:rsidRPr="007B746A">
        <w:tab/>
      </w:r>
      <w:r w:rsidRPr="007B746A">
        <w:tab/>
      </w:r>
      <w:r w:rsidRPr="007B746A">
        <w:tab/>
      </w:r>
      <w:r w:rsidRPr="007B746A">
        <w:tab/>
        <w:t>ENUMERATED {true}</w:t>
      </w:r>
      <w:r w:rsidRPr="007B746A">
        <w:tab/>
      </w:r>
      <w:r w:rsidR="00521E63" w:rsidRPr="007B746A">
        <w:tab/>
      </w:r>
      <w:r w:rsidRPr="007B746A">
        <w:tab/>
      </w:r>
      <w:r w:rsidRPr="007B746A">
        <w:tab/>
      </w:r>
      <w:r w:rsidR="00521E63" w:rsidRPr="007B746A">
        <w:tab/>
      </w:r>
      <w:r w:rsidR="00521E63" w:rsidRPr="007B746A">
        <w:tab/>
      </w:r>
      <w:r w:rsidRPr="007B746A">
        <w:t>OPTIONAL,</w:t>
      </w:r>
    </w:p>
    <w:p w14:paraId="0BD7B570" w14:textId="77777777" w:rsidR="00992B54" w:rsidRPr="007B746A" w:rsidRDefault="00992B54" w:rsidP="00992B54">
      <w:pPr>
        <w:pStyle w:val="PL"/>
        <w:shd w:val="clear" w:color="auto" w:fill="E6E6E6"/>
      </w:pPr>
      <w:r w:rsidRPr="007B746A">
        <w:tab/>
        <w:t>registeredAMF-r15</w:t>
      </w:r>
      <w:r w:rsidRPr="007B746A">
        <w:tab/>
      </w:r>
      <w:r w:rsidRPr="007B746A">
        <w:tab/>
      </w:r>
      <w:r w:rsidRPr="007B746A">
        <w:tab/>
      </w:r>
      <w:r w:rsidRPr="007B746A">
        <w:tab/>
      </w:r>
      <w:r w:rsidRPr="007B746A">
        <w:tab/>
        <w:t>RegisteredAMF-r15</w:t>
      </w:r>
      <w:r w:rsidRPr="007B746A">
        <w:tab/>
      </w:r>
      <w:r w:rsidRPr="007B746A">
        <w:tab/>
      </w:r>
      <w:r w:rsidR="00521E63" w:rsidRPr="007B746A">
        <w:tab/>
      </w:r>
      <w:r w:rsidRPr="007B746A">
        <w:tab/>
      </w:r>
      <w:r w:rsidRPr="007B746A">
        <w:tab/>
      </w:r>
      <w:r w:rsidR="00521E63" w:rsidRPr="007B746A">
        <w:tab/>
      </w:r>
      <w:r w:rsidRPr="007B746A">
        <w:t>OPTIONAL,</w:t>
      </w:r>
    </w:p>
    <w:p w14:paraId="6D58513E" w14:textId="77777777" w:rsidR="00992B54" w:rsidRPr="007B746A" w:rsidRDefault="00992B54" w:rsidP="00992B54">
      <w:pPr>
        <w:pStyle w:val="PL"/>
        <w:shd w:val="clear" w:color="auto" w:fill="E6E6E6"/>
      </w:pPr>
      <w:r w:rsidRPr="007B746A">
        <w:tab/>
        <w:t>s-NSSAI-list-r15</w:t>
      </w:r>
      <w:r w:rsidRPr="007B746A">
        <w:tab/>
      </w:r>
      <w:r w:rsidRPr="007B746A">
        <w:tab/>
      </w:r>
      <w:r w:rsidRPr="007B746A">
        <w:tab/>
      </w:r>
      <w:r w:rsidRPr="007B746A">
        <w:tab/>
      </w:r>
      <w:r w:rsidRPr="007B746A">
        <w:tab/>
        <w:t>SEQUENCE(SIZE (1..maxNrofS-NSSAI-r15)) OF S-NSSAI-r15 OPTIONAL,</w:t>
      </w:r>
    </w:p>
    <w:p w14:paraId="7031A345" w14:textId="77777777" w:rsidR="00992B54" w:rsidRPr="007B746A" w:rsidRDefault="00992B54" w:rsidP="00992B54">
      <w:pPr>
        <w:pStyle w:val="PL"/>
        <w:shd w:val="clear" w:color="auto" w:fill="E6E6E6"/>
      </w:pPr>
      <w:r w:rsidRPr="007B746A">
        <w:tab/>
        <w:t>ng-5G-S-TMSI-Bits-r15</w:t>
      </w:r>
      <w:r w:rsidRPr="007B746A">
        <w:tab/>
      </w:r>
      <w:r w:rsidRPr="007B746A">
        <w:tab/>
      </w:r>
      <w:r w:rsidRPr="007B746A">
        <w:tab/>
      </w:r>
      <w:r w:rsidRPr="007B746A">
        <w:tab/>
        <w:t>CHOICE {</w:t>
      </w:r>
    </w:p>
    <w:p w14:paraId="3B516FB3" w14:textId="77777777" w:rsidR="00AC77F0" w:rsidRPr="007B746A" w:rsidRDefault="00992B54" w:rsidP="00992B54">
      <w:pPr>
        <w:pStyle w:val="PL"/>
        <w:shd w:val="clear" w:color="auto" w:fill="E6E6E6"/>
      </w:pPr>
      <w:r w:rsidRPr="007B746A">
        <w:tab/>
      </w:r>
      <w:r w:rsidRPr="007B746A">
        <w:tab/>
        <w:t>ng-5G-S-TMSI-r15</w:t>
      </w:r>
      <w:r w:rsidRPr="007B746A">
        <w:tab/>
      </w:r>
      <w:r w:rsidRPr="007B746A">
        <w:tab/>
      </w:r>
      <w:r w:rsidRPr="007B746A">
        <w:tab/>
      </w:r>
      <w:r w:rsidRPr="007B746A">
        <w:tab/>
      </w:r>
      <w:r w:rsidRPr="007B746A">
        <w:tab/>
        <w:t>NG-5G-S-TMSI-r15,</w:t>
      </w:r>
    </w:p>
    <w:p w14:paraId="3E36F394" w14:textId="77777777" w:rsidR="00992B54" w:rsidRPr="007B746A" w:rsidRDefault="00992B54" w:rsidP="00992B54">
      <w:pPr>
        <w:pStyle w:val="PL"/>
        <w:shd w:val="clear" w:color="auto" w:fill="E6E6E6"/>
      </w:pPr>
      <w:r w:rsidRPr="007B746A">
        <w:tab/>
      </w:r>
      <w:r w:rsidRPr="007B746A">
        <w:tab/>
        <w:t>ng-5G-S-TMSI-Part2-r15</w:t>
      </w:r>
      <w:r w:rsidRPr="007B746A">
        <w:tab/>
      </w:r>
      <w:r w:rsidRPr="007B746A">
        <w:tab/>
      </w:r>
      <w:r w:rsidRPr="007B746A">
        <w:tab/>
      </w:r>
      <w:r w:rsidRPr="007B746A">
        <w:tab/>
        <w:t>BIT STRING (SIZE (8))</w:t>
      </w:r>
    </w:p>
    <w:p w14:paraId="5D2B4E87"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21E63" w:rsidRPr="007B746A">
        <w:tab/>
      </w:r>
      <w:r w:rsidR="00521E63" w:rsidRPr="007B746A">
        <w:tab/>
      </w:r>
      <w:r w:rsidRPr="007B746A">
        <w:tab/>
        <w:t>OPTIONAL,</w:t>
      </w:r>
    </w:p>
    <w:p w14:paraId="6170821C" w14:textId="77777777" w:rsidR="00D20891" w:rsidRPr="007B746A" w:rsidRDefault="00D20891" w:rsidP="00992B54">
      <w:pPr>
        <w:pStyle w:val="PL"/>
        <w:shd w:val="clear" w:color="auto" w:fill="E6E6E6"/>
      </w:pPr>
      <w:r w:rsidRPr="007B746A">
        <w:tab/>
        <w:t>nonCriticalExtension</w:t>
      </w:r>
      <w:r w:rsidRPr="007B746A">
        <w:tab/>
      </w:r>
      <w:r w:rsidRPr="007B746A">
        <w:tab/>
      </w:r>
      <w:r w:rsidRPr="007B746A">
        <w:tab/>
      </w:r>
      <w:r w:rsidRPr="007B746A">
        <w:tab/>
      </w:r>
      <w:r w:rsidR="00C114A9" w:rsidRPr="007B746A">
        <w:rPr>
          <w:lang w:eastAsia="zh-CN"/>
        </w:rPr>
        <w:t>RRCConnectionSetupComplete-v15</w:t>
      </w:r>
      <w:r w:rsidR="00FA6B49" w:rsidRPr="007B746A">
        <w:rPr>
          <w:lang w:eastAsia="zh-CN"/>
        </w:rPr>
        <w:t>4</w:t>
      </w:r>
      <w:r w:rsidR="00C114A9" w:rsidRPr="007B746A">
        <w:rPr>
          <w:lang w:eastAsia="zh-CN"/>
        </w:rPr>
        <w:t>0-IEs</w:t>
      </w:r>
      <w:r w:rsidRPr="007B746A">
        <w:tab/>
        <w:t>OPTIONAL</w:t>
      </w:r>
    </w:p>
    <w:p w14:paraId="343C49AF" w14:textId="77777777" w:rsidR="00C114A9" w:rsidRPr="007B746A" w:rsidRDefault="00D20891" w:rsidP="00B5106F">
      <w:pPr>
        <w:pStyle w:val="PL"/>
        <w:shd w:val="clear" w:color="auto" w:fill="E6E6E6"/>
        <w:rPr>
          <w:lang w:eastAsia="sv-SE"/>
        </w:rPr>
      </w:pPr>
      <w:r w:rsidRPr="007B746A">
        <w:t>}</w:t>
      </w:r>
    </w:p>
    <w:p w14:paraId="07E38C6E" w14:textId="77777777" w:rsidR="005C4197" w:rsidRPr="007B746A" w:rsidRDefault="005C4197" w:rsidP="00B5106F">
      <w:pPr>
        <w:pStyle w:val="PL"/>
        <w:shd w:val="clear" w:color="auto" w:fill="E6E6E6"/>
        <w:rPr>
          <w:lang w:eastAsia="sv-SE"/>
        </w:rPr>
      </w:pPr>
    </w:p>
    <w:p w14:paraId="3F8F00DF" w14:textId="77777777" w:rsidR="00C114A9" w:rsidRPr="007B746A" w:rsidRDefault="00C114A9" w:rsidP="00B5106F">
      <w:pPr>
        <w:pStyle w:val="PL"/>
        <w:shd w:val="clear" w:color="auto" w:fill="E6E6E6"/>
        <w:rPr>
          <w:lang w:eastAsia="zh-CN"/>
        </w:rPr>
      </w:pPr>
      <w:r w:rsidRPr="007B746A">
        <w:rPr>
          <w:lang w:eastAsia="zh-CN"/>
        </w:rPr>
        <w:t>RRCConnectionSetupComplete-v15</w:t>
      </w:r>
      <w:r w:rsidR="00FA6B49" w:rsidRPr="007B746A">
        <w:rPr>
          <w:lang w:eastAsia="zh-CN"/>
        </w:rPr>
        <w:t>4</w:t>
      </w:r>
      <w:r w:rsidRPr="007B746A">
        <w:rPr>
          <w:lang w:eastAsia="zh-CN"/>
        </w:rPr>
        <w:t>0-IEs ::= SEQUENCE {</w:t>
      </w:r>
    </w:p>
    <w:p w14:paraId="6C214B98" w14:textId="77777777" w:rsidR="00C114A9" w:rsidRPr="007B746A" w:rsidRDefault="00C114A9" w:rsidP="00B5106F">
      <w:pPr>
        <w:pStyle w:val="PL"/>
        <w:shd w:val="clear" w:color="auto" w:fill="E6E6E6"/>
        <w:rPr>
          <w:lang w:eastAsia="ko-KR"/>
        </w:rPr>
      </w:pPr>
      <w:r w:rsidRPr="007B746A">
        <w:rPr>
          <w:lang w:eastAsia="ko-KR"/>
        </w:rPr>
        <w:tab/>
        <w:t>gummei-Type-v15</w:t>
      </w:r>
      <w:r w:rsidR="00FA6B49" w:rsidRPr="007B746A">
        <w:rPr>
          <w:lang w:eastAsia="ko-KR"/>
        </w:rPr>
        <w:t>40</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mappedFrom5G</w:t>
      </w:r>
      <w:r w:rsidR="00667652" w:rsidRPr="007B746A">
        <w:rPr>
          <w:lang w:eastAsia="ko-KR"/>
        </w:rPr>
        <w:t>-v1540</w:t>
      </w:r>
      <w:r w:rsidRPr="007B746A">
        <w:rPr>
          <w:lang w:eastAsia="ko-KR"/>
        </w:rPr>
        <w:t>}</w:t>
      </w:r>
      <w:r w:rsidRPr="007B746A">
        <w:rPr>
          <w:lang w:eastAsia="ko-KR"/>
        </w:rPr>
        <w:tab/>
      </w:r>
      <w:r w:rsidR="00556C9F" w:rsidRPr="007B746A">
        <w:rPr>
          <w:lang w:eastAsia="ko-KR"/>
        </w:rPr>
        <w:tab/>
      </w:r>
      <w:r w:rsidRPr="007B746A">
        <w:rPr>
          <w:lang w:eastAsia="ko-KR"/>
        </w:rPr>
        <w:t>OPTIONAL,</w:t>
      </w:r>
    </w:p>
    <w:p w14:paraId="545DE53A" w14:textId="77777777" w:rsidR="00C114A9" w:rsidRPr="007B746A" w:rsidRDefault="00C114A9" w:rsidP="00B5106F">
      <w:pPr>
        <w:pStyle w:val="PL"/>
        <w:shd w:val="clear" w:color="auto" w:fill="E6E6E6"/>
        <w:rPr>
          <w:lang w:eastAsia="ko-KR"/>
        </w:rPr>
      </w:pPr>
      <w:r w:rsidRPr="007B746A">
        <w:rPr>
          <w:lang w:eastAsia="ko-KR"/>
        </w:rPr>
        <w:tab/>
        <w:t>guami-Type-r15</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native, mapped}</w:t>
      </w:r>
      <w:r w:rsidRPr="007B746A">
        <w:rPr>
          <w:lang w:eastAsia="ko-KR"/>
        </w:rPr>
        <w:tab/>
      </w:r>
      <w:r w:rsidR="00521E63" w:rsidRPr="007B746A">
        <w:rPr>
          <w:lang w:eastAsia="ko-KR"/>
        </w:rPr>
        <w:tab/>
      </w:r>
      <w:r w:rsidR="00556C9F" w:rsidRPr="007B746A">
        <w:rPr>
          <w:lang w:eastAsia="ko-KR"/>
        </w:rPr>
        <w:tab/>
      </w:r>
      <w:r w:rsidRPr="007B746A">
        <w:rPr>
          <w:lang w:eastAsia="ko-KR"/>
        </w:rPr>
        <w:t>OPTIONAL,</w:t>
      </w:r>
    </w:p>
    <w:p w14:paraId="312FC833" w14:textId="77777777" w:rsidR="00C114A9" w:rsidRPr="007B746A" w:rsidRDefault="00C114A9" w:rsidP="00B5106F">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RRCConnectionSetupComplete</w:t>
      </w:r>
      <w:r w:rsidR="0029285D" w:rsidRPr="007B746A">
        <w:rPr>
          <w:lang w:eastAsia="zh-CN"/>
        </w:rPr>
        <w:t>-v1610</w:t>
      </w:r>
      <w:r w:rsidR="00556C9F" w:rsidRPr="007B746A">
        <w:rPr>
          <w:lang w:eastAsia="zh-CN"/>
        </w:rPr>
        <w:t>-IEs</w:t>
      </w:r>
      <w:r w:rsidRPr="007B746A">
        <w:rPr>
          <w:lang w:eastAsia="ko-KR"/>
        </w:rPr>
        <w:tab/>
        <w:t>OPTIONAL</w:t>
      </w:r>
    </w:p>
    <w:p w14:paraId="1120161C" w14:textId="77777777" w:rsidR="009722D5" w:rsidRPr="007B746A" w:rsidRDefault="00C114A9" w:rsidP="00B5106F">
      <w:pPr>
        <w:pStyle w:val="PL"/>
        <w:shd w:val="clear" w:color="auto" w:fill="E6E6E6"/>
        <w:rPr>
          <w:lang w:eastAsia="ko-KR"/>
        </w:rPr>
      </w:pPr>
      <w:r w:rsidRPr="007B746A">
        <w:rPr>
          <w:lang w:eastAsia="ko-KR"/>
        </w:rPr>
        <w:t>}</w:t>
      </w:r>
    </w:p>
    <w:p w14:paraId="16FCF1E3" w14:textId="77777777" w:rsidR="00556C9F" w:rsidRPr="007B746A" w:rsidRDefault="00556C9F" w:rsidP="00556C9F">
      <w:pPr>
        <w:pStyle w:val="PL"/>
        <w:shd w:val="clear" w:color="auto" w:fill="E6E6E6"/>
        <w:rPr>
          <w:lang w:eastAsia="sv-SE"/>
        </w:rPr>
      </w:pPr>
    </w:p>
    <w:p w14:paraId="00D85069" w14:textId="77777777" w:rsidR="00556C9F" w:rsidRPr="007B746A" w:rsidRDefault="00556C9F" w:rsidP="00556C9F">
      <w:pPr>
        <w:pStyle w:val="PL"/>
        <w:shd w:val="clear" w:color="auto" w:fill="E6E6E6"/>
        <w:rPr>
          <w:lang w:eastAsia="zh-CN"/>
        </w:rPr>
      </w:pPr>
      <w:r w:rsidRPr="007B746A">
        <w:rPr>
          <w:lang w:eastAsia="zh-CN"/>
        </w:rPr>
        <w:t>RRCConnectionSetupComplete</w:t>
      </w:r>
      <w:r w:rsidR="0029285D" w:rsidRPr="007B746A">
        <w:rPr>
          <w:lang w:eastAsia="zh-CN"/>
        </w:rPr>
        <w:t>-v1610</w:t>
      </w:r>
      <w:r w:rsidRPr="007B746A">
        <w:rPr>
          <w:lang w:eastAsia="zh-CN"/>
        </w:rPr>
        <w:t>-IEs ::= SEQUENCE {</w:t>
      </w:r>
    </w:p>
    <w:p w14:paraId="05916F71" w14:textId="77777777" w:rsidR="00556C9F" w:rsidRPr="007B746A" w:rsidRDefault="00556C9F" w:rsidP="00556C9F">
      <w:pPr>
        <w:pStyle w:val="PL"/>
        <w:shd w:val="clear" w:color="auto" w:fill="E6E6E6"/>
        <w:rPr>
          <w:lang w:eastAsia="ko-KR"/>
        </w:rPr>
      </w:pPr>
      <w:r w:rsidRPr="007B746A">
        <w:rPr>
          <w:lang w:eastAsia="ko-KR"/>
        </w:rPr>
        <w:tab/>
        <w:t>rlos-Request-r16</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76CE45F" w14:textId="77777777" w:rsidR="00AA5063" w:rsidRPr="007B746A" w:rsidRDefault="00AA5063" w:rsidP="00AA5063">
      <w:pPr>
        <w:pStyle w:val="PL"/>
        <w:shd w:val="clear" w:color="auto" w:fill="E6E6E6"/>
      </w:pPr>
      <w:r w:rsidRPr="007B746A">
        <w:tab/>
        <w:t>cp-CIoT-5GS-Optimisation-r16</w:t>
      </w:r>
      <w:r w:rsidRPr="007B746A">
        <w:tab/>
      </w:r>
      <w:r w:rsidRPr="007B746A">
        <w:tab/>
        <w:t>ENUMERATED {true}</w:t>
      </w:r>
      <w:r w:rsidRPr="007B746A">
        <w:tab/>
      </w:r>
      <w:r w:rsidRPr="007B746A">
        <w:tab/>
      </w:r>
      <w:r w:rsidRPr="007B746A">
        <w:tab/>
      </w:r>
      <w:r w:rsidRPr="007B746A">
        <w:tab/>
      </w:r>
      <w:r w:rsidRPr="007B746A">
        <w:tab/>
        <w:t>OPTIONAL,</w:t>
      </w:r>
    </w:p>
    <w:p w14:paraId="6781D6D3" w14:textId="77777777" w:rsidR="00AA5063" w:rsidRPr="007B746A" w:rsidRDefault="00AA5063" w:rsidP="00AA5063">
      <w:pPr>
        <w:pStyle w:val="PL"/>
        <w:shd w:val="clear" w:color="auto" w:fill="E6E6E6"/>
      </w:pPr>
      <w:r w:rsidRPr="007B746A">
        <w:tab/>
        <w:t>up-CIoT-5GS-Optimisation-r16</w:t>
      </w:r>
      <w:r w:rsidRPr="007B746A">
        <w:tab/>
      </w:r>
      <w:r w:rsidRPr="007B746A">
        <w:tab/>
        <w:t>ENUMERATED {true}</w:t>
      </w:r>
      <w:r w:rsidRPr="007B746A">
        <w:tab/>
      </w:r>
      <w:r w:rsidRPr="007B746A">
        <w:tab/>
      </w:r>
      <w:r w:rsidRPr="007B746A">
        <w:tab/>
      </w:r>
      <w:r w:rsidRPr="007B746A">
        <w:tab/>
      </w:r>
      <w:r w:rsidRPr="007B746A">
        <w:tab/>
        <w:t>OPTIONAL,</w:t>
      </w:r>
    </w:p>
    <w:p w14:paraId="7B1B5416" w14:textId="77777777" w:rsidR="00B716BF" w:rsidRPr="007B746A" w:rsidRDefault="00B716BF" w:rsidP="00B716BF">
      <w:pPr>
        <w:pStyle w:val="PL"/>
        <w:shd w:val="clear" w:color="auto" w:fill="E6E6E6"/>
      </w:pPr>
      <w:r w:rsidRPr="007B746A">
        <w:tab/>
        <w:t>pur-ConfigID-r16</w:t>
      </w:r>
      <w:r w:rsidRPr="007B746A">
        <w:tab/>
      </w:r>
      <w:r w:rsidRPr="007B746A">
        <w:tab/>
      </w:r>
      <w:r w:rsidRPr="007B746A">
        <w:tab/>
      </w:r>
      <w:r w:rsidRPr="007B746A">
        <w:tab/>
      </w:r>
      <w:r w:rsidRPr="007B746A">
        <w:tab/>
        <w:t>PUR-ConfigID-r16</w:t>
      </w:r>
      <w:r w:rsidRPr="007B746A">
        <w:tab/>
      </w:r>
      <w:r w:rsidRPr="007B746A">
        <w:tab/>
      </w:r>
      <w:r w:rsidRPr="007B746A">
        <w:tab/>
      </w:r>
      <w:r w:rsidRPr="007B746A">
        <w:tab/>
      </w:r>
      <w:r w:rsidRPr="007B746A">
        <w:tab/>
        <w:t>OPTIONAL,</w:t>
      </w:r>
    </w:p>
    <w:p w14:paraId="6275BE5C" w14:textId="77777777" w:rsidR="00AA5063" w:rsidRPr="007B746A" w:rsidRDefault="00AA5063" w:rsidP="00AA5063">
      <w:pPr>
        <w:pStyle w:val="PL"/>
        <w:shd w:val="clear" w:color="auto" w:fill="E6E6E6"/>
      </w:pPr>
      <w:r w:rsidRPr="007B746A">
        <w:tab/>
        <w:t>lte-M-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A14BEB0" w14:textId="11AA78B7" w:rsidR="00755C0B" w:rsidRPr="007B746A" w:rsidRDefault="0037653C" w:rsidP="00556C9F">
      <w:pPr>
        <w:pStyle w:val="PL"/>
        <w:shd w:val="clear" w:color="auto" w:fill="E6E6E6"/>
        <w:rPr>
          <w:lang w:eastAsia="ko-KR"/>
        </w:rPr>
      </w:pPr>
      <w:r w:rsidRPr="007B746A">
        <w:rPr>
          <w:lang w:eastAsia="ko-KR"/>
        </w:rPr>
        <w:tab/>
        <w:t>iab-NodeIndication</w:t>
      </w:r>
      <w:r w:rsidR="00CE11A1" w:rsidRPr="007B746A">
        <w:rPr>
          <w:lang w:eastAsia="ko-KR"/>
        </w:rPr>
        <w:t>-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20EE336A" w14:textId="53E5BC73" w:rsidR="007B38E4" w:rsidRPr="007B746A" w:rsidRDefault="007B38E4" w:rsidP="007B38E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w:t>
      </w:r>
      <w:r w:rsidR="00EF2FC4" w:rsidRPr="007B746A">
        <w:rPr>
          <w:lang w:eastAsia="ko-KR"/>
        </w:rPr>
        <w:t>690</w:t>
      </w:r>
      <w:r w:rsidRPr="007B746A">
        <w:rPr>
          <w:lang w:eastAsia="ko-KR"/>
        </w:rPr>
        <w:t>-IEs</w:t>
      </w:r>
      <w:r w:rsidRPr="007B746A">
        <w:rPr>
          <w:lang w:eastAsia="ko-KR"/>
        </w:rPr>
        <w:tab/>
        <w:t>OPTIONAL</w:t>
      </w:r>
    </w:p>
    <w:p w14:paraId="6D372333" w14:textId="77777777" w:rsidR="007B38E4" w:rsidRPr="007B746A" w:rsidRDefault="007B38E4" w:rsidP="007B38E4">
      <w:pPr>
        <w:pStyle w:val="PL"/>
        <w:shd w:val="clear" w:color="auto" w:fill="E6E6E6"/>
        <w:rPr>
          <w:lang w:eastAsia="ko-KR"/>
        </w:rPr>
      </w:pPr>
      <w:r w:rsidRPr="007B746A">
        <w:rPr>
          <w:lang w:eastAsia="ko-KR"/>
        </w:rPr>
        <w:t>}</w:t>
      </w:r>
    </w:p>
    <w:p w14:paraId="774E567B" w14:textId="0CA93625" w:rsidR="007B38E4" w:rsidRPr="007B746A" w:rsidRDefault="007B38E4" w:rsidP="007B38E4">
      <w:pPr>
        <w:pStyle w:val="PL"/>
        <w:shd w:val="clear" w:color="auto" w:fill="E6E6E6"/>
        <w:rPr>
          <w:lang w:eastAsia="ko-KR"/>
        </w:rPr>
      </w:pPr>
    </w:p>
    <w:p w14:paraId="5B92E11D" w14:textId="444A1B1F" w:rsidR="00EF2FC4" w:rsidRPr="007B746A" w:rsidRDefault="00EF2FC4" w:rsidP="00EF2FC4">
      <w:pPr>
        <w:pStyle w:val="PL"/>
        <w:shd w:val="clear" w:color="auto" w:fill="E6E6E6"/>
        <w:rPr>
          <w:lang w:eastAsia="ko-KR"/>
        </w:rPr>
      </w:pPr>
      <w:r w:rsidRPr="007B746A">
        <w:rPr>
          <w:lang w:eastAsia="ko-KR"/>
        </w:rPr>
        <w:t>RRCConnectionSetupComplete-v1690-IEs ::=</w:t>
      </w:r>
      <w:r w:rsidRPr="007B746A">
        <w:rPr>
          <w:lang w:eastAsia="ko-KR"/>
        </w:rPr>
        <w:tab/>
      </w:r>
      <w:r w:rsidRPr="007B746A">
        <w:rPr>
          <w:lang w:eastAsia="ko-KR"/>
        </w:rPr>
        <w:tab/>
        <w:t>SEQUENCE {</w:t>
      </w:r>
    </w:p>
    <w:p w14:paraId="2CD2EC01" w14:textId="1B660698" w:rsidR="00EF2FC4" w:rsidRPr="007B746A" w:rsidRDefault="00EF2FC4" w:rsidP="00EF2FC4">
      <w:pPr>
        <w:pStyle w:val="PL"/>
        <w:shd w:val="clear" w:color="auto" w:fill="E6E6E6"/>
        <w:rPr>
          <w:lang w:eastAsia="ko-KR"/>
        </w:rPr>
      </w:pPr>
      <w:r w:rsidRPr="007B746A">
        <w:rPr>
          <w:lang w:eastAsia="ko-KR"/>
        </w:rPr>
        <w:tab/>
        <w:t>ul-RRC-Segmentation-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2B4AD5E" w14:textId="4E288254" w:rsidR="00EF2FC4" w:rsidRPr="007B746A" w:rsidRDefault="00EF2FC4" w:rsidP="00EF2FC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710-IEs</w:t>
      </w:r>
      <w:r w:rsidRPr="007B746A">
        <w:rPr>
          <w:lang w:eastAsia="ko-KR"/>
        </w:rPr>
        <w:tab/>
      </w:r>
      <w:r w:rsidRPr="007B746A">
        <w:rPr>
          <w:lang w:eastAsia="ko-KR"/>
        </w:rPr>
        <w:tab/>
        <w:t>OPTIONAL</w:t>
      </w:r>
    </w:p>
    <w:p w14:paraId="528EED40" w14:textId="73FD6134" w:rsidR="00EF2FC4" w:rsidRPr="007B746A" w:rsidRDefault="00EF2FC4" w:rsidP="00EF2FC4">
      <w:pPr>
        <w:pStyle w:val="PL"/>
        <w:shd w:val="clear" w:color="auto" w:fill="E6E6E6"/>
        <w:rPr>
          <w:lang w:eastAsia="ko-KR"/>
        </w:rPr>
      </w:pPr>
      <w:r w:rsidRPr="007B746A">
        <w:rPr>
          <w:lang w:eastAsia="ko-KR"/>
        </w:rPr>
        <w:t>}</w:t>
      </w:r>
    </w:p>
    <w:p w14:paraId="5A87047F" w14:textId="77777777" w:rsidR="00EF2FC4" w:rsidRPr="007B746A" w:rsidRDefault="00EF2FC4" w:rsidP="00EF2FC4">
      <w:pPr>
        <w:pStyle w:val="PL"/>
        <w:shd w:val="clear" w:color="auto" w:fill="E6E6E6"/>
        <w:rPr>
          <w:lang w:eastAsia="ko-KR"/>
        </w:rPr>
      </w:pPr>
    </w:p>
    <w:p w14:paraId="1358AFBC" w14:textId="77777777" w:rsidR="007B38E4" w:rsidRPr="007B746A" w:rsidRDefault="007B38E4" w:rsidP="007B38E4">
      <w:pPr>
        <w:pStyle w:val="PL"/>
        <w:shd w:val="clear" w:color="auto" w:fill="E6E6E6"/>
        <w:rPr>
          <w:lang w:eastAsia="ko-KR"/>
        </w:rPr>
      </w:pPr>
      <w:r w:rsidRPr="007B746A">
        <w:rPr>
          <w:lang w:eastAsia="ko-KR"/>
        </w:rPr>
        <w:t>RRCConnectionSetupComplete-v1710-IEs ::= SEQUENCE {</w:t>
      </w:r>
    </w:p>
    <w:p w14:paraId="3C681111" w14:textId="5FF2BBE4" w:rsidR="006C48C3" w:rsidRPr="007B746A" w:rsidRDefault="007B38E4" w:rsidP="006C48C3">
      <w:pPr>
        <w:pStyle w:val="PL"/>
        <w:shd w:val="clear" w:color="auto" w:fill="E6E6E6"/>
        <w:rPr>
          <w:lang w:eastAsia="ko-KR"/>
        </w:rPr>
      </w:pPr>
      <w:r w:rsidRPr="007B746A">
        <w:rPr>
          <w:lang w:eastAsia="ko-KR"/>
        </w:rPr>
        <w:tab/>
        <w:t>gnss-ValidityDuration-r17</w:t>
      </w:r>
      <w:r w:rsidRPr="007B746A">
        <w:rPr>
          <w:lang w:eastAsia="ko-KR"/>
        </w:rPr>
        <w:tab/>
      </w:r>
      <w:r w:rsidRPr="007B746A">
        <w:rPr>
          <w:lang w:eastAsia="ko-KR"/>
        </w:rPr>
        <w:tab/>
      </w:r>
      <w:r w:rsidRPr="007B746A">
        <w:rPr>
          <w:lang w:eastAsia="ko-KR"/>
        </w:rPr>
        <w:tab/>
        <w:t>GNSS-ValidityDuration-r17</w:t>
      </w:r>
      <w:r w:rsidRPr="007B746A">
        <w:rPr>
          <w:lang w:eastAsia="ko-KR"/>
        </w:rPr>
        <w:tab/>
      </w:r>
      <w:r w:rsidRPr="007B746A">
        <w:rPr>
          <w:lang w:eastAsia="ko-KR"/>
        </w:rPr>
        <w:tab/>
      </w:r>
      <w:r w:rsidRPr="007B746A">
        <w:rPr>
          <w:lang w:eastAsia="ko-KR"/>
        </w:rPr>
        <w:tab/>
      </w:r>
      <w:r w:rsidR="006C48C3" w:rsidRPr="007B746A">
        <w:rPr>
          <w:lang w:eastAsia="ko-KR"/>
        </w:rPr>
        <w:tab/>
      </w:r>
      <w:r w:rsidR="006C48C3" w:rsidRPr="007B746A">
        <w:rPr>
          <w:lang w:eastAsia="ko-KR"/>
        </w:rPr>
        <w:tab/>
      </w:r>
      <w:r w:rsidRPr="007B746A">
        <w:rPr>
          <w:lang w:eastAsia="ko-KR"/>
        </w:rPr>
        <w:t>OPTIONAL,</w:t>
      </w:r>
      <w:r w:rsidR="00556C9F" w:rsidRPr="007B746A">
        <w:rPr>
          <w:lang w:eastAsia="ko-KR"/>
        </w:rPr>
        <w:tab/>
        <w:t>nonCriticalExtension</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6C48C3" w:rsidRPr="007B746A">
        <w:rPr>
          <w:lang w:eastAsia="ko-KR"/>
        </w:rPr>
        <w:t>RRCConnectionSetupComplete-v1800-IEs</w:t>
      </w:r>
      <w:r w:rsidR="006C48C3" w:rsidRPr="007B746A">
        <w:rPr>
          <w:lang w:eastAsia="ko-KR"/>
        </w:rPr>
        <w:tab/>
      </w:r>
      <w:r w:rsidR="006C48C3" w:rsidRPr="007B746A">
        <w:rPr>
          <w:lang w:eastAsia="ko-KR"/>
        </w:rPr>
        <w:tab/>
        <w:t>OPTIONAL</w:t>
      </w:r>
    </w:p>
    <w:p w14:paraId="7F639DE0" w14:textId="77777777" w:rsidR="006C48C3" w:rsidRPr="007B746A" w:rsidRDefault="006C48C3" w:rsidP="006C48C3">
      <w:pPr>
        <w:pStyle w:val="PL"/>
        <w:shd w:val="clear" w:color="auto" w:fill="E6E6E6"/>
        <w:rPr>
          <w:lang w:eastAsia="ko-KR"/>
        </w:rPr>
      </w:pPr>
      <w:r w:rsidRPr="007B746A">
        <w:rPr>
          <w:lang w:eastAsia="ko-KR"/>
        </w:rPr>
        <w:t>}</w:t>
      </w:r>
    </w:p>
    <w:p w14:paraId="2BAC9F60" w14:textId="77777777" w:rsidR="006C48C3" w:rsidRPr="007B746A" w:rsidRDefault="006C48C3" w:rsidP="006C48C3">
      <w:pPr>
        <w:pStyle w:val="PL"/>
        <w:shd w:val="clear" w:color="auto" w:fill="E6E6E6"/>
        <w:rPr>
          <w:lang w:eastAsia="ko-KR"/>
        </w:rPr>
      </w:pPr>
    </w:p>
    <w:p w14:paraId="186AE93D" w14:textId="6FF934AC" w:rsidR="006C48C3" w:rsidRPr="007B746A" w:rsidRDefault="006C48C3" w:rsidP="006C48C3">
      <w:pPr>
        <w:pStyle w:val="PL"/>
        <w:shd w:val="clear" w:color="auto" w:fill="E6E6E6"/>
        <w:rPr>
          <w:lang w:eastAsia="ko-KR"/>
        </w:rPr>
      </w:pPr>
      <w:r w:rsidRPr="007B746A">
        <w:rPr>
          <w:lang w:eastAsia="ko-KR"/>
        </w:rPr>
        <w:t>RRCConnectionSetupComplete-v1800-IEs ::= SEQUENCE {</w:t>
      </w:r>
    </w:p>
    <w:p w14:paraId="588287F3" w14:textId="77777777" w:rsidR="006C48C3" w:rsidRPr="007B746A" w:rsidRDefault="006C48C3" w:rsidP="006C48C3">
      <w:pPr>
        <w:pStyle w:val="PL"/>
        <w:shd w:val="clear" w:color="auto" w:fill="E6E6E6"/>
        <w:rPr>
          <w:lang w:eastAsia="ko-KR"/>
        </w:rPr>
      </w:pPr>
      <w:r w:rsidRPr="007B746A">
        <w:rPr>
          <w:lang w:eastAsia="ko-KR"/>
        </w:rPr>
        <w:tab/>
        <w:t>gnss-PositionFixDuration-r18</w:t>
      </w:r>
      <w:r w:rsidRPr="007B746A">
        <w:rPr>
          <w:lang w:eastAsia="ko-KR"/>
        </w:rPr>
        <w:tab/>
      </w:r>
      <w:r w:rsidRPr="007B746A">
        <w:rPr>
          <w:lang w:eastAsia="ko-KR"/>
        </w:rPr>
        <w:tab/>
        <w:t>GNSS-PositionFixDuration-r18</w:t>
      </w:r>
      <w:r w:rsidRPr="007B746A">
        <w:rPr>
          <w:lang w:eastAsia="ko-KR"/>
        </w:rPr>
        <w:tab/>
      </w:r>
      <w:r w:rsidRPr="007B746A">
        <w:rPr>
          <w:lang w:eastAsia="ko-KR"/>
        </w:rPr>
        <w:tab/>
        <w:t>OPTIONAL,</w:t>
      </w:r>
    </w:p>
    <w:p w14:paraId="68E45C06" w14:textId="4326FBB4" w:rsidR="00556C9F" w:rsidRPr="007B746A" w:rsidRDefault="006C48C3" w:rsidP="006C48C3">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SEQUENCE</w:t>
      </w:r>
      <w:r w:rsidR="00556C9F" w:rsidRPr="007B746A" w:rsidDel="0053735D">
        <w:rPr>
          <w:lang w:eastAsia="ko-KR"/>
        </w:rPr>
        <w:t xml:space="preserve"> </w:t>
      </w:r>
      <w:r w:rsidR="00556C9F" w:rsidRPr="007B746A">
        <w:rPr>
          <w:lang w:eastAsia="ko-KR"/>
        </w:rPr>
        <w:t>{}</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DC4103" w:rsidRPr="007B746A">
        <w:rPr>
          <w:lang w:eastAsia="ko-KR"/>
        </w:rPr>
        <w:tab/>
      </w:r>
      <w:r w:rsidR="00556C9F" w:rsidRPr="007B746A">
        <w:rPr>
          <w:lang w:eastAsia="ko-KR"/>
        </w:rPr>
        <w:t>OPTIONAL</w:t>
      </w:r>
    </w:p>
    <w:p w14:paraId="1BAB3636" w14:textId="77777777" w:rsidR="00556C9F" w:rsidRPr="007B746A" w:rsidRDefault="00556C9F" w:rsidP="00556C9F">
      <w:pPr>
        <w:pStyle w:val="PL"/>
        <w:shd w:val="clear" w:color="auto" w:fill="E6E6E6"/>
        <w:rPr>
          <w:lang w:eastAsia="ko-KR"/>
        </w:rPr>
      </w:pPr>
      <w:r w:rsidRPr="007B746A">
        <w:rPr>
          <w:lang w:eastAsia="ko-KR"/>
        </w:rPr>
        <w:t>}</w:t>
      </w:r>
    </w:p>
    <w:p w14:paraId="124B7BE7" w14:textId="77777777" w:rsidR="00D20891" w:rsidRPr="007B746A" w:rsidRDefault="00D20891" w:rsidP="00D20891">
      <w:pPr>
        <w:pStyle w:val="PL"/>
        <w:shd w:val="clear" w:color="auto" w:fill="E6E6E6"/>
      </w:pPr>
    </w:p>
    <w:p w14:paraId="74DD0EED" w14:textId="77777777" w:rsidR="009722D5" w:rsidRPr="007B746A" w:rsidRDefault="009722D5" w:rsidP="009722D5">
      <w:pPr>
        <w:pStyle w:val="PL"/>
        <w:shd w:val="clear" w:color="auto" w:fill="E6E6E6"/>
      </w:pPr>
      <w:r w:rsidRPr="007B746A">
        <w:t>RegisteredMME ::=</w:t>
      </w:r>
      <w:r w:rsidRPr="007B746A">
        <w:tab/>
      </w:r>
      <w:r w:rsidRPr="007B746A">
        <w:tab/>
      </w:r>
      <w:r w:rsidRPr="007B746A">
        <w:tab/>
      </w:r>
      <w:r w:rsidRPr="007B746A">
        <w:tab/>
      </w:r>
      <w:r w:rsidRPr="007B746A">
        <w:tab/>
        <w:t>SEQUENCE {</w:t>
      </w:r>
    </w:p>
    <w:p w14:paraId="5F929B46"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165BABF7" w14:textId="77777777" w:rsidR="009722D5" w:rsidRPr="007B746A" w:rsidRDefault="009722D5" w:rsidP="009722D5">
      <w:pPr>
        <w:pStyle w:val="PL"/>
        <w:shd w:val="clear" w:color="auto" w:fill="E6E6E6"/>
      </w:pPr>
      <w:r w:rsidRPr="007B746A">
        <w:tab/>
        <w:t>mmegi</w:t>
      </w:r>
      <w:r w:rsidRPr="007B746A">
        <w:tab/>
      </w:r>
      <w:r w:rsidRPr="007B746A">
        <w:tab/>
      </w:r>
      <w:r w:rsidRPr="007B746A">
        <w:tab/>
      </w:r>
      <w:r w:rsidRPr="007B746A">
        <w:tab/>
      </w:r>
      <w:r w:rsidRPr="007B746A">
        <w:tab/>
      </w:r>
      <w:r w:rsidRPr="007B746A">
        <w:tab/>
      </w:r>
      <w:r w:rsidRPr="007B746A">
        <w:tab/>
      </w:r>
      <w:r w:rsidRPr="007B746A">
        <w:tab/>
        <w:t>BIT STRING (SIZE (16)),</w:t>
      </w:r>
    </w:p>
    <w:p w14:paraId="55E0ECE9" w14:textId="77777777" w:rsidR="009722D5" w:rsidRPr="007B746A" w:rsidRDefault="009722D5" w:rsidP="009722D5">
      <w:pPr>
        <w:pStyle w:val="PL"/>
        <w:shd w:val="clear" w:color="auto" w:fill="E6E6E6"/>
      </w:pPr>
      <w:r w:rsidRPr="007B746A">
        <w:tab/>
        <w:t>mmec</w:t>
      </w:r>
      <w:r w:rsidRPr="007B746A">
        <w:tab/>
      </w:r>
      <w:r w:rsidRPr="007B746A">
        <w:tab/>
      </w:r>
      <w:r w:rsidRPr="007B746A">
        <w:tab/>
      </w:r>
      <w:r w:rsidRPr="007B746A">
        <w:tab/>
      </w:r>
      <w:r w:rsidRPr="007B746A">
        <w:tab/>
      </w:r>
      <w:r w:rsidRPr="007B746A">
        <w:tab/>
      </w:r>
      <w:r w:rsidRPr="007B746A">
        <w:tab/>
      </w:r>
      <w:r w:rsidRPr="007B746A">
        <w:tab/>
        <w:t>MMEC</w:t>
      </w:r>
    </w:p>
    <w:p w14:paraId="30ED79BE" w14:textId="77777777" w:rsidR="009722D5" w:rsidRPr="007B746A" w:rsidRDefault="009722D5" w:rsidP="009722D5">
      <w:pPr>
        <w:pStyle w:val="PL"/>
        <w:shd w:val="clear" w:color="auto" w:fill="E6E6E6"/>
      </w:pPr>
      <w:r w:rsidRPr="007B746A">
        <w:t>}</w:t>
      </w:r>
    </w:p>
    <w:p w14:paraId="2164325C" w14:textId="77777777" w:rsidR="00992B54" w:rsidRPr="007B746A" w:rsidRDefault="00992B54" w:rsidP="00992B54">
      <w:pPr>
        <w:pStyle w:val="PL"/>
        <w:shd w:val="clear" w:color="auto" w:fill="E6E6E6"/>
      </w:pPr>
    </w:p>
    <w:p w14:paraId="1BECC013" w14:textId="77777777" w:rsidR="00992B54" w:rsidRPr="007B746A" w:rsidRDefault="00992B54" w:rsidP="00992B54">
      <w:pPr>
        <w:pStyle w:val="PL"/>
        <w:shd w:val="clear" w:color="auto" w:fill="E6E6E6"/>
      </w:pPr>
      <w:r w:rsidRPr="007B746A">
        <w:t>RegisteredAMF-r15</w:t>
      </w:r>
      <w:r w:rsidRPr="007B746A">
        <w:tab/>
        <w:t>::=</w:t>
      </w:r>
      <w:r w:rsidRPr="007B746A">
        <w:tab/>
      </w:r>
      <w:r w:rsidRPr="007B746A">
        <w:tab/>
      </w:r>
      <w:r w:rsidRPr="007B746A">
        <w:tab/>
      </w:r>
      <w:r w:rsidRPr="007B746A">
        <w:tab/>
        <w:t>SEQUENCE {</w:t>
      </w:r>
    </w:p>
    <w:p w14:paraId="64916BC5" w14:textId="77777777" w:rsidR="00992B54" w:rsidRPr="007B746A" w:rsidRDefault="00992B54" w:rsidP="00992B54">
      <w:pPr>
        <w:pStyle w:val="PL"/>
        <w:shd w:val="clear" w:color="auto" w:fill="E6E6E6"/>
      </w:pPr>
      <w:r w:rsidRPr="007B746A">
        <w:tab/>
        <w:t>plmn-Identity-r15</w:t>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39E060B9" w14:textId="77777777" w:rsidR="00992B54" w:rsidRPr="007B746A" w:rsidRDefault="00992B54" w:rsidP="00992B54">
      <w:pPr>
        <w:pStyle w:val="PL"/>
        <w:shd w:val="clear" w:color="auto" w:fill="E6E6E6"/>
      </w:pPr>
      <w:r w:rsidRPr="007B746A">
        <w:tab/>
        <w:t>amf-Identifier-r15</w:t>
      </w:r>
      <w:r w:rsidRPr="007B746A">
        <w:tab/>
      </w:r>
      <w:r w:rsidRPr="007B746A">
        <w:tab/>
      </w:r>
      <w:r w:rsidRPr="007B746A">
        <w:tab/>
      </w:r>
      <w:r w:rsidRPr="007B746A">
        <w:tab/>
      </w:r>
      <w:r w:rsidRPr="007B746A">
        <w:tab/>
        <w:t>AMF-Identifier-r15</w:t>
      </w:r>
    </w:p>
    <w:p w14:paraId="6FEB7238" w14:textId="77777777" w:rsidR="00992B54" w:rsidRPr="007B746A" w:rsidRDefault="00992B54" w:rsidP="00992B54">
      <w:pPr>
        <w:pStyle w:val="PL"/>
        <w:shd w:val="clear" w:color="auto" w:fill="E6E6E6"/>
      </w:pPr>
      <w:r w:rsidRPr="007B746A">
        <w:t>}</w:t>
      </w:r>
    </w:p>
    <w:p w14:paraId="3689C674" w14:textId="77777777" w:rsidR="009722D5" w:rsidRPr="007B746A" w:rsidRDefault="009722D5" w:rsidP="009722D5">
      <w:pPr>
        <w:pStyle w:val="PL"/>
        <w:shd w:val="clear" w:color="auto" w:fill="E6E6E6"/>
      </w:pPr>
    </w:p>
    <w:p w14:paraId="5E8F3092" w14:textId="77777777" w:rsidR="009722D5" w:rsidRPr="007B746A" w:rsidRDefault="009722D5" w:rsidP="009722D5">
      <w:pPr>
        <w:pStyle w:val="PL"/>
        <w:shd w:val="clear" w:color="auto" w:fill="E6E6E6"/>
      </w:pPr>
      <w:r w:rsidRPr="007B746A">
        <w:t>-- ASN1STOP</w:t>
      </w:r>
    </w:p>
    <w:p w14:paraId="3647487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07E1B75A" w14:textId="77777777" w:rsidTr="00556C9F">
        <w:trPr>
          <w:cantSplit/>
          <w:tblHeader/>
        </w:trPr>
        <w:tc>
          <w:tcPr>
            <w:tcW w:w="9639" w:type="dxa"/>
          </w:tcPr>
          <w:p w14:paraId="67B43853" w14:textId="77777777" w:rsidR="009722D5" w:rsidRPr="007B746A" w:rsidRDefault="009722D5" w:rsidP="005411BB">
            <w:pPr>
              <w:pStyle w:val="TAH"/>
              <w:rPr>
                <w:lang w:eastAsia="en-GB"/>
              </w:rPr>
            </w:pPr>
            <w:r w:rsidRPr="007B746A">
              <w:rPr>
                <w:i/>
                <w:noProof/>
                <w:lang w:eastAsia="en-GB"/>
              </w:rPr>
              <w:lastRenderedPageBreak/>
              <w:t>RRCConnectionSetupComplete</w:t>
            </w:r>
            <w:r w:rsidRPr="007B746A">
              <w:rPr>
                <w:iCs/>
                <w:noProof/>
                <w:lang w:eastAsia="en-GB"/>
              </w:rPr>
              <w:t xml:space="preserve"> field descriptions</w:t>
            </w:r>
          </w:p>
        </w:tc>
      </w:tr>
      <w:tr w:rsidR="007B746A" w:rsidRPr="007B746A" w14:paraId="5C731F7F" w14:textId="77777777" w:rsidTr="00556C9F">
        <w:trPr>
          <w:cantSplit/>
          <w:tblHeader/>
        </w:trPr>
        <w:tc>
          <w:tcPr>
            <w:tcW w:w="9639" w:type="dxa"/>
          </w:tcPr>
          <w:p w14:paraId="79439A16" w14:textId="77777777" w:rsidR="009722D5" w:rsidRPr="007B746A" w:rsidRDefault="009722D5" w:rsidP="005411BB">
            <w:pPr>
              <w:pStyle w:val="TAL"/>
              <w:jc w:val="both"/>
              <w:rPr>
                <w:b/>
                <w:i/>
              </w:rPr>
            </w:pPr>
            <w:r w:rsidRPr="007B746A">
              <w:rPr>
                <w:b/>
                <w:i/>
              </w:rPr>
              <w:t>attachWithoutPDN-Connectivity</w:t>
            </w:r>
          </w:p>
          <w:p w14:paraId="317B2625" w14:textId="77777777" w:rsidR="009722D5" w:rsidRPr="007B746A" w:rsidRDefault="009722D5" w:rsidP="005411BB">
            <w:pPr>
              <w:pStyle w:val="TAH"/>
              <w:jc w:val="left"/>
              <w:rPr>
                <w:b w:val="0"/>
                <w:i/>
                <w:noProof/>
                <w:lang w:eastAsia="en-GB"/>
              </w:rPr>
            </w:pPr>
            <w:r w:rsidRPr="007B746A">
              <w:rPr>
                <w:b w:val="0"/>
                <w:lang w:eastAsia="en-GB"/>
              </w:rPr>
              <w:t>This field is used to indicate that the UE performs an Attach without PDN connectivity procedure, as indicated by the upper layers and specified in TS 24.301 [35].</w:t>
            </w:r>
          </w:p>
        </w:tc>
      </w:tr>
      <w:tr w:rsidR="007B746A" w:rsidRPr="007B746A" w14:paraId="6222C679"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7B746A" w:rsidRDefault="00AA5063" w:rsidP="00AB2D56">
            <w:pPr>
              <w:pStyle w:val="TAL"/>
              <w:rPr>
                <w:b/>
                <w:i/>
                <w:lang w:eastAsia="en-GB"/>
              </w:rPr>
            </w:pPr>
            <w:r w:rsidRPr="007B746A">
              <w:rPr>
                <w:b/>
                <w:i/>
                <w:lang w:eastAsia="en-GB"/>
              </w:rPr>
              <w:t>cp-CIoT-5GS-Optimisation</w:t>
            </w:r>
          </w:p>
          <w:p w14:paraId="6B3EC545" w14:textId="77777777" w:rsidR="00AA5063" w:rsidRPr="007B746A" w:rsidRDefault="00AA5063" w:rsidP="00AB2D56">
            <w:pPr>
              <w:pStyle w:val="TAL"/>
              <w:rPr>
                <w:b/>
                <w:i/>
              </w:rPr>
            </w:pPr>
            <w:r w:rsidRPr="007B746A">
              <w:rPr>
                <w:lang w:eastAsia="en-GB"/>
              </w:rPr>
              <w:t xml:space="preserve">This field is included when the UE supports the </w:t>
            </w:r>
            <w:r w:rsidRPr="007B746A">
              <w:t>Control plane CIoT 5GS optimisation</w:t>
            </w:r>
            <w:r w:rsidRPr="007B746A">
              <w:rPr>
                <w:lang w:eastAsia="en-GB"/>
              </w:rPr>
              <w:t>, as indicated by the upper layers,</w:t>
            </w:r>
            <w:r w:rsidRPr="007B746A">
              <w:t xml:space="preserve"> </w:t>
            </w:r>
            <w:r w:rsidRPr="007B746A">
              <w:rPr>
                <w:lang w:eastAsia="en-GB"/>
              </w:rPr>
              <w:t>see TS 24.501 [95].</w:t>
            </w:r>
          </w:p>
        </w:tc>
      </w:tr>
      <w:tr w:rsidR="007B746A" w:rsidRPr="007B746A" w14:paraId="63BF61A6" w14:textId="77777777" w:rsidTr="00556C9F">
        <w:trPr>
          <w:cantSplit/>
          <w:tblHeader/>
        </w:trPr>
        <w:tc>
          <w:tcPr>
            <w:tcW w:w="9639" w:type="dxa"/>
          </w:tcPr>
          <w:p w14:paraId="6B250B10" w14:textId="77777777" w:rsidR="009722D5" w:rsidRPr="007B746A" w:rsidRDefault="009722D5" w:rsidP="005411BB">
            <w:pPr>
              <w:pStyle w:val="TAL"/>
              <w:jc w:val="both"/>
              <w:rPr>
                <w:lang w:eastAsia="en-GB"/>
              </w:rPr>
            </w:pPr>
            <w:r w:rsidRPr="007B746A">
              <w:rPr>
                <w:b/>
                <w:i/>
              </w:rPr>
              <w:t>cp-CIoT-EPS-Optimisation</w:t>
            </w:r>
          </w:p>
          <w:p w14:paraId="07264F5D" w14:textId="77777777" w:rsidR="009722D5" w:rsidRPr="007B746A" w:rsidRDefault="009722D5" w:rsidP="005411BB">
            <w:pPr>
              <w:pStyle w:val="TAH"/>
              <w:jc w:val="left"/>
              <w:rPr>
                <w:b w:val="0"/>
                <w:i/>
                <w:noProof/>
                <w:lang w:eastAsia="en-GB"/>
              </w:rPr>
            </w:pPr>
            <w:r w:rsidRPr="007B746A">
              <w:rPr>
                <w:b w:val="0"/>
                <w:lang w:eastAsia="en-GB"/>
              </w:rPr>
              <w:t xml:space="preserve">This field is included when the UE supports the </w:t>
            </w:r>
            <w:r w:rsidRPr="007B746A">
              <w:rPr>
                <w:b w:val="0"/>
              </w:rPr>
              <w:t>Control plane CIoT EPS Optimisation</w:t>
            </w:r>
            <w:r w:rsidRPr="007B746A">
              <w:rPr>
                <w:b w:val="0"/>
                <w:lang w:eastAsia="en-GB"/>
              </w:rPr>
              <w:t>, as indicated by the upper layers,</w:t>
            </w:r>
            <w:r w:rsidRPr="007B746A">
              <w:rPr>
                <w:b w:val="0"/>
              </w:rPr>
              <w:t xml:space="preserve"> </w:t>
            </w:r>
            <w:r w:rsidRPr="007B746A">
              <w:rPr>
                <w:b w:val="0"/>
                <w:lang w:eastAsia="en-GB"/>
              </w:rPr>
              <w:t>see TS 24.301 [35].</w:t>
            </w:r>
          </w:p>
        </w:tc>
      </w:tr>
      <w:tr w:rsidR="007B746A" w:rsidRPr="007B746A" w14:paraId="76D6E1BA" w14:textId="77777777" w:rsidTr="00556C9F">
        <w:trPr>
          <w:cantSplit/>
          <w:tblHeader/>
        </w:trPr>
        <w:tc>
          <w:tcPr>
            <w:tcW w:w="9639" w:type="dxa"/>
          </w:tcPr>
          <w:p w14:paraId="4012065B" w14:textId="77777777" w:rsidR="009722D5" w:rsidRPr="007B746A" w:rsidRDefault="009722D5" w:rsidP="005411BB">
            <w:pPr>
              <w:pStyle w:val="TAL"/>
              <w:rPr>
                <w:b/>
                <w:bCs/>
                <w:i/>
                <w:noProof/>
                <w:lang w:eastAsia="en-GB"/>
              </w:rPr>
            </w:pPr>
            <w:r w:rsidRPr="007B746A">
              <w:rPr>
                <w:b/>
                <w:bCs/>
                <w:i/>
                <w:noProof/>
                <w:lang w:eastAsia="en-GB"/>
              </w:rPr>
              <w:t>ce-ModeB</w:t>
            </w:r>
          </w:p>
          <w:p w14:paraId="0E8A9DDD" w14:textId="77777777" w:rsidR="009722D5" w:rsidRPr="007B746A" w:rsidRDefault="009722D5" w:rsidP="005411BB">
            <w:pPr>
              <w:pStyle w:val="TAL"/>
              <w:rPr>
                <w:b/>
                <w:i/>
                <w:lang w:eastAsia="en-GB"/>
              </w:rPr>
            </w:pPr>
            <w:r w:rsidRPr="007B746A">
              <w:rPr>
                <w:iCs/>
                <w:noProof/>
                <w:lang w:eastAsia="en-GB"/>
              </w:rPr>
              <w:t xml:space="preserve">Indicates whether the UE supports </w:t>
            </w:r>
            <w:r w:rsidRPr="007B746A">
              <w:t>operation in CE mode B, as specified in TS 36.306 [5].</w:t>
            </w:r>
          </w:p>
        </w:tc>
      </w:tr>
      <w:tr w:rsidR="007B746A" w:rsidRPr="007B746A" w14:paraId="28BCDC23" w14:textId="77777777" w:rsidTr="00556C9F">
        <w:tblPrEx>
          <w:tblLook w:val="0000" w:firstRow="0" w:lastRow="0" w:firstColumn="0" w:lastColumn="0" w:noHBand="0" w:noVBand="0"/>
        </w:tblPrEx>
        <w:trPr>
          <w:cantSplit/>
          <w:tblHeader/>
        </w:trPr>
        <w:tc>
          <w:tcPr>
            <w:tcW w:w="9639" w:type="dxa"/>
          </w:tcPr>
          <w:p w14:paraId="2C9E907C" w14:textId="77777777" w:rsidR="00992B54" w:rsidRPr="007B746A" w:rsidRDefault="00992B54" w:rsidP="00992B54">
            <w:pPr>
              <w:pStyle w:val="TAL"/>
              <w:rPr>
                <w:b/>
                <w:bCs/>
                <w:i/>
                <w:lang w:eastAsia="en-GB"/>
              </w:rPr>
            </w:pPr>
            <w:r w:rsidRPr="007B746A">
              <w:rPr>
                <w:b/>
                <w:bCs/>
                <w:i/>
                <w:lang w:eastAsia="en-GB"/>
              </w:rPr>
              <w:t>connectTo5GC</w:t>
            </w:r>
          </w:p>
          <w:p w14:paraId="5A19BEE2" w14:textId="77777777" w:rsidR="00992B54" w:rsidRPr="007B746A" w:rsidRDefault="00A77819" w:rsidP="0098248E">
            <w:pPr>
              <w:pStyle w:val="TAL"/>
              <w:rPr>
                <w:lang w:eastAsia="en-GB"/>
              </w:rPr>
            </w:pPr>
            <w:r w:rsidRPr="007B746A">
              <w:t>This field is not used in the specification. It shall not be sent by the UE.</w:t>
            </w:r>
          </w:p>
        </w:tc>
      </w:tr>
      <w:tr w:rsidR="007B746A" w:rsidRPr="007B746A" w14:paraId="21067B06" w14:textId="77777777" w:rsidTr="00556C9F">
        <w:trPr>
          <w:cantSplit/>
          <w:tblHeader/>
        </w:trPr>
        <w:tc>
          <w:tcPr>
            <w:tcW w:w="9639" w:type="dxa"/>
          </w:tcPr>
          <w:p w14:paraId="7056041A" w14:textId="77777777" w:rsidR="009722D5" w:rsidRPr="007B746A" w:rsidRDefault="009722D5" w:rsidP="005411BB">
            <w:pPr>
              <w:pStyle w:val="TAL"/>
              <w:rPr>
                <w:b/>
                <w:bCs/>
                <w:i/>
                <w:noProof/>
                <w:lang w:eastAsia="en-GB"/>
              </w:rPr>
            </w:pPr>
            <w:r w:rsidRPr="007B746A">
              <w:rPr>
                <w:b/>
                <w:bCs/>
                <w:i/>
                <w:noProof/>
                <w:lang w:eastAsia="en-GB"/>
              </w:rPr>
              <w:t>dcn-ID</w:t>
            </w:r>
          </w:p>
          <w:p w14:paraId="2EE84E09" w14:textId="77777777" w:rsidR="009722D5" w:rsidRPr="007B746A" w:rsidRDefault="009722D5" w:rsidP="005411BB">
            <w:pPr>
              <w:pStyle w:val="TAL"/>
              <w:rPr>
                <w:bCs/>
                <w:noProof/>
                <w:lang w:eastAsia="en-GB"/>
              </w:rPr>
            </w:pPr>
            <w:r w:rsidRPr="007B746A">
              <w:rPr>
                <w:bCs/>
                <w:noProof/>
                <w:lang w:eastAsia="en-GB"/>
              </w:rPr>
              <w:t>The Dedicated Core Network Identity, see TS 23.401 [41].</w:t>
            </w:r>
          </w:p>
        </w:tc>
      </w:tr>
      <w:tr w:rsidR="007B746A" w:rsidRPr="007B746A" w14:paraId="7C74E306" w14:textId="77777777" w:rsidTr="00556C9F">
        <w:trPr>
          <w:cantSplit/>
          <w:tblHeader/>
        </w:trPr>
        <w:tc>
          <w:tcPr>
            <w:tcW w:w="9639" w:type="dxa"/>
          </w:tcPr>
          <w:p w14:paraId="10AA6129" w14:textId="77777777" w:rsidR="00C114A9" w:rsidRPr="007B746A" w:rsidRDefault="00C114A9" w:rsidP="00C114A9">
            <w:pPr>
              <w:keepNext/>
              <w:keepLines/>
              <w:spacing w:after="0"/>
              <w:rPr>
                <w:rFonts w:ascii="Arial" w:hAnsi="Arial"/>
                <w:b/>
                <w:bCs/>
                <w:i/>
                <w:noProof/>
                <w:sz w:val="18"/>
                <w:lang w:eastAsia="en-GB"/>
              </w:rPr>
            </w:pPr>
            <w:r w:rsidRPr="007B746A">
              <w:rPr>
                <w:rFonts w:ascii="Arial" w:hAnsi="Arial"/>
                <w:b/>
                <w:bCs/>
                <w:i/>
                <w:noProof/>
                <w:sz w:val="18"/>
                <w:lang w:eastAsia="en-GB"/>
              </w:rPr>
              <w:t>guami-Type</w:t>
            </w:r>
          </w:p>
          <w:p w14:paraId="735E1C69" w14:textId="77777777" w:rsidR="00C114A9" w:rsidRPr="007B746A" w:rsidRDefault="00C114A9" w:rsidP="00C114A9">
            <w:pPr>
              <w:pStyle w:val="TAL"/>
              <w:rPr>
                <w:b/>
                <w:i/>
                <w:lang w:eastAsia="en-GB"/>
              </w:rPr>
            </w:pPr>
            <w:r w:rsidRPr="007B746A">
              <w:rPr>
                <w:bCs/>
                <w:noProof/>
                <w:lang w:eastAsia="en-GB"/>
              </w:rPr>
              <w:t>This field is used to indicate whether the GUAMI included is native (derived from native 5G-GUTI) or mapped (from EPS, derived from EPS GUTI)</w:t>
            </w:r>
            <w:r w:rsidR="007E1CA4" w:rsidRPr="007B746A">
              <w:rPr>
                <w:bCs/>
                <w:noProof/>
                <w:lang w:eastAsia="en-GB"/>
              </w:rPr>
              <w:t xml:space="preserve"> as specified in TS 24.501 [95]</w:t>
            </w:r>
            <w:r w:rsidRPr="007B746A">
              <w:rPr>
                <w:bCs/>
                <w:noProof/>
                <w:lang w:eastAsia="en-GB"/>
              </w:rPr>
              <w:t>.</w:t>
            </w:r>
          </w:p>
        </w:tc>
      </w:tr>
      <w:tr w:rsidR="007B746A" w:rsidRPr="007B746A" w14:paraId="5D2EEED0" w14:textId="77777777" w:rsidTr="00556C9F">
        <w:trPr>
          <w:cantSplit/>
          <w:tblHeader/>
        </w:trPr>
        <w:tc>
          <w:tcPr>
            <w:tcW w:w="9639" w:type="dxa"/>
          </w:tcPr>
          <w:p w14:paraId="2B365930" w14:textId="77777777" w:rsidR="009722D5" w:rsidRPr="007B746A" w:rsidRDefault="009722D5" w:rsidP="005411BB">
            <w:pPr>
              <w:pStyle w:val="TAL"/>
              <w:rPr>
                <w:b/>
                <w:i/>
                <w:lang w:eastAsia="en-GB"/>
              </w:rPr>
            </w:pPr>
            <w:r w:rsidRPr="007B746A">
              <w:rPr>
                <w:b/>
                <w:i/>
                <w:lang w:eastAsia="en-GB"/>
              </w:rPr>
              <w:t>gummei-Type</w:t>
            </w:r>
          </w:p>
          <w:p w14:paraId="5F085197" w14:textId="77777777" w:rsidR="009722D5" w:rsidRPr="007B746A" w:rsidRDefault="009722D5" w:rsidP="005411BB">
            <w:pPr>
              <w:pStyle w:val="TAL"/>
              <w:rPr>
                <w:lang w:eastAsia="en-GB"/>
              </w:rPr>
            </w:pPr>
            <w:r w:rsidRPr="007B746A">
              <w:rPr>
                <w:lang w:eastAsia="en-GB"/>
              </w:rPr>
              <w:t>This field is used to indicate whether the GUMMEI included is native (assigned by EPC) or mapped.</w:t>
            </w:r>
            <w:r w:rsidR="00C114A9" w:rsidRPr="007B746A">
              <w:rPr>
                <w:lang w:eastAsia="en-GB"/>
              </w:rPr>
              <w:t xml:space="preserve"> The value native indicates the GUMMEI is native, mapped indicates the GUMMEI is mapped from 2G/3G identifiers, and mappedFrom5G indicates the GUMMEI is mapped from 5G identifiers.</w:t>
            </w:r>
            <w:r w:rsidR="00C114A9" w:rsidRPr="007B746A">
              <w:t xml:space="preserve"> A UE that sets </w:t>
            </w:r>
            <w:r w:rsidR="00C114A9" w:rsidRPr="007B746A">
              <w:rPr>
                <w:i/>
              </w:rPr>
              <w:t>gummei-Type-v15</w:t>
            </w:r>
            <w:r w:rsidR="00FA6B49" w:rsidRPr="007B746A">
              <w:rPr>
                <w:i/>
              </w:rPr>
              <w:t>40</w:t>
            </w:r>
            <w:r w:rsidR="00C114A9" w:rsidRPr="007B746A">
              <w:t xml:space="preserve"> to mappedFrom5G shall also include </w:t>
            </w:r>
            <w:r w:rsidR="00C114A9" w:rsidRPr="007B746A">
              <w:rPr>
                <w:i/>
              </w:rPr>
              <w:t>gummei-Type-r10</w:t>
            </w:r>
            <w:r w:rsidR="00C114A9" w:rsidRPr="007B746A">
              <w:t xml:space="preserve"> and set it to native.</w:t>
            </w:r>
          </w:p>
        </w:tc>
      </w:tr>
      <w:tr w:rsidR="007B746A" w:rsidRPr="007B746A" w14:paraId="56229557" w14:textId="77777777" w:rsidTr="00556C9F">
        <w:trPr>
          <w:cantSplit/>
          <w:tblHeader/>
        </w:trPr>
        <w:tc>
          <w:tcPr>
            <w:tcW w:w="9639" w:type="dxa"/>
          </w:tcPr>
          <w:p w14:paraId="6C8C7D0C" w14:textId="77777777" w:rsidR="0037653C" w:rsidRPr="007B746A" w:rsidRDefault="0037653C" w:rsidP="0037653C">
            <w:pPr>
              <w:pStyle w:val="TAL"/>
              <w:rPr>
                <w:b/>
                <w:i/>
              </w:rPr>
            </w:pPr>
            <w:r w:rsidRPr="007B746A">
              <w:rPr>
                <w:b/>
                <w:i/>
              </w:rPr>
              <w:t>iab-NodeIndication</w:t>
            </w:r>
          </w:p>
          <w:p w14:paraId="64A62D3E" w14:textId="77777777" w:rsidR="0037653C" w:rsidRPr="007B746A" w:rsidRDefault="0037653C" w:rsidP="0037653C">
            <w:pPr>
              <w:pStyle w:val="TAL"/>
              <w:rPr>
                <w:b/>
                <w:i/>
                <w:lang w:eastAsia="en-GB"/>
              </w:rPr>
            </w:pPr>
            <w:r w:rsidRPr="007B746A">
              <w:t xml:space="preserve">This field is used to indicate that the connection is being established by an IAB-node </w:t>
            </w:r>
            <w:r w:rsidR="00A03E92" w:rsidRPr="007B746A">
              <w:t>as specified in TS 38.300 [106]</w:t>
            </w:r>
            <w:r w:rsidRPr="007B746A">
              <w:t>.</w:t>
            </w:r>
          </w:p>
        </w:tc>
      </w:tr>
      <w:tr w:rsidR="007B746A" w:rsidRPr="007B746A" w14:paraId="45D5974D" w14:textId="77777777" w:rsidTr="00556C9F">
        <w:trPr>
          <w:cantSplit/>
        </w:trPr>
        <w:tc>
          <w:tcPr>
            <w:tcW w:w="9639" w:type="dxa"/>
          </w:tcPr>
          <w:p w14:paraId="07C80114" w14:textId="77777777" w:rsidR="008A46A5" w:rsidRPr="007B746A" w:rsidRDefault="008A46A5" w:rsidP="00076890">
            <w:pPr>
              <w:pStyle w:val="TAL"/>
              <w:rPr>
                <w:b/>
                <w:bCs/>
                <w:i/>
                <w:noProof/>
                <w:lang w:eastAsia="en-GB"/>
              </w:rPr>
            </w:pPr>
            <w:r w:rsidRPr="007B746A">
              <w:rPr>
                <w:b/>
                <w:bCs/>
                <w:i/>
                <w:noProof/>
                <w:lang w:eastAsia="en-GB"/>
              </w:rPr>
              <w:t>idleMeasAvailable</w:t>
            </w:r>
          </w:p>
          <w:p w14:paraId="1EDE00E8"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7B746A" w:rsidRPr="007B746A" w14:paraId="324E07C1" w14:textId="77777777" w:rsidTr="00AB2D56">
        <w:trPr>
          <w:cantSplit/>
        </w:trPr>
        <w:tc>
          <w:tcPr>
            <w:tcW w:w="9645" w:type="dxa"/>
            <w:tcBorders>
              <w:top w:val="single" w:sz="4" w:space="0" w:color="808080"/>
              <w:left w:val="single" w:sz="4" w:space="0" w:color="808080"/>
              <w:bottom w:val="single" w:sz="4" w:space="0" w:color="808080"/>
              <w:right w:val="single" w:sz="4" w:space="0" w:color="808080"/>
            </w:tcBorders>
          </w:tcPr>
          <w:p w14:paraId="2E1A48B4" w14:textId="77777777" w:rsidR="00AA5063" w:rsidRPr="007B746A" w:rsidRDefault="00AA5063" w:rsidP="00AB2D56">
            <w:pPr>
              <w:pStyle w:val="TAL"/>
              <w:rPr>
                <w:b/>
                <w:i/>
                <w:noProof/>
                <w:lang w:eastAsia="en-GB"/>
              </w:rPr>
            </w:pPr>
            <w:r w:rsidRPr="007B746A">
              <w:rPr>
                <w:b/>
                <w:i/>
                <w:noProof/>
                <w:lang w:eastAsia="en-GB"/>
              </w:rPr>
              <w:t>lte-M</w:t>
            </w:r>
          </w:p>
          <w:p w14:paraId="4163F22A" w14:textId="77777777" w:rsidR="00AA5063" w:rsidRPr="007B746A" w:rsidRDefault="00AA5063" w:rsidP="00AB2D56">
            <w:pPr>
              <w:pStyle w:val="TAL"/>
              <w:rPr>
                <w:noProof/>
                <w:lang w:eastAsia="en-GB"/>
              </w:rPr>
            </w:pPr>
            <w:r w:rsidRPr="007B746A">
              <w:rPr>
                <w:noProof/>
                <w:lang w:eastAsia="en-GB"/>
              </w:rPr>
              <w:t>Indicates the UE is category M.</w:t>
            </w:r>
          </w:p>
        </w:tc>
      </w:tr>
      <w:tr w:rsidR="007B746A" w:rsidRPr="007B746A" w14:paraId="27E35B4B" w14:textId="77777777" w:rsidTr="00556C9F">
        <w:trPr>
          <w:cantSplit/>
        </w:trPr>
        <w:tc>
          <w:tcPr>
            <w:tcW w:w="9639" w:type="dxa"/>
          </w:tcPr>
          <w:p w14:paraId="768C506D" w14:textId="77777777" w:rsidR="009722D5" w:rsidRPr="007B746A" w:rsidRDefault="009722D5" w:rsidP="005411BB">
            <w:pPr>
              <w:pStyle w:val="TAL"/>
              <w:rPr>
                <w:b/>
                <w:i/>
                <w:noProof/>
                <w:lang w:eastAsia="en-GB"/>
              </w:rPr>
            </w:pPr>
            <w:r w:rsidRPr="007B746A">
              <w:rPr>
                <w:b/>
                <w:i/>
                <w:noProof/>
                <w:lang w:eastAsia="en-GB"/>
              </w:rPr>
              <w:t>mmegi</w:t>
            </w:r>
          </w:p>
          <w:p w14:paraId="7FF65337" w14:textId="77777777" w:rsidR="009722D5" w:rsidRPr="007B746A" w:rsidRDefault="009722D5" w:rsidP="005411BB">
            <w:pPr>
              <w:pStyle w:val="TAL"/>
              <w:rPr>
                <w:lang w:eastAsia="en-GB"/>
              </w:rPr>
            </w:pPr>
            <w:r w:rsidRPr="007B746A">
              <w:rPr>
                <w:lang w:eastAsia="en-GB"/>
              </w:rPr>
              <w:t>Provides the Group Identity of the registered MME within the PLMN, as provided by upper layers, see TS 23.003 [27].</w:t>
            </w:r>
          </w:p>
        </w:tc>
      </w:tr>
      <w:tr w:rsidR="007B746A" w:rsidRPr="007B746A" w14:paraId="1954FCA5" w14:textId="77777777" w:rsidTr="00556C9F">
        <w:trPr>
          <w:cantSplit/>
        </w:trPr>
        <w:tc>
          <w:tcPr>
            <w:tcW w:w="9639" w:type="dxa"/>
          </w:tcPr>
          <w:p w14:paraId="58321EE4" w14:textId="77777777" w:rsidR="009722D5" w:rsidRPr="007B746A" w:rsidRDefault="009722D5" w:rsidP="005411BB">
            <w:pPr>
              <w:pStyle w:val="TAL"/>
              <w:rPr>
                <w:b/>
                <w:i/>
                <w:lang w:eastAsia="en-GB"/>
              </w:rPr>
            </w:pPr>
            <w:r w:rsidRPr="007B746A">
              <w:rPr>
                <w:b/>
                <w:i/>
                <w:lang w:eastAsia="en-GB"/>
              </w:rPr>
              <w:t>mobilityState</w:t>
            </w:r>
          </w:p>
          <w:p w14:paraId="15D7F815" w14:textId="77777777" w:rsidR="009722D5" w:rsidRPr="007B746A" w:rsidRDefault="009722D5" w:rsidP="005411BB">
            <w:pPr>
              <w:pStyle w:val="TAL"/>
              <w:rPr>
                <w:bCs/>
                <w:noProof/>
                <w:lang w:eastAsia="en-GB"/>
              </w:rPr>
            </w:pPr>
            <w:r w:rsidRPr="007B746A">
              <w:rPr>
                <w:lang w:eastAsia="en-GB"/>
              </w:rPr>
              <w:t>This field indicates the UE mobility state (as defined in TS 36.304 [4</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5.2.4.3) just prior to UE going into RRC_CONNECTED state. The UE indicates the value of </w:t>
            </w:r>
            <w:r w:rsidRPr="007B746A">
              <w:rPr>
                <w:i/>
                <w:lang w:eastAsia="en-GB"/>
              </w:rPr>
              <w:t>medium</w:t>
            </w:r>
            <w:r w:rsidRPr="007B746A">
              <w:rPr>
                <w:lang w:eastAsia="en-GB"/>
              </w:rPr>
              <w:t xml:space="preserve"> and </w:t>
            </w:r>
            <w:r w:rsidRPr="007B746A">
              <w:rPr>
                <w:i/>
                <w:lang w:eastAsia="en-GB"/>
              </w:rPr>
              <w:t>high</w:t>
            </w:r>
            <w:r w:rsidRPr="007B746A">
              <w:rPr>
                <w:lang w:eastAsia="en-GB"/>
              </w:rPr>
              <w:t xml:space="preserve"> when being in Medium-mobility and High-mobility states respectively. Otherwise the UE indicates the value </w:t>
            </w:r>
            <w:r w:rsidRPr="007B746A">
              <w:rPr>
                <w:i/>
                <w:lang w:eastAsia="en-GB"/>
              </w:rPr>
              <w:t>normal</w:t>
            </w:r>
            <w:r w:rsidRPr="007B746A">
              <w:rPr>
                <w:lang w:eastAsia="en-GB"/>
              </w:rPr>
              <w:t>.</w:t>
            </w:r>
          </w:p>
        </w:tc>
      </w:tr>
      <w:tr w:rsidR="007B746A" w:rsidRPr="007B746A" w14:paraId="30077D3D" w14:textId="77777777" w:rsidTr="00556C9F">
        <w:tblPrEx>
          <w:tblLook w:val="0000" w:firstRow="0" w:lastRow="0" w:firstColumn="0" w:lastColumn="0" w:noHBand="0" w:noVBand="0"/>
        </w:tblPrEx>
        <w:trPr>
          <w:cantSplit/>
        </w:trPr>
        <w:tc>
          <w:tcPr>
            <w:tcW w:w="9639" w:type="dxa"/>
          </w:tcPr>
          <w:p w14:paraId="6C6D1690" w14:textId="77777777" w:rsidR="00992B54" w:rsidRPr="007B746A" w:rsidRDefault="00992B54" w:rsidP="00992B54">
            <w:pPr>
              <w:pStyle w:val="TAL"/>
              <w:rPr>
                <w:b/>
                <w:i/>
                <w:lang w:eastAsia="en-GB"/>
              </w:rPr>
            </w:pPr>
            <w:r w:rsidRPr="007B746A">
              <w:rPr>
                <w:rFonts w:cs="Arial"/>
                <w:b/>
                <w:i/>
                <w:noProof/>
              </w:rPr>
              <w:t>ng-5G-S-TMSI-Part2</w:t>
            </w:r>
            <w:r w:rsidRPr="007B746A">
              <w:rPr>
                <w:rFonts w:cs="Arial"/>
                <w:b/>
                <w:i/>
                <w:noProof/>
              </w:rPr>
              <w:br/>
            </w:r>
            <w:r w:rsidRPr="007B746A">
              <w:rPr>
                <w:rFonts w:cs="Arial"/>
                <w:noProof/>
              </w:rPr>
              <w:t>The leftmost 8 bits of 5G-S-TMSI.</w:t>
            </w:r>
          </w:p>
        </w:tc>
      </w:tr>
      <w:tr w:rsidR="007B746A" w:rsidRPr="007B746A" w14:paraId="6933A87B" w14:textId="77777777" w:rsidTr="00556C9F">
        <w:tblPrEx>
          <w:tblLook w:val="0000" w:firstRow="0" w:lastRow="0" w:firstColumn="0" w:lastColumn="0" w:noHBand="0" w:noVBand="0"/>
        </w:tblPrEx>
        <w:trPr>
          <w:cantSplit/>
        </w:trPr>
        <w:tc>
          <w:tcPr>
            <w:tcW w:w="9639" w:type="dxa"/>
          </w:tcPr>
          <w:p w14:paraId="2A5C486E" w14:textId="77777777" w:rsidR="007E1CA4" w:rsidRPr="007B746A" w:rsidRDefault="007E1CA4" w:rsidP="00F61D72">
            <w:pPr>
              <w:pStyle w:val="TAL"/>
              <w:rPr>
                <w:szCs w:val="22"/>
              </w:rPr>
            </w:pPr>
            <w:r w:rsidRPr="007B746A">
              <w:rPr>
                <w:b/>
                <w:i/>
                <w:szCs w:val="22"/>
              </w:rPr>
              <w:t>registeredAMF</w:t>
            </w:r>
          </w:p>
          <w:p w14:paraId="31537170" w14:textId="77777777" w:rsidR="007E1CA4" w:rsidRPr="007B746A" w:rsidRDefault="007E1CA4" w:rsidP="00F61D72">
            <w:pPr>
              <w:pStyle w:val="TAL"/>
              <w:rPr>
                <w:rFonts w:cs="Arial"/>
                <w:b/>
                <w:i/>
                <w:noProof/>
              </w:rPr>
            </w:pPr>
            <w:r w:rsidRPr="007B746A">
              <w:rPr>
                <w:szCs w:val="22"/>
              </w:rPr>
              <w:t>This field is used to transfer the GUAMI of the AMF where the UE is registered, as provided by upper layers, see TS 23.003 [2</w:t>
            </w:r>
            <w:r w:rsidR="00392CCF" w:rsidRPr="007B746A">
              <w:rPr>
                <w:szCs w:val="22"/>
              </w:rPr>
              <w:t>7</w:t>
            </w:r>
            <w:r w:rsidRPr="007B746A">
              <w:rPr>
                <w:szCs w:val="22"/>
              </w:rPr>
              <w:t>].</w:t>
            </w:r>
          </w:p>
        </w:tc>
      </w:tr>
      <w:tr w:rsidR="007B746A" w:rsidRPr="007B746A" w14:paraId="0F90AE41" w14:textId="77777777" w:rsidTr="00556C9F">
        <w:trPr>
          <w:cantSplit/>
        </w:trPr>
        <w:tc>
          <w:tcPr>
            <w:tcW w:w="9639" w:type="dxa"/>
          </w:tcPr>
          <w:p w14:paraId="7DD36BDE" w14:textId="77777777" w:rsidR="009722D5" w:rsidRPr="007B746A" w:rsidRDefault="009722D5" w:rsidP="005411BB">
            <w:pPr>
              <w:pStyle w:val="TAL"/>
              <w:rPr>
                <w:b/>
                <w:bCs/>
                <w:i/>
                <w:noProof/>
                <w:lang w:eastAsia="en-GB"/>
              </w:rPr>
            </w:pPr>
            <w:r w:rsidRPr="007B746A">
              <w:rPr>
                <w:b/>
                <w:bCs/>
                <w:i/>
                <w:noProof/>
                <w:lang w:eastAsia="en-GB"/>
              </w:rPr>
              <w:t>registeredMME</w:t>
            </w:r>
          </w:p>
          <w:p w14:paraId="32DE2726" w14:textId="77777777" w:rsidR="009722D5" w:rsidRPr="007B746A" w:rsidRDefault="009722D5" w:rsidP="005411BB">
            <w:pPr>
              <w:pStyle w:val="TAL"/>
              <w:rPr>
                <w:lang w:eastAsia="en-GB"/>
              </w:rPr>
            </w:pPr>
            <w:r w:rsidRPr="007B746A">
              <w:rPr>
                <w:lang w:eastAsia="en-GB"/>
              </w:rPr>
              <w:t>This field is used to transfer the GUMMEI of the MME where the UE is registered, as provided by upper layers.</w:t>
            </w:r>
          </w:p>
        </w:tc>
      </w:tr>
      <w:tr w:rsidR="007B746A" w:rsidRPr="007B746A" w14:paraId="074D9E1E" w14:textId="77777777" w:rsidTr="00556C9F">
        <w:trPr>
          <w:cantSplit/>
        </w:trPr>
        <w:tc>
          <w:tcPr>
            <w:tcW w:w="9645" w:type="dxa"/>
            <w:tcBorders>
              <w:top w:val="single" w:sz="4" w:space="0" w:color="808080"/>
              <w:left w:val="single" w:sz="4" w:space="0" w:color="808080"/>
              <w:bottom w:val="single" w:sz="4" w:space="0" w:color="808080"/>
              <w:right w:val="single" w:sz="4" w:space="0" w:color="808080"/>
            </w:tcBorders>
          </w:tcPr>
          <w:p w14:paraId="3C79B819" w14:textId="77777777" w:rsidR="00556C9F" w:rsidRPr="007B746A" w:rsidRDefault="00556C9F" w:rsidP="00AB2D56">
            <w:pPr>
              <w:pStyle w:val="TAL"/>
              <w:rPr>
                <w:b/>
                <w:bCs/>
                <w:i/>
                <w:noProof/>
                <w:lang w:eastAsia="en-GB"/>
              </w:rPr>
            </w:pPr>
            <w:r w:rsidRPr="007B746A">
              <w:rPr>
                <w:b/>
                <w:bCs/>
                <w:i/>
                <w:noProof/>
                <w:lang w:eastAsia="en-GB"/>
              </w:rPr>
              <w:t>rlos-Request</w:t>
            </w:r>
          </w:p>
          <w:p w14:paraId="249871AC" w14:textId="77777777" w:rsidR="00556C9F" w:rsidRPr="007B746A" w:rsidRDefault="00556C9F" w:rsidP="00AB2D56">
            <w:pPr>
              <w:pStyle w:val="TAL"/>
              <w:rPr>
                <w:bCs/>
                <w:noProof/>
                <w:lang w:eastAsia="en-GB"/>
              </w:rPr>
            </w:pPr>
            <w:r w:rsidRPr="007B746A">
              <w:rPr>
                <w:bCs/>
                <w:noProof/>
                <w:lang w:eastAsia="en-GB"/>
              </w:rPr>
              <w:t>Indicates whether the UE is initiating RLOS as specified in TS 23.401 [41].</w:t>
            </w:r>
          </w:p>
        </w:tc>
      </w:tr>
      <w:tr w:rsidR="007B746A" w:rsidRPr="007B746A" w14:paraId="4BFFDD0F" w14:textId="77777777" w:rsidTr="00556C9F">
        <w:trPr>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7B746A" w:rsidRDefault="009722D5" w:rsidP="005411BB">
            <w:pPr>
              <w:pStyle w:val="TAL"/>
              <w:rPr>
                <w:b/>
                <w:i/>
                <w:lang w:eastAsia="en-GB"/>
              </w:rPr>
            </w:pPr>
            <w:r w:rsidRPr="007B746A">
              <w:rPr>
                <w:b/>
                <w:i/>
                <w:lang w:eastAsia="en-GB"/>
              </w:rPr>
              <w:t>rn-SubframeConfigReq</w:t>
            </w:r>
          </w:p>
          <w:p w14:paraId="68DEF23C" w14:textId="77777777" w:rsidR="009722D5" w:rsidRPr="007B746A" w:rsidRDefault="009722D5" w:rsidP="005411BB">
            <w:pPr>
              <w:pStyle w:val="TAL"/>
              <w:rPr>
                <w:b/>
                <w:i/>
                <w:noProof/>
                <w:lang w:eastAsia="en-GB"/>
              </w:rPr>
            </w:pPr>
            <w:r w:rsidRPr="007B746A">
              <w:rPr>
                <w:lang w:eastAsia="en-GB"/>
              </w:rPr>
              <w:t>If present, this field indicates that the connection establishment is for an RN and whether a subframe configuration is requested or not.</w:t>
            </w:r>
          </w:p>
        </w:tc>
      </w:tr>
      <w:tr w:rsidR="007B746A" w:rsidRPr="007B746A" w14:paraId="15E70600" w14:textId="77777777" w:rsidTr="00556C9F">
        <w:trPr>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7B746A" w:rsidRDefault="0098248E" w:rsidP="00F248A6">
            <w:pPr>
              <w:pStyle w:val="TAL"/>
              <w:rPr>
                <w:b/>
                <w:i/>
                <w:lang w:eastAsia="en-GB"/>
              </w:rPr>
            </w:pPr>
            <w:r w:rsidRPr="007B746A">
              <w:rPr>
                <w:b/>
                <w:i/>
                <w:lang w:eastAsia="en-GB"/>
              </w:rPr>
              <w:t>selectedPLMN-Identity</w:t>
            </w:r>
          </w:p>
          <w:p w14:paraId="23E150D7" w14:textId="77777777" w:rsidR="0098248E" w:rsidRPr="007B746A" w:rsidRDefault="0098248E" w:rsidP="00F248A6">
            <w:pPr>
              <w:pStyle w:val="TAL"/>
              <w:rPr>
                <w:lang w:eastAsia="en-GB"/>
              </w:rPr>
            </w:pPr>
            <w:r w:rsidRPr="007B746A">
              <w:rPr>
                <w:lang w:eastAsia="en-GB"/>
              </w:rPr>
              <w:t xml:space="preserve">Index of the PLMN selected by the UE from the </w:t>
            </w:r>
            <w:r w:rsidRPr="007B746A">
              <w:rPr>
                <w:i/>
                <w:lang w:eastAsia="en-GB"/>
              </w:rPr>
              <w:t>plmn-IdentityList</w:t>
            </w:r>
            <w:r w:rsidRPr="007B746A">
              <w:rPr>
                <w:lang w:eastAsia="en-GB"/>
              </w:rPr>
              <w:t xml:space="preserve"> fields included in SIB1. 1 if the 1st PLMN is selected from the 1st </w:t>
            </w:r>
            <w:r w:rsidRPr="007B746A">
              <w:rPr>
                <w:i/>
                <w:lang w:eastAsia="en-GB"/>
              </w:rPr>
              <w:t>plmn-IdentityList</w:t>
            </w:r>
            <w:r w:rsidRPr="007B746A">
              <w:rPr>
                <w:lang w:eastAsia="en-GB"/>
              </w:rPr>
              <w:t xml:space="preserve"> included in SIB1, 2 if the 2nd PLMN is selected from the</w:t>
            </w:r>
            <w:r w:rsidRPr="007B746A">
              <w:t xml:space="preserve"> </w:t>
            </w:r>
            <w:r w:rsidRPr="007B746A">
              <w:rPr>
                <w:lang w:eastAsia="en-GB"/>
              </w:rPr>
              <w:t xml:space="preserve">same </w:t>
            </w:r>
            <w:r w:rsidRPr="007B746A">
              <w:rPr>
                <w:i/>
                <w:lang w:eastAsia="en-GB"/>
              </w:rPr>
              <w:t>plmn-IdentityList</w:t>
            </w:r>
            <w:r w:rsidRPr="007B746A">
              <w:rPr>
                <w:lang w:eastAsia="en-GB"/>
              </w:rPr>
              <w:t xml:space="preserve">, or when no more PLMN are present within the same </w:t>
            </w:r>
            <w:r w:rsidRPr="007B746A">
              <w:rPr>
                <w:i/>
                <w:lang w:eastAsia="en-GB"/>
              </w:rPr>
              <w:t>plmn-IdentityList</w:t>
            </w:r>
            <w:r w:rsidRPr="007B746A">
              <w:rPr>
                <w:lang w:eastAsia="en-GB"/>
              </w:rPr>
              <w:t xml:space="preserve">, then the PLMN listed 1st in the subsequent </w:t>
            </w:r>
            <w:r w:rsidRPr="007B746A">
              <w:rPr>
                <w:i/>
                <w:lang w:eastAsia="en-GB"/>
              </w:rPr>
              <w:t>plmn-IdentityList</w:t>
            </w:r>
            <w:r w:rsidRPr="007B746A">
              <w:rPr>
                <w:lang w:eastAsia="en-GB"/>
              </w:rPr>
              <w:t xml:space="preserve"> within the same SIB1 and so on.</w:t>
            </w:r>
          </w:p>
        </w:tc>
      </w:tr>
      <w:tr w:rsidR="007B746A" w:rsidRPr="007B746A" w14:paraId="5A7B19B2" w14:textId="77777777" w:rsidTr="00556C9F">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7B746A" w:rsidRDefault="00992B54" w:rsidP="00992B54">
            <w:pPr>
              <w:pStyle w:val="TAL"/>
              <w:rPr>
                <w:b/>
                <w:i/>
                <w:lang w:eastAsia="en-GB"/>
              </w:rPr>
            </w:pPr>
            <w:r w:rsidRPr="007B746A">
              <w:rPr>
                <w:b/>
                <w:i/>
                <w:lang w:eastAsia="en-GB"/>
              </w:rPr>
              <w:t>s-NSSAI-List</w:t>
            </w:r>
          </w:p>
          <w:p w14:paraId="0D5394AB" w14:textId="77777777" w:rsidR="00992B54" w:rsidRPr="007B746A" w:rsidRDefault="00992B54" w:rsidP="00992B54">
            <w:pPr>
              <w:pStyle w:val="TAL"/>
              <w:rPr>
                <w:b/>
                <w:i/>
                <w:lang w:eastAsia="en-GB"/>
              </w:rPr>
            </w:pPr>
            <w:r w:rsidRPr="007B746A">
              <w:rPr>
                <w:rFonts w:cs="Arial"/>
                <w:szCs w:val="18"/>
              </w:rPr>
              <w:t>This field is a list of S-NSSAI as indicated by the upper layers. The UE can report up to eight S-NSSAI per NSSAI, see TS 23.003 [27].</w:t>
            </w:r>
          </w:p>
        </w:tc>
      </w:tr>
      <w:tr w:rsidR="007B746A" w:rsidRPr="007B746A" w14:paraId="4077FF44" w14:textId="77777777" w:rsidTr="00556C9F">
        <w:trPr>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7B746A" w:rsidRDefault="0098248E" w:rsidP="00F248A6">
            <w:pPr>
              <w:pStyle w:val="TAL"/>
              <w:rPr>
                <w:b/>
                <w:bCs/>
                <w:i/>
                <w:noProof/>
                <w:lang w:eastAsia="en-GB"/>
              </w:rPr>
            </w:pPr>
            <w:r w:rsidRPr="007B746A">
              <w:rPr>
                <w:b/>
                <w:bCs/>
                <w:i/>
                <w:noProof/>
                <w:lang w:eastAsia="en-GB"/>
              </w:rPr>
              <w:t>ue-CE-NeedULGaps</w:t>
            </w:r>
          </w:p>
          <w:p w14:paraId="68C09DF0" w14:textId="77777777" w:rsidR="0098248E" w:rsidRPr="007B746A" w:rsidRDefault="0098248E" w:rsidP="00F248A6">
            <w:pPr>
              <w:pStyle w:val="TAL"/>
              <w:rPr>
                <w:b/>
                <w:i/>
              </w:rPr>
            </w:pPr>
            <w:r w:rsidRPr="007B746A">
              <w:rPr>
                <w:lang w:eastAsia="en-GB"/>
              </w:rPr>
              <w:t>I</w:t>
            </w:r>
            <w:r w:rsidRPr="007B746A">
              <w:rPr>
                <w:iCs/>
                <w:noProof/>
                <w:lang w:eastAsia="en-GB"/>
              </w:rPr>
              <w:t xml:space="preserve">ndicates whether the UE needs uplink gaps during continuous uplink transmission in FDD as specified in TS 36.211 [21] </w:t>
            </w:r>
            <w:r w:rsidRPr="007B746A">
              <w:rPr>
                <w:lang w:eastAsia="en-GB"/>
              </w:rPr>
              <w:t>and TS 36.306 [5]</w:t>
            </w:r>
            <w:r w:rsidRPr="007B746A">
              <w:t>.</w:t>
            </w:r>
          </w:p>
        </w:tc>
      </w:tr>
      <w:tr w:rsidR="007B746A" w:rsidRPr="007B746A" w14:paraId="5AEC0DE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7B746A" w:rsidRDefault="00EF2FC4" w:rsidP="00891D04">
            <w:pPr>
              <w:pStyle w:val="TAL"/>
              <w:rPr>
                <w:b/>
                <w:i/>
                <w:szCs w:val="22"/>
                <w:lang w:eastAsia="sv-SE"/>
              </w:rPr>
            </w:pPr>
            <w:r w:rsidRPr="007B746A">
              <w:rPr>
                <w:b/>
                <w:i/>
                <w:szCs w:val="22"/>
                <w:lang w:eastAsia="sv-SE"/>
              </w:rPr>
              <w:t>ul-RRC-Segmentation</w:t>
            </w:r>
          </w:p>
          <w:p w14:paraId="3765E417" w14:textId="77777777" w:rsidR="00EF2FC4" w:rsidRPr="007B746A" w:rsidRDefault="00EF2FC4" w:rsidP="00891D04">
            <w:pPr>
              <w:pStyle w:val="TAL"/>
              <w:rPr>
                <w:b/>
                <w:i/>
              </w:rPr>
            </w:pPr>
            <w:r w:rsidRPr="007B746A">
              <w:rPr>
                <w:szCs w:val="22"/>
                <w:lang w:eastAsia="sv-SE"/>
              </w:rPr>
              <w:t>This field indicates the UE supports uplink RRC segmentation</w:t>
            </w:r>
            <w:r w:rsidRPr="007B746A">
              <w:t xml:space="preserve"> of </w:t>
            </w:r>
            <w:r w:rsidRPr="007B746A">
              <w:rPr>
                <w:i/>
              </w:rPr>
              <w:t>UECapabilityInformation</w:t>
            </w:r>
            <w:r w:rsidRPr="007B746A">
              <w:rPr>
                <w:szCs w:val="22"/>
                <w:lang w:eastAsia="sv-SE"/>
              </w:rPr>
              <w:t>.</w:t>
            </w:r>
          </w:p>
        </w:tc>
      </w:tr>
      <w:tr w:rsidR="007B746A" w:rsidRPr="007B746A" w14:paraId="29C6AA83"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7B746A" w:rsidRDefault="00AA5063" w:rsidP="00AB2D56">
            <w:pPr>
              <w:pStyle w:val="TAL"/>
              <w:rPr>
                <w:b/>
                <w:i/>
                <w:lang w:eastAsia="en-GB"/>
              </w:rPr>
            </w:pPr>
            <w:r w:rsidRPr="007B746A">
              <w:rPr>
                <w:b/>
                <w:i/>
                <w:lang w:eastAsia="en-GB"/>
              </w:rPr>
              <w:t>up-CIoT-5GS-Optimisation</w:t>
            </w:r>
          </w:p>
          <w:p w14:paraId="54D27B07" w14:textId="77777777" w:rsidR="00AA5063" w:rsidRPr="007B746A" w:rsidRDefault="00AA5063" w:rsidP="00AB2D56">
            <w:pPr>
              <w:pStyle w:val="TAL"/>
              <w:rPr>
                <w:b/>
                <w:i/>
              </w:rPr>
            </w:pPr>
            <w:r w:rsidRPr="007B746A">
              <w:rPr>
                <w:lang w:eastAsia="en-GB"/>
              </w:rPr>
              <w:t xml:space="preserve">This field is included when the UE supports the </w:t>
            </w:r>
            <w:r w:rsidRPr="007B746A">
              <w:t>User plane CIoT 5GS optimisation</w:t>
            </w:r>
            <w:r w:rsidRPr="007B746A">
              <w:rPr>
                <w:lang w:eastAsia="en-GB"/>
              </w:rPr>
              <w:t>, as indicated by the upper layers,</w:t>
            </w:r>
            <w:r w:rsidRPr="007B746A">
              <w:t xml:space="preserve"> </w:t>
            </w:r>
            <w:r w:rsidRPr="007B746A">
              <w:rPr>
                <w:lang w:eastAsia="en-GB"/>
              </w:rPr>
              <w:t>see TS 24.501 [95].</w:t>
            </w:r>
          </w:p>
        </w:tc>
      </w:tr>
      <w:tr w:rsidR="009722D5" w:rsidRPr="007B746A" w14:paraId="25990FB2" w14:textId="77777777" w:rsidTr="00556C9F">
        <w:trPr>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7B746A" w:rsidRDefault="009722D5" w:rsidP="005411BB">
            <w:pPr>
              <w:pStyle w:val="TAL"/>
              <w:rPr>
                <w:lang w:eastAsia="en-GB"/>
              </w:rPr>
            </w:pPr>
            <w:r w:rsidRPr="007B746A">
              <w:rPr>
                <w:b/>
                <w:i/>
              </w:rPr>
              <w:t>up-CIoT-EPS-Optimisation</w:t>
            </w:r>
          </w:p>
          <w:p w14:paraId="16B7D5FD" w14:textId="77777777" w:rsidR="009722D5" w:rsidRPr="007B746A" w:rsidRDefault="009722D5" w:rsidP="005411BB">
            <w:pPr>
              <w:pStyle w:val="TAL"/>
              <w:rPr>
                <w:lang w:eastAsia="en-GB"/>
              </w:rPr>
            </w:pPr>
            <w:r w:rsidRPr="007B746A">
              <w:rPr>
                <w:lang w:eastAsia="en-GB"/>
              </w:rPr>
              <w:t xml:space="preserve">This field is included when the UE supports the </w:t>
            </w:r>
            <w:r w:rsidRPr="007B746A">
              <w:t>User plane CIoT EPS Optimisation</w:t>
            </w:r>
            <w:r w:rsidRPr="007B746A">
              <w:rPr>
                <w:lang w:eastAsia="en-GB"/>
              </w:rPr>
              <w:t>, as indicated by the upper layers,</w:t>
            </w:r>
            <w:r w:rsidRPr="007B746A">
              <w:t xml:space="preserve"> </w:t>
            </w:r>
            <w:r w:rsidRPr="007B746A">
              <w:rPr>
                <w:lang w:eastAsia="en-GB"/>
              </w:rPr>
              <w:t>see TS 24.301 [35].</w:t>
            </w:r>
          </w:p>
        </w:tc>
      </w:tr>
    </w:tbl>
    <w:p w14:paraId="7BFBEFC2" w14:textId="77777777" w:rsidR="009722D5" w:rsidRPr="007B746A" w:rsidRDefault="009722D5" w:rsidP="009722D5"/>
    <w:p w14:paraId="0B29EC5A" w14:textId="77777777" w:rsidR="002E2F4B" w:rsidRPr="007B746A" w:rsidRDefault="002E2F4B" w:rsidP="002E2F4B">
      <w:pPr>
        <w:pStyle w:val="Heading4"/>
      </w:pPr>
      <w:bookmarkStart w:id="944" w:name="_Toc20487219"/>
      <w:bookmarkStart w:id="945" w:name="_Toc29342514"/>
      <w:bookmarkStart w:id="946" w:name="_Toc29343653"/>
      <w:bookmarkStart w:id="947" w:name="_Toc36566914"/>
      <w:bookmarkStart w:id="948" w:name="_Toc36810350"/>
      <w:bookmarkStart w:id="949" w:name="_Toc36846714"/>
      <w:bookmarkStart w:id="950" w:name="_Toc36939367"/>
      <w:bookmarkStart w:id="951" w:name="_Toc37082347"/>
      <w:bookmarkStart w:id="952" w:name="_Toc46480978"/>
      <w:bookmarkStart w:id="953" w:name="_Toc46482212"/>
      <w:bookmarkStart w:id="954" w:name="_Toc46483446"/>
      <w:bookmarkStart w:id="955" w:name="_Toc156168133"/>
      <w:r w:rsidRPr="007B746A">
        <w:t>–</w:t>
      </w:r>
      <w:r w:rsidRPr="007B746A">
        <w:tab/>
      </w:r>
      <w:r w:rsidRPr="007B746A">
        <w:rPr>
          <w:i/>
          <w:noProof/>
        </w:rPr>
        <w:t>RRCEarlyDataComplete</w:t>
      </w:r>
      <w:bookmarkEnd w:id="944"/>
      <w:bookmarkEnd w:id="945"/>
      <w:bookmarkEnd w:id="946"/>
      <w:bookmarkEnd w:id="947"/>
      <w:bookmarkEnd w:id="948"/>
      <w:bookmarkEnd w:id="949"/>
      <w:bookmarkEnd w:id="950"/>
      <w:bookmarkEnd w:id="951"/>
      <w:bookmarkEnd w:id="952"/>
      <w:bookmarkEnd w:id="953"/>
      <w:bookmarkEnd w:id="954"/>
      <w:bookmarkEnd w:id="955"/>
    </w:p>
    <w:p w14:paraId="625CEA5F" w14:textId="77777777" w:rsidR="002E2F4B" w:rsidRPr="007B746A" w:rsidRDefault="002E2F4B" w:rsidP="002E2F4B">
      <w:r w:rsidRPr="007B746A">
        <w:t xml:space="preserve">The </w:t>
      </w:r>
      <w:r w:rsidRPr="007B746A">
        <w:rPr>
          <w:i/>
          <w:noProof/>
        </w:rPr>
        <w:t>RRCEarlyDataComplete</w:t>
      </w:r>
      <w:r w:rsidRPr="007B746A">
        <w:t xml:space="preserve"> message is used to confirm the successful completion of the CP-EDT procedure.</w:t>
      </w:r>
    </w:p>
    <w:p w14:paraId="219828C3" w14:textId="77777777" w:rsidR="002E2F4B" w:rsidRPr="007B746A" w:rsidRDefault="002E2F4B" w:rsidP="002E2F4B">
      <w:pPr>
        <w:pStyle w:val="B1"/>
        <w:keepNext/>
        <w:keepLines/>
      </w:pPr>
      <w:r w:rsidRPr="007B746A">
        <w:t>Signalling radio bearer: SRB0</w:t>
      </w:r>
    </w:p>
    <w:p w14:paraId="65608A0B" w14:textId="77777777" w:rsidR="002E2F4B" w:rsidRPr="007B746A" w:rsidRDefault="002E2F4B" w:rsidP="002E2F4B">
      <w:pPr>
        <w:pStyle w:val="B1"/>
        <w:keepNext/>
        <w:keepLines/>
      </w:pPr>
      <w:r w:rsidRPr="007B746A">
        <w:t>RLC-SAP: TM</w:t>
      </w:r>
    </w:p>
    <w:p w14:paraId="439CB398" w14:textId="77777777" w:rsidR="002E2F4B" w:rsidRPr="007B746A" w:rsidRDefault="002E2F4B" w:rsidP="002E2F4B">
      <w:pPr>
        <w:pStyle w:val="B1"/>
        <w:keepNext/>
        <w:keepLines/>
      </w:pPr>
      <w:r w:rsidRPr="007B746A">
        <w:t>Logical channel: CCCH</w:t>
      </w:r>
    </w:p>
    <w:p w14:paraId="6DA2A1C3" w14:textId="77777777" w:rsidR="002E2F4B" w:rsidRPr="007B746A" w:rsidRDefault="002E2F4B" w:rsidP="002E2F4B">
      <w:pPr>
        <w:pStyle w:val="B1"/>
        <w:keepNext/>
        <w:keepLines/>
      </w:pPr>
      <w:r w:rsidRPr="007B746A">
        <w:t>Direction: E</w:t>
      </w:r>
      <w:r w:rsidRPr="007B746A">
        <w:noBreakHyphen/>
        <w:t>UTRAN to UE</w:t>
      </w:r>
    </w:p>
    <w:p w14:paraId="1324A3FD" w14:textId="77777777" w:rsidR="002E2F4B" w:rsidRPr="007B746A" w:rsidRDefault="002E2F4B" w:rsidP="002E2F4B">
      <w:pPr>
        <w:pStyle w:val="TH"/>
        <w:rPr>
          <w:bCs/>
          <w:i/>
          <w:iCs/>
        </w:rPr>
      </w:pPr>
      <w:r w:rsidRPr="007B746A">
        <w:rPr>
          <w:bCs/>
          <w:i/>
          <w:iCs/>
          <w:noProof/>
        </w:rPr>
        <w:t xml:space="preserve">RRCEarlyDataComplete </w:t>
      </w:r>
      <w:r w:rsidRPr="007B746A">
        <w:rPr>
          <w:bCs/>
          <w:iCs/>
          <w:noProof/>
        </w:rPr>
        <w:t>message</w:t>
      </w:r>
    </w:p>
    <w:p w14:paraId="7FB3D4FB" w14:textId="77777777" w:rsidR="002E2F4B" w:rsidRPr="007B746A" w:rsidRDefault="002E2F4B" w:rsidP="002E2F4B">
      <w:pPr>
        <w:pStyle w:val="PL"/>
        <w:shd w:val="clear" w:color="auto" w:fill="E6E6E6"/>
      </w:pPr>
      <w:r w:rsidRPr="007B746A">
        <w:t>-- ASN1START</w:t>
      </w:r>
    </w:p>
    <w:p w14:paraId="30FEAA9A" w14:textId="77777777" w:rsidR="002E2F4B" w:rsidRPr="007B746A" w:rsidRDefault="002E2F4B" w:rsidP="002E2F4B">
      <w:pPr>
        <w:pStyle w:val="PL"/>
        <w:shd w:val="clear" w:color="auto" w:fill="E6E6E6"/>
      </w:pPr>
    </w:p>
    <w:p w14:paraId="34E3B4E1" w14:textId="77777777" w:rsidR="002E2F4B" w:rsidRPr="007B746A" w:rsidRDefault="002E2F4B" w:rsidP="002E2F4B">
      <w:pPr>
        <w:pStyle w:val="PL"/>
        <w:shd w:val="clear" w:color="auto" w:fill="E6E6E6"/>
      </w:pPr>
      <w:r w:rsidRPr="007B746A">
        <w:t>RRCEarlyDataComplete-r15 ::=</w:t>
      </w:r>
      <w:r w:rsidRPr="007B746A">
        <w:tab/>
      </w:r>
      <w:r w:rsidRPr="007B746A">
        <w:tab/>
        <w:t>SEQUENCE {</w:t>
      </w:r>
    </w:p>
    <w:p w14:paraId="1E9EFAE6"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0C1741" w14:textId="77777777" w:rsidR="002E2F4B" w:rsidRPr="007B746A" w:rsidRDefault="002E2F4B" w:rsidP="002E2F4B">
      <w:pPr>
        <w:pStyle w:val="PL"/>
        <w:shd w:val="clear" w:color="auto" w:fill="E6E6E6"/>
      </w:pPr>
      <w:r w:rsidRPr="007B746A">
        <w:tab/>
      </w:r>
      <w:r w:rsidRPr="007B746A">
        <w:tab/>
        <w:t>rrcEarlyDataComplete-r15</w:t>
      </w:r>
      <w:r w:rsidRPr="007B746A">
        <w:tab/>
      </w:r>
      <w:r w:rsidRPr="007B746A">
        <w:tab/>
      </w:r>
      <w:r w:rsidRPr="007B746A">
        <w:tab/>
        <w:t>RRCEarlyDataComplete-r15-IEs,</w:t>
      </w:r>
    </w:p>
    <w:p w14:paraId="6EE50050" w14:textId="77777777" w:rsidR="002E2F4B" w:rsidRPr="007B746A" w:rsidRDefault="002E2F4B" w:rsidP="002E2F4B">
      <w:pPr>
        <w:pStyle w:val="PL"/>
        <w:shd w:val="clear" w:color="auto" w:fill="E6E6E6"/>
      </w:pPr>
      <w:r w:rsidRPr="007B746A">
        <w:tab/>
      </w:r>
      <w:r w:rsidRPr="007B746A">
        <w:tab/>
        <w:t>criticalExtensionsFuture</w:t>
      </w:r>
      <w:r w:rsidRPr="007B746A">
        <w:tab/>
      </w:r>
      <w:r w:rsidRPr="007B746A">
        <w:tab/>
      </w:r>
      <w:r w:rsidRPr="007B746A">
        <w:tab/>
        <w:t>SEQUENCE {}</w:t>
      </w:r>
    </w:p>
    <w:p w14:paraId="6249E5E3" w14:textId="77777777" w:rsidR="002E2F4B" w:rsidRPr="007B746A" w:rsidRDefault="002E2F4B" w:rsidP="002E2F4B">
      <w:pPr>
        <w:pStyle w:val="PL"/>
        <w:shd w:val="clear" w:color="auto" w:fill="E6E6E6"/>
      </w:pPr>
      <w:r w:rsidRPr="007B746A">
        <w:tab/>
        <w:t>}</w:t>
      </w:r>
    </w:p>
    <w:p w14:paraId="480513CD" w14:textId="77777777" w:rsidR="002E2F4B" w:rsidRPr="007B746A" w:rsidRDefault="002E2F4B" w:rsidP="002E2F4B">
      <w:pPr>
        <w:pStyle w:val="PL"/>
        <w:shd w:val="clear" w:color="auto" w:fill="E6E6E6"/>
      </w:pPr>
      <w:r w:rsidRPr="007B746A">
        <w:t>}</w:t>
      </w:r>
    </w:p>
    <w:p w14:paraId="05D56D41" w14:textId="77777777" w:rsidR="002E2F4B" w:rsidRPr="007B746A" w:rsidRDefault="002E2F4B" w:rsidP="002E2F4B">
      <w:pPr>
        <w:pStyle w:val="PL"/>
        <w:shd w:val="clear" w:color="auto" w:fill="E6E6E6"/>
      </w:pPr>
    </w:p>
    <w:p w14:paraId="67CCF88E" w14:textId="77777777" w:rsidR="002E2F4B" w:rsidRPr="007B746A" w:rsidRDefault="002E2F4B" w:rsidP="002E2F4B">
      <w:pPr>
        <w:pStyle w:val="PL"/>
        <w:shd w:val="clear" w:color="auto" w:fill="E6E6E6"/>
      </w:pPr>
      <w:r w:rsidRPr="007B746A">
        <w:t>RRCEarlyDataComplete-r15-IEs ::=</w:t>
      </w:r>
      <w:r w:rsidRPr="007B746A">
        <w:tab/>
        <w:t>SEQUENCE {</w:t>
      </w:r>
    </w:p>
    <w:p w14:paraId="3D68444A"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r w:rsidRPr="007B746A">
        <w:tab/>
      </w:r>
      <w:r w:rsidRPr="007B746A">
        <w:tab/>
      </w:r>
      <w:r w:rsidRPr="007B746A">
        <w:tab/>
      </w:r>
      <w:r w:rsidRPr="007B746A">
        <w:tab/>
      </w:r>
      <w:r w:rsidR="00521E63" w:rsidRPr="007B746A">
        <w:tab/>
      </w:r>
      <w:r w:rsidRPr="007B746A">
        <w:t>OPTIONAL,</w:t>
      </w:r>
      <w:r w:rsidRPr="007B746A">
        <w:tab/>
        <w:t>-- Need ON</w:t>
      </w:r>
    </w:p>
    <w:p w14:paraId="6410A984" w14:textId="77777777" w:rsidR="002E2F4B" w:rsidRPr="007B746A" w:rsidRDefault="002E2F4B" w:rsidP="002E2F4B">
      <w:pPr>
        <w:pStyle w:val="PL"/>
        <w:shd w:val="clear" w:color="auto" w:fill="E6E6E6"/>
      </w:pPr>
      <w:r w:rsidRPr="007B746A">
        <w:tab/>
        <w:t>extendedWaitTime-r15</w:t>
      </w:r>
      <w:r w:rsidRPr="007B746A">
        <w:tab/>
      </w:r>
      <w:r w:rsidRPr="007B746A">
        <w:tab/>
      </w:r>
      <w:r w:rsidRPr="007B746A">
        <w:tab/>
      </w:r>
      <w:r w:rsidRPr="007B746A">
        <w:tab/>
        <w:t>INTEGER (1..1800)</w:t>
      </w:r>
      <w:r w:rsidRPr="007B746A">
        <w:tab/>
      </w:r>
      <w:r w:rsidRPr="007B746A">
        <w:tab/>
      </w:r>
      <w:r w:rsidRPr="007B746A">
        <w:tab/>
      </w:r>
      <w:r w:rsidR="00521E63" w:rsidRPr="007B746A">
        <w:tab/>
      </w:r>
      <w:r w:rsidRPr="007B746A">
        <w:tab/>
        <w:t>OPTIONAL,</w:t>
      </w:r>
      <w:r w:rsidRPr="007B746A">
        <w:tab/>
        <w:t>-- Need ON</w:t>
      </w:r>
    </w:p>
    <w:p w14:paraId="6E441699" w14:textId="77777777" w:rsidR="002E2F4B" w:rsidRPr="007B746A" w:rsidRDefault="002E2F4B" w:rsidP="002E2F4B">
      <w:pPr>
        <w:pStyle w:val="PL"/>
        <w:shd w:val="clear" w:color="auto" w:fill="E6E6E6"/>
      </w:pPr>
      <w:r w:rsidRPr="007B746A">
        <w:tab/>
        <w:t>idleModeMobilityControlInfo-r15</w:t>
      </w:r>
      <w:r w:rsidRPr="007B746A">
        <w:tab/>
      </w:r>
      <w:r w:rsidRPr="007B746A">
        <w:tab/>
        <w:t>IdleModeMobilityControlInfo</w:t>
      </w:r>
      <w:r w:rsidRPr="007B746A">
        <w:tab/>
      </w:r>
      <w:r w:rsidRPr="007B746A">
        <w:tab/>
      </w:r>
      <w:r w:rsidR="00521E63" w:rsidRPr="007B746A">
        <w:tab/>
      </w:r>
      <w:r w:rsidRPr="007B746A">
        <w:t>OPTIONAL,</w:t>
      </w:r>
      <w:r w:rsidRPr="007B746A">
        <w:tab/>
        <w:t>-- Need OP</w:t>
      </w:r>
    </w:p>
    <w:p w14:paraId="4523F021" w14:textId="77777777" w:rsidR="002E2F4B" w:rsidRPr="007B746A" w:rsidRDefault="002E2F4B" w:rsidP="002E2F4B">
      <w:pPr>
        <w:pStyle w:val="PL"/>
        <w:shd w:val="clear" w:color="auto" w:fill="E6E6E6"/>
      </w:pPr>
      <w:r w:rsidRPr="007B746A">
        <w:tab/>
        <w:t>idleModeMobilityControlInfoExt-r15</w:t>
      </w:r>
      <w:r w:rsidRPr="007B746A">
        <w:tab/>
        <w:t>IdleModeMobilityControlInfo-v9e0</w:t>
      </w:r>
      <w:r w:rsidRPr="007B746A">
        <w:tab/>
        <w:t>OPTIONAL,</w:t>
      </w:r>
      <w:r w:rsidRPr="007B746A">
        <w:tab/>
        <w:t>-- Cond IdleInfoEUTRA</w:t>
      </w:r>
    </w:p>
    <w:p w14:paraId="0EC00845" w14:textId="77777777" w:rsidR="002E2F4B" w:rsidRPr="007B746A" w:rsidRDefault="002E2F4B" w:rsidP="002E2F4B">
      <w:pPr>
        <w:pStyle w:val="PL"/>
        <w:shd w:val="clear" w:color="auto" w:fill="E6E6E6"/>
      </w:pPr>
      <w:r w:rsidRPr="007B746A">
        <w:tab/>
        <w:t>redirectedCarrierInfo-r15</w:t>
      </w:r>
      <w:r w:rsidRPr="007B746A">
        <w:tab/>
      </w:r>
      <w:r w:rsidRPr="007B746A">
        <w:tab/>
      </w:r>
      <w:r w:rsidRPr="007B746A">
        <w:tab/>
        <w:t>RedirectedCarrierInfo-r15-IEs</w:t>
      </w:r>
      <w:r w:rsidR="00521E63" w:rsidRPr="007B746A">
        <w:tab/>
      </w:r>
      <w:r w:rsidRPr="007B746A">
        <w:tab/>
        <w:t>OPTIONAL,</w:t>
      </w:r>
      <w:r w:rsidRPr="007B746A">
        <w:tab/>
        <w:t>-- Need ON</w:t>
      </w:r>
    </w:p>
    <w:p w14:paraId="7809F03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Complete-v1590-IEs</w:t>
      </w:r>
      <w:r w:rsidR="00521E63" w:rsidRPr="007B746A">
        <w:tab/>
      </w:r>
      <w:r w:rsidRPr="007B746A">
        <w:t>OPTIONAL</w:t>
      </w:r>
    </w:p>
    <w:p w14:paraId="3051742E" w14:textId="77777777" w:rsidR="002E2F4B" w:rsidRPr="007B746A" w:rsidRDefault="002E2F4B" w:rsidP="002E2F4B">
      <w:pPr>
        <w:pStyle w:val="PL"/>
        <w:shd w:val="clear" w:color="auto" w:fill="E6E6E6"/>
      </w:pPr>
      <w:r w:rsidRPr="007B746A">
        <w:t>}</w:t>
      </w:r>
    </w:p>
    <w:p w14:paraId="3FE2C87A" w14:textId="77777777" w:rsidR="00B83EA0" w:rsidRPr="007B746A" w:rsidRDefault="00B83EA0" w:rsidP="00B83EA0">
      <w:pPr>
        <w:pStyle w:val="PL"/>
        <w:shd w:val="clear" w:color="auto" w:fill="E6E6E6"/>
      </w:pPr>
    </w:p>
    <w:p w14:paraId="7A31B9E6" w14:textId="77777777" w:rsidR="00B83EA0" w:rsidRPr="007B746A" w:rsidRDefault="00B83EA0" w:rsidP="00B83EA0">
      <w:pPr>
        <w:pStyle w:val="PL"/>
        <w:shd w:val="clear" w:color="auto" w:fill="E6E6E6"/>
      </w:pPr>
      <w:r w:rsidRPr="007B746A">
        <w:t>RRCEarlyDataComplete-v1590-IEs ::=</w:t>
      </w:r>
      <w:r w:rsidRPr="007B746A">
        <w:tab/>
        <w:t>SEQUENCE {</w:t>
      </w:r>
    </w:p>
    <w:p w14:paraId="60B594A1"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113C9DE"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F341A45" w14:textId="77777777" w:rsidR="00B83EA0" w:rsidRPr="007B746A" w:rsidRDefault="00B83EA0" w:rsidP="00B83EA0">
      <w:pPr>
        <w:pStyle w:val="PL"/>
        <w:shd w:val="clear" w:color="auto" w:fill="E6E6E6"/>
      </w:pPr>
      <w:r w:rsidRPr="007B746A">
        <w:t>}</w:t>
      </w:r>
    </w:p>
    <w:p w14:paraId="6CE0B3FD" w14:textId="77777777" w:rsidR="002E2F4B" w:rsidRPr="007B746A" w:rsidRDefault="002E2F4B" w:rsidP="002E2F4B">
      <w:pPr>
        <w:pStyle w:val="PL"/>
        <w:shd w:val="clear" w:color="auto" w:fill="E6E6E6"/>
      </w:pPr>
    </w:p>
    <w:p w14:paraId="0365D279" w14:textId="77777777" w:rsidR="002E2F4B" w:rsidRPr="007B746A" w:rsidRDefault="002E2F4B" w:rsidP="002E2F4B">
      <w:pPr>
        <w:pStyle w:val="PL"/>
        <w:shd w:val="clear" w:color="auto" w:fill="E6E6E6"/>
      </w:pPr>
      <w:r w:rsidRPr="007B746A">
        <w:t>RedirectedCarrierInfo-r15-IEs ::=</w:t>
      </w:r>
      <w:r w:rsidRPr="007B746A">
        <w:tab/>
        <w:t>CHOICE {</w:t>
      </w:r>
    </w:p>
    <w:p w14:paraId="74480C40" w14:textId="6652D192" w:rsidR="002E2F4B" w:rsidRPr="007B746A" w:rsidRDefault="002E2F4B" w:rsidP="002E2F4B">
      <w:pPr>
        <w:pStyle w:val="PL"/>
        <w:shd w:val="clear" w:color="auto" w:fill="E6E6E6"/>
      </w:pPr>
      <w:r w:rsidRPr="007B746A">
        <w:tab/>
        <w:t>eutra</w:t>
      </w:r>
      <w:r w:rsidRPr="007B746A">
        <w:tab/>
      </w:r>
      <w:r w:rsidR="00521E63" w:rsidRPr="007B746A">
        <w:tab/>
      </w:r>
      <w:r w:rsidRPr="007B746A">
        <w:tab/>
      </w:r>
      <w:r w:rsidRPr="007B746A">
        <w:tab/>
      </w:r>
      <w:r w:rsidRPr="007B746A">
        <w:tab/>
      </w:r>
      <w:r w:rsidR="002D44F1" w:rsidRPr="007B746A">
        <w:tab/>
      </w:r>
      <w:r w:rsidRPr="007B746A">
        <w:t>ARFCN-ValueEUTRA-r9,</w:t>
      </w:r>
    </w:p>
    <w:p w14:paraId="0B0AD81B" w14:textId="123EC1BB" w:rsidR="002E2F4B" w:rsidRPr="007B746A" w:rsidRDefault="002E2F4B" w:rsidP="002E2F4B">
      <w:pPr>
        <w:pStyle w:val="PL"/>
        <w:shd w:val="clear" w:color="auto" w:fill="E6E6E6"/>
      </w:pPr>
      <w:r w:rsidRPr="007B746A">
        <w:tab/>
        <w:t>geran</w:t>
      </w:r>
      <w:r w:rsidRPr="007B746A">
        <w:tab/>
      </w:r>
      <w:r w:rsidRPr="007B746A">
        <w:tab/>
      </w:r>
      <w:r w:rsidR="00521E63" w:rsidRPr="007B746A">
        <w:tab/>
      </w:r>
      <w:r w:rsidRPr="007B746A">
        <w:tab/>
      </w:r>
      <w:r w:rsidRPr="007B746A">
        <w:tab/>
      </w:r>
      <w:r w:rsidR="002D44F1" w:rsidRPr="007B746A">
        <w:tab/>
      </w:r>
      <w:r w:rsidRPr="007B746A">
        <w:t>CarrierFreqsGERAN,</w:t>
      </w:r>
    </w:p>
    <w:p w14:paraId="3A114A2B" w14:textId="0C9AE7CC" w:rsidR="002E2F4B" w:rsidRPr="007B746A" w:rsidRDefault="002E2F4B" w:rsidP="002E2F4B">
      <w:pPr>
        <w:pStyle w:val="PL"/>
        <w:shd w:val="clear" w:color="auto" w:fill="E6E6E6"/>
      </w:pPr>
      <w:r w:rsidRPr="007B746A">
        <w:tab/>
        <w:t>utra-FDD</w:t>
      </w:r>
      <w:r w:rsidRPr="007B746A">
        <w:tab/>
      </w:r>
      <w:r w:rsidRPr="007B746A">
        <w:tab/>
      </w:r>
      <w:r w:rsidR="00521E63" w:rsidRPr="007B746A">
        <w:tab/>
      </w:r>
      <w:r w:rsidRPr="007B746A">
        <w:tab/>
      </w:r>
      <w:r w:rsidR="002D44F1" w:rsidRPr="007B746A">
        <w:tab/>
      </w:r>
      <w:r w:rsidRPr="007B746A">
        <w:t>ARFCN-ValueUTRA,</w:t>
      </w:r>
    </w:p>
    <w:p w14:paraId="44571C9A" w14:textId="2DBB2DD0" w:rsidR="002E2F4B" w:rsidRPr="007B746A" w:rsidRDefault="002E2F4B" w:rsidP="002E2F4B">
      <w:pPr>
        <w:pStyle w:val="PL"/>
        <w:shd w:val="clear" w:color="auto" w:fill="E6E6E6"/>
      </w:pPr>
      <w:r w:rsidRPr="007B746A">
        <w:tab/>
        <w:t>cdma2000-HRPD</w:t>
      </w:r>
      <w:r w:rsidRPr="007B746A">
        <w:tab/>
      </w:r>
      <w:r w:rsidRPr="007B746A">
        <w:tab/>
      </w:r>
      <w:r w:rsidR="00521E63" w:rsidRPr="007B746A">
        <w:tab/>
      </w:r>
      <w:r w:rsidR="002D44F1" w:rsidRPr="007B746A">
        <w:tab/>
      </w:r>
      <w:r w:rsidRPr="007B746A">
        <w:t>CarrierFreqCDMA2000,</w:t>
      </w:r>
    </w:p>
    <w:p w14:paraId="5CF116A3" w14:textId="00D960F4" w:rsidR="002E2F4B" w:rsidRPr="007B746A" w:rsidRDefault="002E2F4B" w:rsidP="002E2F4B">
      <w:pPr>
        <w:pStyle w:val="PL"/>
        <w:shd w:val="clear" w:color="auto" w:fill="E6E6E6"/>
      </w:pPr>
      <w:r w:rsidRPr="007B746A">
        <w:tab/>
        <w:t>cdma2000-1xRTT</w:t>
      </w:r>
      <w:r w:rsidRPr="007B746A">
        <w:tab/>
      </w:r>
      <w:r w:rsidR="00521E63" w:rsidRPr="007B746A">
        <w:tab/>
      </w:r>
      <w:r w:rsidRPr="007B746A">
        <w:tab/>
      </w:r>
      <w:r w:rsidR="002D44F1" w:rsidRPr="007B746A">
        <w:tab/>
      </w:r>
      <w:r w:rsidRPr="007B746A">
        <w:t>CarrierFreqCDMA2000,</w:t>
      </w:r>
    </w:p>
    <w:p w14:paraId="27FE4B20" w14:textId="1264C708" w:rsidR="002E2F4B" w:rsidRPr="007B746A" w:rsidRDefault="002E2F4B" w:rsidP="002E2F4B">
      <w:pPr>
        <w:pStyle w:val="PL"/>
        <w:shd w:val="clear" w:color="auto" w:fill="E6E6E6"/>
        <w:tabs>
          <w:tab w:val="clear" w:pos="4224"/>
          <w:tab w:val="left" w:pos="4075"/>
        </w:tabs>
        <w:rPr>
          <w:lang w:eastAsia="zh-CN"/>
        </w:rPr>
      </w:pPr>
      <w:r w:rsidRPr="007B746A">
        <w:rPr>
          <w:lang w:eastAsia="zh-CN"/>
        </w:rPr>
        <w:tab/>
      </w:r>
      <w:r w:rsidRPr="007B746A">
        <w:t>utra-TDD</w:t>
      </w:r>
      <w:r w:rsidRPr="007B746A">
        <w:tab/>
      </w:r>
      <w:r w:rsidRPr="007B746A">
        <w:tab/>
      </w:r>
      <w:r w:rsidRPr="007B746A">
        <w:tab/>
      </w:r>
      <w:r w:rsidR="00521E63" w:rsidRPr="007B746A">
        <w:tab/>
      </w:r>
      <w:r w:rsidR="002D44F1" w:rsidRPr="007B746A">
        <w:tab/>
      </w:r>
      <w:r w:rsidRPr="007B746A">
        <w:rPr>
          <w:lang w:eastAsia="zh-CN"/>
        </w:rPr>
        <w:t>CarrierFreqListUTRA</w:t>
      </w:r>
      <w:r w:rsidRPr="007B746A">
        <w:t>-TDD</w:t>
      </w:r>
      <w:r w:rsidRPr="007B746A">
        <w:rPr>
          <w:lang w:eastAsia="zh-CN"/>
        </w:rPr>
        <w:t>-r10</w:t>
      </w:r>
    </w:p>
    <w:p w14:paraId="6194D148" w14:textId="77777777" w:rsidR="002E2F4B" w:rsidRPr="007B746A" w:rsidRDefault="002E2F4B" w:rsidP="002E2F4B">
      <w:pPr>
        <w:pStyle w:val="PL"/>
        <w:shd w:val="clear" w:color="auto" w:fill="E6E6E6"/>
      </w:pPr>
      <w:r w:rsidRPr="007B746A">
        <w:t>}</w:t>
      </w:r>
    </w:p>
    <w:p w14:paraId="252D9C03" w14:textId="77777777" w:rsidR="002E2F4B" w:rsidRPr="007B746A" w:rsidRDefault="002E2F4B" w:rsidP="002E2F4B">
      <w:pPr>
        <w:pStyle w:val="PL"/>
        <w:shd w:val="clear" w:color="auto" w:fill="E6E6E6"/>
      </w:pPr>
    </w:p>
    <w:p w14:paraId="61C6E54C" w14:textId="77777777" w:rsidR="002E2F4B" w:rsidRPr="007B746A" w:rsidRDefault="002E2F4B" w:rsidP="002E2F4B">
      <w:pPr>
        <w:pStyle w:val="PL"/>
        <w:shd w:val="clear" w:color="auto" w:fill="E6E6E6"/>
      </w:pPr>
      <w:r w:rsidRPr="007B746A">
        <w:t>-- ASN1STOP</w:t>
      </w:r>
    </w:p>
    <w:p w14:paraId="26577605" w14:textId="77777777" w:rsidR="002E2F4B" w:rsidRPr="007B746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99F320" w14:textId="77777777" w:rsidTr="00FE39FB">
        <w:trPr>
          <w:cantSplit/>
          <w:tblHeader/>
        </w:trPr>
        <w:tc>
          <w:tcPr>
            <w:tcW w:w="9639" w:type="dxa"/>
          </w:tcPr>
          <w:p w14:paraId="04575664" w14:textId="77777777" w:rsidR="002E2F4B" w:rsidRPr="007B746A" w:rsidRDefault="002E2F4B" w:rsidP="00FE39FB">
            <w:pPr>
              <w:pStyle w:val="TAH"/>
              <w:rPr>
                <w:lang w:eastAsia="en-GB"/>
              </w:rPr>
            </w:pPr>
            <w:r w:rsidRPr="007B746A">
              <w:rPr>
                <w:i/>
                <w:noProof/>
                <w:lang w:eastAsia="en-GB"/>
              </w:rPr>
              <w:t>RRCEarlyDataComplete</w:t>
            </w:r>
            <w:r w:rsidRPr="007B746A">
              <w:rPr>
                <w:iCs/>
                <w:noProof/>
                <w:lang w:eastAsia="en-GB"/>
              </w:rPr>
              <w:t xml:space="preserve"> field descriptions</w:t>
            </w:r>
          </w:p>
        </w:tc>
      </w:tr>
      <w:tr w:rsidR="002E2F4B" w:rsidRPr="007B746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7B746A" w:rsidRDefault="002E2F4B" w:rsidP="002E2F4B">
            <w:pPr>
              <w:pStyle w:val="TAL"/>
              <w:rPr>
                <w:b/>
                <w:i/>
                <w:noProof/>
              </w:rPr>
            </w:pPr>
            <w:r w:rsidRPr="007B746A">
              <w:rPr>
                <w:b/>
                <w:i/>
                <w:noProof/>
              </w:rPr>
              <w:t>extendedWaitTime</w:t>
            </w:r>
          </w:p>
          <w:p w14:paraId="087AB7DB" w14:textId="77777777" w:rsidR="002E2F4B" w:rsidRPr="007B746A" w:rsidRDefault="002E2F4B" w:rsidP="004A5246">
            <w:pPr>
              <w:pStyle w:val="TAL"/>
              <w:rPr>
                <w:noProof/>
              </w:rPr>
            </w:pPr>
            <w:r w:rsidRPr="007B746A">
              <w:rPr>
                <w:rFonts w:cs="Arial"/>
                <w:noProof/>
                <w:szCs w:val="18"/>
              </w:rPr>
              <w:t>Value in seconds for the wait time for Delay Tolerant access requests</w:t>
            </w:r>
            <w:r w:rsidRPr="007B746A">
              <w:rPr>
                <w:rFonts w:cs="Arial"/>
                <w:szCs w:val="18"/>
              </w:rPr>
              <w:t>.</w:t>
            </w:r>
          </w:p>
        </w:tc>
      </w:tr>
    </w:tbl>
    <w:p w14:paraId="09091114"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264C36D9" w14:textId="77777777" w:rsidTr="00FE39FB">
        <w:trPr>
          <w:cantSplit/>
          <w:tblHeader/>
        </w:trPr>
        <w:tc>
          <w:tcPr>
            <w:tcW w:w="2268" w:type="dxa"/>
          </w:tcPr>
          <w:p w14:paraId="3BE0F313" w14:textId="77777777" w:rsidR="002E2F4B" w:rsidRPr="007B746A" w:rsidRDefault="002E2F4B" w:rsidP="00FE39FB">
            <w:pPr>
              <w:pStyle w:val="TAH"/>
              <w:rPr>
                <w:iCs/>
                <w:lang w:eastAsia="en-GB"/>
              </w:rPr>
            </w:pPr>
            <w:r w:rsidRPr="007B746A">
              <w:rPr>
                <w:iCs/>
                <w:lang w:eastAsia="en-GB"/>
              </w:rPr>
              <w:t>Conditional presence</w:t>
            </w:r>
          </w:p>
        </w:tc>
        <w:tc>
          <w:tcPr>
            <w:tcW w:w="7371" w:type="dxa"/>
          </w:tcPr>
          <w:p w14:paraId="3FD9EC54" w14:textId="77777777" w:rsidR="002E2F4B" w:rsidRPr="007B746A" w:rsidRDefault="002E2F4B" w:rsidP="00FE39FB">
            <w:pPr>
              <w:pStyle w:val="TAH"/>
              <w:rPr>
                <w:lang w:eastAsia="en-GB"/>
              </w:rPr>
            </w:pPr>
            <w:r w:rsidRPr="007B746A">
              <w:rPr>
                <w:iCs/>
                <w:lang w:eastAsia="en-GB"/>
              </w:rPr>
              <w:t>Explanation</w:t>
            </w:r>
          </w:p>
        </w:tc>
      </w:tr>
      <w:tr w:rsidR="002E2F4B" w:rsidRPr="007B746A" w14:paraId="390E0DC4" w14:textId="77777777" w:rsidTr="00FE39FB">
        <w:trPr>
          <w:cantSplit/>
        </w:trPr>
        <w:tc>
          <w:tcPr>
            <w:tcW w:w="2268" w:type="dxa"/>
          </w:tcPr>
          <w:p w14:paraId="54E0DEA0" w14:textId="77777777" w:rsidR="002E2F4B" w:rsidRPr="007B746A" w:rsidRDefault="002E2F4B" w:rsidP="00FE39FB">
            <w:pPr>
              <w:pStyle w:val="TAL"/>
              <w:rPr>
                <w:i/>
                <w:noProof/>
                <w:lang w:eastAsia="en-GB"/>
              </w:rPr>
            </w:pPr>
            <w:r w:rsidRPr="007B746A">
              <w:rPr>
                <w:i/>
                <w:noProof/>
                <w:lang w:eastAsia="en-GB"/>
              </w:rPr>
              <w:t>IdleInfoEUTRA</w:t>
            </w:r>
          </w:p>
        </w:tc>
        <w:tc>
          <w:tcPr>
            <w:tcW w:w="7371" w:type="dxa"/>
          </w:tcPr>
          <w:p w14:paraId="51C97804" w14:textId="77777777" w:rsidR="002E2F4B" w:rsidRPr="007B746A" w:rsidRDefault="002E2F4B" w:rsidP="00FE39FB">
            <w:pPr>
              <w:pStyle w:val="TAL"/>
              <w:rPr>
                <w:lang w:eastAsia="en-GB"/>
              </w:rPr>
            </w:pPr>
            <w:r w:rsidRPr="007B746A">
              <w:rPr>
                <w:lang w:eastAsia="en-GB"/>
              </w:rPr>
              <w:t xml:space="preserve">The field is optionally present, Need OP, if the </w:t>
            </w:r>
            <w:r w:rsidRPr="007B746A">
              <w:rPr>
                <w:i/>
                <w:lang w:eastAsia="en-GB"/>
              </w:rPr>
              <w:t>IdleModeMobilityControlInfo-r15</w:t>
            </w:r>
            <w:r w:rsidRPr="007B746A">
              <w:rPr>
                <w:lang w:eastAsia="en-GB"/>
              </w:rPr>
              <w:t xml:space="preserve"> is included and includes </w:t>
            </w:r>
            <w:r w:rsidRPr="007B746A">
              <w:rPr>
                <w:i/>
                <w:lang w:eastAsia="en-GB"/>
              </w:rPr>
              <w:t>freqPriorityListEUTRA</w:t>
            </w:r>
            <w:r w:rsidRPr="007B746A">
              <w:rPr>
                <w:lang w:eastAsia="en-GB"/>
              </w:rPr>
              <w:t>; otherwise the field is not present.</w:t>
            </w:r>
          </w:p>
        </w:tc>
      </w:tr>
    </w:tbl>
    <w:p w14:paraId="6B32E9A6" w14:textId="77777777" w:rsidR="002E2F4B" w:rsidRPr="007B746A" w:rsidRDefault="002E2F4B" w:rsidP="002E2F4B">
      <w:pPr>
        <w:rPr>
          <w:iCs/>
        </w:rPr>
      </w:pPr>
    </w:p>
    <w:p w14:paraId="1B3A7028" w14:textId="77777777" w:rsidR="002E2F4B" w:rsidRPr="007B746A" w:rsidRDefault="002E2F4B" w:rsidP="002E2F4B">
      <w:pPr>
        <w:pStyle w:val="Heading4"/>
      </w:pPr>
      <w:bookmarkStart w:id="956" w:name="_Toc20487220"/>
      <w:bookmarkStart w:id="957" w:name="_Toc29342515"/>
      <w:bookmarkStart w:id="958" w:name="_Toc29343654"/>
      <w:bookmarkStart w:id="959" w:name="_Toc36566915"/>
      <w:bookmarkStart w:id="960" w:name="_Toc36810351"/>
      <w:bookmarkStart w:id="961" w:name="_Toc36846715"/>
      <w:bookmarkStart w:id="962" w:name="_Toc36939368"/>
      <w:bookmarkStart w:id="963" w:name="_Toc37082348"/>
      <w:bookmarkStart w:id="964" w:name="_Toc46480979"/>
      <w:bookmarkStart w:id="965" w:name="_Toc46482213"/>
      <w:bookmarkStart w:id="966" w:name="_Toc46483447"/>
      <w:bookmarkStart w:id="967" w:name="_Toc156168134"/>
      <w:r w:rsidRPr="007B746A">
        <w:t>–</w:t>
      </w:r>
      <w:r w:rsidRPr="007B746A">
        <w:tab/>
      </w:r>
      <w:r w:rsidRPr="007B746A">
        <w:rPr>
          <w:i/>
          <w:noProof/>
        </w:rPr>
        <w:t>RRCEarlyDataRequest</w:t>
      </w:r>
      <w:bookmarkEnd w:id="956"/>
      <w:bookmarkEnd w:id="957"/>
      <w:bookmarkEnd w:id="958"/>
      <w:bookmarkEnd w:id="959"/>
      <w:bookmarkEnd w:id="960"/>
      <w:bookmarkEnd w:id="961"/>
      <w:bookmarkEnd w:id="962"/>
      <w:bookmarkEnd w:id="963"/>
      <w:bookmarkEnd w:id="964"/>
      <w:bookmarkEnd w:id="965"/>
      <w:bookmarkEnd w:id="966"/>
      <w:bookmarkEnd w:id="967"/>
    </w:p>
    <w:p w14:paraId="2BED62E8" w14:textId="77777777" w:rsidR="002E2F4B" w:rsidRPr="007B746A" w:rsidRDefault="002E2F4B" w:rsidP="002E2F4B">
      <w:r w:rsidRPr="007B746A">
        <w:t xml:space="preserve">The </w:t>
      </w:r>
      <w:r w:rsidRPr="007B746A">
        <w:rPr>
          <w:i/>
          <w:noProof/>
        </w:rPr>
        <w:t>RRCEarlyDataRequest</w:t>
      </w:r>
      <w:r w:rsidRPr="007B746A">
        <w:t xml:space="preserve"> message is used to initiate CP-EDT.</w:t>
      </w:r>
    </w:p>
    <w:p w14:paraId="4CF836D9" w14:textId="77777777" w:rsidR="002E2F4B" w:rsidRPr="007B746A" w:rsidRDefault="002E2F4B" w:rsidP="002E2F4B">
      <w:pPr>
        <w:pStyle w:val="B1"/>
        <w:keepNext/>
        <w:keepLines/>
      </w:pPr>
      <w:r w:rsidRPr="007B746A">
        <w:lastRenderedPageBreak/>
        <w:t>Signalling radio bearer: SRB0</w:t>
      </w:r>
    </w:p>
    <w:p w14:paraId="695CF121" w14:textId="77777777" w:rsidR="002E2F4B" w:rsidRPr="007B746A" w:rsidRDefault="002E2F4B" w:rsidP="002E2F4B">
      <w:pPr>
        <w:pStyle w:val="B1"/>
        <w:keepNext/>
        <w:keepLines/>
      </w:pPr>
      <w:r w:rsidRPr="007B746A">
        <w:t>RLC-SAP: TM</w:t>
      </w:r>
    </w:p>
    <w:p w14:paraId="2D9B7813" w14:textId="77777777" w:rsidR="002E2F4B" w:rsidRPr="007B746A" w:rsidRDefault="002E2F4B" w:rsidP="002E2F4B">
      <w:pPr>
        <w:pStyle w:val="B1"/>
        <w:keepNext/>
        <w:keepLines/>
      </w:pPr>
      <w:r w:rsidRPr="007B746A">
        <w:t>Logical channel: CCCH</w:t>
      </w:r>
    </w:p>
    <w:p w14:paraId="405A38C2" w14:textId="77777777" w:rsidR="002E2F4B" w:rsidRPr="007B746A" w:rsidRDefault="002E2F4B" w:rsidP="002E2F4B">
      <w:pPr>
        <w:pStyle w:val="B1"/>
        <w:keepNext/>
        <w:keepLines/>
      </w:pPr>
      <w:r w:rsidRPr="007B746A">
        <w:t>Direction: UE to E</w:t>
      </w:r>
      <w:r w:rsidRPr="007B746A">
        <w:noBreakHyphen/>
        <w:t>UTRAN</w:t>
      </w:r>
    </w:p>
    <w:p w14:paraId="60404BBB" w14:textId="77777777" w:rsidR="002E2F4B" w:rsidRPr="007B746A" w:rsidRDefault="002E2F4B" w:rsidP="002E2F4B">
      <w:pPr>
        <w:pStyle w:val="TH"/>
        <w:rPr>
          <w:bCs/>
          <w:i/>
          <w:iCs/>
        </w:rPr>
      </w:pPr>
      <w:r w:rsidRPr="007B746A">
        <w:rPr>
          <w:bCs/>
          <w:i/>
          <w:iCs/>
          <w:noProof/>
        </w:rPr>
        <w:t xml:space="preserve">RRCEarlyDataRequest </w:t>
      </w:r>
      <w:r w:rsidRPr="007B746A">
        <w:rPr>
          <w:bCs/>
          <w:iCs/>
          <w:noProof/>
        </w:rPr>
        <w:t>message</w:t>
      </w:r>
    </w:p>
    <w:p w14:paraId="1DA63C4C" w14:textId="77777777" w:rsidR="002E2F4B" w:rsidRPr="007B746A" w:rsidRDefault="002E2F4B" w:rsidP="002E2F4B">
      <w:pPr>
        <w:pStyle w:val="PL"/>
        <w:shd w:val="clear" w:color="auto" w:fill="E6E6E6"/>
      </w:pPr>
      <w:r w:rsidRPr="007B746A">
        <w:t>-- ASN1START</w:t>
      </w:r>
    </w:p>
    <w:p w14:paraId="0D63F0A7" w14:textId="77777777" w:rsidR="002E2F4B" w:rsidRPr="007B746A" w:rsidRDefault="002E2F4B" w:rsidP="002E2F4B">
      <w:pPr>
        <w:pStyle w:val="PL"/>
        <w:shd w:val="clear" w:color="auto" w:fill="E6E6E6"/>
      </w:pPr>
    </w:p>
    <w:p w14:paraId="4E13DD41" w14:textId="77777777" w:rsidR="002E2F4B" w:rsidRPr="007B746A" w:rsidRDefault="002E2F4B" w:rsidP="002E2F4B">
      <w:pPr>
        <w:pStyle w:val="PL"/>
        <w:shd w:val="clear" w:color="auto" w:fill="E6E6E6"/>
      </w:pPr>
      <w:r w:rsidRPr="007B746A">
        <w:t>RRCEarlyDataRequest-r15 ::=</w:t>
      </w:r>
      <w:r w:rsidRPr="007B746A">
        <w:tab/>
      </w:r>
      <w:r w:rsidRPr="007B746A">
        <w:tab/>
        <w:t>SEQUENCE {</w:t>
      </w:r>
    </w:p>
    <w:p w14:paraId="6B1BF55B"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t>CHOICE {</w:t>
      </w:r>
    </w:p>
    <w:p w14:paraId="2AA08FBB" w14:textId="77777777" w:rsidR="002E2F4B" w:rsidRPr="007B746A" w:rsidRDefault="002E2F4B" w:rsidP="002E2F4B">
      <w:pPr>
        <w:pStyle w:val="PL"/>
        <w:shd w:val="clear" w:color="auto" w:fill="E6E6E6"/>
      </w:pPr>
      <w:r w:rsidRPr="007B746A">
        <w:tab/>
      </w:r>
      <w:r w:rsidRPr="007B746A">
        <w:tab/>
        <w:t>rrcEarlyDataRequest-r15</w:t>
      </w:r>
      <w:r w:rsidRPr="007B746A">
        <w:tab/>
      </w:r>
      <w:r w:rsidRPr="007B746A">
        <w:tab/>
      </w:r>
      <w:r w:rsidRPr="007B746A">
        <w:tab/>
        <w:t>RRCEarlyDataRequest-r15-IEs,</w:t>
      </w:r>
    </w:p>
    <w:p w14:paraId="6CB6D385" w14:textId="77777777" w:rsidR="00AA5063" w:rsidRPr="007B746A" w:rsidRDefault="002E2F4B" w:rsidP="00AA5063">
      <w:pPr>
        <w:pStyle w:val="PL"/>
        <w:shd w:val="clear" w:color="auto" w:fill="E6E6E6"/>
      </w:pPr>
      <w:r w:rsidRPr="007B746A">
        <w:tab/>
      </w:r>
      <w:r w:rsidRPr="007B746A">
        <w:tab/>
        <w:t>criticalExtensionsFuture</w:t>
      </w:r>
      <w:r w:rsidRPr="007B746A">
        <w:tab/>
      </w:r>
      <w:r w:rsidRPr="007B746A">
        <w:tab/>
      </w:r>
      <w:r w:rsidR="00AA5063" w:rsidRPr="007B746A">
        <w:t>CHOICE {</w:t>
      </w:r>
    </w:p>
    <w:p w14:paraId="3CDD864F" w14:textId="77777777" w:rsidR="00AA5063" w:rsidRPr="007B746A" w:rsidRDefault="00AA5063" w:rsidP="00AA5063">
      <w:pPr>
        <w:pStyle w:val="PL"/>
        <w:shd w:val="clear" w:color="auto" w:fill="E6E6E6"/>
      </w:pPr>
      <w:r w:rsidRPr="007B746A">
        <w:tab/>
      </w:r>
      <w:r w:rsidRPr="007B746A">
        <w:tab/>
      </w:r>
      <w:r w:rsidRPr="007B746A">
        <w:tab/>
        <w:t>rrcEarlyDataRequest-5GC-r16</w:t>
      </w:r>
      <w:r w:rsidRPr="007B746A">
        <w:tab/>
      </w:r>
      <w:r w:rsidRPr="007B746A">
        <w:tab/>
        <w:t>RRCEarlyDataRequest-5GC-r16-IEs,</w:t>
      </w:r>
    </w:p>
    <w:p w14:paraId="19765B3E" w14:textId="77777777" w:rsidR="00AA5063" w:rsidRPr="007B746A" w:rsidRDefault="00AA5063" w:rsidP="00AA5063">
      <w:pPr>
        <w:pStyle w:val="PL"/>
        <w:shd w:val="clear" w:color="auto" w:fill="E6E6E6"/>
      </w:pPr>
      <w:r w:rsidRPr="007B746A">
        <w:tab/>
      </w:r>
      <w:r w:rsidRPr="007B746A">
        <w:tab/>
      </w:r>
      <w:r w:rsidRPr="007B746A">
        <w:tab/>
        <w:t>criticalExtensionsFuture-r16</w:t>
      </w:r>
      <w:r w:rsidRPr="007B746A">
        <w:tab/>
        <w:t>SEQUENCE {}</w:t>
      </w:r>
    </w:p>
    <w:p w14:paraId="6C972B7E" w14:textId="77777777" w:rsidR="002E2F4B" w:rsidRPr="007B746A" w:rsidRDefault="00AA5063" w:rsidP="00AA5063">
      <w:pPr>
        <w:pStyle w:val="PL"/>
        <w:shd w:val="clear" w:color="auto" w:fill="E6E6E6"/>
      </w:pPr>
      <w:r w:rsidRPr="007B746A">
        <w:tab/>
      </w:r>
      <w:r w:rsidRPr="007B746A">
        <w:tab/>
        <w:t>}</w:t>
      </w:r>
    </w:p>
    <w:p w14:paraId="7E6C7608" w14:textId="77777777" w:rsidR="002E2F4B" w:rsidRPr="007B746A" w:rsidRDefault="002E2F4B" w:rsidP="002E2F4B">
      <w:pPr>
        <w:pStyle w:val="PL"/>
        <w:shd w:val="clear" w:color="auto" w:fill="E6E6E6"/>
      </w:pPr>
      <w:r w:rsidRPr="007B746A">
        <w:tab/>
        <w:t>}</w:t>
      </w:r>
    </w:p>
    <w:p w14:paraId="21F91B73" w14:textId="77777777" w:rsidR="002E2F4B" w:rsidRPr="007B746A" w:rsidRDefault="002E2F4B" w:rsidP="002E2F4B">
      <w:pPr>
        <w:pStyle w:val="PL"/>
        <w:shd w:val="clear" w:color="auto" w:fill="E6E6E6"/>
      </w:pPr>
      <w:r w:rsidRPr="007B746A">
        <w:t>}</w:t>
      </w:r>
    </w:p>
    <w:p w14:paraId="6C9EDF12" w14:textId="77777777" w:rsidR="002E2F4B" w:rsidRPr="007B746A" w:rsidRDefault="002E2F4B" w:rsidP="002E2F4B">
      <w:pPr>
        <w:pStyle w:val="PL"/>
        <w:shd w:val="clear" w:color="auto" w:fill="E6E6E6"/>
      </w:pPr>
    </w:p>
    <w:p w14:paraId="25E09CA4" w14:textId="77777777" w:rsidR="002E2F4B" w:rsidRPr="007B746A" w:rsidRDefault="002E2F4B" w:rsidP="002E2F4B">
      <w:pPr>
        <w:pStyle w:val="PL"/>
        <w:shd w:val="clear" w:color="auto" w:fill="E6E6E6"/>
      </w:pPr>
      <w:r w:rsidRPr="007B746A">
        <w:t>RRCEarlyDataRequest-r15-IEs ::=</w:t>
      </w:r>
      <w:r w:rsidRPr="007B746A">
        <w:tab/>
        <w:t>SEQUENCE {</w:t>
      </w:r>
    </w:p>
    <w:p w14:paraId="34E61705" w14:textId="77777777" w:rsidR="002E2F4B" w:rsidRPr="007B746A" w:rsidRDefault="002E2F4B" w:rsidP="002E2F4B">
      <w:pPr>
        <w:pStyle w:val="PL"/>
        <w:shd w:val="clear" w:color="auto" w:fill="E6E6E6"/>
      </w:pPr>
      <w:r w:rsidRPr="007B746A">
        <w:tab/>
        <w:t>s-TMSI-r15</w:t>
      </w:r>
      <w:r w:rsidRPr="007B746A">
        <w:tab/>
      </w:r>
      <w:r w:rsidRPr="007B746A">
        <w:tab/>
      </w:r>
      <w:r w:rsidRPr="007B746A">
        <w:tab/>
      </w:r>
      <w:r w:rsidRPr="007B746A">
        <w:tab/>
      </w:r>
      <w:r w:rsidRPr="007B746A">
        <w:tab/>
      </w:r>
      <w:r w:rsidRPr="007B746A">
        <w:tab/>
        <w:t>S-TMSI,</w:t>
      </w:r>
    </w:p>
    <w:p w14:paraId="7A0DF3AE" w14:textId="77777777" w:rsidR="002E2F4B" w:rsidRPr="007B746A" w:rsidRDefault="002E2F4B" w:rsidP="002E2F4B">
      <w:pPr>
        <w:pStyle w:val="PL"/>
        <w:shd w:val="clear" w:color="auto" w:fill="E6E6E6"/>
      </w:pPr>
      <w:r w:rsidRPr="007B746A">
        <w:tab/>
        <w:t>establishmentCause-r15</w:t>
      </w:r>
      <w:r w:rsidRPr="007B746A">
        <w:tab/>
      </w:r>
      <w:r w:rsidRPr="007B746A">
        <w:tab/>
      </w:r>
      <w:r w:rsidRPr="007B746A">
        <w:tab/>
        <w:t>ENUMERATED {mo-Data, delayTolerantAccess},</w:t>
      </w:r>
    </w:p>
    <w:p w14:paraId="044A4463"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p>
    <w:p w14:paraId="302E4C4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Request-v1590-IEs</w:t>
      </w:r>
      <w:r w:rsidRPr="007B746A">
        <w:tab/>
      </w:r>
      <w:r w:rsidRPr="007B746A">
        <w:tab/>
      </w:r>
      <w:r w:rsidRPr="007B746A">
        <w:tab/>
        <w:t>OPTIONAL</w:t>
      </w:r>
    </w:p>
    <w:p w14:paraId="7B31101D" w14:textId="77777777" w:rsidR="002E2F4B" w:rsidRPr="007B746A" w:rsidRDefault="002E2F4B" w:rsidP="002E2F4B">
      <w:pPr>
        <w:pStyle w:val="PL"/>
        <w:shd w:val="clear" w:color="auto" w:fill="E6E6E6"/>
      </w:pPr>
      <w:r w:rsidRPr="007B746A">
        <w:t>}</w:t>
      </w:r>
    </w:p>
    <w:p w14:paraId="24441DF3" w14:textId="77777777" w:rsidR="00B83EA0" w:rsidRPr="007B746A" w:rsidRDefault="00B83EA0" w:rsidP="00B83EA0">
      <w:pPr>
        <w:pStyle w:val="PL"/>
        <w:shd w:val="clear" w:color="auto" w:fill="E6E6E6"/>
      </w:pPr>
    </w:p>
    <w:p w14:paraId="643DBF07" w14:textId="77777777" w:rsidR="00B83EA0" w:rsidRPr="007B746A" w:rsidRDefault="00B83EA0" w:rsidP="00B83EA0">
      <w:pPr>
        <w:pStyle w:val="PL"/>
        <w:shd w:val="clear" w:color="auto" w:fill="E6E6E6"/>
      </w:pPr>
      <w:r w:rsidRPr="007B746A">
        <w:t>RRCEarlyDataRequest-v1590-IEs ::=</w:t>
      </w:r>
      <w:r w:rsidRPr="007B746A">
        <w:tab/>
        <w:t>SEQUENCE {</w:t>
      </w:r>
    </w:p>
    <w:p w14:paraId="2FD661E3"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E75FBFC" w14:textId="77777777" w:rsidR="00AA5063" w:rsidRPr="007B746A" w:rsidRDefault="00B83EA0" w:rsidP="00AA5063">
      <w:pPr>
        <w:pStyle w:val="PL"/>
        <w:shd w:val="clear" w:color="auto" w:fill="E6E6E6"/>
      </w:pPr>
      <w:r w:rsidRPr="007B746A">
        <w:tab/>
        <w:t>nonCriticalExtension</w:t>
      </w:r>
      <w:r w:rsidRPr="007B746A">
        <w:tab/>
      </w:r>
      <w:r w:rsidRPr="007B746A">
        <w:tab/>
      </w:r>
      <w:r w:rsidRPr="007B746A">
        <w:tab/>
      </w:r>
      <w:r w:rsidRPr="007B746A">
        <w:tab/>
      </w:r>
      <w:r w:rsidRPr="007B746A">
        <w:tab/>
      </w:r>
      <w:r w:rsidR="00AA5063" w:rsidRPr="007B746A">
        <w:t>RRCEarlyDataRequest</w:t>
      </w:r>
      <w:r w:rsidR="0029285D" w:rsidRPr="007B746A">
        <w:t>-v1610</w:t>
      </w:r>
      <w:r w:rsidR="00AA5063" w:rsidRPr="007B746A">
        <w:t>-IEs</w:t>
      </w:r>
      <w:r w:rsidR="00AA5063" w:rsidRPr="007B746A">
        <w:tab/>
        <w:t>OPTIONAL</w:t>
      </w:r>
    </w:p>
    <w:p w14:paraId="1F50C711" w14:textId="77777777" w:rsidR="00AA5063" w:rsidRPr="007B746A" w:rsidRDefault="00AA5063" w:rsidP="00AA5063">
      <w:pPr>
        <w:pStyle w:val="PL"/>
        <w:shd w:val="clear" w:color="auto" w:fill="E6E6E6"/>
      </w:pPr>
      <w:r w:rsidRPr="007B746A">
        <w:t>}</w:t>
      </w:r>
    </w:p>
    <w:p w14:paraId="78F1ACD1" w14:textId="77777777" w:rsidR="00AA5063" w:rsidRPr="007B746A" w:rsidRDefault="00AA5063" w:rsidP="00AA5063">
      <w:pPr>
        <w:pStyle w:val="PL"/>
        <w:shd w:val="clear" w:color="auto" w:fill="E6E6E6"/>
      </w:pPr>
    </w:p>
    <w:p w14:paraId="6A7FBF5D" w14:textId="77777777" w:rsidR="00AA5063" w:rsidRPr="007B746A" w:rsidRDefault="00AA5063" w:rsidP="00AA5063">
      <w:pPr>
        <w:pStyle w:val="PL"/>
        <w:shd w:val="clear" w:color="auto" w:fill="E6E6E6"/>
      </w:pPr>
      <w:r w:rsidRPr="007B746A">
        <w:t>RRCEarlyDataRequest</w:t>
      </w:r>
      <w:r w:rsidR="0029285D" w:rsidRPr="007B746A">
        <w:t>-v1610</w:t>
      </w:r>
      <w:r w:rsidRPr="007B746A">
        <w:t>-IEs ::=</w:t>
      </w:r>
      <w:r w:rsidRPr="007B746A">
        <w:tab/>
        <w:t>SEQUENCE {</w:t>
      </w:r>
    </w:p>
    <w:p w14:paraId="41DD534A" w14:textId="77777777" w:rsidR="00AA5063" w:rsidRPr="007B746A" w:rsidRDefault="00AA5063" w:rsidP="00AA5063">
      <w:pPr>
        <w:pStyle w:val="PL"/>
        <w:shd w:val="clear" w:color="auto" w:fill="E6E6E6"/>
      </w:pPr>
      <w:r w:rsidRPr="007B746A">
        <w:tab/>
        <w:t>establishmentCause</w:t>
      </w:r>
      <w:r w:rsidR="0029285D" w:rsidRPr="007B746A">
        <w:t>-v1610</w:t>
      </w:r>
      <w:r w:rsidRPr="007B746A">
        <w:tab/>
      </w:r>
      <w:r w:rsidRPr="007B746A">
        <w:tab/>
      </w:r>
      <w:r w:rsidRPr="007B746A">
        <w:tab/>
        <w:t>ENUMERATED {mt-Access, spare3, spare2, spare1},</w:t>
      </w:r>
    </w:p>
    <w:p w14:paraId="62D10510" w14:textId="77777777" w:rsidR="00B83EA0"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B83EA0" w:rsidRPr="007B746A">
        <w:t>SEQUENCE {}</w:t>
      </w:r>
      <w:r w:rsidR="00B83EA0" w:rsidRPr="007B746A">
        <w:tab/>
      </w:r>
      <w:r w:rsidR="00B83EA0" w:rsidRPr="007B746A">
        <w:tab/>
      </w:r>
      <w:r w:rsidR="00B83EA0" w:rsidRPr="007B746A">
        <w:tab/>
      </w:r>
      <w:r w:rsidR="00B83EA0" w:rsidRPr="007B746A">
        <w:tab/>
      </w:r>
      <w:r w:rsidR="00B83EA0" w:rsidRPr="007B746A">
        <w:tab/>
        <w:t>OPTIONAL</w:t>
      </w:r>
    </w:p>
    <w:p w14:paraId="07BC2616" w14:textId="77777777" w:rsidR="00B83EA0" w:rsidRPr="007B746A" w:rsidRDefault="00B83EA0" w:rsidP="00B83EA0">
      <w:pPr>
        <w:pStyle w:val="PL"/>
        <w:shd w:val="clear" w:color="auto" w:fill="E6E6E6"/>
      </w:pPr>
      <w:r w:rsidRPr="007B746A">
        <w:t>}</w:t>
      </w:r>
    </w:p>
    <w:p w14:paraId="580DC35A" w14:textId="77777777" w:rsidR="00AA5063" w:rsidRPr="007B746A" w:rsidRDefault="00AA5063" w:rsidP="00AA5063">
      <w:pPr>
        <w:pStyle w:val="PL"/>
        <w:shd w:val="clear" w:color="auto" w:fill="E6E6E6"/>
      </w:pPr>
    </w:p>
    <w:p w14:paraId="230C37BA" w14:textId="77777777" w:rsidR="00AA5063" w:rsidRPr="007B746A" w:rsidRDefault="00AA5063" w:rsidP="00AA5063">
      <w:pPr>
        <w:pStyle w:val="PL"/>
        <w:shd w:val="clear" w:color="auto" w:fill="E6E6E6"/>
      </w:pPr>
      <w:bookmarkStart w:id="968" w:name="_Hlk21360253"/>
      <w:r w:rsidRPr="007B746A">
        <w:t>RRCEarlyDataRequest-5GC-r16-IEs ::=</w:t>
      </w:r>
      <w:r w:rsidRPr="007B746A">
        <w:tab/>
        <w:t>SEQUENCE {</w:t>
      </w:r>
    </w:p>
    <w:p w14:paraId="26C2A0DB" w14:textId="77777777" w:rsidR="00AA5063" w:rsidRPr="007B746A" w:rsidRDefault="00AA5063" w:rsidP="00AA5063">
      <w:pPr>
        <w:pStyle w:val="PL"/>
        <w:shd w:val="clear" w:color="auto" w:fill="E6E6E6"/>
      </w:pPr>
      <w:r w:rsidRPr="007B746A">
        <w:tab/>
        <w:t>ng-5G-S-TMSI-r16</w:t>
      </w:r>
      <w:r w:rsidRPr="007B746A">
        <w:tab/>
      </w:r>
      <w:r w:rsidRPr="007B746A">
        <w:tab/>
      </w:r>
      <w:r w:rsidRPr="007B746A">
        <w:tab/>
      </w:r>
      <w:r w:rsidRPr="007B746A">
        <w:tab/>
      </w:r>
      <w:r w:rsidRPr="007B746A">
        <w:tab/>
        <w:t>NG-5G-S-TMSI-r15,</w:t>
      </w:r>
    </w:p>
    <w:p w14:paraId="13A1B393" w14:textId="77777777" w:rsidR="00AA5063" w:rsidRPr="007B746A" w:rsidRDefault="00AA5063" w:rsidP="00AA5063">
      <w:pPr>
        <w:pStyle w:val="PL"/>
        <w:shd w:val="clear" w:color="auto" w:fill="E6E6E6"/>
      </w:pPr>
      <w:r w:rsidRPr="007B746A">
        <w:tab/>
      </w:r>
      <w:bookmarkStart w:id="969" w:name="_Hlk21360228"/>
      <w:r w:rsidRPr="007B746A">
        <w:t>establishmentCause-r16</w:t>
      </w:r>
      <w:bookmarkEnd w:id="969"/>
      <w:r w:rsidRPr="007B746A">
        <w:tab/>
      </w:r>
      <w:r w:rsidRPr="007B746A">
        <w:tab/>
      </w:r>
      <w:r w:rsidRPr="007B746A">
        <w:tab/>
      </w:r>
      <w:r w:rsidRPr="007B746A">
        <w:tab/>
        <w:t>ENUMERATED {mo-Data, spare3, spare2, spare1},</w:t>
      </w:r>
    </w:p>
    <w:p w14:paraId="3D72C2DA"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p>
    <w:p w14:paraId="76AA04BA" w14:textId="77777777" w:rsidR="00B716BF" w:rsidRPr="007B746A" w:rsidRDefault="00B716BF" w:rsidP="00B716B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t>OPTIONAL,</w:t>
      </w:r>
    </w:p>
    <w:p w14:paraId="7384441C"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t>OPTIONAL</w:t>
      </w:r>
    </w:p>
    <w:p w14:paraId="3435DFC8" w14:textId="77777777" w:rsidR="00AA5063" w:rsidRPr="007B746A" w:rsidRDefault="00AA5063" w:rsidP="00AA5063">
      <w:pPr>
        <w:pStyle w:val="PL"/>
        <w:shd w:val="clear" w:color="auto" w:fill="E6E6E6"/>
      </w:pPr>
      <w:r w:rsidRPr="007B746A">
        <w:t>}</w:t>
      </w:r>
    </w:p>
    <w:bookmarkEnd w:id="968"/>
    <w:p w14:paraId="11D6CE01" w14:textId="77777777" w:rsidR="00AA5063" w:rsidRPr="007B746A" w:rsidRDefault="00AA5063" w:rsidP="002E2F4B">
      <w:pPr>
        <w:pStyle w:val="PL"/>
        <w:shd w:val="clear" w:color="auto" w:fill="E6E6E6"/>
      </w:pPr>
    </w:p>
    <w:p w14:paraId="78A9C7BD" w14:textId="77777777" w:rsidR="002E2F4B" w:rsidRPr="007B746A" w:rsidRDefault="002E2F4B" w:rsidP="002E2F4B">
      <w:pPr>
        <w:pStyle w:val="PL"/>
        <w:shd w:val="clear" w:color="auto" w:fill="E6E6E6"/>
      </w:pPr>
      <w:r w:rsidRPr="007B746A">
        <w:t>-- ASN1STOP</w:t>
      </w:r>
    </w:p>
    <w:p w14:paraId="24609386" w14:textId="77777777" w:rsidR="002E2F4B" w:rsidRPr="007B746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7B746A" w:rsidRDefault="002E2F4B" w:rsidP="004A5246">
            <w:pPr>
              <w:pStyle w:val="TAH"/>
            </w:pPr>
            <w:bookmarkStart w:id="970" w:name="_Hlk512585965"/>
            <w:r w:rsidRPr="007B746A">
              <w:rPr>
                <w:i/>
                <w:noProof/>
              </w:rPr>
              <w:t>RRCEarlyDataRequest</w:t>
            </w:r>
            <w:r w:rsidRPr="007B746A">
              <w:rPr>
                <w:iCs/>
                <w:noProof/>
              </w:rPr>
              <w:t xml:space="preserve"> field descriptions</w:t>
            </w:r>
          </w:p>
        </w:tc>
      </w:tr>
      <w:tr w:rsidR="002E2F4B" w:rsidRPr="007B746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7B746A" w:rsidRDefault="002E2F4B" w:rsidP="004A5246">
            <w:pPr>
              <w:pStyle w:val="TAL"/>
              <w:rPr>
                <w:b/>
                <w:i/>
                <w:noProof/>
              </w:rPr>
            </w:pPr>
            <w:r w:rsidRPr="007B746A">
              <w:rPr>
                <w:b/>
                <w:i/>
                <w:noProof/>
              </w:rPr>
              <w:t>establishmentCause</w:t>
            </w:r>
          </w:p>
          <w:p w14:paraId="05715269" w14:textId="77777777" w:rsidR="002E2F4B" w:rsidRPr="007B746A" w:rsidRDefault="002E2F4B" w:rsidP="004A5246">
            <w:pPr>
              <w:pStyle w:val="TAL"/>
            </w:pPr>
            <w:r w:rsidRPr="007B746A">
              <w:t>Provides the establishment cause for the RRC Early Data Request as provided by the upper layers. W.r.t. the cause value names: 'mo'</w:t>
            </w:r>
            <w:r w:rsidR="003A11C3" w:rsidRPr="007B746A">
              <w:t xml:space="preserve"> stands for 'Mobile Originating'</w:t>
            </w:r>
            <w:r w:rsidRPr="007B746A">
              <w:t xml:space="preserve">. eNB is not expected to reject a </w:t>
            </w:r>
            <w:r w:rsidRPr="007B746A">
              <w:rPr>
                <w:i/>
              </w:rPr>
              <w:t>RRCEarlyDataRequest</w:t>
            </w:r>
            <w:r w:rsidRPr="007B746A">
              <w:t xml:space="preserve"> due to unknown cause value being used by the UE.</w:t>
            </w:r>
            <w:r w:rsidR="00AA5063" w:rsidRPr="007B746A">
              <w:t xml:space="preserve"> If </w:t>
            </w:r>
            <w:r w:rsidR="00AA5063" w:rsidRPr="007B746A">
              <w:rPr>
                <w:i/>
              </w:rPr>
              <w:t>establishmentCause</w:t>
            </w:r>
            <w:r w:rsidR="0029285D" w:rsidRPr="007B746A">
              <w:rPr>
                <w:i/>
              </w:rPr>
              <w:t>-v1610</w:t>
            </w:r>
            <w:r w:rsidR="00AA5063" w:rsidRPr="007B746A">
              <w:t xml:space="preserve"> is included, E-UTRAN ignores </w:t>
            </w:r>
            <w:r w:rsidR="00AA5063" w:rsidRPr="007B746A">
              <w:rPr>
                <w:i/>
              </w:rPr>
              <w:t>establishmentCause-r15</w:t>
            </w:r>
            <w:r w:rsidR="00AA5063" w:rsidRPr="007B746A">
              <w:t>.</w:t>
            </w:r>
          </w:p>
        </w:tc>
      </w:tr>
      <w:bookmarkEnd w:id="970"/>
    </w:tbl>
    <w:p w14:paraId="488DB06B" w14:textId="77777777" w:rsidR="002E2F4B" w:rsidRPr="007B746A" w:rsidRDefault="002E2F4B" w:rsidP="009722D5"/>
    <w:p w14:paraId="7EB5DC4C" w14:textId="77777777" w:rsidR="009722D5" w:rsidRPr="007B746A" w:rsidRDefault="009722D5" w:rsidP="009722D5">
      <w:pPr>
        <w:pStyle w:val="Heading4"/>
      </w:pPr>
      <w:bookmarkStart w:id="971" w:name="_Toc20487221"/>
      <w:bookmarkStart w:id="972" w:name="_Toc29342516"/>
      <w:bookmarkStart w:id="973" w:name="_Toc29343655"/>
      <w:bookmarkStart w:id="974" w:name="_Toc36566916"/>
      <w:bookmarkStart w:id="975" w:name="_Toc36810352"/>
      <w:bookmarkStart w:id="976" w:name="_Toc36846716"/>
      <w:bookmarkStart w:id="977" w:name="_Toc36939369"/>
      <w:bookmarkStart w:id="978" w:name="_Toc37082349"/>
      <w:bookmarkStart w:id="979" w:name="_Toc46480980"/>
      <w:bookmarkStart w:id="980" w:name="_Toc46482214"/>
      <w:bookmarkStart w:id="981" w:name="_Toc46483448"/>
      <w:bookmarkStart w:id="982" w:name="_Toc156168135"/>
      <w:r w:rsidRPr="007B746A">
        <w:t>–</w:t>
      </w:r>
      <w:r w:rsidRPr="007B746A">
        <w:tab/>
      </w:r>
      <w:r w:rsidRPr="007B746A">
        <w:rPr>
          <w:i/>
          <w:noProof/>
        </w:rPr>
        <w:t>SCGFailureInformation</w:t>
      </w:r>
      <w:bookmarkEnd w:id="971"/>
      <w:bookmarkEnd w:id="972"/>
      <w:bookmarkEnd w:id="973"/>
      <w:bookmarkEnd w:id="974"/>
      <w:bookmarkEnd w:id="975"/>
      <w:bookmarkEnd w:id="976"/>
      <w:bookmarkEnd w:id="977"/>
      <w:bookmarkEnd w:id="978"/>
      <w:bookmarkEnd w:id="979"/>
      <w:bookmarkEnd w:id="980"/>
      <w:bookmarkEnd w:id="981"/>
      <w:bookmarkEnd w:id="982"/>
    </w:p>
    <w:p w14:paraId="21D1513D" w14:textId="77777777" w:rsidR="009722D5" w:rsidRPr="007B746A" w:rsidRDefault="009722D5" w:rsidP="009722D5">
      <w:r w:rsidRPr="007B746A">
        <w:t xml:space="preserve">The </w:t>
      </w:r>
      <w:r w:rsidRPr="007B746A">
        <w:rPr>
          <w:i/>
          <w:noProof/>
        </w:rPr>
        <w:t xml:space="preserve">SCGFailureInformation </w:t>
      </w:r>
      <w:r w:rsidRPr="007B746A">
        <w:t xml:space="preserve">message is used to provide information regarding </w:t>
      </w:r>
      <w:r w:rsidR="00883808" w:rsidRPr="007B746A">
        <w:t xml:space="preserve">E-UTRA SCG </w:t>
      </w:r>
      <w:r w:rsidRPr="007B746A">
        <w:t>failures detected by the UE.</w:t>
      </w:r>
    </w:p>
    <w:p w14:paraId="76264DED" w14:textId="77777777" w:rsidR="009722D5" w:rsidRPr="007B746A" w:rsidRDefault="009722D5" w:rsidP="009722D5">
      <w:pPr>
        <w:pStyle w:val="B1"/>
        <w:keepNext/>
        <w:keepLines/>
      </w:pPr>
      <w:r w:rsidRPr="007B746A">
        <w:lastRenderedPageBreak/>
        <w:t>Signalling radio bearer: SRB1</w:t>
      </w:r>
    </w:p>
    <w:p w14:paraId="368862DA" w14:textId="77777777" w:rsidR="009722D5" w:rsidRPr="007B746A" w:rsidRDefault="009722D5" w:rsidP="009722D5">
      <w:pPr>
        <w:pStyle w:val="B1"/>
        <w:keepNext/>
        <w:keepLines/>
      </w:pPr>
      <w:r w:rsidRPr="007B746A">
        <w:t>RLC-SAP: AM</w:t>
      </w:r>
    </w:p>
    <w:p w14:paraId="29451273" w14:textId="77777777" w:rsidR="009722D5" w:rsidRPr="007B746A" w:rsidRDefault="009722D5" w:rsidP="009722D5">
      <w:pPr>
        <w:pStyle w:val="B1"/>
        <w:keepNext/>
        <w:keepLines/>
      </w:pPr>
      <w:r w:rsidRPr="007B746A">
        <w:t>Logical channel: DCCH</w:t>
      </w:r>
    </w:p>
    <w:p w14:paraId="59E183AB" w14:textId="77777777" w:rsidR="009722D5" w:rsidRPr="007B746A" w:rsidRDefault="009722D5" w:rsidP="009722D5">
      <w:pPr>
        <w:pStyle w:val="B1"/>
        <w:keepNext/>
        <w:keepLines/>
      </w:pPr>
      <w:r w:rsidRPr="007B746A">
        <w:t>Direction: UE to E</w:t>
      </w:r>
      <w:r w:rsidRPr="007B746A">
        <w:noBreakHyphen/>
        <w:t>UTRAN</w:t>
      </w:r>
    </w:p>
    <w:p w14:paraId="3B85124F" w14:textId="77777777" w:rsidR="009722D5" w:rsidRPr="007B746A" w:rsidRDefault="009722D5" w:rsidP="009722D5">
      <w:pPr>
        <w:pStyle w:val="TH"/>
        <w:rPr>
          <w:bCs/>
          <w:i/>
          <w:iCs/>
        </w:rPr>
      </w:pPr>
      <w:r w:rsidRPr="007B746A">
        <w:rPr>
          <w:bCs/>
          <w:i/>
          <w:iCs/>
          <w:noProof/>
        </w:rPr>
        <w:t>SCGFailureInformation message</w:t>
      </w:r>
    </w:p>
    <w:p w14:paraId="7B1C3CB5" w14:textId="77777777" w:rsidR="009722D5" w:rsidRPr="007B746A" w:rsidRDefault="009722D5" w:rsidP="009722D5">
      <w:pPr>
        <w:pStyle w:val="PL"/>
        <w:shd w:val="clear" w:color="auto" w:fill="E6E6E6"/>
      </w:pPr>
      <w:r w:rsidRPr="007B746A">
        <w:t>-- ASN1START</w:t>
      </w:r>
    </w:p>
    <w:p w14:paraId="0551EE0F" w14:textId="77777777" w:rsidR="009722D5" w:rsidRPr="007B746A" w:rsidRDefault="009722D5" w:rsidP="009722D5">
      <w:pPr>
        <w:pStyle w:val="PL"/>
        <w:shd w:val="clear" w:color="auto" w:fill="E6E6E6"/>
      </w:pPr>
    </w:p>
    <w:p w14:paraId="33266421" w14:textId="77777777" w:rsidR="009722D5" w:rsidRPr="007B746A" w:rsidRDefault="009722D5" w:rsidP="009722D5">
      <w:pPr>
        <w:pStyle w:val="PL"/>
        <w:shd w:val="clear" w:color="auto" w:fill="E6E6E6"/>
      </w:pPr>
      <w:r w:rsidRPr="007B746A">
        <w:t>SCGFailureInformation-r12 ::=</w:t>
      </w:r>
      <w:r w:rsidRPr="007B746A">
        <w:tab/>
      </w:r>
      <w:r w:rsidRPr="007B746A">
        <w:tab/>
        <w:t>SEQUENCE {</w:t>
      </w:r>
    </w:p>
    <w:p w14:paraId="62DC260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2AC6EF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C29634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IEs,</w:t>
      </w:r>
    </w:p>
    <w:p w14:paraId="7AD17B91"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17E6A67" w14:textId="77777777" w:rsidR="009722D5" w:rsidRPr="007B746A" w:rsidRDefault="009722D5" w:rsidP="009722D5">
      <w:pPr>
        <w:pStyle w:val="PL"/>
        <w:shd w:val="clear" w:color="auto" w:fill="E6E6E6"/>
      </w:pPr>
      <w:r w:rsidRPr="007B746A">
        <w:tab/>
      </w:r>
      <w:r w:rsidRPr="007B746A">
        <w:tab/>
        <w:t>},</w:t>
      </w:r>
    </w:p>
    <w:p w14:paraId="79C4CDA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E127083" w14:textId="77777777" w:rsidR="009722D5" w:rsidRPr="007B746A" w:rsidRDefault="009722D5" w:rsidP="009722D5">
      <w:pPr>
        <w:pStyle w:val="PL"/>
        <w:shd w:val="clear" w:color="auto" w:fill="E6E6E6"/>
      </w:pPr>
      <w:r w:rsidRPr="007B746A">
        <w:tab/>
        <w:t>}</w:t>
      </w:r>
    </w:p>
    <w:p w14:paraId="74731A58" w14:textId="77777777" w:rsidR="009722D5" w:rsidRPr="007B746A" w:rsidRDefault="009722D5" w:rsidP="009722D5">
      <w:pPr>
        <w:pStyle w:val="PL"/>
        <w:shd w:val="clear" w:color="auto" w:fill="E6E6E6"/>
      </w:pPr>
      <w:r w:rsidRPr="007B746A">
        <w:t>}</w:t>
      </w:r>
    </w:p>
    <w:p w14:paraId="7EC68A1E" w14:textId="77777777" w:rsidR="009722D5" w:rsidRPr="007B746A" w:rsidRDefault="009722D5" w:rsidP="009722D5">
      <w:pPr>
        <w:pStyle w:val="PL"/>
        <w:shd w:val="clear" w:color="auto" w:fill="E6E6E6"/>
      </w:pPr>
    </w:p>
    <w:p w14:paraId="21AD8D52" w14:textId="77777777" w:rsidR="009722D5" w:rsidRPr="007B746A" w:rsidRDefault="009722D5" w:rsidP="009722D5">
      <w:pPr>
        <w:pStyle w:val="PL"/>
        <w:shd w:val="clear" w:color="auto" w:fill="E6E6E6"/>
      </w:pPr>
      <w:r w:rsidRPr="007B746A">
        <w:t>SCGFailureInformation-r12-IEs ::=</w:t>
      </w:r>
      <w:r w:rsidRPr="007B746A">
        <w:tab/>
        <w:t>SEQUENCE {</w:t>
      </w:r>
    </w:p>
    <w:p w14:paraId="1A135656" w14:textId="77777777" w:rsidR="009722D5" w:rsidRPr="007B746A" w:rsidRDefault="009722D5" w:rsidP="009722D5">
      <w:pPr>
        <w:pStyle w:val="PL"/>
        <w:shd w:val="clear" w:color="auto" w:fill="E6E6E6"/>
        <w:tabs>
          <w:tab w:val="clear" w:pos="768"/>
        </w:tabs>
      </w:pPr>
      <w:r w:rsidRPr="007B746A">
        <w:tab/>
        <w:t>failureReportSCG-r12</w:t>
      </w:r>
      <w:r w:rsidRPr="007B746A">
        <w:tab/>
      </w:r>
      <w:r w:rsidRPr="007B746A">
        <w:tab/>
      </w:r>
      <w:r w:rsidRPr="007B746A">
        <w:tab/>
      </w:r>
      <w:r w:rsidRPr="007B746A">
        <w:tab/>
        <w:t>FailureReportSCG-r12</w:t>
      </w:r>
      <w:r w:rsidR="00497FBE" w:rsidRPr="007B746A">
        <w:tab/>
      </w:r>
      <w:r w:rsidRPr="007B746A">
        <w:tab/>
      </w:r>
      <w:r w:rsidRPr="007B746A">
        <w:tab/>
        <w:t>OPTIONAL,</w:t>
      </w:r>
    </w:p>
    <w:p w14:paraId="72E3E9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CGFailureInformation-v1</w:t>
      </w:r>
      <w:r w:rsidR="006C356A" w:rsidRPr="007B746A">
        <w:t>2d0a</w:t>
      </w:r>
      <w:r w:rsidRPr="007B746A">
        <w:t>-IEs</w:t>
      </w:r>
      <w:r w:rsidRPr="007B746A">
        <w:tab/>
        <w:t>OPTIONAL</w:t>
      </w:r>
    </w:p>
    <w:p w14:paraId="2C6F6578" w14:textId="77777777" w:rsidR="009722D5" w:rsidRPr="007B746A" w:rsidRDefault="009722D5" w:rsidP="009722D5">
      <w:pPr>
        <w:pStyle w:val="PL"/>
        <w:shd w:val="clear" w:color="auto" w:fill="E6E6E6"/>
      </w:pPr>
      <w:r w:rsidRPr="007B746A">
        <w:t>}</w:t>
      </w:r>
    </w:p>
    <w:p w14:paraId="489481C9" w14:textId="77777777" w:rsidR="009722D5" w:rsidRPr="007B746A" w:rsidRDefault="009722D5" w:rsidP="009722D5">
      <w:pPr>
        <w:pStyle w:val="PL"/>
        <w:shd w:val="clear" w:color="auto" w:fill="E6E6E6"/>
      </w:pPr>
    </w:p>
    <w:p w14:paraId="0443EA05" w14:textId="77777777" w:rsidR="009722D5" w:rsidRPr="007B746A" w:rsidRDefault="009722D5" w:rsidP="009722D5">
      <w:pPr>
        <w:pStyle w:val="PL"/>
        <w:shd w:val="clear" w:color="auto" w:fill="E6E6E6"/>
      </w:pPr>
      <w:r w:rsidRPr="007B746A">
        <w:t>SCGFailureInformation-v1</w:t>
      </w:r>
      <w:r w:rsidR="006C356A" w:rsidRPr="007B746A">
        <w:t>2d0a</w:t>
      </w:r>
      <w:r w:rsidRPr="007B746A">
        <w:t>-IEs ::= SEQUENCE {</w:t>
      </w:r>
    </w:p>
    <w:p w14:paraId="3C7567C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CGFailureInformation-v12d0</w:t>
      </w:r>
      <w:r w:rsidR="006C356A" w:rsidRPr="007B746A">
        <w:t>b</w:t>
      </w:r>
      <w:r w:rsidRPr="007B746A">
        <w:t>-IEs)</w:t>
      </w:r>
      <w:r w:rsidRPr="007B746A">
        <w:tab/>
      </w:r>
      <w:r w:rsidRPr="007B746A">
        <w:tab/>
      </w:r>
      <w:r w:rsidRPr="007B746A">
        <w:tab/>
      </w:r>
      <w:r w:rsidRPr="007B746A">
        <w:tab/>
      </w:r>
      <w:r w:rsidRPr="007B746A">
        <w:tab/>
      </w:r>
      <w:r w:rsidRPr="007B746A">
        <w:tab/>
        <w:t>OPTIONAL,</w:t>
      </w:r>
    </w:p>
    <w:p w14:paraId="7F1C2731"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6188F70" w14:textId="77777777" w:rsidR="009722D5" w:rsidRPr="007B746A" w:rsidRDefault="009722D5" w:rsidP="009722D5">
      <w:pPr>
        <w:pStyle w:val="PL"/>
        <w:shd w:val="clear" w:color="auto" w:fill="E6E6E6"/>
      </w:pPr>
      <w:r w:rsidRPr="007B746A">
        <w:t>}</w:t>
      </w:r>
    </w:p>
    <w:p w14:paraId="2743B9A5" w14:textId="77777777" w:rsidR="009722D5" w:rsidRPr="007B746A" w:rsidRDefault="009722D5" w:rsidP="00BC5DF7">
      <w:pPr>
        <w:pStyle w:val="PL"/>
        <w:shd w:val="pct10" w:color="auto" w:fill="auto"/>
      </w:pPr>
    </w:p>
    <w:p w14:paraId="6C35AF74" w14:textId="77777777" w:rsidR="009722D5" w:rsidRPr="007B746A" w:rsidRDefault="009722D5" w:rsidP="00BC5DF7">
      <w:pPr>
        <w:pStyle w:val="PL"/>
        <w:shd w:val="pct10" w:color="auto" w:fill="auto"/>
      </w:pPr>
      <w:r w:rsidRPr="007B746A">
        <w:t>-- Late non-critical extensions:</w:t>
      </w:r>
    </w:p>
    <w:p w14:paraId="6298DE0A" w14:textId="77777777" w:rsidR="009722D5" w:rsidRPr="007B746A" w:rsidRDefault="009722D5" w:rsidP="00BC5DF7">
      <w:pPr>
        <w:pStyle w:val="PL"/>
        <w:shd w:val="pct10" w:color="auto" w:fill="auto"/>
      </w:pPr>
      <w:r w:rsidRPr="007B746A">
        <w:t>SCGFailureInformation-v12d0</w:t>
      </w:r>
      <w:r w:rsidR="006C356A" w:rsidRPr="007B746A">
        <w:t>b</w:t>
      </w:r>
      <w:r w:rsidRPr="007B746A">
        <w:t>-IEs ::= SEQUENCE {</w:t>
      </w:r>
    </w:p>
    <w:p w14:paraId="1D8B0ADD" w14:textId="77777777" w:rsidR="00755C0B" w:rsidRPr="007B746A" w:rsidRDefault="009722D5" w:rsidP="00BC5DF7">
      <w:pPr>
        <w:pStyle w:val="PL"/>
        <w:shd w:val="pct10" w:color="auto" w:fill="auto"/>
      </w:pPr>
      <w:r w:rsidRPr="007B746A">
        <w:tab/>
        <w:t>failureReportSCG-v12d0</w:t>
      </w:r>
      <w:r w:rsidRPr="007B746A">
        <w:tab/>
      </w:r>
      <w:r w:rsidRPr="007B746A">
        <w:tab/>
      </w:r>
      <w:r w:rsidRPr="007B746A">
        <w:tab/>
      </w:r>
      <w:r w:rsidRPr="007B746A">
        <w:tab/>
        <w:t>FailureReportSCG-v12d0</w:t>
      </w:r>
      <w:r w:rsidR="00497FBE" w:rsidRPr="007B746A">
        <w:tab/>
      </w:r>
      <w:r w:rsidRPr="007B746A">
        <w:tab/>
      </w:r>
      <w:r w:rsidRPr="007B746A">
        <w:tab/>
      </w:r>
      <w:r w:rsidRPr="007B746A">
        <w:tab/>
        <w:t>OPTIONAL,</w:t>
      </w:r>
    </w:p>
    <w:p w14:paraId="7A2C82F8" w14:textId="77777777" w:rsidR="009722D5" w:rsidRPr="007B746A" w:rsidRDefault="009722D5" w:rsidP="00BC5DF7">
      <w:pPr>
        <w:pStyle w:val="PL"/>
        <w:shd w:val="pct10" w:color="auto" w:fill="auto"/>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8A95743" w14:textId="77777777" w:rsidR="009722D5" w:rsidRPr="007B746A" w:rsidRDefault="009722D5" w:rsidP="00BC5DF7">
      <w:pPr>
        <w:pStyle w:val="PL"/>
        <w:shd w:val="pct10" w:color="auto" w:fill="auto"/>
      </w:pPr>
      <w:r w:rsidRPr="007B746A">
        <w:t>}</w:t>
      </w:r>
    </w:p>
    <w:p w14:paraId="33855FDC" w14:textId="77777777" w:rsidR="009722D5" w:rsidRPr="007B746A" w:rsidRDefault="009722D5" w:rsidP="00BC5DF7">
      <w:pPr>
        <w:pStyle w:val="PL"/>
        <w:shd w:val="pct10" w:color="auto" w:fill="auto"/>
      </w:pPr>
    </w:p>
    <w:p w14:paraId="1EBB4F71" w14:textId="77777777" w:rsidR="009722D5" w:rsidRPr="007B746A" w:rsidRDefault="009722D5" w:rsidP="00BC5DF7">
      <w:pPr>
        <w:pStyle w:val="PL"/>
        <w:shd w:val="pct10" w:color="auto" w:fill="auto"/>
      </w:pPr>
      <w:r w:rsidRPr="007B746A">
        <w:t>-- Regular non-critical extensions:</w:t>
      </w:r>
    </w:p>
    <w:p w14:paraId="12E377B2" w14:textId="77777777" w:rsidR="009722D5" w:rsidRPr="007B746A" w:rsidRDefault="009722D5" w:rsidP="009722D5">
      <w:pPr>
        <w:pStyle w:val="PL"/>
        <w:shd w:val="clear" w:color="auto" w:fill="E6E6E6"/>
      </w:pPr>
      <w:r w:rsidRPr="007B746A">
        <w:t>FailureReportSCG-r12 ::=</w:t>
      </w:r>
      <w:r w:rsidR="00497FBE" w:rsidRPr="007B746A">
        <w:tab/>
      </w:r>
      <w:r w:rsidRPr="007B746A">
        <w:tab/>
      </w:r>
      <w:r w:rsidRPr="007B746A">
        <w:tab/>
        <w:t>SEQUENCE {</w:t>
      </w:r>
    </w:p>
    <w:p w14:paraId="3B73B2BE" w14:textId="77777777" w:rsidR="009722D5" w:rsidRPr="007B746A" w:rsidRDefault="009722D5" w:rsidP="009722D5">
      <w:pPr>
        <w:pStyle w:val="PL"/>
        <w:shd w:val="clear" w:color="auto" w:fill="E6E6E6"/>
      </w:pPr>
      <w:r w:rsidRPr="007B746A">
        <w:tab/>
        <w:t>failureType-r12</w:t>
      </w:r>
      <w:r w:rsidRPr="007B746A">
        <w:tab/>
      </w:r>
      <w:r w:rsidRPr="007B746A">
        <w:tab/>
      </w:r>
      <w:r w:rsidRPr="007B746A">
        <w:tab/>
      </w:r>
      <w:r w:rsidRPr="007B746A">
        <w:tab/>
      </w:r>
      <w:r w:rsidRPr="007B746A">
        <w:tab/>
      </w:r>
      <w:r w:rsidRPr="007B746A">
        <w:tab/>
        <w:t>ENUMERATED {t313-Expiry, randomAccessProblem,</w:t>
      </w:r>
    </w:p>
    <w:p w14:paraId="609CFD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 scg-ChangeFailure },</w:t>
      </w:r>
    </w:p>
    <w:p w14:paraId="01A33BB4" w14:textId="77777777" w:rsidR="009722D5" w:rsidRPr="007B746A" w:rsidRDefault="009722D5" w:rsidP="009722D5">
      <w:pPr>
        <w:pStyle w:val="PL"/>
        <w:shd w:val="clear" w:color="auto" w:fill="E6E6E6"/>
      </w:pPr>
      <w:r w:rsidRPr="007B746A">
        <w:rPr>
          <w:rFonts w:eastAsia="SimSun"/>
        </w:rPr>
        <w:tab/>
        <w:t>measResultServFreqList-r12</w:t>
      </w:r>
      <w:r w:rsidRPr="007B746A">
        <w:rPr>
          <w:rFonts w:eastAsia="SimSun"/>
        </w:rPr>
        <w:tab/>
      </w:r>
      <w:r w:rsidRPr="007B746A">
        <w:rPr>
          <w:rFonts w:eastAsia="SimSun"/>
        </w:rPr>
        <w:tab/>
      </w:r>
      <w:r w:rsidRPr="007B746A">
        <w:rPr>
          <w:rFonts w:eastAsia="SimSun"/>
        </w:rPr>
        <w:tab/>
        <w:t>MeasResultServFreqList-r10</w:t>
      </w:r>
      <w:r w:rsidRPr="007B746A">
        <w:tab/>
      </w:r>
      <w:r w:rsidR="00B0073F" w:rsidRPr="007B746A">
        <w:tab/>
      </w:r>
      <w:r w:rsidRPr="007B746A">
        <w:tab/>
        <w:t>OPTIONAL,</w:t>
      </w:r>
    </w:p>
    <w:p w14:paraId="6E36132C" w14:textId="77777777" w:rsidR="009722D5" w:rsidRPr="007B746A" w:rsidRDefault="009722D5" w:rsidP="009722D5">
      <w:pPr>
        <w:pStyle w:val="PL"/>
        <w:shd w:val="clear" w:color="auto" w:fill="E6E6E6"/>
      </w:pPr>
      <w:r w:rsidRPr="007B746A">
        <w:tab/>
        <w:t>measResultNeighCells-r12</w:t>
      </w:r>
      <w:r w:rsidRPr="007B746A">
        <w:tab/>
      </w:r>
      <w:r w:rsidRPr="007B746A">
        <w:tab/>
      </w:r>
      <w:r w:rsidRPr="007B746A">
        <w:tab/>
        <w:t>MeasResultList2EUTRA-r9</w:t>
      </w:r>
      <w:r w:rsidRPr="007B746A">
        <w:tab/>
      </w:r>
      <w:r w:rsidRPr="007B746A">
        <w:tab/>
      </w:r>
      <w:r w:rsidRPr="007B746A">
        <w:tab/>
      </w:r>
      <w:r w:rsidR="00B0073F" w:rsidRPr="007B746A">
        <w:tab/>
      </w:r>
      <w:r w:rsidRPr="007B746A">
        <w:t>OPTIONAL,</w:t>
      </w:r>
    </w:p>
    <w:p w14:paraId="2B8A7453" w14:textId="77777777" w:rsidR="009722D5" w:rsidRPr="007B746A" w:rsidRDefault="009722D5" w:rsidP="009722D5">
      <w:pPr>
        <w:pStyle w:val="PL"/>
        <w:shd w:val="clear" w:color="auto" w:fill="E6E6E6"/>
      </w:pPr>
      <w:r w:rsidRPr="007B746A">
        <w:tab/>
        <w:t>...,</w:t>
      </w:r>
    </w:p>
    <w:p w14:paraId="799D6466" w14:textId="77777777" w:rsidR="009722D5" w:rsidRPr="007B746A" w:rsidRDefault="009722D5" w:rsidP="009722D5">
      <w:pPr>
        <w:pStyle w:val="PL"/>
        <w:shd w:val="clear" w:color="auto" w:fill="E6E6E6"/>
      </w:pPr>
      <w:r w:rsidRPr="007B746A">
        <w:tab/>
        <w:t>[[</w:t>
      </w:r>
      <w:r w:rsidRPr="007B746A">
        <w:tab/>
        <w:t>failureType-v1290</w:t>
      </w:r>
      <w:r w:rsidRPr="007B746A">
        <w:tab/>
      </w:r>
      <w:r w:rsidRPr="007B746A">
        <w:tab/>
      </w:r>
      <w:r w:rsidRPr="007B746A">
        <w:tab/>
      </w:r>
      <w:r w:rsidRPr="007B746A">
        <w:tab/>
        <w:t>ENUMERATED {maxUL-TimingDiff-v1290}</w:t>
      </w:r>
      <w:r w:rsidRPr="007B746A">
        <w:tab/>
        <w:t>OPTIONAL</w:t>
      </w:r>
    </w:p>
    <w:p w14:paraId="26218B80" w14:textId="77777777" w:rsidR="009722D5" w:rsidRPr="007B746A" w:rsidRDefault="009722D5" w:rsidP="009722D5">
      <w:pPr>
        <w:pStyle w:val="PL"/>
        <w:shd w:val="clear" w:color="auto" w:fill="E6E6E6"/>
      </w:pPr>
      <w:r w:rsidRPr="007B746A">
        <w:tab/>
        <w:t>]],</w:t>
      </w:r>
    </w:p>
    <w:p w14:paraId="6FF17D72" w14:textId="77777777" w:rsidR="009722D5" w:rsidRPr="007B746A" w:rsidRDefault="009722D5" w:rsidP="009722D5">
      <w:pPr>
        <w:pStyle w:val="PL"/>
        <w:shd w:val="clear" w:color="auto" w:fill="E6E6E6"/>
      </w:pPr>
      <w:r w:rsidRPr="007B746A">
        <w:tab/>
        <w:t>[[</w:t>
      </w:r>
      <w:r w:rsidRPr="007B746A">
        <w:tab/>
        <w:t>measResultServFreqListExt-r13</w:t>
      </w:r>
      <w:r w:rsidRPr="007B746A">
        <w:tab/>
        <w:t>MeasResultServFreqListExt-r13</w:t>
      </w:r>
      <w:r w:rsidRPr="007B746A">
        <w:tab/>
      </w:r>
      <w:r w:rsidRPr="007B746A">
        <w:tab/>
        <w:t>OPTIONAL</w:t>
      </w:r>
    </w:p>
    <w:p w14:paraId="1E66775A" w14:textId="77777777" w:rsidR="009722D5" w:rsidRPr="007B746A" w:rsidRDefault="009722D5" w:rsidP="009722D5">
      <w:pPr>
        <w:pStyle w:val="PL"/>
        <w:shd w:val="clear" w:color="auto" w:fill="E6E6E6"/>
      </w:pPr>
      <w:r w:rsidRPr="007B746A">
        <w:tab/>
        <w:t>]]</w:t>
      </w:r>
    </w:p>
    <w:p w14:paraId="5BFD71C3" w14:textId="77777777" w:rsidR="009722D5" w:rsidRPr="007B746A" w:rsidRDefault="009722D5" w:rsidP="00BC5DF7">
      <w:pPr>
        <w:pStyle w:val="PL"/>
        <w:shd w:val="pct10" w:color="auto" w:fill="auto"/>
        <w:rPr>
          <w:rFonts w:eastAsia="Malgun Gothic"/>
        </w:rPr>
      </w:pPr>
      <w:r w:rsidRPr="007B746A">
        <w:t>}</w:t>
      </w:r>
    </w:p>
    <w:p w14:paraId="25023D47" w14:textId="77777777" w:rsidR="009722D5" w:rsidRPr="007B746A" w:rsidRDefault="009722D5" w:rsidP="00BC5DF7">
      <w:pPr>
        <w:pStyle w:val="PL"/>
        <w:shd w:val="pct10" w:color="auto" w:fill="auto"/>
      </w:pPr>
    </w:p>
    <w:p w14:paraId="61F594CC" w14:textId="77777777" w:rsidR="009722D5" w:rsidRPr="007B746A" w:rsidRDefault="009722D5" w:rsidP="00BC5DF7">
      <w:pPr>
        <w:pStyle w:val="PL"/>
        <w:shd w:val="pct10" w:color="auto" w:fill="auto"/>
      </w:pPr>
      <w:r w:rsidRPr="007B746A">
        <w:t>FailureReportSCG-v12d0 ::= SEQUENCE {</w:t>
      </w:r>
    </w:p>
    <w:p w14:paraId="255A454E" w14:textId="77777777" w:rsidR="009722D5" w:rsidRPr="007B746A" w:rsidRDefault="009722D5" w:rsidP="00BC5DF7">
      <w:pPr>
        <w:pStyle w:val="PL"/>
        <w:shd w:val="pct10" w:color="auto" w:fill="auto"/>
      </w:pPr>
      <w:r w:rsidRPr="007B746A">
        <w:tab/>
        <w:t>measResultNeighCells-v12d0</w:t>
      </w:r>
      <w:r w:rsidRPr="007B746A">
        <w:tab/>
      </w:r>
      <w:r w:rsidRPr="007B746A">
        <w:tab/>
      </w:r>
      <w:r w:rsidRPr="007B746A">
        <w:tab/>
        <w:t>MeasResultList2EUTRA-v9e0</w:t>
      </w:r>
      <w:r w:rsidRPr="007B746A">
        <w:tab/>
      </w:r>
      <w:r w:rsidRPr="007B746A">
        <w:tab/>
      </w:r>
      <w:r w:rsidRPr="007B746A">
        <w:tab/>
        <w:t>OPTIONAL</w:t>
      </w:r>
    </w:p>
    <w:p w14:paraId="13218A18" w14:textId="77777777" w:rsidR="009722D5" w:rsidRPr="007B746A" w:rsidRDefault="009722D5" w:rsidP="00BC5DF7">
      <w:pPr>
        <w:pStyle w:val="PL"/>
        <w:shd w:val="pct10" w:color="auto" w:fill="auto"/>
      </w:pPr>
      <w:r w:rsidRPr="007B746A">
        <w:t>}</w:t>
      </w:r>
    </w:p>
    <w:p w14:paraId="08BB7C82" w14:textId="77777777" w:rsidR="008B4A73" w:rsidRPr="007B746A" w:rsidRDefault="008B4A73" w:rsidP="008B4A73">
      <w:pPr>
        <w:pStyle w:val="PL"/>
        <w:shd w:val="pct10" w:color="auto" w:fill="auto"/>
      </w:pPr>
    </w:p>
    <w:p w14:paraId="1BA44D23" w14:textId="77777777" w:rsidR="009722D5" w:rsidRPr="007B746A" w:rsidRDefault="009722D5" w:rsidP="009722D5">
      <w:pPr>
        <w:pStyle w:val="PL"/>
        <w:shd w:val="clear" w:color="auto" w:fill="E6E6E6"/>
      </w:pPr>
      <w:r w:rsidRPr="007B746A">
        <w:t>-- ASN1STOP</w:t>
      </w:r>
    </w:p>
    <w:p w14:paraId="092FFD41" w14:textId="77777777" w:rsidR="009722D5" w:rsidRPr="007B746A" w:rsidRDefault="009722D5" w:rsidP="009722D5"/>
    <w:p w14:paraId="1113494F" w14:textId="77777777" w:rsidR="008A28B3" w:rsidRPr="007B746A" w:rsidRDefault="008A28B3" w:rsidP="008A28B3">
      <w:pPr>
        <w:pStyle w:val="Heading4"/>
      </w:pPr>
      <w:bookmarkStart w:id="983" w:name="_Toc20487222"/>
      <w:bookmarkStart w:id="984" w:name="_Toc29342517"/>
      <w:bookmarkStart w:id="985" w:name="_Toc29343656"/>
      <w:bookmarkStart w:id="986" w:name="_Toc36566917"/>
      <w:bookmarkStart w:id="987" w:name="_Toc36810353"/>
      <w:bookmarkStart w:id="988" w:name="_Toc36846717"/>
      <w:bookmarkStart w:id="989" w:name="_Toc36939370"/>
      <w:bookmarkStart w:id="990" w:name="_Toc37082350"/>
      <w:bookmarkStart w:id="991" w:name="_Toc46480981"/>
      <w:bookmarkStart w:id="992" w:name="_Toc46482215"/>
      <w:bookmarkStart w:id="993" w:name="_Toc46483449"/>
      <w:bookmarkStart w:id="994" w:name="_Toc156168136"/>
      <w:r w:rsidRPr="007B746A">
        <w:t>–</w:t>
      </w:r>
      <w:r w:rsidRPr="007B746A">
        <w:tab/>
      </w:r>
      <w:r w:rsidRPr="007B746A">
        <w:rPr>
          <w:i/>
          <w:noProof/>
        </w:rPr>
        <w:t>SCGFailureInformationNR</w:t>
      </w:r>
      <w:bookmarkEnd w:id="983"/>
      <w:bookmarkEnd w:id="984"/>
      <w:bookmarkEnd w:id="985"/>
      <w:bookmarkEnd w:id="986"/>
      <w:bookmarkEnd w:id="987"/>
      <w:bookmarkEnd w:id="988"/>
      <w:bookmarkEnd w:id="989"/>
      <w:bookmarkEnd w:id="990"/>
      <w:bookmarkEnd w:id="991"/>
      <w:bookmarkEnd w:id="992"/>
      <w:bookmarkEnd w:id="993"/>
      <w:bookmarkEnd w:id="994"/>
    </w:p>
    <w:p w14:paraId="2BF012FF" w14:textId="77777777" w:rsidR="008A28B3" w:rsidRPr="007B746A" w:rsidRDefault="008A28B3" w:rsidP="008A28B3">
      <w:r w:rsidRPr="007B746A">
        <w:t xml:space="preserve">The </w:t>
      </w:r>
      <w:r w:rsidRPr="007B746A">
        <w:rPr>
          <w:i/>
          <w:noProof/>
        </w:rPr>
        <w:t xml:space="preserve">SCGFailureInformationNR </w:t>
      </w:r>
      <w:r w:rsidRPr="007B746A">
        <w:t>message is used to provide information regarding NR SCG failures detected by the UE.</w:t>
      </w:r>
    </w:p>
    <w:p w14:paraId="34159C6D" w14:textId="77777777" w:rsidR="008A28B3" w:rsidRPr="007B746A" w:rsidRDefault="008A28B3" w:rsidP="008A28B3">
      <w:pPr>
        <w:pStyle w:val="B1"/>
        <w:keepNext/>
        <w:keepLines/>
      </w:pPr>
      <w:r w:rsidRPr="007B746A">
        <w:lastRenderedPageBreak/>
        <w:t>Signalling radio bearer: SRB1</w:t>
      </w:r>
    </w:p>
    <w:p w14:paraId="3C1EC8A1" w14:textId="77777777" w:rsidR="008A28B3" w:rsidRPr="007B746A" w:rsidRDefault="008A28B3" w:rsidP="008A28B3">
      <w:pPr>
        <w:pStyle w:val="B1"/>
        <w:keepNext/>
        <w:keepLines/>
      </w:pPr>
      <w:r w:rsidRPr="007B746A">
        <w:t>RLC-SAP: AM</w:t>
      </w:r>
    </w:p>
    <w:p w14:paraId="0403A9D3" w14:textId="77777777" w:rsidR="008A28B3" w:rsidRPr="007B746A" w:rsidRDefault="008A28B3" w:rsidP="008A28B3">
      <w:pPr>
        <w:pStyle w:val="B1"/>
        <w:keepNext/>
        <w:keepLines/>
      </w:pPr>
      <w:r w:rsidRPr="007B746A">
        <w:t>Logical channel: DCCH</w:t>
      </w:r>
    </w:p>
    <w:p w14:paraId="1B96B542" w14:textId="77777777" w:rsidR="008A28B3" w:rsidRPr="007B746A" w:rsidRDefault="008A28B3" w:rsidP="008A28B3">
      <w:pPr>
        <w:pStyle w:val="B1"/>
        <w:keepNext/>
        <w:keepLines/>
      </w:pPr>
      <w:r w:rsidRPr="007B746A">
        <w:t>Direction: UE to E</w:t>
      </w:r>
      <w:r w:rsidRPr="007B746A">
        <w:noBreakHyphen/>
        <w:t>UTRAN</w:t>
      </w:r>
    </w:p>
    <w:p w14:paraId="7FB461E4" w14:textId="77777777" w:rsidR="008A28B3" w:rsidRPr="007B746A" w:rsidRDefault="008A28B3" w:rsidP="008A28B3">
      <w:pPr>
        <w:pStyle w:val="TH"/>
        <w:rPr>
          <w:bCs/>
          <w:i/>
          <w:iCs/>
        </w:rPr>
      </w:pPr>
      <w:r w:rsidRPr="007B746A">
        <w:rPr>
          <w:bCs/>
          <w:i/>
          <w:iCs/>
          <w:noProof/>
        </w:rPr>
        <w:t>SCGFailureInformationNR message</w:t>
      </w:r>
    </w:p>
    <w:p w14:paraId="461C5B84" w14:textId="77777777" w:rsidR="008A28B3" w:rsidRPr="007B746A" w:rsidRDefault="008A28B3" w:rsidP="008A28B3">
      <w:pPr>
        <w:pStyle w:val="PL"/>
        <w:shd w:val="clear" w:color="auto" w:fill="E6E6E6"/>
      </w:pPr>
      <w:r w:rsidRPr="007B746A">
        <w:t>-- ASN1START</w:t>
      </w:r>
    </w:p>
    <w:p w14:paraId="48EFC22D" w14:textId="77777777" w:rsidR="008A28B3" w:rsidRPr="007B746A" w:rsidRDefault="008A28B3" w:rsidP="008A28B3">
      <w:pPr>
        <w:pStyle w:val="PL"/>
        <w:shd w:val="clear" w:color="auto" w:fill="E6E6E6"/>
      </w:pPr>
    </w:p>
    <w:p w14:paraId="30F90F6A" w14:textId="77777777" w:rsidR="008A28B3" w:rsidRPr="007B746A" w:rsidRDefault="008A28B3" w:rsidP="008A28B3">
      <w:pPr>
        <w:pStyle w:val="PL"/>
        <w:shd w:val="clear" w:color="auto" w:fill="E6E6E6"/>
      </w:pPr>
      <w:r w:rsidRPr="007B746A">
        <w:t>SCGFailureInformationNR-r15 ::=</w:t>
      </w:r>
      <w:r w:rsidRPr="007B746A">
        <w:tab/>
      </w:r>
      <w:r w:rsidRPr="007B746A">
        <w:tab/>
        <w:t>SEQUENCE {</w:t>
      </w:r>
    </w:p>
    <w:p w14:paraId="5DD131E5" w14:textId="77777777" w:rsidR="008A28B3" w:rsidRPr="007B746A" w:rsidRDefault="008A28B3" w:rsidP="008A28B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D73F69B" w14:textId="77777777" w:rsidR="008A28B3" w:rsidRPr="007B746A" w:rsidRDefault="008A28B3" w:rsidP="008A28B3">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4C87F0A" w14:textId="77777777" w:rsidR="008A28B3" w:rsidRPr="007B746A" w:rsidRDefault="008A28B3" w:rsidP="008A28B3">
      <w:pPr>
        <w:pStyle w:val="PL"/>
        <w:shd w:val="clear" w:color="auto" w:fill="E6E6E6"/>
      </w:pPr>
      <w:r w:rsidRPr="007B746A">
        <w:tab/>
      </w:r>
      <w:r w:rsidRPr="007B746A">
        <w:tab/>
      </w:r>
      <w:r w:rsidRPr="007B746A">
        <w:tab/>
        <w:t>scgFailureInformationNR-r15</w:t>
      </w:r>
      <w:r w:rsidRPr="007B746A">
        <w:tab/>
      </w:r>
      <w:r w:rsidRPr="007B746A">
        <w:tab/>
      </w:r>
      <w:r w:rsidRPr="007B746A">
        <w:tab/>
        <w:t>SCGFailureInformationNR-r15-IEs,</w:t>
      </w:r>
    </w:p>
    <w:p w14:paraId="3ABE573C" w14:textId="77777777" w:rsidR="008A28B3" w:rsidRPr="007B746A" w:rsidRDefault="008A28B3" w:rsidP="008A28B3">
      <w:pPr>
        <w:pStyle w:val="PL"/>
        <w:shd w:val="clear" w:color="auto" w:fill="E6E6E6"/>
      </w:pPr>
      <w:r w:rsidRPr="007B746A">
        <w:tab/>
      </w:r>
      <w:r w:rsidRPr="007B746A">
        <w:tab/>
      </w:r>
      <w:r w:rsidRPr="007B746A">
        <w:tab/>
        <w:t>spare3 NULL, spare2 NULL, spare1 NULL</w:t>
      </w:r>
    </w:p>
    <w:p w14:paraId="33255FE8" w14:textId="77777777" w:rsidR="008A28B3" w:rsidRPr="007B746A" w:rsidRDefault="008A28B3" w:rsidP="008A28B3">
      <w:pPr>
        <w:pStyle w:val="PL"/>
        <w:shd w:val="clear" w:color="auto" w:fill="E6E6E6"/>
      </w:pPr>
      <w:r w:rsidRPr="007B746A">
        <w:tab/>
      </w:r>
      <w:r w:rsidRPr="007B746A">
        <w:tab/>
        <w:t>},</w:t>
      </w:r>
    </w:p>
    <w:p w14:paraId="3BDD0938" w14:textId="77777777" w:rsidR="008A28B3" w:rsidRPr="007B746A" w:rsidRDefault="008A28B3" w:rsidP="008A28B3">
      <w:pPr>
        <w:pStyle w:val="PL"/>
        <w:shd w:val="clear" w:color="auto" w:fill="E6E6E6"/>
      </w:pPr>
      <w:r w:rsidRPr="007B746A">
        <w:tab/>
      </w:r>
      <w:r w:rsidRPr="007B746A">
        <w:tab/>
        <w:t>criticalExtensionsFuture</w:t>
      </w:r>
      <w:r w:rsidRPr="007B746A">
        <w:tab/>
      </w:r>
      <w:r w:rsidRPr="007B746A">
        <w:tab/>
      </w:r>
      <w:r w:rsidRPr="007B746A">
        <w:tab/>
        <w:t>SEQUENCE {}</w:t>
      </w:r>
    </w:p>
    <w:p w14:paraId="29B77D31" w14:textId="77777777" w:rsidR="008A28B3" w:rsidRPr="007B746A" w:rsidRDefault="008A28B3" w:rsidP="008A28B3">
      <w:pPr>
        <w:pStyle w:val="PL"/>
        <w:shd w:val="clear" w:color="auto" w:fill="E6E6E6"/>
      </w:pPr>
      <w:r w:rsidRPr="007B746A">
        <w:tab/>
        <w:t>}</w:t>
      </w:r>
    </w:p>
    <w:p w14:paraId="7F4A7E17" w14:textId="77777777" w:rsidR="008A28B3" w:rsidRPr="007B746A" w:rsidRDefault="008A28B3" w:rsidP="008A28B3">
      <w:pPr>
        <w:pStyle w:val="PL"/>
        <w:shd w:val="clear" w:color="auto" w:fill="E6E6E6"/>
      </w:pPr>
      <w:r w:rsidRPr="007B746A">
        <w:t>}</w:t>
      </w:r>
    </w:p>
    <w:p w14:paraId="67D42885" w14:textId="77777777" w:rsidR="008A28B3" w:rsidRPr="007B746A" w:rsidRDefault="008A28B3" w:rsidP="008A28B3">
      <w:pPr>
        <w:pStyle w:val="PL"/>
        <w:shd w:val="clear" w:color="auto" w:fill="E6E6E6"/>
      </w:pPr>
    </w:p>
    <w:p w14:paraId="5123735F" w14:textId="77777777" w:rsidR="008A28B3" w:rsidRPr="007B746A" w:rsidRDefault="008A28B3" w:rsidP="008A28B3">
      <w:pPr>
        <w:pStyle w:val="PL"/>
        <w:shd w:val="clear" w:color="auto" w:fill="E6E6E6"/>
      </w:pPr>
      <w:r w:rsidRPr="007B746A">
        <w:t>SCGFailureInformationNR-r15-IEs ::=</w:t>
      </w:r>
      <w:r w:rsidRPr="007B746A">
        <w:tab/>
        <w:t>SEQUENCE {</w:t>
      </w:r>
    </w:p>
    <w:p w14:paraId="580DE36B" w14:textId="77777777" w:rsidR="008A28B3" w:rsidRPr="007B746A" w:rsidRDefault="008A28B3" w:rsidP="008A28B3">
      <w:pPr>
        <w:pStyle w:val="PL"/>
        <w:shd w:val="clear" w:color="auto" w:fill="E6E6E6"/>
      </w:pPr>
      <w:r w:rsidRPr="007B746A">
        <w:tab/>
        <w:t>failureReportSCG-NR-r15</w:t>
      </w:r>
      <w:r w:rsidRPr="007B746A">
        <w:tab/>
      </w:r>
      <w:r w:rsidRPr="007B746A">
        <w:tab/>
      </w:r>
      <w:r w:rsidRPr="007B746A">
        <w:tab/>
      </w:r>
      <w:r w:rsidRPr="007B746A">
        <w:tab/>
        <w:t>FailureReportSCG-NR-r15</w:t>
      </w:r>
      <w:r w:rsidR="00497FBE" w:rsidRPr="007B746A">
        <w:tab/>
      </w:r>
      <w:r w:rsidRPr="007B746A">
        <w:tab/>
      </w:r>
      <w:r w:rsidRPr="007B746A">
        <w:tab/>
      </w:r>
      <w:r w:rsidR="00B83EA0" w:rsidRPr="007B746A">
        <w:tab/>
      </w:r>
      <w:r w:rsidRPr="007B746A">
        <w:t>OPTIONAL,</w:t>
      </w:r>
    </w:p>
    <w:p w14:paraId="27DA6CE5" w14:textId="77777777" w:rsidR="008A28B3" w:rsidRPr="007B746A" w:rsidRDefault="008A28B3" w:rsidP="008A28B3">
      <w:pPr>
        <w:pStyle w:val="PL"/>
        <w:shd w:val="clear" w:color="auto" w:fill="E6E6E6"/>
      </w:pPr>
      <w:r w:rsidRPr="007B746A">
        <w:tab/>
        <w:t>nonCriticalExtension</w:t>
      </w:r>
      <w:r w:rsidRPr="007B746A">
        <w:tab/>
      </w:r>
      <w:r w:rsidRPr="007B746A">
        <w:tab/>
      </w:r>
      <w:r w:rsidRPr="007B746A">
        <w:tab/>
      </w:r>
      <w:r w:rsidRPr="007B746A">
        <w:tab/>
      </w:r>
      <w:r w:rsidR="00B83EA0" w:rsidRPr="007B746A">
        <w:tab/>
        <w:t>SCGFailureInformationNR-v1590-IEs</w:t>
      </w:r>
      <w:r w:rsidRPr="007B746A">
        <w:tab/>
        <w:t>OPTIONAL</w:t>
      </w:r>
    </w:p>
    <w:p w14:paraId="01904BB0" w14:textId="77777777" w:rsidR="008A28B3" w:rsidRPr="007B746A" w:rsidRDefault="008A28B3" w:rsidP="008A28B3">
      <w:pPr>
        <w:pStyle w:val="PL"/>
        <w:shd w:val="clear" w:color="auto" w:fill="E6E6E6"/>
      </w:pPr>
      <w:r w:rsidRPr="007B746A">
        <w:t>}</w:t>
      </w:r>
    </w:p>
    <w:p w14:paraId="17B43EC9" w14:textId="77777777" w:rsidR="00B83EA0" w:rsidRPr="007B746A" w:rsidRDefault="00B83EA0" w:rsidP="00B83EA0">
      <w:pPr>
        <w:pStyle w:val="PL"/>
        <w:shd w:val="pct10" w:color="auto" w:fill="auto"/>
      </w:pPr>
    </w:p>
    <w:p w14:paraId="78D96010" w14:textId="77777777" w:rsidR="00B83EA0" w:rsidRPr="007B746A" w:rsidRDefault="00B83EA0" w:rsidP="00B83EA0">
      <w:pPr>
        <w:pStyle w:val="PL"/>
        <w:shd w:val="clear" w:color="auto" w:fill="E6E6E6"/>
      </w:pPr>
      <w:r w:rsidRPr="007B746A">
        <w:t>SCGFailureInformationNR-v1590-IEs ::=</w:t>
      </w:r>
      <w:r w:rsidRPr="007B746A">
        <w:tab/>
        <w:t>SEQUENCE {</w:t>
      </w:r>
    </w:p>
    <w:p w14:paraId="46473040"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412CECF"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094A095" w14:textId="77777777" w:rsidR="00B83EA0" w:rsidRPr="007B746A" w:rsidRDefault="00B83EA0" w:rsidP="00B83EA0">
      <w:pPr>
        <w:pStyle w:val="PL"/>
        <w:shd w:val="clear" w:color="auto" w:fill="E6E6E6"/>
      </w:pPr>
      <w:r w:rsidRPr="007B746A">
        <w:t>}</w:t>
      </w:r>
    </w:p>
    <w:p w14:paraId="70E1559C" w14:textId="77777777" w:rsidR="008A28B3" w:rsidRPr="007B746A" w:rsidRDefault="008A28B3" w:rsidP="008A28B3">
      <w:pPr>
        <w:pStyle w:val="PL"/>
        <w:shd w:val="pct10" w:color="auto" w:fill="auto"/>
      </w:pPr>
    </w:p>
    <w:p w14:paraId="0F9E2794" w14:textId="77777777" w:rsidR="008A28B3" w:rsidRPr="007B746A" w:rsidRDefault="008A28B3" w:rsidP="008A28B3">
      <w:pPr>
        <w:pStyle w:val="PL"/>
        <w:shd w:val="pct10" w:color="auto" w:fill="auto"/>
      </w:pPr>
      <w:r w:rsidRPr="007B746A">
        <w:t>FailureReportSCG-NR-r15 ::=</w:t>
      </w:r>
      <w:r w:rsidR="00497FBE" w:rsidRPr="007B746A">
        <w:tab/>
      </w:r>
      <w:r w:rsidRPr="007B746A">
        <w:tab/>
        <w:t>SEQUENCE {</w:t>
      </w:r>
    </w:p>
    <w:p w14:paraId="41610D71" w14:textId="77777777" w:rsidR="008A28B3" w:rsidRPr="007B746A" w:rsidRDefault="008A28B3" w:rsidP="008A28B3">
      <w:pPr>
        <w:pStyle w:val="PL"/>
        <w:shd w:val="pct10" w:color="auto" w:fill="auto"/>
      </w:pPr>
      <w:r w:rsidRPr="007B746A">
        <w:tab/>
        <w:t>failureType-r15</w:t>
      </w:r>
      <w:r w:rsidRPr="007B746A">
        <w:tab/>
      </w:r>
      <w:r w:rsidRPr="007B746A">
        <w:tab/>
      </w:r>
      <w:r w:rsidRPr="007B746A">
        <w:tab/>
      </w:r>
      <w:r w:rsidRPr="007B746A">
        <w:tab/>
      </w:r>
      <w:r w:rsidRPr="007B746A">
        <w:tab/>
      </w:r>
      <w:r w:rsidRPr="007B746A">
        <w:tab/>
        <w:t>ENUMERATED {</w:t>
      </w:r>
    </w:p>
    <w:p w14:paraId="434D7620"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w:t>
      </w:r>
      <w:r w:rsidRPr="007B746A">
        <w:rPr>
          <w:rFonts w:eastAsia="MS Mincho"/>
        </w:rPr>
        <w:t>0</w:t>
      </w:r>
      <w:r w:rsidRPr="007B746A">
        <w:t>-Expiry, randomAccessProblem,</w:t>
      </w:r>
    </w:p>
    <w:p w14:paraId="0DB98DC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w:t>
      </w:r>
    </w:p>
    <w:p w14:paraId="2281EC0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E4078" w:rsidRPr="007B746A">
        <w:rPr>
          <w:szCs w:val="22"/>
          <w:lang w:eastAsia="ko-KR"/>
        </w:rPr>
        <w:t>synchReconfigFailureSCG</w:t>
      </w:r>
      <w:r w:rsidRPr="007B746A">
        <w:t>, scg-reconfigFailure,</w:t>
      </w:r>
    </w:p>
    <w:p w14:paraId="6D49B537" w14:textId="5EE9A52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rb3-IntegrityFailure</w:t>
      </w:r>
      <w:r w:rsidR="00662A9F" w:rsidRPr="007B746A">
        <w:t xml:space="preserve">, </w:t>
      </w:r>
      <w:r w:rsidR="000C6ADB" w:rsidRPr="007B746A">
        <w:t>dummy</w:t>
      </w:r>
      <w:r w:rsidR="004B6255" w:rsidRPr="007B746A">
        <w:t>}</w:t>
      </w:r>
      <w:r w:rsidRPr="007B746A">
        <w:t>,</w:t>
      </w:r>
    </w:p>
    <w:p w14:paraId="3FBA00E8" w14:textId="77777777" w:rsidR="008A28B3" w:rsidRPr="007B746A" w:rsidRDefault="008A28B3" w:rsidP="008A28B3">
      <w:pPr>
        <w:pStyle w:val="PL"/>
        <w:shd w:val="pct10" w:color="auto" w:fill="auto"/>
      </w:pPr>
      <w:r w:rsidRPr="007B746A">
        <w:tab/>
        <w:t>measResultFreqListNR-r15</w:t>
      </w:r>
      <w:r w:rsidRPr="007B746A">
        <w:tab/>
      </w:r>
      <w:r w:rsidRPr="007B746A">
        <w:tab/>
      </w:r>
      <w:r w:rsidRPr="007B746A">
        <w:tab/>
      </w:r>
      <w:r w:rsidRPr="007B746A">
        <w:tab/>
        <w:t>MeasResultFreqListFailNR-r15</w:t>
      </w:r>
      <w:r w:rsidRPr="007B746A">
        <w:tab/>
      </w:r>
      <w:r w:rsidRPr="007B746A">
        <w:tab/>
        <w:t>OPTIONAL,</w:t>
      </w:r>
    </w:p>
    <w:p w14:paraId="5DC19CEC" w14:textId="77777777" w:rsidR="008A28B3" w:rsidRPr="007B746A" w:rsidRDefault="008A28B3" w:rsidP="008A28B3">
      <w:pPr>
        <w:pStyle w:val="PL"/>
        <w:shd w:val="pct10" w:color="auto" w:fill="auto"/>
      </w:pPr>
      <w:r w:rsidRPr="007B746A">
        <w:tab/>
        <w:t>measResultSCG-r15</w:t>
      </w:r>
      <w:r w:rsidRPr="007B746A">
        <w:tab/>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7ADDF00" w14:textId="77777777" w:rsidR="00C32AFA" w:rsidRPr="007B746A" w:rsidRDefault="008A28B3" w:rsidP="00C32AFA">
      <w:pPr>
        <w:pStyle w:val="PL"/>
        <w:shd w:val="pct10" w:color="auto" w:fill="auto"/>
      </w:pPr>
      <w:r w:rsidRPr="007B746A">
        <w:tab/>
        <w:t>...</w:t>
      </w:r>
      <w:r w:rsidR="004B6255" w:rsidRPr="007B746A">
        <w:t>,</w:t>
      </w:r>
    </w:p>
    <w:p w14:paraId="1450F7F7" w14:textId="77777777" w:rsidR="00C32AFA" w:rsidRPr="007B746A" w:rsidRDefault="00C32AFA" w:rsidP="00C32AFA">
      <w:pPr>
        <w:pStyle w:val="PL"/>
        <w:shd w:val="pct10" w:color="auto" w:fill="auto"/>
      </w:pPr>
      <w:r w:rsidRPr="007B746A">
        <w:tab/>
        <w:t>[[</w:t>
      </w:r>
      <w:r w:rsidRPr="007B746A">
        <w:tab/>
        <w:t>locationInfo-r16</w:t>
      </w:r>
      <w:r w:rsidRPr="007B746A">
        <w:tab/>
      </w:r>
      <w:r w:rsidRPr="007B746A">
        <w:tab/>
      </w:r>
      <w:r w:rsidRPr="007B746A">
        <w:tab/>
      </w:r>
      <w:r w:rsidRPr="007B746A">
        <w:tab/>
        <w:t>LocationInfo-r10</w:t>
      </w:r>
      <w:r w:rsidRPr="007B746A">
        <w:tab/>
      </w:r>
      <w:r w:rsidRPr="007B746A">
        <w:tab/>
      </w:r>
      <w:r w:rsidRPr="007B746A">
        <w:tab/>
      </w:r>
      <w:r w:rsidRPr="007B746A">
        <w:tab/>
      </w:r>
      <w:r w:rsidRPr="007B746A">
        <w:tab/>
      </w:r>
      <w:r w:rsidRPr="007B746A">
        <w:tab/>
        <w:t>OPTIONAL,</w:t>
      </w:r>
    </w:p>
    <w:p w14:paraId="014586F7" w14:textId="77777777" w:rsidR="00C32AFA" w:rsidRPr="007B746A" w:rsidRDefault="00C32AFA" w:rsidP="00C32AFA">
      <w:pPr>
        <w:pStyle w:val="PL"/>
        <w:shd w:val="clear" w:color="auto" w:fill="E6E6E6"/>
      </w:pPr>
      <w:r w:rsidRPr="007B746A">
        <w:tab/>
      </w:r>
      <w:r w:rsidRPr="007B746A">
        <w:tab/>
        <w:t>logMeasResultListBT-r16</w:t>
      </w:r>
      <w:r w:rsidRPr="007B746A">
        <w:tab/>
      </w:r>
      <w:r w:rsidRPr="007B746A">
        <w:tab/>
      </w:r>
      <w:r w:rsidR="00220393" w:rsidRPr="007B746A">
        <w:tab/>
      </w:r>
      <w:r w:rsidRPr="007B746A">
        <w:t>LogMeasResultListBT-r15</w:t>
      </w:r>
      <w:r w:rsidRPr="007B746A">
        <w:tab/>
      </w:r>
      <w:r w:rsidRPr="007B746A">
        <w:tab/>
      </w:r>
      <w:r w:rsidRPr="007B746A">
        <w:tab/>
      </w:r>
      <w:r w:rsidRPr="007B746A">
        <w:tab/>
      </w:r>
      <w:r w:rsidR="00220393" w:rsidRPr="007B746A">
        <w:tab/>
      </w:r>
      <w:r w:rsidRPr="007B746A">
        <w:t>OPTIONAL,</w:t>
      </w:r>
    </w:p>
    <w:p w14:paraId="6357691A" w14:textId="77777777" w:rsidR="00C32AFA" w:rsidRPr="007B746A" w:rsidRDefault="00C32AFA" w:rsidP="00C32AFA">
      <w:pPr>
        <w:pStyle w:val="PL"/>
        <w:shd w:val="clear" w:color="auto" w:fill="E6E6E6"/>
      </w:pPr>
      <w:r w:rsidRPr="007B746A">
        <w:tab/>
      </w:r>
      <w:r w:rsidRPr="007B746A">
        <w:tab/>
        <w:t>logMeasResultListWLAN-r16</w:t>
      </w:r>
      <w:r w:rsidRPr="007B746A">
        <w:tab/>
      </w:r>
      <w:r w:rsidRPr="007B746A">
        <w:tab/>
        <w:t>LogMeasResultListWLAN-r15</w:t>
      </w:r>
      <w:r w:rsidRPr="007B746A">
        <w:tab/>
      </w:r>
      <w:r w:rsidRPr="007B746A">
        <w:tab/>
      </w:r>
      <w:r w:rsidRPr="007B746A">
        <w:tab/>
      </w:r>
      <w:r w:rsidRPr="007B746A">
        <w:tab/>
        <w:t>OPTIONAL</w:t>
      </w:r>
      <w:r w:rsidR="00D415EF" w:rsidRPr="007B746A">
        <w:t>,</w:t>
      </w:r>
    </w:p>
    <w:p w14:paraId="2B67ED34" w14:textId="77777777" w:rsidR="00220393" w:rsidRPr="007B746A" w:rsidRDefault="00220393" w:rsidP="00220393">
      <w:pPr>
        <w:pStyle w:val="PL"/>
        <w:shd w:val="pct10" w:color="auto" w:fill="auto"/>
      </w:pPr>
      <w:r w:rsidRPr="007B746A">
        <w:tab/>
      </w:r>
      <w:r w:rsidRPr="007B746A">
        <w:tab/>
        <w:t>failureType</w:t>
      </w:r>
      <w:r w:rsidR="0029285D" w:rsidRPr="007B746A">
        <w:t>-v1610</w:t>
      </w:r>
      <w:r w:rsidRPr="007B746A">
        <w:tab/>
      </w:r>
      <w:r w:rsidRPr="007B746A">
        <w:tab/>
      </w:r>
      <w:r w:rsidRPr="007B746A">
        <w:tab/>
      </w:r>
      <w:r w:rsidRPr="007B746A">
        <w:tab/>
        <w:t>ENUMERATED {</w:t>
      </w:r>
      <w:r w:rsidR="00D415EF" w:rsidRPr="007B746A">
        <w:t xml:space="preserve">t312-Expiry, </w:t>
      </w:r>
      <w:r w:rsidRPr="007B746A">
        <w:t>scg-lbtFailure,</w:t>
      </w:r>
    </w:p>
    <w:p w14:paraId="391FBAA0" w14:textId="77777777" w:rsidR="00A000FF" w:rsidRPr="007B746A" w:rsidRDefault="00220393"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D415EF" w:rsidRPr="007B746A">
        <w:rPr>
          <w:lang w:eastAsia="en-GB"/>
        </w:rPr>
        <w:t>beamFailureRecoveryFailure</w:t>
      </w:r>
      <w:r w:rsidRPr="007B746A">
        <w:t xml:space="preserve">, </w:t>
      </w:r>
      <w:r w:rsidR="00256C47" w:rsidRPr="007B746A">
        <w:t>bh-RLF</w:t>
      </w:r>
      <w:r w:rsidR="00A03E92" w:rsidRPr="007B746A">
        <w:t>-r16</w:t>
      </w:r>
      <w:r w:rsidR="00256C47" w:rsidRPr="007B746A">
        <w:t>,</w:t>
      </w:r>
    </w:p>
    <w:p w14:paraId="4D03B244" w14:textId="18F23D30" w:rsidR="00755C0B" w:rsidRPr="007B746A" w:rsidRDefault="00A000FF"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eamFailure-r17</w:t>
      </w:r>
      <w:r w:rsidR="00256C47" w:rsidRPr="007B746A">
        <w:t>,</w:t>
      </w:r>
    </w:p>
    <w:p w14:paraId="21DAB465" w14:textId="7CA110E9" w:rsidR="00220393" w:rsidRPr="007B746A" w:rsidRDefault="00A03E92"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56C47" w:rsidRPr="007B746A">
        <w:t xml:space="preserve">spare3, spare2, </w:t>
      </w:r>
      <w:r w:rsidR="00220393" w:rsidRPr="007B746A">
        <w:t>spare1}</w:t>
      </w:r>
      <w:r w:rsidR="00220393" w:rsidRPr="007B746A">
        <w:tab/>
        <w:t>OPTIONAL</w:t>
      </w:r>
    </w:p>
    <w:p w14:paraId="5E474A6D" w14:textId="77777777" w:rsidR="008A28B3" w:rsidRPr="007B746A" w:rsidRDefault="00220393" w:rsidP="00C32AFA">
      <w:pPr>
        <w:pStyle w:val="PL"/>
        <w:shd w:val="pct10" w:color="auto" w:fill="auto"/>
      </w:pPr>
      <w:r w:rsidRPr="007B746A">
        <w:tab/>
        <w:t>]]</w:t>
      </w:r>
    </w:p>
    <w:p w14:paraId="6FFF193A" w14:textId="77777777" w:rsidR="008A28B3" w:rsidRPr="007B746A" w:rsidRDefault="008A28B3" w:rsidP="008A28B3">
      <w:pPr>
        <w:pStyle w:val="PL"/>
        <w:shd w:val="pct10" w:color="auto" w:fill="auto"/>
      </w:pPr>
      <w:r w:rsidRPr="007B746A">
        <w:t>}</w:t>
      </w:r>
    </w:p>
    <w:p w14:paraId="2877B9E9" w14:textId="77777777" w:rsidR="008A28B3" w:rsidRPr="007B746A" w:rsidRDefault="008A28B3" w:rsidP="008A28B3">
      <w:pPr>
        <w:pStyle w:val="PL"/>
        <w:shd w:val="pct10" w:color="auto" w:fill="auto"/>
      </w:pPr>
    </w:p>
    <w:p w14:paraId="1423F298" w14:textId="77777777" w:rsidR="008A28B3" w:rsidRPr="007B746A" w:rsidRDefault="008A28B3" w:rsidP="008A28B3">
      <w:pPr>
        <w:pStyle w:val="PL"/>
        <w:shd w:val="pct10" w:color="auto" w:fill="auto"/>
      </w:pPr>
      <w:r w:rsidRPr="007B746A">
        <w:t>MeasResultFreqListFailNR-r15 ::=</w:t>
      </w:r>
      <w:r w:rsidRPr="007B746A">
        <w:tab/>
        <w:t>SEQUENCE (SIZE (1..maxFreqNR-r15)) OF MeasResultFreqFailNR-r15</w:t>
      </w:r>
    </w:p>
    <w:p w14:paraId="421E679E" w14:textId="77777777" w:rsidR="008A28B3" w:rsidRPr="007B746A" w:rsidRDefault="008A28B3" w:rsidP="008A28B3">
      <w:pPr>
        <w:pStyle w:val="PL"/>
        <w:shd w:val="pct10" w:color="auto" w:fill="auto"/>
      </w:pPr>
    </w:p>
    <w:p w14:paraId="2379ED4B" w14:textId="77777777" w:rsidR="008A28B3" w:rsidRPr="007B746A" w:rsidRDefault="008A28B3" w:rsidP="008A28B3">
      <w:pPr>
        <w:pStyle w:val="PL"/>
        <w:shd w:val="pct10" w:color="auto" w:fill="auto"/>
      </w:pPr>
      <w:r w:rsidRPr="007B746A">
        <w:t>MeasResultFreqFailNR-r15 ::=</w:t>
      </w:r>
      <w:r w:rsidRPr="007B746A">
        <w:tab/>
      </w:r>
      <w:r w:rsidRPr="007B746A">
        <w:tab/>
        <w:t>SEQUENCE {</w:t>
      </w:r>
    </w:p>
    <w:p w14:paraId="1791285F" w14:textId="77777777" w:rsidR="008A28B3" w:rsidRPr="007B746A" w:rsidRDefault="008A28B3" w:rsidP="008A28B3">
      <w:pPr>
        <w:pStyle w:val="PL"/>
        <w:shd w:val="pct10" w:color="auto" w:fill="auto"/>
      </w:pPr>
      <w:r w:rsidRPr="007B746A">
        <w:tab/>
        <w:t>carrierFreq-r15</w:t>
      </w:r>
      <w:r w:rsidRPr="007B746A">
        <w:tab/>
      </w:r>
      <w:r w:rsidRPr="007B746A">
        <w:tab/>
      </w:r>
      <w:r w:rsidRPr="007B746A">
        <w:tab/>
      </w:r>
      <w:r w:rsidRPr="007B746A">
        <w:tab/>
      </w:r>
      <w:r w:rsidRPr="007B746A">
        <w:tab/>
      </w:r>
      <w:r w:rsidRPr="007B746A">
        <w:tab/>
      </w:r>
      <w:r w:rsidR="007D0822" w:rsidRPr="007B746A">
        <w:t>ARF</w:t>
      </w:r>
      <w:r w:rsidRPr="007B746A">
        <w:t>CN-ValueNR-r15,</w:t>
      </w:r>
    </w:p>
    <w:p w14:paraId="36C67AFC" w14:textId="77777777" w:rsidR="008A28B3" w:rsidRPr="007B746A" w:rsidRDefault="008A28B3" w:rsidP="008A28B3">
      <w:pPr>
        <w:pStyle w:val="PL"/>
        <w:shd w:val="pct10" w:color="auto" w:fill="auto"/>
      </w:pPr>
      <w:r w:rsidRPr="007B746A">
        <w:tab/>
        <w:t>measResultCellList-r15</w:t>
      </w:r>
      <w:r w:rsidRPr="007B746A">
        <w:tab/>
      </w:r>
      <w:r w:rsidRPr="007B746A">
        <w:tab/>
      </w:r>
      <w:r w:rsidRPr="007B746A">
        <w:tab/>
      </w:r>
      <w:r w:rsidRPr="007B746A">
        <w:tab/>
        <w:t>MeasResultCellListNR-r15</w:t>
      </w:r>
      <w:r w:rsidRPr="007B746A">
        <w:tab/>
      </w:r>
      <w:r w:rsidRPr="007B746A">
        <w:tab/>
      </w:r>
      <w:r w:rsidRPr="007B746A">
        <w:tab/>
        <w:t>OPTIONAL,</w:t>
      </w:r>
    </w:p>
    <w:p w14:paraId="7768F168" w14:textId="77777777" w:rsidR="008A28B3" w:rsidRPr="007B746A" w:rsidRDefault="008A28B3" w:rsidP="008A28B3">
      <w:pPr>
        <w:pStyle w:val="PL"/>
        <w:shd w:val="pct10" w:color="auto" w:fill="auto"/>
      </w:pPr>
      <w:r w:rsidRPr="007B746A">
        <w:tab/>
        <w:t>...</w:t>
      </w:r>
    </w:p>
    <w:p w14:paraId="10021726" w14:textId="77777777" w:rsidR="008A28B3" w:rsidRPr="007B746A" w:rsidRDefault="008A28B3" w:rsidP="008A28B3">
      <w:pPr>
        <w:pStyle w:val="PL"/>
        <w:shd w:val="pct10" w:color="auto" w:fill="auto"/>
      </w:pPr>
      <w:r w:rsidRPr="007B746A">
        <w:t>}</w:t>
      </w:r>
    </w:p>
    <w:p w14:paraId="3B3EC3BA" w14:textId="77777777" w:rsidR="008A28B3" w:rsidRPr="007B746A" w:rsidRDefault="008A28B3" w:rsidP="008A28B3">
      <w:pPr>
        <w:pStyle w:val="PL"/>
        <w:shd w:val="pct10" w:color="auto" w:fill="auto"/>
      </w:pPr>
    </w:p>
    <w:p w14:paraId="71E795E0" w14:textId="77777777" w:rsidR="008A28B3" w:rsidRPr="007B746A" w:rsidRDefault="008A28B3" w:rsidP="008A28B3">
      <w:pPr>
        <w:pStyle w:val="PL"/>
        <w:shd w:val="clear" w:color="auto" w:fill="E6E6E6"/>
      </w:pPr>
      <w:r w:rsidRPr="007B746A">
        <w:t>-- ASN1STOP</w:t>
      </w:r>
    </w:p>
    <w:p w14:paraId="5C6DB460" w14:textId="77777777" w:rsidR="008A28B3" w:rsidRPr="007B746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D5D452" w14:textId="77777777" w:rsidTr="005E6DDA">
        <w:trPr>
          <w:cantSplit/>
          <w:tblHeader/>
        </w:trPr>
        <w:tc>
          <w:tcPr>
            <w:tcW w:w="9639" w:type="dxa"/>
          </w:tcPr>
          <w:p w14:paraId="77ADA668" w14:textId="77777777" w:rsidR="008A28B3" w:rsidRPr="007B746A" w:rsidRDefault="008A28B3" w:rsidP="005E6DDA">
            <w:pPr>
              <w:pStyle w:val="TAH"/>
              <w:rPr>
                <w:lang w:eastAsia="en-GB"/>
              </w:rPr>
            </w:pPr>
            <w:r w:rsidRPr="007B746A">
              <w:rPr>
                <w:i/>
                <w:noProof/>
                <w:lang w:eastAsia="zh-CN"/>
              </w:rPr>
              <w:t>SCGFailureInformationNR</w:t>
            </w:r>
            <w:r w:rsidRPr="007B746A">
              <w:rPr>
                <w:iCs/>
                <w:noProof/>
                <w:lang w:eastAsia="en-GB"/>
              </w:rPr>
              <w:t xml:space="preserve"> field descriptions</w:t>
            </w:r>
          </w:p>
        </w:tc>
      </w:tr>
      <w:tr w:rsidR="007B746A" w:rsidRPr="007B746A" w14:paraId="1F6AE8ED" w14:textId="77777777" w:rsidTr="005E6DDA">
        <w:trPr>
          <w:cantSplit/>
          <w:tblHeader/>
        </w:trPr>
        <w:tc>
          <w:tcPr>
            <w:tcW w:w="9639" w:type="dxa"/>
          </w:tcPr>
          <w:p w14:paraId="353F4766" w14:textId="77777777" w:rsidR="00220393" w:rsidRPr="007B746A" w:rsidRDefault="00220393" w:rsidP="00220393">
            <w:pPr>
              <w:pStyle w:val="TAL"/>
              <w:jc w:val="both"/>
              <w:rPr>
                <w:b/>
                <w:i/>
              </w:rPr>
            </w:pPr>
            <w:r w:rsidRPr="007B746A">
              <w:rPr>
                <w:b/>
                <w:i/>
              </w:rPr>
              <w:t>failureType</w:t>
            </w:r>
          </w:p>
          <w:p w14:paraId="57A2E653" w14:textId="474E099A" w:rsidR="00220393" w:rsidRPr="007B746A" w:rsidRDefault="00220393" w:rsidP="004E6D61">
            <w:pPr>
              <w:pStyle w:val="TAL"/>
              <w:rPr>
                <w:noProof/>
                <w:lang w:eastAsia="zh-CN"/>
              </w:rPr>
            </w:pPr>
            <w:r w:rsidRPr="007B746A">
              <w:rPr>
                <w:bCs/>
                <w:iCs/>
              </w:rPr>
              <w:t>Indicates the cause of the SCG failure.</w:t>
            </w:r>
            <w:r w:rsidR="000C6ADB" w:rsidRPr="007B746A">
              <w:rPr>
                <w:bCs/>
                <w:iCs/>
              </w:rPr>
              <w:t xml:space="preserve"> When the field </w:t>
            </w:r>
            <w:r w:rsidR="000C6ADB" w:rsidRPr="007B746A">
              <w:rPr>
                <w:bCs/>
                <w:i/>
                <w:iCs/>
              </w:rPr>
              <w:t>failureType-v1610</w:t>
            </w:r>
            <w:r w:rsidR="000C6ADB" w:rsidRPr="007B746A">
              <w:rPr>
                <w:bCs/>
                <w:iCs/>
              </w:rPr>
              <w:t xml:space="preserve"> is included, the network ignores the field </w:t>
            </w:r>
            <w:r w:rsidR="000C6ADB" w:rsidRPr="007B746A">
              <w:rPr>
                <w:bCs/>
                <w:i/>
                <w:iCs/>
              </w:rPr>
              <w:t>failureType-r15</w:t>
            </w:r>
            <w:r w:rsidR="000C6ADB" w:rsidRPr="007B746A">
              <w:rPr>
                <w:bCs/>
                <w:iCs/>
              </w:rPr>
              <w:t>.</w:t>
            </w:r>
          </w:p>
        </w:tc>
      </w:tr>
      <w:tr w:rsidR="007B746A" w:rsidRPr="007B746A" w14:paraId="43BAB163" w14:textId="77777777" w:rsidTr="005E6DDA">
        <w:trPr>
          <w:cantSplit/>
          <w:tblHeader/>
        </w:trPr>
        <w:tc>
          <w:tcPr>
            <w:tcW w:w="9639" w:type="dxa"/>
          </w:tcPr>
          <w:p w14:paraId="63769FB7" w14:textId="77777777" w:rsidR="008A28B3" w:rsidRPr="007B746A" w:rsidRDefault="008A28B3" w:rsidP="005E6DDA">
            <w:pPr>
              <w:pStyle w:val="TAL"/>
              <w:jc w:val="both"/>
              <w:rPr>
                <w:b/>
                <w:i/>
              </w:rPr>
            </w:pPr>
            <w:r w:rsidRPr="007B746A">
              <w:rPr>
                <w:b/>
                <w:i/>
              </w:rPr>
              <w:t>measResultFreqListNR</w:t>
            </w:r>
          </w:p>
          <w:p w14:paraId="58DA2498" w14:textId="77777777" w:rsidR="008A28B3" w:rsidRPr="007B746A" w:rsidRDefault="008A28B3" w:rsidP="005E6DDA">
            <w:pPr>
              <w:pStyle w:val="TAH"/>
              <w:jc w:val="left"/>
              <w:rPr>
                <w:b w:val="0"/>
                <w:i/>
                <w:noProof/>
                <w:lang w:eastAsia="en-GB"/>
              </w:rPr>
            </w:pPr>
            <w:r w:rsidRPr="007B746A">
              <w:rPr>
                <w:b w:val="0"/>
                <w:lang w:eastAsia="en-GB"/>
              </w:rPr>
              <w:t xml:space="preserve">The field contains available results of measurements on NR frequencies the UE is configured to measure by </w:t>
            </w:r>
            <w:r w:rsidRPr="007B746A">
              <w:rPr>
                <w:b w:val="0"/>
                <w:i/>
                <w:lang w:eastAsia="en-GB"/>
              </w:rPr>
              <w:t>measConfig</w:t>
            </w:r>
            <w:r w:rsidRPr="007B746A">
              <w:rPr>
                <w:b w:val="0"/>
                <w:lang w:eastAsia="en-GB"/>
              </w:rPr>
              <w:t>.</w:t>
            </w:r>
          </w:p>
        </w:tc>
      </w:tr>
      <w:tr w:rsidR="008A28B3" w:rsidRPr="007B746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7B746A" w:rsidRDefault="008A28B3" w:rsidP="005E6DDA">
            <w:pPr>
              <w:pStyle w:val="TAL"/>
              <w:jc w:val="both"/>
              <w:rPr>
                <w:b/>
                <w:i/>
              </w:rPr>
            </w:pPr>
            <w:r w:rsidRPr="007B746A">
              <w:rPr>
                <w:b/>
                <w:i/>
              </w:rPr>
              <w:t>measResultSCG</w:t>
            </w:r>
          </w:p>
          <w:p w14:paraId="20CF8403" w14:textId="77777777" w:rsidR="008A28B3" w:rsidRPr="007B746A" w:rsidRDefault="008A28B3" w:rsidP="005E6DDA">
            <w:pPr>
              <w:pStyle w:val="TAL"/>
              <w:jc w:val="both"/>
            </w:pPr>
            <w:r w:rsidRPr="007B746A">
              <w:rPr>
                <w:bCs/>
                <w:noProof/>
                <w:lang w:eastAsia="en-GB"/>
              </w:rPr>
              <w:t xml:space="preserve">Includes the NR </w:t>
            </w:r>
            <w:r w:rsidR="00234A77" w:rsidRPr="007B746A">
              <w:rPr>
                <w:bCs/>
                <w:i/>
                <w:noProof/>
                <w:lang w:eastAsia="en-GB"/>
              </w:rPr>
              <w:t>MeasResultSCG-Failure</w:t>
            </w:r>
            <w:r w:rsidRPr="007B746A">
              <w:rPr>
                <w:bCs/>
                <w:noProof/>
                <w:lang w:eastAsia="en-GB"/>
              </w:rPr>
              <w:t xml:space="preserve"> IE as specified in TS 38.331 [82]. </w:t>
            </w:r>
            <w:r w:rsidRPr="007B746A">
              <w:t>The field contains available results of measurements on NR frequencies the UE is configured to measure by the NR RRCConfiguration message.</w:t>
            </w:r>
          </w:p>
        </w:tc>
      </w:tr>
    </w:tbl>
    <w:p w14:paraId="5731EFDD" w14:textId="77777777" w:rsidR="008A28B3" w:rsidRPr="007B746A" w:rsidRDefault="008A28B3" w:rsidP="008A28B3"/>
    <w:p w14:paraId="31CBC97A" w14:textId="77777777" w:rsidR="009722D5" w:rsidRPr="007B746A" w:rsidRDefault="009722D5" w:rsidP="009722D5">
      <w:pPr>
        <w:pStyle w:val="Heading4"/>
        <w:rPr>
          <w:noProof/>
        </w:rPr>
      </w:pPr>
      <w:bookmarkStart w:id="995" w:name="_Toc20487223"/>
      <w:bookmarkStart w:id="996" w:name="_Toc29342518"/>
      <w:bookmarkStart w:id="997" w:name="_Toc29343657"/>
      <w:bookmarkStart w:id="998" w:name="_Toc36566918"/>
      <w:bookmarkStart w:id="999" w:name="_Toc36810354"/>
      <w:bookmarkStart w:id="1000" w:name="_Toc36846718"/>
      <w:bookmarkStart w:id="1001" w:name="_Toc36939371"/>
      <w:bookmarkStart w:id="1002" w:name="_Toc37082351"/>
      <w:bookmarkStart w:id="1003" w:name="_Toc46480982"/>
      <w:bookmarkStart w:id="1004" w:name="_Toc46482216"/>
      <w:bookmarkStart w:id="1005" w:name="_Toc46483450"/>
      <w:bookmarkStart w:id="1006" w:name="_Toc156168137"/>
      <w:r w:rsidRPr="007B746A">
        <w:lastRenderedPageBreak/>
        <w:t>–</w:t>
      </w:r>
      <w:r w:rsidRPr="007B746A">
        <w:tab/>
      </w:r>
      <w:r w:rsidRPr="007B746A">
        <w:rPr>
          <w:i/>
        </w:rPr>
        <w:t>SCPTMConfiguration</w:t>
      </w:r>
      <w:bookmarkEnd w:id="995"/>
      <w:bookmarkEnd w:id="996"/>
      <w:bookmarkEnd w:id="997"/>
      <w:bookmarkEnd w:id="998"/>
      <w:bookmarkEnd w:id="999"/>
      <w:bookmarkEnd w:id="1000"/>
      <w:bookmarkEnd w:id="1001"/>
      <w:bookmarkEnd w:id="1002"/>
      <w:bookmarkEnd w:id="1003"/>
      <w:bookmarkEnd w:id="1004"/>
      <w:bookmarkEnd w:id="1005"/>
      <w:bookmarkEnd w:id="1006"/>
    </w:p>
    <w:p w14:paraId="71FD1F24"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w:t>
      </w:r>
      <w:r w:rsidRPr="007B746A">
        <w:rPr>
          <w:iCs/>
          <w:lang w:eastAsia="zh-CN"/>
        </w:rPr>
        <w:t xml:space="preserve"> message contains the control information applicable for MBMS services transmitted via SC-MRB.</w:t>
      </w:r>
    </w:p>
    <w:p w14:paraId="16A08F68" w14:textId="77777777" w:rsidR="009722D5" w:rsidRPr="007B746A" w:rsidRDefault="009722D5" w:rsidP="009722D5">
      <w:pPr>
        <w:pStyle w:val="B1"/>
        <w:rPr>
          <w:lang w:eastAsia="zh-CN"/>
        </w:rPr>
      </w:pPr>
      <w:r w:rsidRPr="007B746A">
        <w:rPr>
          <w:lang w:eastAsia="zh-CN"/>
        </w:rPr>
        <w:t>Signalling radio bearer: N/A</w:t>
      </w:r>
    </w:p>
    <w:p w14:paraId="28AA4ED7" w14:textId="77777777" w:rsidR="009722D5" w:rsidRPr="007B746A" w:rsidRDefault="009722D5" w:rsidP="009722D5">
      <w:pPr>
        <w:pStyle w:val="B1"/>
        <w:rPr>
          <w:lang w:eastAsia="zh-CN"/>
        </w:rPr>
      </w:pPr>
      <w:r w:rsidRPr="007B746A">
        <w:rPr>
          <w:lang w:eastAsia="zh-CN"/>
        </w:rPr>
        <w:t>RLC-SAP: UM</w:t>
      </w:r>
    </w:p>
    <w:p w14:paraId="289F6194" w14:textId="77777777" w:rsidR="009722D5" w:rsidRPr="007B746A" w:rsidRDefault="009722D5" w:rsidP="009722D5">
      <w:pPr>
        <w:pStyle w:val="B1"/>
        <w:rPr>
          <w:lang w:eastAsia="zh-CN"/>
        </w:rPr>
      </w:pPr>
      <w:r w:rsidRPr="007B746A">
        <w:rPr>
          <w:lang w:eastAsia="zh-CN"/>
        </w:rPr>
        <w:t>Logical channel: SC-MCCH</w:t>
      </w:r>
    </w:p>
    <w:p w14:paraId="056F2B95"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14E7AB2E" w14:textId="77777777" w:rsidR="009722D5" w:rsidRPr="007B746A" w:rsidRDefault="009722D5" w:rsidP="009722D5">
      <w:pPr>
        <w:pStyle w:val="TF"/>
        <w:rPr>
          <w:bCs/>
          <w:i/>
          <w:iCs/>
          <w:lang w:eastAsia="zh-CN"/>
        </w:rPr>
      </w:pPr>
      <w:r w:rsidRPr="007B746A">
        <w:rPr>
          <w:bCs/>
          <w:i/>
          <w:iCs/>
          <w:noProof/>
          <w:lang w:eastAsia="zh-CN"/>
        </w:rPr>
        <w:t>SCPTMConfiguration message</w:t>
      </w:r>
    </w:p>
    <w:p w14:paraId="169EB218" w14:textId="77777777" w:rsidR="009722D5" w:rsidRPr="007B746A" w:rsidRDefault="009722D5" w:rsidP="009722D5">
      <w:pPr>
        <w:pStyle w:val="PL"/>
        <w:shd w:val="clear" w:color="auto" w:fill="E6E6E6"/>
      </w:pPr>
      <w:r w:rsidRPr="007B746A">
        <w:t>-- ASN1START</w:t>
      </w:r>
    </w:p>
    <w:p w14:paraId="612306E7" w14:textId="77777777" w:rsidR="009722D5" w:rsidRPr="007B746A" w:rsidRDefault="009722D5" w:rsidP="009722D5">
      <w:pPr>
        <w:pStyle w:val="PL"/>
        <w:shd w:val="clear" w:color="auto" w:fill="E6E6E6"/>
      </w:pPr>
    </w:p>
    <w:p w14:paraId="17CCB100" w14:textId="77777777" w:rsidR="009722D5" w:rsidRPr="007B746A" w:rsidRDefault="009722D5" w:rsidP="009722D5">
      <w:pPr>
        <w:pStyle w:val="PL"/>
        <w:shd w:val="clear" w:color="auto" w:fill="E6E6E6"/>
      </w:pPr>
      <w:r w:rsidRPr="007B746A">
        <w:t>SCPTMConfiguration-r13 ::=</w:t>
      </w:r>
      <w:r w:rsidRPr="007B746A">
        <w:tab/>
      </w:r>
      <w:r w:rsidRPr="007B746A">
        <w:tab/>
        <w:t>SEQUENCE {</w:t>
      </w:r>
    </w:p>
    <w:p w14:paraId="22AF01C0" w14:textId="77777777" w:rsidR="009722D5" w:rsidRPr="007B746A" w:rsidRDefault="009722D5" w:rsidP="009722D5">
      <w:pPr>
        <w:pStyle w:val="PL"/>
        <w:shd w:val="clear" w:color="auto" w:fill="E6E6E6"/>
      </w:pPr>
      <w:r w:rsidRPr="007B746A">
        <w:tab/>
        <w:t>sc-mtch-InfoList-r13</w:t>
      </w:r>
      <w:r w:rsidRPr="007B746A">
        <w:tab/>
      </w:r>
      <w:r w:rsidRPr="007B746A">
        <w:tab/>
      </w:r>
      <w:r w:rsidRPr="007B746A">
        <w:tab/>
        <w:t>SC-MTCH-InfoList-r13,</w:t>
      </w:r>
    </w:p>
    <w:p w14:paraId="2EE2F7CC" w14:textId="77777777" w:rsidR="009722D5" w:rsidRPr="007B746A" w:rsidRDefault="009722D5" w:rsidP="009722D5">
      <w:pPr>
        <w:pStyle w:val="PL"/>
        <w:shd w:val="clear" w:color="auto" w:fill="E6E6E6"/>
      </w:pPr>
      <w:r w:rsidRPr="007B746A">
        <w:tab/>
        <w:t>scptm-NeighbourCellList-r13</w:t>
      </w:r>
      <w:r w:rsidRPr="007B746A">
        <w:tab/>
      </w:r>
      <w:r w:rsidRPr="007B746A">
        <w:tab/>
        <w:t>SCPTM-NeighbourCellList-r13</w:t>
      </w:r>
      <w:r w:rsidRPr="007B746A">
        <w:tab/>
      </w:r>
      <w:r w:rsidRPr="007B746A">
        <w:tab/>
      </w:r>
      <w:r w:rsidRPr="007B746A">
        <w:tab/>
        <w:t>OPTIONAL,</w:t>
      </w:r>
      <w:r w:rsidRPr="007B746A">
        <w:tab/>
        <w:t>-- Need OP</w:t>
      </w:r>
    </w:p>
    <w:p w14:paraId="544906CE"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96E1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CPTMConfiguration-v1340</w:t>
      </w:r>
      <w:r w:rsidRPr="007B746A">
        <w:tab/>
      </w:r>
      <w:r w:rsidRPr="007B746A">
        <w:tab/>
      </w:r>
      <w:r w:rsidRPr="007B746A">
        <w:tab/>
        <w:t>OPTIONAL</w:t>
      </w:r>
    </w:p>
    <w:p w14:paraId="07531593" w14:textId="77777777" w:rsidR="009722D5" w:rsidRPr="007B746A" w:rsidRDefault="009722D5" w:rsidP="009722D5">
      <w:pPr>
        <w:pStyle w:val="PL"/>
        <w:shd w:val="clear" w:color="auto" w:fill="E6E6E6"/>
      </w:pPr>
      <w:r w:rsidRPr="007B746A">
        <w:t>}</w:t>
      </w:r>
    </w:p>
    <w:p w14:paraId="196F6F5D" w14:textId="77777777" w:rsidR="009722D5" w:rsidRPr="007B746A" w:rsidRDefault="009722D5" w:rsidP="009722D5">
      <w:pPr>
        <w:pStyle w:val="PL"/>
        <w:shd w:val="clear" w:color="auto" w:fill="E6E6E6"/>
      </w:pPr>
    </w:p>
    <w:p w14:paraId="630FF6C9" w14:textId="77777777" w:rsidR="009722D5" w:rsidRPr="007B746A" w:rsidRDefault="009722D5" w:rsidP="009722D5">
      <w:pPr>
        <w:pStyle w:val="PL"/>
        <w:shd w:val="clear" w:color="auto" w:fill="E6E6E6"/>
      </w:pPr>
      <w:r w:rsidRPr="007B746A">
        <w:t>SCPTMConfiguration-v1340 ::= SEQUENCE {</w:t>
      </w:r>
    </w:p>
    <w:p w14:paraId="767B591A" w14:textId="77777777" w:rsidR="009722D5" w:rsidRPr="007B746A" w:rsidRDefault="009722D5" w:rsidP="009722D5">
      <w:pPr>
        <w:pStyle w:val="PL"/>
        <w:shd w:val="clear" w:color="auto" w:fill="E6E6E6"/>
      </w:pPr>
      <w:r w:rsidRPr="007B746A">
        <w:tab/>
        <w:t>p-b-r13</w:t>
      </w:r>
      <w:r w:rsidRPr="007B746A">
        <w:tab/>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t>-- Need ON</w:t>
      </w:r>
    </w:p>
    <w:p w14:paraId="751643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72309453" w14:textId="77777777" w:rsidR="009722D5" w:rsidRPr="007B746A" w:rsidRDefault="009722D5" w:rsidP="009722D5">
      <w:pPr>
        <w:pStyle w:val="PL"/>
        <w:shd w:val="clear" w:color="auto" w:fill="E6E6E6"/>
      </w:pPr>
      <w:r w:rsidRPr="007B746A">
        <w:t>}</w:t>
      </w:r>
    </w:p>
    <w:p w14:paraId="4CB7340E" w14:textId="77777777" w:rsidR="009722D5" w:rsidRPr="007B746A" w:rsidRDefault="009722D5" w:rsidP="009722D5">
      <w:pPr>
        <w:pStyle w:val="PL"/>
        <w:shd w:val="clear" w:color="auto" w:fill="E6E6E6"/>
      </w:pPr>
    </w:p>
    <w:p w14:paraId="2B54D953" w14:textId="77777777" w:rsidR="009722D5" w:rsidRPr="007B746A" w:rsidRDefault="009722D5" w:rsidP="009722D5">
      <w:pPr>
        <w:pStyle w:val="PL"/>
        <w:shd w:val="clear" w:color="auto" w:fill="E6E6E6"/>
      </w:pPr>
      <w:r w:rsidRPr="007B746A">
        <w:t>-- ASN1STOP</w:t>
      </w:r>
    </w:p>
    <w:p w14:paraId="71220FA1"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9F9CCB" w14:textId="77777777" w:rsidTr="005411BB">
        <w:trPr>
          <w:cantSplit/>
          <w:tblHeader/>
        </w:trPr>
        <w:tc>
          <w:tcPr>
            <w:tcW w:w="9639" w:type="dxa"/>
          </w:tcPr>
          <w:p w14:paraId="42BE8275"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t>SCPTMConfiguration</w:t>
            </w:r>
            <w:r w:rsidRPr="007B746A">
              <w:rPr>
                <w:rFonts w:ascii="Arial" w:hAnsi="Arial"/>
                <w:b/>
                <w:iCs/>
                <w:noProof/>
                <w:sz w:val="18"/>
                <w:lang w:eastAsia="zh-CN"/>
              </w:rPr>
              <w:t xml:space="preserve"> field descriptions</w:t>
            </w:r>
          </w:p>
        </w:tc>
      </w:tr>
      <w:tr w:rsidR="007B746A" w:rsidRPr="007B746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05E1C151" w14:textId="77777777" w:rsidR="009722D5" w:rsidRPr="007B746A" w:rsidRDefault="009722D5" w:rsidP="005411BB">
            <w:pPr>
              <w:pStyle w:val="TAL"/>
              <w:rPr>
                <w:lang w:eastAsia="en-GB"/>
              </w:rPr>
            </w:pPr>
            <w:r w:rsidRPr="007B746A">
              <w:rPr>
                <w:noProof/>
                <w:lang w:eastAsia="en-GB"/>
              </w:rPr>
              <w:t>Provides the configuration of each SC-MTCH in the current cell.</w:t>
            </w:r>
          </w:p>
        </w:tc>
      </w:tr>
      <w:tr w:rsidR="007B746A" w:rsidRPr="007B746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06980033"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UE shall assume that MBMS services listed in the </w:t>
            </w:r>
            <w:r w:rsidRPr="007B746A">
              <w:rPr>
                <w:i/>
                <w:noProof/>
                <w:lang w:eastAsia="en-GB"/>
              </w:rPr>
              <w:t>SCPTMConfiguration</w:t>
            </w:r>
            <w:r w:rsidRPr="007B746A">
              <w:rPr>
                <w:noProof/>
                <w:lang w:eastAsia="en-GB"/>
              </w:rPr>
              <w:t xml:space="preserve"> message are not provided via SC-MRB in any neighbour cell.</w:t>
            </w:r>
          </w:p>
        </w:tc>
      </w:tr>
      <w:tr w:rsidR="009722D5" w:rsidRPr="007B746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7B746A" w:rsidRDefault="009722D5" w:rsidP="00FA6B49">
            <w:pPr>
              <w:pStyle w:val="TAL"/>
              <w:rPr>
                <w:i/>
                <w:noProof/>
              </w:rPr>
            </w:pPr>
            <w:r w:rsidRPr="007B746A">
              <w:rPr>
                <w:i/>
                <w:noProof/>
              </w:rPr>
              <w:t>p-b</w:t>
            </w:r>
          </w:p>
          <w:p w14:paraId="74ED47D6" w14:textId="77777777" w:rsidR="009722D5" w:rsidRPr="007B746A" w:rsidRDefault="009722D5" w:rsidP="00CE6B8B">
            <w:pPr>
              <w:pStyle w:val="TAL"/>
              <w:rPr>
                <w:noProof/>
              </w:rPr>
            </w:pPr>
            <w:r w:rsidRPr="007B746A">
              <w:t xml:space="preserve">Parameter: </w:t>
            </w:r>
            <w:r w:rsidR="00E42880" w:rsidRPr="007B746A">
              <w:rPr>
                <w:noProof/>
                <w:position w:val="-10"/>
              </w:rPr>
              <w:object w:dxaOrig="279" w:dyaOrig="300" w14:anchorId="139FA769">
                <v:shape id="_x0000_i1156" type="#_x0000_t75" alt="" style="width:13.95pt;height:15.5pt;mso-width-percent:0;mso-height-percent:0;mso-width-percent:0;mso-height-percent:0" o:ole="">
                  <v:imagedata r:id="rId23" o:title=""/>
                </v:shape>
                <o:OLEObject Type="Embed" ProgID="Equation.3" ShapeID="_x0000_i1156" DrawAspect="Content" ObjectID="_1771252924" r:id="rId24"/>
              </w:object>
            </w:r>
            <w:r w:rsidRPr="007B746A">
              <w:rPr>
                <w:lang w:eastAsia="zh-CN"/>
              </w:rPr>
              <w:t xml:space="preserve"> for the PDSCH scrambled by G-RNTI</w:t>
            </w:r>
            <w:r w:rsidRPr="007B746A">
              <w:t>, see TS 36.213 [23</w:t>
            </w:r>
            <w:r w:rsidR="00977BED" w:rsidRPr="007B746A">
              <w:t>]</w:t>
            </w:r>
            <w:r w:rsidRPr="007B746A">
              <w:t>, Table 5.2-1.</w:t>
            </w:r>
          </w:p>
        </w:tc>
      </w:tr>
    </w:tbl>
    <w:p w14:paraId="1F4F875A" w14:textId="77777777" w:rsidR="009722D5" w:rsidRPr="007B746A" w:rsidRDefault="009722D5" w:rsidP="009722D5"/>
    <w:p w14:paraId="49085D90" w14:textId="77777777" w:rsidR="009722D5" w:rsidRPr="007B746A" w:rsidRDefault="009722D5" w:rsidP="009722D5">
      <w:pPr>
        <w:pStyle w:val="Heading4"/>
        <w:rPr>
          <w:noProof/>
        </w:rPr>
      </w:pPr>
      <w:bookmarkStart w:id="1007" w:name="_Toc20487224"/>
      <w:bookmarkStart w:id="1008" w:name="_Toc29342519"/>
      <w:bookmarkStart w:id="1009" w:name="_Toc29343658"/>
      <w:bookmarkStart w:id="1010" w:name="_Toc36566919"/>
      <w:bookmarkStart w:id="1011" w:name="_Toc36810355"/>
      <w:bookmarkStart w:id="1012" w:name="_Toc36846719"/>
      <w:bookmarkStart w:id="1013" w:name="_Toc36939372"/>
      <w:bookmarkStart w:id="1014" w:name="_Toc37082352"/>
      <w:bookmarkStart w:id="1015" w:name="_Toc46480983"/>
      <w:bookmarkStart w:id="1016" w:name="_Toc46482217"/>
      <w:bookmarkStart w:id="1017" w:name="_Toc46483451"/>
      <w:bookmarkStart w:id="1018" w:name="_Toc156168138"/>
      <w:r w:rsidRPr="007B746A">
        <w:t>–</w:t>
      </w:r>
      <w:r w:rsidRPr="007B746A">
        <w:tab/>
      </w:r>
      <w:r w:rsidRPr="007B746A">
        <w:rPr>
          <w:i/>
        </w:rPr>
        <w:t>SCPTMConfiguration-BR</w:t>
      </w:r>
      <w:bookmarkEnd w:id="1007"/>
      <w:bookmarkEnd w:id="1008"/>
      <w:bookmarkEnd w:id="1009"/>
      <w:bookmarkEnd w:id="1010"/>
      <w:bookmarkEnd w:id="1011"/>
      <w:bookmarkEnd w:id="1012"/>
      <w:bookmarkEnd w:id="1013"/>
      <w:bookmarkEnd w:id="1014"/>
      <w:bookmarkEnd w:id="1015"/>
      <w:bookmarkEnd w:id="1016"/>
      <w:bookmarkEnd w:id="1017"/>
      <w:bookmarkEnd w:id="1018"/>
    </w:p>
    <w:p w14:paraId="60FA3D4B"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BR</w:t>
      </w:r>
      <w:r w:rsidRPr="007B746A">
        <w:rPr>
          <w:iCs/>
          <w:lang w:eastAsia="zh-CN"/>
        </w:rPr>
        <w:t xml:space="preserve"> message contains the control information applicable for MBMS services transmitted via SC-MRB for BL UEs or UEs in CE.</w:t>
      </w:r>
    </w:p>
    <w:p w14:paraId="7B0E5A3B" w14:textId="77777777" w:rsidR="009722D5" w:rsidRPr="007B746A" w:rsidRDefault="009722D5" w:rsidP="009722D5">
      <w:pPr>
        <w:pStyle w:val="B1"/>
        <w:rPr>
          <w:lang w:eastAsia="zh-CN"/>
        </w:rPr>
      </w:pPr>
      <w:r w:rsidRPr="007B746A">
        <w:rPr>
          <w:lang w:eastAsia="zh-CN"/>
        </w:rPr>
        <w:t>Signalling radio bearer: N/A</w:t>
      </w:r>
    </w:p>
    <w:p w14:paraId="70A89087" w14:textId="77777777" w:rsidR="009722D5" w:rsidRPr="007B746A" w:rsidRDefault="009722D5" w:rsidP="009722D5">
      <w:pPr>
        <w:pStyle w:val="B1"/>
        <w:rPr>
          <w:lang w:eastAsia="zh-CN"/>
        </w:rPr>
      </w:pPr>
      <w:r w:rsidRPr="007B746A">
        <w:rPr>
          <w:lang w:eastAsia="zh-CN"/>
        </w:rPr>
        <w:t>RLC-SAP: UM</w:t>
      </w:r>
    </w:p>
    <w:p w14:paraId="0DBD7811" w14:textId="77777777" w:rsidR="009722D5" w:rsidRPr="007B746A" w:rsidRDefault="009722D5" w:rsidP="009722D5">
      <w:pPr>
        <w:pStyle w:val="B1"/>
        <w:rPr>
          <w:lang w:eastAsia="zh-CN"/>
        </w:rPr>
      </w:pPr>
      <w:r w:rsidRPr="007B746A">
        <w:rPr>
          <w:lang w:eastAsia="zh-CN"/>
        </w:rPr>
        <w:t>Logical channel: SC-MCCH</w:t>
      </w:r>
    </w:p>
    <w:p w14:paraId="38B3E2BE"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680E6033" w14:textId="77777777" w:rsidR="009722D5" w:rsidRPr="007B746A" w:rsidRDefault="009722D5" w:rsidP="009722D5">
      <w:pPr>
        <w:pStyle w:val="TF"/>
        <w:rPr>
          <w:bCs/>
          <w:i/>
          <w:iCs/>
          <w:lang w:eastAsia="zh-CN"/>
        </w:rPr>
      </w:pPr>
      <w:r w:rsidRPr="007B746A">
        <w:rPr>
          <w:bCs/>
          <w:i/>
          <w:iCs/>
          <w:noProof/>
          <w:lang w:eastAsia="zh-CN"/>
        </w:rPr>
        <w:t>SCPTMConfiguration-BR message</w:t>
      </w:r>
    </w:p>
    <w:p w14:paraId="0A8D61D1" w14:textId="77777777" w:rsidR="009722D5" w:rsidRPr="007B746A" w:rsidRDefault="009722D5" w:rsidP="009722D5">
      <w:pPr>
        <w:pStyle w:val="PL"/>
        <w:shd w:val="clear" w:color="auto" w:fill="E6E6E6"/>
      </w:pPr>
      <w:r w:rsidRPr="007B746A">
        <w:t>-- ASN1START</w:t>
      </w:r>
    </w:p>
    <w:p w14:paraId="6CEE47DE" w14:textId="77777777" w:rsidR="009722D5" w:rsidRPr="007B746A" w:rsidRDefault="009722D5" w:rsidP="009722D5">
      <w:pPr>
        <w:pStyle w:val="PL"/>
        <w:shd w:val="clear" w:color="auto" w:fill="E6E6E6"/>
      </w:pPr>
    </w:p>
    <w:p w14:paraId="0C4811A7" w14:textId="77777777" w:rsidR="009722D5" w:rsidRPr="007B746A" w:rsidRDefault="009722D5" w:rsidP="009722D5">
      <w:pPr>
        <w:pStyle w:val="PL"/>
        <w:shd w:val="clear" w:color="auto" w:fill="E6E6E6"/>
      </w:pPr>
      <w:r w:rsidRPr="007B746A">
        <w:t>SCPTMConfiguration-BR-r14 ::=</w:t>
      </w:r>
      <w:r w:rsidRPr="007B746A">
        <w:tab/>
        <w:t>SEQUENCE {</w:t>
      </w:r>
    </w:p>
    <w:p w14:paraId="43D9ECD7" w14:textId="77777777" w:rsidR="009722D5" w:rsidRPr="007B746A" w:rsidRDefault="009722D5" w:rsidP="009722D5">
      <w:pPr>
        <w:pStyle w:val="PL"/>
        <w:shd w:val="clear" w:color="auto" w:fill="E6E6E6"/>
      </w:pPr>
      <w:r w:rsidRPr="007B746A">
        <w:tab/>
        <w:t>sc-mtch-InfoList-r14</w:t>
      </w:r>
      <w:r w:rsidRPr="007B746A">
        <w:tab/>
      </w:r>
      <w:r w:rsidRPr="007B746A">
        <w:tab/>
      </w:r>
      <w:r w:rsidRPr="007B746A">
        <w:tab/>
        <w:t>SC-MTCH-InfoList-BR-r14,</w:t>
      </w:r>
    </w:p>
    <w:p w14:paraId="1A5FBE49" w14:textId="77777777" w:rsidR="005050B0" w:rsidRPr="007B746A" w:rsidRDefault="009722D5" w:rsidP="005050B0">
      <w:pPr>
        <w:pStyle w:val="PL"/>
        <w:shd w:val="clear" w:color="auto" w:fill="E6E6E6"/>
      </w:pPr>
      <w:r w:rsidRPr="007B746A">
        <w:tab/>
        <w:t>scptm-NeighbourCellList-r14</w:t>
      </w:r>
      <w:r w:rsidRPr="007B746A">
        <w:tab/>
      </w:r>
      <w:r w:rsidRPr="007B746A">
        <w:tab/>
        <w:t>SCPTM-NeighbourCellList-r13</w:t>
      </w:r>
      <w:r w:rsidRPr="007B746A">
        <w:tab/>
      </w:r>
      <w:r w:rsidRPr="007B746A">
        <w:tab/>
      </w:r>
      <w:r w:rsidRPr="007B746A">
        <w:tab/>
        <w:t>OPTIONAL,</w:t>
      </w:r>
      <w:r w:rsidRPr="007B746A">
        <w:tab/>
        <w:t>-- Need OP</w:t>
      </w:r>
    </w:p>
    <w:p w14:paraId="6613C99D" w14:textId="77777777" w:rsidR="009722D5" w:rsidRPr="007B746A" w:rsidRDefault="005050B0" w:rsidP="005050B0">
      <w:pPr>
        <w:pStyle w:val="PL"/>
        <w:shd w:val="clear" w:color="auto" w:fill="E6E6E6"/>
      </w:pPr>
      <w:r w:rsidRPr="007B746A">
        <w:tab/>
        <w:t>p-b-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r>
      <w:r w:rsidRPr="007B746A">
        <w:tab/>
        <w:t>OPTIONAL,</w:t>
      </w:r>
      <w:r w:rsidRPr="007B746A">
        <w:tab/>
        <w:t>-- Need OR</w:t>
      </w:r>
    </w:p>
    <w:p w14:paraId="202A76B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819D6F4"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00AA5063" w:rsidRPr="007B746A">
        <w:t>SCPTMConfiguration-BR</w:t>
      </w:r>
      <w:r w:rsidR="0029285D" w:rsidRPr="007B746A">
        <w:t>-v1610</w:t>
      </w:r>
      <w:r w:rsidR="00AA5063" w:rsidRPr="007B746A">
        <w:tab/>
      </w:r>
      <w:r w:rsidR="00AA5063" w:rsidRPr="007B746A">
        <w:tab/>
      </w:r>
      <w:r w:rsidR="00AA5063" w:rsidRPr="007B746A">
        <w:tab/>
        <w:t>OPTIONAL</w:t>
      </w:r>
    </w:p>
    <w:p w14:paraId="3257FB26" w14:textId="77777777" w:rsidR="00AA5063" w:rsidRPr="007B746A" w:rsidRDefault="00AA5063" w:rsidP="00AA5063">
      <w:pPr>
        <w:pStyle w:val="PL"/>
        <w:shd w:val="clear" w:color="auto" w:fill="E6E6E6"/>
      </w:pPr>
      <w:r w:rsidRPr="007B746A">
        <w:t>}</w:t>
      </w:r>
    </w:p>
    <w:p w14:paraId="744AB698" w14:textId="77777777" w:rsidR="00AA5063" w:rsidRPr="007B746A" w:rsidRDefault="00AA5063" w:rsidP="00AA5063">
      <w:pPr>
        <w:pStyle w:val="PL"/>
        <w:shd w:val="clear" w:color="auto" w:fill="E6E6E6"/>
      </w:pPr>
    </w:p>
    <w:p w14:paraId="714BE498" w14:textId="77777777" w:rsidR="00AA5063" w:rsidRPr="007B746A" w:rsidRDefault="00AA5063" w:rsidP="00AA5063">
      <w:pPr>
        <w:pStyle w:val="PL"/>
        <w:shd w:val="clear" w:color="auto" w:fill="E6E6E6"/>
      </w:pPr>
      <w:r w:rsidRPr="007B746A">
        <w:t>SCPTMConfiguration-BR</w:t>
      </w:r>
      <w:r w:rsidR="0029285D" w:rsidRPr="007B746A">
        <w:t>-v1610</w:t>
      </w:r>
      <w:r w:rsidRPr="007B746A">
        <w:t xml:space="preserve"> ::=</w:t>
      </w:r>
      <w:r w:rsidRPr="007B746A">
        <w:tab/>
        <w:t>SEQUENCE {</w:t>
      </w:r>
    </w:p>
    <w:p w14:paraId="078D9355" w14:textId="77777777" w:rsidR="00AA5063" w:rsidRPr="007B746A" w:rsidRDefault="00AA5063" w:rsidP="00AA5063">
      <w:pPr>
        <w:pStyle w:val="PL"/>
        <w:shd w:val="clear" w:color="auto" w:fill="E6E6E6"/>
      </w:pPr>
      <w:r w:rsidRPr="007B746A">
        <w:tab/>
        <w:t>sc-MTCH-InfoList-MultiTB-r16</w:t>
      </w:r>
      <w:r w:rsidRPr="007B746A">
        <w:tab/>
        <w:t>SC-MTCH-InfoList-BR-r14,</w:t>
      </w:r>
    </w:p>
    <w:p w14:paraId="5D59DDF2" w14:textId="77777777" w:rsidR="003C0A8B" w:rsidRPr="007B746A" w:rsidRDefault="00AA5063" w:rsidP="00AA5063">
      <w:pPr>
        <w:pStyle w:val="PL"/>
        <w:shd w:val="clear" w:color="auto" w:fill="E6E6E6"/>
      </w:pPr>
      <w:r w:rsidRPr="007B746A">
        <w:tab/>
        <w:t>multiTB-Gap-r16</w:t>
      </w:r>
      <w:r w:rsidRPr="007B746A">
        <w:tab/>
      </w:r>
      <w:r w:rsidRPr="007B746A">
        <w:tab/>
      </w:r>
      <w:r w:rsidRPr="007B746A">
        <w:tab/>
      </w:r>
      <w:r w:rsidRPr="007B746A">
        <w:tab/>
      </w:r>
      <w:r w:rsidRPr="007B746A">
        <w:tab/>
        <w:t>ENUMERATED {sf2, sf4, sf8, sf16, sf32, sf64, sf128</w:t>
      </w:r>
      <w:r w:rsidR="003C0A8B" w:rsidRPr="007B746A">
        <w:t>, spare</w:t>
      </w:r>
      <w:r w:rsidRPr="007B746A">
        <w:t>}</w:t>
      </w:r>
    </w:p>
    <w:p w14:paraId="5BA48459" w14:textId="20220F44" w:rsidR="00AA5063" w:rsidRPr="007B746A" w:rsidRDefault="003C0A8B" w:rsidP="00AA5063">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5063" w:rsidRPr="007B746A">
        <w:tab/>
      </w:r>
      <w:r w:rsidRPr="007B746A">
        <w:t>OPTIONAL,</w:t>
      </w:r>
      <w:r w:rsidRPr="007B746A">
        <w:tab/>
        <w:t>-- Need OR</w:t>
      </w:r>
    </w:p>
    <w:p w14:paraId="517638B3"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3F6A1A39" w14:textId="77777777" w:rsidR="009722D5" w:rsidRPr="007B746A" w:rsidRDefault="009722D5" w:rsidP="009722D5">
      <w:pPr>
        <w:pStyle w:val="PL"/>
        <w:shd w:val="clear" w:color="auto" w:fill="E6E6E6"/>
      </w:pPr>
      <w:r w:rsidRPr="007B746A">
        <w:t>}</w:t>
      </w:r>
    </w:p>
    <w:p w14:paraId="647CC576" w14:textId="77777777" w:rsidR="009722D5" w:rsidRPr="007B746A" w:rsidRDefault="009722D5" w:rsidP="009722D5">
      <w:pPr>
        <w:pStyle w:val="PL"/>
        <w:shd w:val="clear" w:color="auto" w:fill="E6E6E6"/>
      </w:pPr>
    </w:p>
    <w:p w14:paraId="21B02805" w14:textId="77777777" w:rsidR="009722D5" w:rsidRPr="007B746A" w:rsidRDefault="009722D5" w:rsidP="009722D5">
      <w:pPr>
        <w:pStyle w:val="PL"/>
        <w:shd w:val="clear" w:color="auto" w:fill="E6E6E6"/>
      </w:pPr>
      <w:r w:rsidRPr="007B746A">
        <w:t>-- ASN1STOP</w:t>
      </w:r>
    </w:p>
    <w:p w14:paraId="7DFC0DB9"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D1FADD" w14:textId="77777777" w:rsidTr="005411BB">
        <w:trPr>
          <w:cantSplit/>
          <w:tblHeader/>
        </w:trPr>
        <w:tc>
          <w:tcPr>
            <w:tcW w:w="9639" w:type="dxa"/>
          </w:tcPr>
          <w:p w14:paraId="49A75E1A" w14:textId="77777777" w:rsidR="009722D5" w:rsidRPr="007B746A" w:rsidRDefault="009722D5" w:rsidP="005411BB">
            <w:pPr>
              <w:pStyle w:val="TAH"/>
              <w:rPr>
                <w:i/>
              </w:rPr>
            </w:pPr>
            <w:r w:rsidRPr="007B746A">
              <w:rPr>
                <w:i/>
                <w:noProof/>
              </w:rPr>
              <w:t>SCPTMConfiguration-BR</w:t>
            </w:r>
            <w:r w:rsidRPr="007B746A">
              <w:rPr>
                <w:i/>
                <w:iCs/>
                <w:noProof/>
              </w:rPr>
              <w:t xml:space="preserve"> field descriptions</w:t>
            </w:r>
          </w:p>
        </w:tc>
      </w:tr>
      <w:tr w:rsidR="007B746A" w:rsidRPr="007B746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7B746A" w:rsidRDefault="005050B0" w:rsidP="005050B0">
            <w:pPr>
              <w:pStyle w:val="TAL"/>
              <w:rPr>
                <w:b/>
                <w:i/>
                <w:noProof/>
              </w:rPr>
            </w:pPr>
            <w:r w:rsidRPr="007B746A">
              <w:rPr>
                <w:b/>
                <w:i/>
                <w:noProof/>
              </w:rPr>
              <w:t>p-b</w:t>
            </w:r>
          </w:p>
          <w:p w14:paraId="529698B3" w14:textId="77777777" w:rsidR="005050B0" w:rsidRPr="007B746A" w:rsidRDefault="005050B0" w:rsidP="005050B0">
            <w:pPr>
              <w:pStyle w:val="TAL"/>
              <w:rPr>
                <w:noProof/>
              </w:rPr>
            </w:pPr>
            <w:r w:rsidRPr="007B746A">
              <w:rPr>
                <w:noProof/>
              </w:rPr>
              <w:t>Parameter:</w:t>
            </w:r>
            <w:r w:rsidR="001A0858" w:rsidRPr="007B746A">
              <w:rPr>
                <w:rFonts w:cs="Arial"/>
                <w:lang w:eastAsia="en-GB"/>
              </w:rPr>
              <w:t xml:space="preserve"> </w:t>
            </w:r>
            <w:r w:rsidR="00E42880" w:rsidRPr="007B746A">
              <w:rPr>
                <w:rFonts w:cs="Arial"/>
                <w:noProof/>
                <w:position w:val="-10"/>
                <w:lang w:eastAsia="en-GB"/>
              </w:rPr>
              <w:object w:dxaOrig="279" w:dyaOrig="300" w14:anchorId="6C4C8D7A">
                <v:shape id="_x0000_i1155" type="#_x0000_t75" alt="" style="width:13.95pt;height:15.5pt;mso-width-percent:0;mso-height-percent:0;mso-width-percent:0;mso-height-percent:0" o:ole="">
                  <v:imagedata r:id="rId23" o:title=""/>
                </v:shape>
                <o:OLEObject Type="Embed" ProgID="Equation.3" ShapeID="_x0000_i1155" DrawAspect="Content" ObjectID="_1771252925" r:id="rId25"/>
              </w:object>
            </w:r>
            <w:r w:rsidRPr="007B746A">
              <w:rPr>
                <w:noProof/>
              </w:rPr>
              <w:t xml:space="preserve"> for the PDSCH scrambled by G-RNTI, see TS 36.213 [23</w:t>
            </w:r>
            <w:r w:rsidR="00977BED" w:rsidRPr="007B746A">
              <w:rPr>
                <w:noProof/>
              </w:rPr>
              <w:t>]</w:t>
            </w:r>
            <w:r w:rsidRPr="007B746A">
              <w:rPr>
                <w:noProof/>
              </w:rPr>
              <w:t>, Table 5.2-1.</w:t>
            </w:r>
          </w:p>
        </w:tc>
      </w:tr>
      <w:tr w:rsidR="007B746A" w:rsidRPr="007B746A" w14:paraId="242F3910" w14:textId="77777777" w:rsidTr="00AB2D56">
        <w:trPr>
          <w:cantSplit/>
          <w:tblHeader/>
        </w:trPr>
        <w:tc>
          <w:tcPr>
            <w:tcW w:w="9639" w:type="dxa"/>
          </w:tcPr>
          <w:p w14:paraId="4D860870" w14:textId="77777777" w:rsidR="00AA5063" w:rsidRPr="007B746A" w:rsidRDefault="00AA5063" w:rsidP="00AB2D56">
            <w:pPr>
              <w:pStyle w:val="TAL"/>
              <w:rPr>
                <w:b/>
                <w:i/>
              </w:rPr>
            </w:pPr>
            <w:r w:rsidRPr="007B746A">
              <w:rPr>
                <w:b/>
                <w:i/>
              </w:rPr>
              <w:t>multiTB-Gap</w:t>
            </w:r>
          </w:p>
          <w:p w14:paraId="29FE8489" w14:textId="77777777" w:rsidR="00AA5063" w:rsidRPr="007B746A" w:rsidRDefault="00AA5063" w:rsidP="00AB2D56">
            <w:pPr>
              <w:pStyle w:val="TAL"/>
              <w:rPr>
                <w:bCs/>
                <w:iCs/>
              </w:rPr>
            </w:pPr>
            <w:r w:rsidRPr="007B746A">
              <w:rPr>
                <w:bCs/>
                <w:iCs/>
              </w:rPr>
              <w:t>Indicates scheduling gaps in sub-frames for SC-MTCH using multi-TB scheduling. Value sf2 corresponds to 2 sub-frames, value sf4 corresponds to 4 sub-frames and so on.</w:t>
            </w:r>
            <w:r w:rsidR="003C0A8B" w:rsidRPr="007B746A">
              <w:rPr>
                <w:bCs/>
                <w:iCs/>
              </w:rPr>
              <w:t xml:space="preserve"> </w:t>
            </w:r>
            <w:r w:rsidR="003C0A8B" w:rsidRPr="007B746A">
              <w:rPr>
                <w:rFonts w:cs="Arial"/>
                <w:noProof/>
                <w:szCs w:val="18"/>
                <w:lang w:eastAsia="en-GB"/>
              </w:rPr>
              <w:t>If the field is absent, there is no scheduling gap.</w:t>
            </w:r>
          </w:p>
        </w:tc>
      </w:tr>
      <w:tr w:rsidR="007B746A" w:rsidRPr="007B746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7DCB5803" w14:textId="77777777" w:rsidR="009722D5" w:rsidRPr="007B746A" w:rsidRDefault="009722D5" w:rsidP="005411BB">
            <w:pPr>
              <w:pStyle w:val="TAL"/>
              <w:rPr>
                <w:lang w:eastAsia="en-GB"/>
              </w:rPr>
            </w:pPr>
            <w:r w:rsidRPr="007B746A">
              <w:rPr>
                <w:noProof/>
                <w:lang w:eastAsia="en-GB"/>
              </w:rPr>
              <w:t xml:space="preserve">Provides the configuration of each SC-MTCH </w:t>
            </w:r>
            <w:r w:rsidR="00AA5063" w:rsidRPr="007B746A">
              <w:rPr>
                <w:noProof/>
                <w:lang w:eastAsia="en-GB"/>
              </w:rPr>
              <w:t xml:space="preserve">not using multi-TB scheduling </w:t>
            </w:r>
            <w:r w:rsidRPr="007B746A">
              <w:rPr>
                <w:noProof/>
                <w:lang w:eastAsia="en-GB"/>
              </w:rPr>
              <w:t>in the current cell</w:t>
            </w:r>
            <w:r w:rsidR="00AF4BC8" w:rsidRPr="007B746A">
              <w:rPr>
                <w:noProof/>
                <w:lang w:eastAsia="en-GB"/>
              </w:rPr>
              <w:t xml:space="preserve"> for BL UEs or UEs in CE</w:t>
            </w:r>
            <w:r w:rsidRPr="007B746A">
              <w:rPr>
                <w:noProof/>
                <w:lang w:eastAsia="en-GB"/>
              </w:rPr>
              <w:t>.</w:t>
            </w:r>
          </w:p>
        </w:tc>
      </w:tr>
      <w:tr w:rsidR="007B746A" w:rsidRPr="007B746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7B746A" w:rsidRDefault="00AA5063" w:rsidP="00AB2D56">
            <w:pPr>
              <w:keepNext/>
              <w:keepLines/>
              <w:spacing w:after="0"/>
              <w:rPr>
                <w:rFonts w:ascii="Arial" w:hAnsi="Arial"/>
                <w:b/>
                <w:bCs/>
                <w:i/>
                <w:noProof/>
                <w:sz w:val="18"/>
              </w:rPr>
            </w:pPr>
            <w:r w:rsidRPr="007B746A">
              <w:rPr>
                <w:rFonts w:ascii="Arial" w:hAnsi="Arial"/>
                <w:b/>
                <w:bCs/>
                <w:i/>
                <w:noProof/>
                <w:sz w:val="18"/>
              </w:rPr>
              <w:t>sc-MTCH-InfoList-MultiTB</w:t>
            </w:r>
          </w:p>
          <w:p w14:paraId="2BE61305" w14:textId="77777777" w:rsidR="00AA5063" w:rsidRPr="007B746A" w:rsidRDefault="00AA5063" w:rsidP="00AB2D56">
            <w:pPr>
              <w:pStyle w:val="TAL"/>
              <w:rPr>
                <w:lang w:eastAsia="en-GB"/>
              </w:rPr>
            </w:pPr>
            <w:r w:rsidRPr="007B746A">
              <w:rPr>
                <w:noProof/>
                <w:lang w:eastAsia="en-GB"/>
              </w:rPr>
              <w:t xml:space="preserve">Provides the configuration of each SC-MTCH using multi-TB scheduling in the current cell for BL UEs or UEs in CE. When this field is included, </w:t>
            </w:r>
            <w:r w:rsidRPr="007B746A">
              <w:rPr>
                <w:rFonts w:cs="Arial"/>
                <w:noProof/>
                <w:szCs w:val="18"/>
                <w:lang w:eastAsia="en-GB"/>
              </w:rPr>
              <w:t xml:space="preserve">the total number of SC-MTCH configurations in </w:t>
            </w:r>
            <w:r w:rsidRPr="007B746A">
              <w:rPr>
                <w:rFonts w:cs="Arial"/>
                <w:i/>
                <w:noProof/>
                <w:szCs w:val="18"/>
                <w:lang w:eastAsia="en-GB"/>
              </w:rPr>
              <w:t>sc-mtch-InfoList</w:t>
            </w:r>
            <w:r w:rsidRPr="007B746A">
              <w:rPr>
                <w:rFonts w:cs="Arial"/>
                <w:noProof/>
                <w:szCs w:val="18"/>
                <w:lang w:eastAsia="en-GB"/>
              </w:rPr>
              <w:t xml:space="preserve"> and </w:t>
            </w:r>
            <w:r w:rsidRPr="007B746A">
              <w:rPr>
                <w:rFonts w:cs="Arial"/>
                <w:i/>
                <w:noProof/>
                <w:szCs w:val="18"/>
                <w:lang w:eastAsia="en-GB"/>
              </w:rPr>
              <w:t>sc-MTCH-InfoList-MultiTB</w:t>
            </w:r>
            <w:r w:rsidRPr="007B746A">
              <w:rPr>
                <w:rFonts w:cs="Arial"/>
                <w:noProof/>
                <w:szCs w:val="18"/>
                <w:lang w:eastAsia="en-GB"/>
              </w:rPr>
              <w:t xml:space="preserve"> cannot be more than </w:t>
            </w:r>
            <w:r w:rsidRPr="007B746A">
              <w:rPr>
                <w:rFonts w:cs="Arial"/>
                <w:i/>
                <w:noProof/>
                <w:szCs w:val="18"/>
                <w:lang w:eastAsia="en-GB"/>
              </w:rPr>
              <w:t>maxSC-MTCH-BR-r14</w:t>
            </w:r>
            <w:r w:rsidRPr="007B746A">
              <w:rPr>
                <w:rFonts w:cs="Arial"/>
                <w:noProof/>
                <w:szCs w:val="18"/>
                <w:lang w:eastAsia="en-GB"/>
              </w:rPr>
              <w:t>.</w:t>
            </w:r>
          </w:p>
        </w:tc>
      </w:tr>
      <w:tr w:rsidR="009722D5" w:rsidRPr="007B746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7D38CC05"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BL UE or UE in CE shall assume that MBMS services listed in the </w:t>
            </w:r>
            <w:r w:rsidRPr="007B746A">
              <w:rPr>
                <w:i/>
                <w:noProof/>
                <w:lang w:eastAsia="en-GB"/>
              </w:rPr>
              <w:t>SCPTMConfiguration-BR</w:t>
            </w:r>
            <w:r w:rsidRPr="007B746A">
              <w:rPr>
                <w:noProof/>
                <w:lang w:eastAsia="en-GB"/>
              </w:rPr>
              <w:t xml:space="preserve"> message are not provided via SC-MRB in any neighbour cell.</w:t>
            </w:r>
          </w:p>
        </w:tc>
      </w:tr>
    </w:tbl>
    <w:p w14:paraId="6DA3BEDB" w14:textId="77777777" w:rsidR="009722D5" w:rsidRPr="007B746A" w:rsidRDefault="009722D5" w:rsidP="009722D5"/>
    <w:p w14:paraId="3DDDBAC4" w14:textId="77777777" w:rsidR="009722D5" w:rsidRPr="007B746A" w:rsidRDefault="009722D5" w:rsidP="009722D5">
      <w:pPr>
        <w:pStyle w:val="Heading4"/>
      </w:pPr>
      <w:bookmarkStart w:id="1019" w:name="_Toc20487225"/>
      <w:bookmarkStart w:id="1020" w:name="_Toc29342520"/>
      <w:bookmarkStart w:id="1021" w:name="_Toc29343659"/>
      <w:bookmarkStart w:id="1022" w:name="_Toc36566920"/>
      <w:bookmarkStart w:id="1023" w:name="_Toc36810356"/>
      <w:bookmarkStart w:id="1024" w:name="_Toc36846720"/>
      <w:bookmarkStart w:id="1025" w:name="_Toc36939373"/>
      <w:bookmarkStart w:id="1026" w:name="_Toc37082353"/>
      <w:bookmarkStart w:id="1027" w:name="_Toc46480984"/>
      <w:bookmarkStart w:id="1028" w:name="_Toc46482218"/>
      <w:bookmarkStart w:id="1029" w:name="_Toc46483452"/>
      <w:bookmarkStart w:id="1030" w:name="_Toc156168139"/>
      <w:r w:rsidRPr="007B746A">
        <w:t>–</w:t>
      </w:r>
      <w:r w:rsidRPr="007B746A">
        <w:tab/>
      </w:r>
      <w:r w:rsidRPr="007B746A">
        <w:rPr>
          <w:i/>
          <w:noProof/>
        </w:rPr>
        <w:t>SecurityModeCommand</w:t>
      </w:r>
      <w:bookmarkEnd w:id="1019"/>
      <w:bookmarkEnd w:id="1020"/>
      <w:bookmarkEnd w:id="1021"/>
      <w:bookmarkEnd w:id="1022"/>
      <w:bookmarkEnd w:id="1023"/>
      <w:bookmarkEnd w:id="1024"/>
      <w:bookmarkEnd w:id="1025"/>
      <w:bookmarkEnd w:id="1026"/>
      <w:bookmarkEnd w:id="1027"/>
      <w:bookmarkEnd w:id="1028"/>
      <w:bookmarkEnd w:id="1029"/>
      <w:bookmarkEnd w:id="1030"/>
    </w:p>
    <w:p w14:paraId="7E52B78F" w14:textId="77777777" w:rsidR="009722D5" w:rsidRPr="007B746A" w:rsidRDefault="009722D5" w:rsidP="009722D5">
      <w:r w:rsidRPr="007B746A">
        <w:t xml:space="preserve">The </w:t>
      </w:r>
      <w:r w:rsidRPr="007B746A">
        <w:rPr>
          <w:i/>
          <w:noProof/>
        </w:rPr>
        <w:t>SecurityModeCommand</w:t>
      </w:r>
      <w:r w:rsidRPr="007B746A">
        <w:t xml:space="preserve"> message is used to command the activation of AS security.</w:t>
      </w:r>
    </w:p>
    <w:p w14:paraId="4658D84B" w14:textId="77777777" w:rsidR="009722D5" w:rsidRPr="007B746A" w:rsidRDefault="009722D5" w:rsidP="009722D5">
      <w:pPr>
        <w:pStyle w:val="B1"/>
        <w:keepNext/>
        <w:keepLines/>
      </w:pPr>
      <w:r w:rsidRPr="007B746A">
        <w:t>Signalling radio bearer: SRB1</w:t>
      </w:r>
    </w:p>
    <w:p w14:paraId="596E8C16" w14:textId="77777777" w:rsidR="009722D5" w:rsidRPr="007B746A" w:rsidRDefault="009722D5" w:rsidP="009722D5">
      <w:pPr>
        <w:pStyle w:val="B1"/>
        <w:keepNext/>
        <w:keepLines/>
      </w:pPr>
      <w:r w:rsidRPr="007B746A">
        <w:t>RLC-SAP: AM</w:t>
      </w:r>
    </w:p>
    <w:p w14:paraId="010115D7" w14:textId="77777777" w:rsidR="009722D5" w:rsidRPr="007B746A" w:rsidRDefault="009722D5" w:rsidP="009722D5">
      <w:pPr>
        <w:pStyle w:val="B1"/>
        <w:keepNext/>
        <w:keepLines/>
      </w:pPr>
      <w:r w:rsidRPr="007B746A">
        <w:t>Logical channel: DCCH</w:t>
      </w:r>
    </w:p>
    <w:p w14:paraId="21AF9786" w14:textId="77777777" w:rsidR="009722D5" w:rsidRPr="007B746A" w:rsidRDefault="009722D5" w:rsidP="009722D5">
      <w:pPr>
        <w:pStyle w:val="B1"/>
        <w:keepNext/>
        <w:keepLines/>
      </w:pPr>
      <w:r w:rsidRPr="007B746A">
        <w:t>Direction: E</w:t>
      </w:r>
      <w:r w:rsidRPr="007B746A">
        <w:noBreakHyphen/>
        <w:t>UTRAN to UE</w:t>
      </w:r>
    </w:p>
    <w:p w14:paraId="6854AEEB" w14:textId="77777777" w:rsidR="009722D5" w:rsidRPr="007B746A" w:rsidRDefault="009722D5" w:rsidP="009722D5">
      <w:pPr>
        <w:pStyle w:val="TH"/>
        <w:rPr>
          <w:bCs/>
          <w:i/>
          <w:iCs/>
        </w:rPr>
      </w:pPr>
      <w:r w:rsidRPr="007B746A">
        <w:rPr>
          <w:bCs/>
          <w:i/>
          <w:iCs/>
          <w:noProof/>
        </w:rPr>
        <w:t>SecurityModeCommand message</w:t>
      </w:r>
    </w:p>
    <w:p w14:paraId="13C75E67" w14:textId="77777777" w:rsidR="009722D5" w:rsidRPr="007B746A" w:rsidRDefault="009722D5" w:rsidP="009722D5">
      <w:pPr>
        <w:pStyle w:val="PL"/>
        <w:shd w:val="clear" w:color="auto" w:fill="E6E6E6"/>
      </w:pPr>
      <w:r w:rsidRPr="007B746A">
        <w:t>-- ASN1START</w:t>
      </w:r>
    </w:p>
    <w:p w14:paraId="627D5C4C" w14:textId="77777777" w:rsidR="009722D5" w:rsidRPr="007B746A" w:rsidRDefault="009722D5" w:rsidP="009722D5">
      <w:pPr>
        <w:pStyle w:val="PL"/>
        <w:shd w:val="clear" w:color="auto" w:fill="E6E6E6"/>
      </w:pPr>
    </w:p>
    <w:p w14:paraId="7E4AC95D" w14:textId="77777777" w:rsidR="009722D5" w:rsidRPr="007B746A" w:rsidRDefault="009722D5" w:rsidP="009722D5">
      <w:pPr>
        <w:pStyle w:val="PL"/>
        <w:shd w:val="clear" w:color="auto" w:fill="E6E6E6"/>
      </w:pPr>
      <w:r w:rsidRPr="007B746A">
        <w:t>SecurityModeCommand ::=</w:t>
      </w:r>
      <w:r w:rsidRPr="007B746A">
        <w:tab/>
      </w:r>
      <w:r w:rsidRPr="007B746A">
        <w:tab/>
      </w:r>
      <w:r w:rsidRPr="007B746A">
        <w:tab/>
      </w:r>
      <w:r w:rsidRPr="007B746A">
        <w:tab/>
        <w:t>SEQUENCE {</w:t>
      </w:r>
    </w:p>
    <w:p w14:paraId="161BFB5C"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A86B497"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CCAD93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CFC4DC6" w14:textId="77777777" w:rsidR="009722D5" w:rsidRPr="007B746A" w:rsidRDefault="009722D5" w:rsidP="009722D5">
      <w:pPr>
        <w:pStyle w:val="PL"/>
        <w:shd w:val="clear" w:color="auto" w:fill="E6E6E6"/>
      </w:pPr>
      <w:r w:rsidRPr="007B746A">
        <w:tab/>
      </w:r>
      <w:r w:rsidRPr="007B746A">
        <w:tab/>
      </w:r>
      <w:r w:rsidRPr="007B746A">
        <w:tab/>
        <w:t>securityModeCommand-r8</w:t>
      </w:r>
      <w:r w:rsidRPr="007B746A">
        <w:tab/>
      </w:r>
      <w:r w:rsidRPr="007B746A">
        <w:tab/>
      </w:r>
      <w:r w:rsidRPr="007B746A">
        <w:tab/>
      </w:r>
      <w:r w:rsidRPr="007B746A">
        <w:tab/>
        <w:t>SecurityModeCommand-r8-IEs,</w:t>
      </w:r>
    </w:p>
    <w:p w14:paraId="76409E9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811C647" w14:textId="77777777" w:rsidR="009722D5" w:rsidRPr="007B746A" w:rsidRDefault="009722D5" w:rsidP="009722D5">
      <w:pPr>
        <w:pStyle w:val="PL"/>
        <w:shd w:val="clear" w:color="auto" w:fill="E6E6E6"/>
      </w:pPr>
      <w:r w:rsidRPr="007B746A">
        <w:tab/>
      </w:r>
      <w:r w:rsidRPr="007B746A">
        <w:tab/>
        <w:t>},</w:t>
      </w:r>
    </w:p>
    <w:p w14:paraId="4CF0522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3A8CA37F" w14:textId="77777777" w:rsidR="009722D5" w:rsidRPr="007B746A" w:rsidRDefault="009722D5" w:rsidP="009722D5">
      <w:pPr>
        <w:pStyle w:val="PL"/>
        <w:shd w:val="clear" w:color="auto" w:fill="E6E6E6"/>
      </w:pPr>
      <w:r w:rsidRPr="007B746A">
        <w:tab/>
        <w:t>}</w:t>
      </w:r>
    </w:p>
    <w:p w14:paraId="4069063E" w14:textId="77777777" w:rsidR="009722D5" w:rsidRPr="007B746A" w:rsidRDefault="009722D5" w:rsidP="009722D5">
      <w:pPr>
        <w:pStyle w:val="PL"/>
        <w:shd w:val="clear" w:color="auto" w:fill="E6E6E6"/>
      </w:pPr>
      <w:r w:rsidRPr="007B746A">
        <w:t>}</w:t>
      </w:r>
    </w:p>
    <w:p w14:paraId="182160D4" w14:textId="77777777" w:rsidR="009722D5" w:rsidRPr="007B746A" w:rsidRDefault="009722D5" w:rsidP="009722D5">
      <w:pPr>
        <w:pStyle w:val="PL"/>
        <w:shd w:val="clear" w:color="auto" w:fill="E6E6E6"/>
      </w:pPr>
    </w:p>
    <w:p w14:paraId="538C527F" w14:textId="77777777" w:rsidR="009722D5" w:rsidRPr="007B746A" w:rsidRDefault="009722D5" w:rsidP="009722D5">
      <w:pPr>
        <w:pStyle w:val="PL"/>
        <w:shd w:val="clear" w:color="auto" w:fill="E6E6E6"/>
      </w:pPr>
      <w:r w:rsidRPr="007B746A">
        <w:t>SecurityModeCommand-r8-IEs ::=</w:t>
      </w:r>
      <w:r w:rsidRPr="007B746A">
        <w:tab/>
      </w:r>
      <w:r w:rsidRPr="007B746A">
        <w:tab/>
        <w:t>SEQUENCE {</w:t>
      </w:r>
    </w:p>
    <w:p w14:paraId="4945B5CB" w14:textId="77777777" w:rsidR="009722D5" w:rsidRPr="007B746A" w:rsidRDefault="009722D5" w:rsidP="009722D5">
      <w:pPr>
        <w:pStyle w:val="PL"/>
        <w:shd w:val="clear" w:color="auto" w:fill="E6E6E6"/>
      </w:pPr>
      <w:r w:rsidRPr="007B746A">
        <w:tab/>
        <w:t>securityConfigSMC</w:t>
      </w:r>
      <w:r w:rsidRPr="007B746A">
        <w:tab/>
      </w:r>
      <w:r w:rsidRPr="007B746A">
        <w:tab/>
      </w:r>
      <w:r w:rsidRPr="007B746A">
        <w:tab/>
      </w:r>
      <w:r w:rsidRPr="007B746A">
        <w:tab/>
      </w:r>
      <w:r w:rsidRPr="007B746A">
        <w:tab/>
        <w:t>SecurityConfigSMC,</w:t>
      </w:r>
    </w:p>
    <w:p w14:paraId="125BF6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mand-v8a0-IEs</w:t>
      </w:r>
      <w:r w:rsidRPr="007B746A">
        <w:tab/>
      </w:r>
      <w:r w:rsidRPr="007B746A">
        <w:tab/>
        <w:t>OPTIONAL</w:t>
      </w:r>
    </w:p>
    <w:p w14:paraId="6D0E55D6" w14:textId="77777777" w:rsidR="009722D5" w:rsidRPr="007B746A" w:rsidRDefault="009722D5" w:rsidP="009722D5">
      <w:pPr>
        <w:pStyle w:val="PL"/>
        <w:shd w:val="clear" w:color="auto" w:fill="E6E6E6"/>
      </w:pPr>
      <w:r w:rsidRPr="007B746A">
        <w:t>}</w:t>
      </w:r>
    </w:p>
    <w:p w14:paraId="59FFF20B" w14:textId="77777777" w:rsidR="009722D5" w:rsidRPr="007B746A" w:rsidRDefault="009722D5" w:rsidP="009722D5">
      <w:pPr>
        <w:pStyle w:val="PL"/>
        <w:shd w:val="clear" w:color="auto" w:fill="E6E6E6"/>
      </w:pPr>
    </w:p>
    <w:p w14:paraId="4AF58136" w14:textId="77777777" w:rsidR="009722D5" w:rsidRPr="007B746A" w:rsidRDefault="009722D5" w:rsidP="009722D5">
      <w:pPr>
        <w:pStyle w:val="PL"/>
        <w:shd w:val="clear" w:color="auto" w:fill="E6E6E6"/>
      </w:pPr>
      <w:r w:rsidRPr="007B746A">
        <w:t>SecurityModeCommand-v8a0-IEs ::= SEQUENCE {</w:t>
      </w:r>
    </w:p>
    <w:p w14:paraId="476AE01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22B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0B3C0B" w14:textId="77777777" w:rsidR="009722D5" w:rsidRPr="007B746A" w:rsidRDefault="009722D5" w:rsidP="009722D5">
      <w:pPr>
        <w:pStyle w:val="PL"/>
        <w:shd w:val="clear" w:color="auto" w:fill="E6E6E6"/>
      </w:pPr>
      <w:r w:rsidRPr="007B746A">
        <w:t>}</w:t>
      </w:r>
    </w:p>
    <w:p w14:paraId="5A0B4B89" w14:textId="77777777" w:rsidR="009722D5" w:rsidRPr="007B746A" w:rsidRDefault="009722D5" w:rsidP="009722D5">
      <w:pPr>
        <w:pStyle w:val="PL"/>
        <w:shd w:val="clear" w:color="auto" w:fill="E6E6E6"/>
      </w:pPr>
    </w:p>
    <w:p w14:paraId="7E5DA2EE" w14:textId="77777777" w:rsidR="009722D5" w:rsidRPr="007B746A" w:rsidRDefault="009722D5" w:rsidP="009722D5">
      <w:pPr>
        <w:pStyle w:val="PL"/>
        <w:shd w:val="clear" w:color="auto" w:fill="E6E6E6"/>
      </w:pPr>
      <w:r w:rsidRPr="007B746A">
        <w:t>SecurityConfigSMC ::=</w:t>
      </w:r>
      <w:r w:rsidRPr="007B746A">
        <w:tab/>
      </w:r>
      <w:r w:rsidRPr="007B746A">
        <w:tab/>
      </w:r>
      <w:r w:rsidRPr="007B746A">
        <w:tab/>
      </w:r>
      <w:r w:rsidRPr="007B746A">
        <w:tab/>
      </w:r>
      <w:r w:rsidRPr="007B746A">
        <w:tab/>
        <w:t>SEQUENCE {</w:t>
      </w:r>
    </w:p>
    <w:p w14:paraId="69406E55" w14:textId="77777777" w:rsidR="009722D5" w:rsidRPr="007B746A" w:rsidRDefault="009722D5" w:rsidP="009722D5">
      <w:pPr>
        <w:pStyle w:val="PL"/>
        <w:shd w:val="clear" w:color="auto" w:fill="E6E6E6"/>
      </w:pPr>
      <w:r w:rsidRPr="007B746A">
        <w:tab/>
        <w:t>securityAlgorithmConfig</w:t>
      </w:r>
      <w:r w:rsidRPr="007B746A">
        <w:tab/>
      </w:r>
      <w:r w:rsidRPr="007B746A">
        <w:tab/>
      </w:r>
      <w:r w:rsidRPr="007B746A">
        <w:tab/>
      </w:r>
      <w:r w:rsidRPr="007B746A">
        <w:tab/>
      </w:r>
      <w:r w:rsidRPr="007B746A">
        <w:tab/>
        <w:t>SecurityAlgorithmConfig,</w:t>
      </w:r>
    </w:p>
    <w:p w14:paraId="67D5A60B" w14:textId="77777777" w:rsidR="009722D5" w:rsidRPr="007B746A" w:rsidRDefault="009722D5" w:rsidP="009722D5">
      <w:pPr>
        <w:pStyle w:val="PL"/>
        <w:shd w:val="clear" w:color="auto" w:fill="E6E6E6"/>
      </w:pPr>
      <w:r w:rsidRPr="007B746A">
        <w:tab/>
        <w:t>...</w:t>
      </w:r>
    </w:p>
    <w:p w14:paraId="0A4FD4CF" w14:textId="77777777" w:rsidR="009722D5" w:rsidRPr="007B746A" w:rsidRDefault="009722D5" w:rsidP="009722D5">
      <w:pPr>
        <w:pStyle w:val="PL"/>
        <w:shd w:val="clear" w:color="auto" w:fill="E6E6E6"/>
      </w:pPr>
      <w:r w:rsidRPr="007B746A">
        <w:t>}</w:t>
      </w:r>
    </w:p>
    <w:p w14:paraId="33A3B063" w14:textId="77777777" w:rsidR="009722D5" w:rsidRPr="007B746A" w:rsidRDefault="009722D5" w:rsidP="009722D5">
      <w:pPr>
        <w:pStyle w:val="PL"/>
        <w:shd w:val="clear" w:color="auto" w:fill="E6E6E6"/>
      </w:pPr>
    </w:p>
    <w:p w14:paraId="29B29FBB" w14:textId="77777777" w:rsidR="009722D5" w:rsidRPr="007B746A" w:rsidRDefault="009722D5" w:rsidP="009722D5">
      <w:pPr>
        <w:pStyle w:val="PL"/>
        <w:shd w:val="clear" w:color="auto" w:fill="E6E6E6"/>
      </w:pPr>
      <w:r w:rsidRPr="007B746A">
        <w:t>-- ASN1STOP</w:t>
      </w:r>
    </w:p>
    <w:p w14:paraId="44A693A3" w14:textId="77777777" w:rsidR="009722D5" w:rsidRPr="007B746A" w:rsidRDefault="009722D5" w:rsidP="009722D5">
      <w:pPr>
        <w:rPr>
          <w:iCs/>
        </w:rPr>
      </w:pPr>
    </w:p>
    <w:p w14:paraId="457AB1BA" w14:textId="77777777" w:rsidR="009722D5" w:rsidRPr="007B746A" w:rsidRDefault="009722D5" w:rsidP="009722D5">
      <w:pPr>
        <w:pStyle w:val="Heading4"/>
      </w:pPr>
      <w:bookmarkStart w:id="1031" w:name="_Toc20487226"/>
      <w:bookmarkStart w:id="1032" w:name="_Toc29342521"/>
      <w:bookmarkStart w:id="1033" w:name="_Toc29343660"/>
      <w:bookmarkStart w:id="1034" w:name="_Toc36566921"/>
      <w:bookmarkStart w:id="1035" w:name="_Toc36810357"/>
      <w:bookmarkStart w:id="1036" w:name="_Toc36846721"/>
      <w:bookmarkStart w:id="1037" w:name="_Toc36939374"/>
      <w:bookmarkStart w:id="1038" w:name="_Toc37082354"/>
      <w:bookmarkStart w:id="1039" w:name="_Toc46480985"/>
      <w:bookmarkStart w:id="1040" w:name="_Toc46482219"/>
      <w:bookmarkStart w:id="1041" w:name="_Toc46483453"/>
      <w:bookmarkStart w:id="1042" w:name="_Toc156168140"/>
      <w:r w:rsidRPr="007B746A">
        <w:lastRenderedPageBreak/>
        <w:t>–</w:t>
      </w:r>
      <w:r w:rsidRPr="007B746A">
        <w:tab/>
      </w:r>
      <w:r w:rsidRPr="007B746A">
        <w:rPr>
          <w:i/>
          <w:noProof/>
        </w:rPr>
        <w:t>SecurityModeComplete</w:t>
      </w:r>
      <w:bookmarkEnd w:id="1031"/>
      <w:bookmarkEnd w:id="1032"/>
      <w:bookmarkEnd w:id="1033"/>
      <w:bookmarkEnd w:id="1034"/>
      <w:bookmarkEnd w:id="1035"/>
      <w:bookmarkEnd w:id="1036"/>
      <w:bookmarkEnd w:id="1037"/>
      <w:bookmarkEnd w:id="1038"/>
      <w:bookmarkEnd w:id="1039"/>
      <w:bookmarkEnd w:id="1040"/>
      <w:bookmarkEnd w:id="1041"/>
      <w:bookmarkEnd w:id="1042"/>
    </w:p>
    <w:p w14:paraId="0F00FA6D" w14:textId="77777777" w:rsidR="009722D5" w:rsidRPr="007B746A" w:rsidRDefault="009722D5" w:rsidP="009722D5">
      <w:r w:rsidRPr="007B746A">
        <w:t xml:space="preserve">The </w:t>
      </w:r>
      <w:r w:rsidRPr="007B746A">
        <w:rPr>
          <w:i/>
          <w:noProof/>
        </w:rPr>
        <w:t>SecurityModeComplete</w:t>
      </w:r>
      <w:r w:rsidRPr="007B746A">
        <w:t xml:space="preserve"> message is used to confirm the successful completion of a security mode command.</w:t>
      </w:r>
    </w:p>
    <w:p w14:paraId="3393D082" w14:textId="77777777" w:rsidR="009722D5" w:rsidRPr="007B746A" w:rsidRDefault="009722D5" w:rsidP="009722D5">
      <w:pPr>
        <w:pStyle w:val="B1"/>
        <w:keepNext/>
        <w:keepLines/>
      </w:pPr>
      <w:r w:rsidRPr="007B746A">
        <w:t>Signalling radio bearer: SRB1</w:t>
      </w:r>
    </w:p>
    <w:p w14:paraId="48B2EBCF" w14:textId="77777777" w:rsidR="009722D5" w:rsidRPr="007B746A" w:rsidRDefault="009722D5" w:rsidP="009722D5">
      <w:pPr>
        <w:pStyle w:val="B1"/>
        <w:keepNext/>
        <w:keepLines/>
      </w:pPr>
      <w:r w:rsidRPr="007B746A">
        <w:t>RLC-SAP: AM</w:t>
      </w:r>
    </w:p>
    <w:p w14:paraId="130D4336" w14:textId="77777777" w:rsidR="009722D5" w:rsidRPr="007B746A" w:rsidRDefault="009722D5" w:rsidP="009722D5">
      <w:pPr>
        <w:pStyle w:val="B1"/>
        <w:keepNext/>
        <w:keepLines/>
      </w:pPr>
      <w:r w:rsidRPr="007B746A">
        <w:t>Logical channel: DCCH</w:t>
      </w:r>
    </w:p>
    <w:p w14:paraId="7ED82E61" w14:textId="77777777" w:rsidR="009722D5" w:rsidRPr="007B746A" w:rsidRDefault="009722D5" w:rsidP="009722D5">
      <w:pPr>
        <w:pStyle w:val="B1"/>
        <w:keepNext/>
        <w:keepLines/>
      </w:pPr>
      <w:r w:rsidRPr="007B746A">
        <w:t>Direction: UE to E</w:t>
      </w:r>
      <w:r w:rsidRPr="007B746A">
        <w:noBreakHyphen/>
        <w:t>UTRAN</w:t>
      </w:r>
    </w:p>
    <w:p w14:paraId="46782F2E" w14:textId="77777777" w:rsidR="009722D5" w:rsidRPr="007B746A" w:rsidRDefault="009722D5" w:rsidP="009722D5">
      <w:pPr>
        <w:pStyle w:val="TH"/>
        <w:rPr>
          <w:bCs/>
          <w:i/>
          <w:iCs/>
        </w:rPr>
      </w:pPr>
      <w:r w:rsidRPr="007B746A">
        <w:rPr>
          <w:bCs/>
          <w:i/>
          <w:iCs/>
          <w:noProof/>
        </w:rPr>
        <w:t>SecurityModeComplete message</w:t>
      </w:r>
    </w:p>
    <w:p w14:paraId="0BB6DFF1" w14:textId="77777777" w:rsidR="009722D5" w:rsidRPr="007B746A" w:rsidRDefault="009722D5" w:rsidP="009722D5">
      <w:pPr>
        <w:pStyle w:val="PL"/>
        <w:shd w:val="clear" w:color="auto" w:fill="E6E6E6"/>
      </w:pPr>
      <w:r w:rsidRPr="007B746A">
        <w:t>-- ASN1START</w:t>
      </w:r>
    </w:p>
    <w:p w14:paraId="01B9C711" w14:textId="77777777" w:rsidR="009722D5" w:rsidRPr="007B746A" w:rsidRDefault="009722D5" w:rsidP="009722D5">
      <w:pPr>
        <w:pStyle w:val="PL"/>
        <w:shd w:val="clear" w:color="auto" w:fill="E6E6E6"/>
      </w:pPr>
    </w:p>
    <w:p w14:paraId="4F169896" w14:textId="77777777" w:rsidR="009722D5" w:rsidRPr="007B746A" w:rsidRDefault="009722D5" w:rsidP="009722D5">
      <w:pPr>
        <w:pStyle w:val="PL"/>
        <w:shd w:val="clear" w:color="auto" w:fill="E6E6E6"/>
      </w:pPr>
      <w:r w:rsidRPr="007B746A">
        <w:t>SecurityModeComplete ::=</w:t>
      </w:r>
      <w:r w:rsidRPr="007B746A">
        <w:tab/>
      </w:r>
      <w:r w:rsidRPr="007B746A">
        <w:tab/>
      </w:r>
      <w:r w:rsidRPr="007B746A">
        <w:tab/>
        <w:t>SEQUENCE {</w:t>
      </w:r>
    </w:p>
    <w:p w14:paraId="30E8A24A"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7A6BBA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27A26E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Complete-r8</w:t>
      </w:r>
      <w:r w:rsidRPr="007B746A">
        <w:tab/>
      </w:r>
      <w:r w:rsidRPr="007B746A">
        <w:tab/>
      </w:r>
      <w:r w:rsidRPr="007B746A">
        <w:tab/>
      </w:r>
      <w:r w:rsidRPr="007B746A">
        <w:tab/>
        <w:t>SecurityModeComplete-r8-IEs,</w:t>
      </w:r>
    </w:p>
    <w:p w14:paraId="233229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5FC075" w14:textId="77777777" w:rsidR="009722D5" w:rsidRPr="007B746A" w:rsidRDefault="009722D5" w:rsidP="009722D5">
      <w:pPr>
        <w:pStyle w:val="PL"/>
        <w:shd w:val="clear" w:color="auto" w:fill="E6E6E6"/>
      </w:pPr>
      <w:r w:rsidRPr="007B746A">
        <w:tab/>
        <w:t>}</w:t>
      </w:r>
    </w:p>
    <w:p w14:paraId="32673C92" w14:textId="77777777" w:rsidR="009722D5" w:rsidRPr="007B746A" w:rsidRDefault="009722D5" w:rsidP="009722D5">
      <w:pPr>
        <w:pStyle w:val="PL"/>
        <w:shd w:val="clear" w:color="auto" w:fill="E6E6E6"/>
      </w:pPr>
      <w:r w:rsidRPr="007B746A">
        <w:t>}</w:t>
      </w:r>
    </w:p>
    <w:p w14:paraId="3D8B6E61" w14:textId="77777777" w:rsidR="009722D5" w:rsidRPr="007B746A" w:rsidRDefault="009722D5" w:rsidP="009722D5">
      <w:pPr>
        <w:pStyle w:val="PL"/>
        <w:shd w:val="clear" w:color="auto" w:fill="E6E6E6"/>
      </w:pPr>
    </w:p>
    <w:p w14:paraId="291641B4" w14:textId="77777777" w:rsidR="009722D5" w:rsidRPr="007B746A" w:rsidRDefault="009722D5" w:rsidP="009722D5">
      <w:pPr>
        <w:pStyle w:val="PL"/>
        <w:shd w:val="clear" w:color="auto" w:fill="E6E6E6"/>
      </w:pPr>
      <w:r w:rsidRPr="007B746A">
        <w:t>SecurityModeComplete-r8-IEs ::=</w:t>
      </w:r>
      <w:r w:rsidRPr="007B746A">
        <w:tab/>
      </w:r>
      <w:r w:rsidRPr="007B746A">
        <w:tab/>
        <w:t>SEQUENCE {</w:t>
      </w:r>
    </w:p>
    <w:p w14:paraId="55E34E4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plete-v8a0-IEs</w:t>
      </w:r>
      <w:r w:rsidRPr="007B746A">
        <w:tab/>
      </w:r>
      <w:r w:rsidRPr="007B746A">
        <w:tab/>
        <w:t>OPTIONAL</w:t>
      </w:r>
    </w:p>
    <w:p w14:paraId="0C3F33B2" w14:textId="77777777" w:rsidR="009722D5" w:rsidRPr="007B746A" w:rsidRDefault="009722D5" w:rsidP="009722D5">
      <w:pPr>
        <w:pStyle w:val="PL"/>
        <w:shd w:val="clear" w:color="auto" w:fill="E6E6E6"/>
      </w:pPr>
      <w:r w:rsidRPr="007B746A">
        <w:t>}</w:t>
      </w:r>
    </w:p>
    <w:p w14:paraId="6FAED9BA" w14:textId="77777777" w:rsidR="009722D5" w:rsidRPr="007B746A" w:rsidRDefault="009722D5" w:rsidP="009722D5">
      <w:pPr>
        <w:pStyle w:val="PL"/>
        <w:shd w:val="clear" w:color="auto" w:fill="E6E6E6"/>
      </w:pPr>
    </w:p>
    <w:p w14:paraId="21E398E7" w14:textId="77777777" w:rsidR="009722D5" w:rsidRPr="007B746A" w:rsidRDefault="009722D5" w:rsidP="009722D5">
      <w:pPr>
        <w:pStyle w:val="PL"/>
        <w:shd w:val="clear" w:color="auto" w:fill="E6E6E6"/>
      </w:pPr>
      <w:r w:rsidRPr="007B746A">
        <w:t>SecurityModeComplete-v8a0-IEs ::= SEQUENCE {</w:t>
      </w:r>
    </w:p>
    <w:p w14:paraId="336D91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D7EAA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F6E51EE" w14:textId="77777777" w:rsidR="009722D5" w:rsidRPr="007B746A" w:rsidRDefault="009722D5" w:rsidP="009722D5">
      <w:pPr>
        <w:pStyle w:val="PL"/>
        <w:shd w:val="clear" w:color="auto" w:fill="E6E6E6"/>
      </w:pPr>
      <w:r w:rsidRPr="007B746A">
        <w:t>}</w:t>
      </w:r>
    </w:p>
    <w:p w14:paraId="5649E948" w14:textId="77777777" w:rsidR="009722D5" w:rsidRPr="007B746A" w:rsidRDefault="009722D5" w:rsidP="009722D5">
      <w:pPr>
        <w:pStyle w:val="PL"/>
        <w:shd w:val="clear" w:color="auto" w:fill="E6E6E6"/>
      </w:pPr>
    </w:p>
    <w:p w14:paraId="6C87567B" w14:textId="77777777" w:rsidR="009722D5" w:rsidRPr="007B746A" w:rsidRDefault="009722D5" w:rsidP="009722D5">
      <w:pPr>
        <w:pStyle w:val="PL"/>
        <w:shd w:val="clear" w:color="auto" w:fill="E6E6E6"/>
      </w:pPr>
      <w:r w:rsidRPr="007B746A">
        <w:t>-- ASN1STOP</w:t>
      </w:r>
    </w:p>
    <w:p w14:paraId="1F0D9908" w14:textId="77777777" w:rsidR="009722D5" w:rsidRPr="007B746A" w:rsidRDefault="009722D5" w:rsidP="009722D5">
      <w:pPr>
        <w:rPr>
          <w:iCs/>
        </w:rPr>
      </w:pPr>
    </w:p>
    <w:p w14:paraId="67B4948E" w14:textId="77777777" w:rsidR="009722D5" w:rsidRPr="007B746A" w:rsidRDefault="009722D5" w:rsidP="009722D5">
      <w:pPr>
        <w:pStyle w:val="Heading4"/>
      </w:pPr>
      <w:bookmarkStart w:id="1043" w:name="_Toc20487227"/>
      <w:bookmarkStart w:id="1044" w:name="_Toc29342522"/>
      <w:bookmarkStart w:id="1045" w:name="_Toc29343661"/>
      <w:bookmarkStart w:id="1046" w:name="_Toc36566922"/>
      <w:bookmarkStart w:id="1047" w:name="_Toc36810358"/>
      <w:bookmarkStart w:id="1048" w:name="_Toc36846722"/>
      <w:bookmarkStart w:id="1049" w:name="_Toc36939375"/>
      <w:bookmarkStart w:id="1050" w:name="_Toc37082355"/>
      <w:bookmarkStart w:id="1051" w:name="_Toc46480986"/>
      <w:bookmarkStart w:id="1052" w:name="_Toc46482220"/>
      <w:bookmarkStart w:id="1053" w:name="_Toc46483454"/>
      <w:bookmarkStart w:id="1054" w:name="_Toc156168141"/>
      <w:r w:rsidRPr="007B746A">
        <w:t>–</w:t>
      </w:r>
      <w:r w:rsidRPr="007B746A">
        <w:tab/>
      </w:r>
      <w:r w:rsidRPr="007B746A">
        <w:rPr>
          <w:i/>
          <w:noProof/>
        </w:rPr>
        <w:t>SecurityModeFailure</w:t>
      </w:r>
      <w:bookmarkEnd w:id="1043"/>
      <w:bookmarkEnd w:id="1044"/>
      <w:bookmarkEnd w:id="1045"/>
      <w:bookmarkEnd w:id="1046"/>
      <w:bookmarkEnd w:id="1047"/>
      <w:bookmarkEnd w:id="1048"/>
      <w:bookmarkEnd w:id="1049"/>
      <w:bookmarkEnd w:id="1050"/>
      <w:bookmarkEnd w:id="1051"/>
      <w:bookmarkEnd w:id="1052"/>
      <w:bookmarkEnd w:id="1053"/>
      <w:bookmarkEnd w:id="1054"/>
    </w:p>
    <w:p w14:paraId="15B404D3" w14:textId="77777777" w:rsidR="009722D5" w:rsidRPr="007B746A" w:rsidRDefault="009722D5" w:rsidP="009722D5">
      <w:r w:rsidRPr="007B746A">
        <w:t xml:space="preserve">The </w:t>
      </w:r>
      <w:r w:rsidRPr="007B746A">
        <w:rPr>
          <w:i/>
          <w:noProof/>
        </w:rPr>
        <w:t>SecurityModeFailure</w:t>
      </w:r>
      <w:r w:rsidRPr="007B746A">
        <w:t xml:space="preserve"> message is used to indicate an unsuccessful completion of a security mode command.</w:t>
      </w:r>
    </w:p>
    <w:p w14:paraId="3629C215" w14:textId="77777777" w:rsidR="009722D5" w:rsidRPr="007B746A" w:rsidRDefault="009722D5" w:rsidP="009722D5">
      <w:pPr>
        <w:pStyle w:val="B1"/>
        <w:keepNext/>
        <w:keepLines/>
      </w:pPr>
      <w:r w:rsidRPr="007B746A">
        <w:t>Signalling radio bearer: SRB1</w:t>
      </w:r>
    </w:p>
    <w:p w14:paraId="7B0778A4" w14:textId="77777777" w:rsidR="009722D5" w:rsidRPr="007B746A" w:rsidRDefault="009722D5" w:rsidP="009722D5">
      <w:pPr>
        <w:pStyle w:val="B1"/>
        <w:keepNext/>
        <w:keepLines/>
      </w:pPr>
      <w:r w:rsidRPr="007B746A">
        <w:t>RLC-SAP: AM</w:t>
      </w:r>
    </w:p>
    <w:p w14:paraId="68AC23B0" w14:textId="77777777" w:rsidR="009722D5" w:rsidRPr="007B746A" w:rsidRDefault="009722D5" w:rsidP="009722D5">
      <w:pPr>
        <w:pStyle w:val="B1"/>
        <w:keepNext/>
        <w:keepLines/>
      </w:pPr>
      <w:r w:rsidRPr="007B746A">
        <w:t>Logical channel: DCCH</w:t>
      </w:r>
    </w:p>
    <w:p w14:paraId="2EE1F75F" w14:textId="77777777" w:rsidR="009722D5" w:rsidRPr="007B746A" w:rsidRDefault="009722D5" w:rsidP="009722D5">
      <w:pPr>
        <w:pStyle w:val="B1"/>
        <w:keepNext/>
        <w:keepLines/>
      </w:pPr>
      <w:r w:rsidRPr="007B746A">
        <w:t>Direction: UE to E</w:t>
      </w:r>
      <w:r w:rsidRPr="007B746A">
        <w:noBreakHyphen/>
        <w:t>UTRAN</w:t>
      </w:r>
    </w:p>
    <w:p w14:paraId="2DDBC896" w14:textId="77777777" w:rsidR="009722D5" w:rsidRPr="007B746A" w:rsidRDefault="009722D5" w:rsidP="009722D5">
      <w:pPr>
        <w:pStyle w:val="TH"/>
        <w:rPr>
          <w:bCs/>
          <w:i/>
          <w:iCs/>
        </w:rPr>
      </w:pPr>
      <w:r w:rsidRPr="007B746A">
        <w:rPr>
          <w:bCs/>
          <w:i/>
          <w:iCs/>
          <w:noProof/>
        </w:rPr>
        <w:t>SecurityModeFailure message</w:t>
      </w:r>
    </w:p>
    <w:p w14:paraId="63AAEA7F" w14:textId="77777777" w:rsidR="009722D5" w:rsidRPr="007B746A" w:rsidRDefault="009722D5" w:rsidP="009722D5">
      <w:pPr>
        <w:pStyle w:val="PL"/>
        <w:shd w:val="clear" w:color="auto" w:fill="E6E6E6"/>
      </w:pPr>
      <w:r w:rsidRPr="007B746A">
        <w:t>-- ASN1START</w:t>
      </w:r>
    </w:p>
    <w:p w14:paraId="2EF2F955" w14:textId="77777777" w:rsidR="009722D5" w:rsidRPr="007B746A" w:rsidRDefault="009722D5" w:rsidP="009722D5">
      <w:pPr>
        <w:pStyle w:val="PL"/>
        <w:shd w:val="clear" w:color="auto" w:fill="E6E6E6"/>
      </w:pPr>
    </w:p>
    <w:p w14:paraId="3A53FAA3" w14:textId="77777777" w:rsidR="009722D5" w:rsidRPr="007B746A" w:rsidRDefault="009722D5" w:rsidP="009722D5">
      <w:pPr>
        <w:pStyle w:val="PL"/>
        <w:shd w:val="clear" w:color="auto" w:fill="E6E6E6"/>
      </w:pPr>
      <w:r w:rsidRPr="007B746A">
        <w:t>SecurityModeFailure ::=</w:t>
      </w:r>
      <w:r w:rsidRPr="007B746A">
        <w:tab/>
      </w:r>
      <w:r w:rsidRPr="007B746A">
        <w:tab/>
      </w:r>
      <w:r w:rsidRPr="007B746A">
        <w:tab/>
      </w:r>
      <w:r w:rsidRPr="007B746A">
        <w:tab/>
        <w:t>SEQUENCE {</w:t>
      </w:r>
    </w:p>
    <w:p w14:paraId="42C30101"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E0A494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A9C7F6"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Failure-r8</w:t>
      </w:r>
      <w:r w:rsidRPr="007B746A">
        <w:tab/>
      </w:r>
      <w:r w:rsidRPr="007B746A">
        <w:tab/>
      </w:r>
      <w:r w:rsidRPr="007B746A">
        <w:tab/>
      </w:r>
      <w:r w:rsidRPr="007B746A">
        <w:tab/>
        <w:t>SecurityModeFailure-r8-IEs,</w:t>
      </w:r>
    </w:p>
    <w:p w14:paraId="3B6917C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9C257C1" w14:textId="77777777" w:rsidR="009722D5" w:rsidRPr="007B746A" w:rsidRDefault="009722D5" w:rsidP="009722D5">
      <w:pPr>
        <w:pStyle w:val="PL"/>
        <w:shd w:val="clear" w:color="auto" w:fill="E6E6E6"/>
      </w:pPr>
      <w:r w:rsidRPr="007B746A">
        <w:tab/>
        <w:t>}</w:t>
      </w:r>
    </w:p>
    <w:p w14:paraId="3FAD69DE" w14:textId="77777777" w:rsidR="009722D5" w:rsidRPr="007B746A" w:rsidRDefault="009722D5" w:rsidP="009722D5">
      <w:pPr>
        <w:pStyle w:val="PL"/>
        <w:shd w:val="clear" w:color="auto" w:fill="E6E6E6"/>
      </w:pPr>
      <w:r w:rsidRPr="007B746A">
        <w:t>}</w:t>
      </w:r>
    </w:p>
    <w:p w14:paraId="7AC352EB" w14:textId="77777777" w:rsidR="009722D5" w:rsidRPr="007B746A" w:rsidRDefault="009722D5" w:rsidP="009722D5">
      <w:pPr>
        <w:pStyle w:val="PL"/>
        <w:shd w:val="clear" w:color="auto" w:fill="E6E6E6"/>
      </w:pPr>
    </w:p>
    <w:p w14:paraId="32510971" w14:textId="77777777" w:rsidR="009722D5" w:rsidRPr="007B746A" w:rsidRDefault="009722D5" w:rsidP="009722D5">
      <w:pPr>
        <w:pStyle w:val="PL"/>
        <w:shd w:val="clear" w:color="auto" w:fill="E6E6E6"/>
      </w:pPr>
      <w:r w:rsidRPr="007B746A">
        <w:t>SecurityModeFailure-r8-IEs ::=</w:t>
      </w:r>
      <w:r w:rsidRPr="007B746A">
        <w:tab/>
      </w:r>
      <w:r w:rsidRPr="007B746A">
        <w:tab/>
        <w:t>SEQUENCE {</w:t>
      </w:r>
    </w:p>
    <w:p w14:paraId="69E4087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Failure-v8a0-IEs</w:t>
      </w:r>
      <w:r w:rsidRPr="007B746A">
        <w:tab/>
      </w:r>
      <w:r w:rsidRPr="007B746A">
        <w:tab/>
        <w:t>OPTIONAL</w:t>
      </w:r>
    </w:p>
    <w:p w14:paraId="6C26BECF" w14:textId="77777777" w:rsidR="009722D5" w:rsidRPr="007B746A" w:rsidRDefault="009722D5" w:rsidP="009722D5">
      <w:pPr>
        <w:pStyle w:val="PL"/>
        <w:shd w:val="clear" w:color="auto" w:fill="E6E6E6"/>
      </w:pPr>
      <w:r w:rsidRPr="007B746A">
        <w:t>}</w:t>
      </w:r>
    </w:p>
    <w:p w14:paraId="257300C3" w14:textId="77777777" w:rsidR="009722D5" w:rsidRPr="007B746A" w:rsidRDefault="009722D5" w:rsidP="009722D5">
      <w:pPr>
        <w:pStyle w:val="PL"/>
        <w:shd w:val="clear" w:color="auto" w:fill="E6E6E6"/>
      </w:pPr>
    </w:p>
    <w:p w14:paraId="47F11287" w14:textId="77777777" w:rsidR="009722D5" w:rsidRPr="007B746A" w:rsidRDefault="009722D5" w:rsidP="009722D5">
      <w:pPr>
        <w:pStyle w:val="PL"/>
        <w:shd w:val="clear" w:color="auto" w:fill="E6E6E6"/>
      </w:pPr>
      <w:r w:rsidRPr="007B746A">
        <w:t>SecurityModeFailure-v8a0-IEs ::= SEQUENCE {</w:t>
      </w:r>
    </w:p>
    <w:p w14:paraId="0660AF2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62BD9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B4BE898" w14:textId="77777777" w:rsidR="009722D5" w:rsidRPr="007B746A" w:rsidRDefault="009722D5" w:rsidP="009722D5">
      <w:pPr>
        <w:pStyle w:val="PL"/>
        <w:shd w:val="clear" w:color="auto" w:fill="E6E6E6"/>
      </w:pPr>
      <w:r w:rsidRPr="007B746A">
        <w:t>}</w:t>
      </w:r>
    </w:p>
    <w:p w14:paraId="4A26E204" w14:textId="77777777" w:rsidR="009722D5" w:rsidRPr="007B746A" w:rsidRDefault="009722D5" w:rsidP="009722D5">
      <w:pPr>
        <w:pStyle w:val="PL"/>
        <w:shd w:val="clear" w:color="auto" w:fill="E6E6E6"/>
      </w:pPr>
    </w:p>
    <w:p w14:paraId="50B98247" w14:textId="77777777" w:rsidR="009722D5" w:rsidRPr="007B746A" w:rsidRDefault="009722D5" w:rsidP="009722D5">
      <w:pPr>
        <w:pStyle w:val="PL"/>
        <w:shd w:val="clear" w:color="auto" w:fill="E6E6E6"/>
      </w:pPr>
      <w:r w:rsidRPr="007B746A">
        <w:t>-- ASN1STOP</w:t>
      </w:r>
    </w:p>
    <w:p w14:paraId="77C7BAED" w14:textId="77777777" w:rsidR="009722D5" w:rsidRPr="007B746A" w:rsidRDefault="009722D5" w:rsidP="009722D5">
      <w:pPr>
        <w:rPr>
          <w:iCs/>
        </w:rPr>
      </w:pPr>
    </w:p>
    <w:p w14:paraId="445B0DD5" w14:textId="77777777" w:rsidR="009722D5" w:rsidRPr="007B746A" w:rsidRDefault="009722D5" w:rsidP="009722D5">
      <w:pPr>
        <w:pStyle w:val="Heading4"/>
      </w:pPr>
      <w:bookmarkStart w:id="1055" w:name="_Toc20487228"/>
      <w:bookmarkStart w:id="1056" w:name="_Toc29342523"/>
      <w:bookmarkStart w:id="1057" w:name="_Toc29343662"/>
      <w:bookmarkStart w:id="1058" w:name="_Toc36566923"/>
      <w:bookmarkStart w:id="1059" w:name="_Toc36810359"/>
      <w:bookmarkStart w:id="1060" w:name="_Toc36846723"/>
      <w:bookmarkStart w:id="1061" w:name="_Toc36939376"/>
      <w:bookmarkStart w:id="1062" w:name="_Toc37082356"/>
      <w:bookmarkStart w:id="1063" w:name="_Toc46480987"/>
      <w:bookmarkStart w:id="1064" w:name="_Toc46482221"/>
      <w:bookmarkStart w:id="1065" w:name="_Toc46483455"/>
      <w:bookmarkStart w:id="1066" w:name="_Toc156168142"/>
      <w:r w:rsidRPr="007B746A">
        <w:lastRenderedPageBreak/>
        <w:t>–</w:t>
      </w:r>
      <w:r w:rsidRPr="007B746A">
        <w:tab/>
      </w:r>
      <w:r w:rsidRPr="007B746A">
        <w:rPr>
          <w:i/>
          <w:noProof/>
        </w:rPr>
        <w:t>SidelinkUEInformation</w:t>
      </w:r>
      <w:bookmarkEnd w:id="1055"/>
      <w:bookmarkEnd w:id="1056"/>
      <w:bookmarkEnd w:id="1057"/>
      <w:bookmarkEnd w:id="1058"/>
      <w:bookmarkEnd w:id="1059"/>
      <w:bookmarkEnd w:id="1060"/>
      <w:bookmarkEnd w:id="1061"/>
      <w:bookmarkEnd w:id="1062"/>
      <w:bookmarkEnd w:id="1063"/>
      <w:bookmarkEnd w:id="1064"/>
      <w:bookmarkEnd w:id="1065"/>
      <w:bookmarkEnd w:id="1066"/>
    </w:p>
    <w:p w14:paraId="742E8868" w14:textId="77777777" w:rsidR="009722D5" w:rsidRPr="007B746A" w:rsidRDefault="009722D5" w:rsidP="009722D5">
      <w:r w:rsidRPr="007B746A">
        <w:t xml:space="preserve">The </w:t>
      </w:r>
      <w:r w:rsidRPr="007B746A">
        <w:rPr>
          <w:i/>
          <w:noProof/>
        </w:rPr>
        <w:t xml:space="preserve">SidelinkUEInformation </w:t>
      </w:r>
      <w:r w:rsidRPr="007B746A">
        <w:t>message is used for the indication of sidelink information to the eNB.</w:t>
      </w:r>
    </w:p>
    <w:p w14:paraId="3833EA6E" w14:textId="77777777" w:rsidR="009722D5" w:rsidRPr="007B746A" w:rsidRDefault="009722D5" w:rsidP="009722D5">
      <w:pPr>
        <w:pStyle w:val="B1"/>
        <w:keepNext/>
        <w:keepLines/>
      </w:pPr>
      <w:r w:rsidRPr="007B746A">
        <w:t>Signalling radio bearer: SRB1</w:t>
      </w:r>
    </w:p>
    <w:p w14:paraId="3AB54020" w14:textId="77777777" w:rsidR="009722D5" w:rsidRPr="007B746A" w:rsidRDefault="009722D5" w:rsidP="009722D5">
      <w:pPr>
        <w:pStyle w:val="B1"/>
        <w:keepNext/>
        <w:keepLines/>
      </w:pPr>
      <w:r w:rsidRPr="007B746A">
        <w:t>RLC-SAP: AM</w:t>
      </w:r>
    </w:p>
    <w:p w14:paraId="5669CE03" w14:textId="77777777" w:rsidR="009722D5" w:rsidRPr="007B746A" w:rsidRDefault="009722D5" w:rsidP="009722D5">
      <w:pPr>
        <w:pStyle w:val="B1"/>
        <w:keepNext/>
        <w:keepLines/>
      </w:pPr>
      <w:r w:rsidRPr="007B746A">
        <w:t>Logical channel: DCCH</w:t>
      </w:r>
    </w:p>
    <w:p w14:paraId="34112062" w14:textId="77777777" w:rsidR="009722D5" w:rsidRPr="007B746A" w:rsidRDefault="009722D5" w:rsidP="009722D5">
      <w:pPr>
        <w:pStyle w:val="B1"/>
        <w:keepNext/>
        <w:keepLines/>
      </w:pPr>
      <w:r w:rsidRPr="007B746A">
        <w:t>Direction: UE to E</w:t>
      </w:r>
      <w:r w:rsidRPr="007B746A">
        <w:noBreakHyphen/>
        <w:t>UTRAN</w:t>
      </w:r>
    </w:p>
    <w:p w14:paraId="10141A88" w14:textId="77777777" w:rsidR="009722D5" w:rsidRPr="007B746A" w:rsidRDefault="009722D5" w:rsidP="009722D5">
      <w:pPr>
        <w:pStyle w:val="TH"/>
        <w:rPr>
          <w:bCs/>
          <w:i/>
          <w:iCs/>
        </w:rPr>
      </w:pPr>
      <w:r w:rsidRPr="007B746A">
        <w:rPr>
          <w:bCs/>
          <w:i/>
          <w:iCs/>
          <w:noProof/>
        </w:rPr>
        <w:t>SidelinkUEInformation message</w:t>
      </w:r>
    </w:p>
    <w:p w14:paraId="6E4A9F75" w14:textId="77777777" w:rsidR="009722D5" w:rsidRPr="007B746A" w:rsidRDefault="009722D5" w:rsidP="009722D5">
      <w:pPr>
        <w:pStyle w:val="PL"/>
        <w:shd w:val="clear" w:color="auto" w:fill="E6E6E6"/>
      </w:pPr>
      <w:r w:rsidRPr="007B746A">
        <w:t>-- ASN1START</w:t>
      </w:r>
    </w:p>
    <w:p w14:paraId="3FD4335B" w14:textId="77777777" w:rsidR="009722D5" w:rsidRPr="007B746A" w:rsidRDefault="009722D5" w:rsidP="009722D5">
      <w:pPr>
        <w:pStyle w:val="PL"/>
        <w:shd w:val="clear" w:color="auto" w:fill="E6E6E6"/>
      </w:pPr>
    </w:p>
    <w:p w14:paraId="4AC2FA9B" w14:textId="77777777" w:rsidR="009722D5" w:rsidRPr="007B746A" w:rsidRDefault="009722D5" w:rsidP="009722D5">
      <w:pPr>
        <w:pStyle w:val="PL"/>
        <w:shd w:val="clear" w:color="auto" w:fill="E6E6E6"/>
      </w:pPr>
      <w:r w:rsidRPr="007B746A">
        <w:t>SidelinkUEInformation-r12 ::=</w:t>
      </w:r>
      <w:r w:rsidRPr="007B746A">
        <w:tab/>
        <w:t>SEQUENCE {</w:t>
      </w:r>
    </w:p>
    <w:p w14:paraId="3514F04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7F52200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0CA325F4"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t>SidelinkUEInformation-r12-IEs,</w:t>
      </w:r>
    </w:p>
    <w:p w14:paraId="69F3B5B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8F1089" w14:textId="77777777" w:rsidR="009722D5" w:rsidRPr="007B746A" w:rsidRDefault="009722D5" w:rsidP="009722D5">
      <w:pPr>
        <w:pStyle w:val="PL"/>
        <w:shd w:val="clear" w:color="auto" w:fill="E6E6E6"/>
      </w:pPr>
      <w:r w:rsidRPr="007B746A">
        <w:tab/>
      </w:r>
      <w:r w:rsidRPr="007B746A">
        <w:tab/>
        <w:t>},</w:t>
      </w:r>
    </w:p>
    <w:p w14:paraId="1C7A368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78BB6D0" w14:textId="77777777" w:rsidR="009722D5" w:rsidRPr="007B746A" w:rsidRDefault="009722D5" w:rsidP="009722D5">
      <w:pPr>
        <w:pStyle w:val="PL"/>
        <w:shd w:val="clear" w:color="auto" w:fill="E6E6E6"/>
      </w:pPr>
      <w:r w:rsidRPr="007B746A">
        <w:tab/>
        <w:t>}</w:t>
      </w:r>
    </w:p>
    <w:p w14:paraId="65F0F924" w14:textId="77777777" w:rsidR="009722D5" w:rsidRPr="007B746A" w:rsidRDefault="009722D5" w:rsidP="009722D5">
      <w:pPr>
        <w:pStyle w:val="PL"/>
        <w:shd w:val="clear" w:color="auto" w:fill="E6E6E6"/>
      </w:pPr>
      <w:r w:rsidRPr="007B746A">
        <w:t>}</w:t>
      </w:r>
    </w:p>
    <w:p w14:paraId="6892C107" w14:textId="77777777" w:rsidR="009722D5" w:rsidRPr="007B746A" w:rsidRDefault="009722D5" w:rsidP="009722D5">
      <w:pPr>
        <w:pStyle w:val="PL"/>
        <w:shd w:val="clear" w:color="auto" w:fill="E6E6E6"/>
      </w:pPr>
    </w:p>
    <w:p w14:paraId="61041969" w14:textId="77777777" w:rsidR="009722D5" w:rsidRPr="007B746A" w:rsidRDefault="009722D5" w:rsidP="009722D5">
      <w:pPr>
        <w:pStyle w:val="PL"/>
        <w:shd w:val="clear" w:color="auto" w:fill="E6E6E6"/>
      </w:pPr>
      <w:r w:rsidRPr="007B746A">
        <w:t>SidelinkUEInformation-r12-IEs ::=</w:t>
      </w:r>
      <w:r w:rsidRPr="007B746A">
        <w:tab/>
        <w:t>SEQUENCE {</w:t>
      </w:r>
    </w:p>
    <w:p w14:paraId="754FB240" w14:textId="77777777" w:rsidR="009722D5" w:rsidRPr="007B746A" w:rsidRDefault="009722D5" w:rsidP="009722D5">
      <w:pPr>
        <w:pStyle w:val="PL"/>
        <w:shd w:val="clear" w:color="auto" w:fill="E6E6E6"/>
      </w:pPr>
      <w:r w:rsidRPr="007B746A">
        <w:tab/>
        <w:t>commRxInterestedFreq-r12</w:t>
      </w:r>
      <w:r w:rsidRPr="007B746A">
        <w:tab/>
      </w:r>
      <w:r w:rsidR="00B0073F" w:rsidRPr="007B746A">
        <w:tab/>
      </w:r>
      <w:r w:rsidRPr="007B746A">
        <w:tab/>
        <w:t>ARFCN-ValueEUTRA-r9</w:t>
      </w:r>
      <w:r w:rsidRPr="007B746A">
        <w:tab/>
      </w:r>
      <w:r w:rsidRPr="007B746A">
        <w:tab/>
      </w:r>
      <w:r w:rsidR="00B0073F" w:rsidRPr="007B746A">
        <w:tab/>
      </w:r>
      <w:r w:rsidRPr="007B746A">
        <w:tab/>
        <w:t>OPTIONAL,</w:t>
      </w:r>
    </w:p>
    <w:p w14:paraId="0D762AAD" w14:textId="77777777" w:rsidR="009722D5" w:rsidRPr="007B746A" w:rsidRDefault="009722D5" w:rsidP="009722D5">
      <w:pPr>
        <w:pStyle w:val="PL"/>
        <w:shd w:val="clear" w:color="auto" w:fill="E6E6E6"/>
      </w:pPr>
      <w:r w:rsidRPr="007B746A">
        <w:tab/>
        <w:t>commTxResourceReq-r12</w:t>
      </w:r>
      <w:r w:rsidRPr="007B746A">
        <w:tab/>
      </w:r>
      <w:r w:rsidRPr="007B746A">
        <w:tab/>
      </w:r>
      <w:r w:rsidRPr="007B746A">
        <w:tab/>
      </w:r>
      <w:r w:rsidR="00B0073F" w:rsidRPr="007B746A">
        <w:tab/>
      </w:r>
      <w:r w:rsidRPr="007B746A">
        <w:t>SL-CommTxResourceReq-r12</w:t>
      </w:r>
      <w:r w:rsidRPr="007B746A">
        <w:tab/>
      </w:r>
      <w:r w:rsidR="00B0073F" w:rsidRPr="007B746A">
        <w:tab/>
      </w:r>
      <w:r w:rsidRPr="007B746A">
        <w:t>OPTIONAL,</w:t>
      </w:r>
    </w:p>
    <w:p w14:paraId="094FF835" w14:textId="77777777" w:rsidR="009722D5" w:rsidRPr="007B746A" w:rsidRDefault="009722D5" w:rsidP="009722D5">
      <w:pPr>
        <w:pStyle w:val="PL"/>
        <w:shd w:val="clear" w:color="auto" w:fill="E6E6E6"/>
      </w:pPr>
      <w:r w:rsidRPr="007B746A">
        <w:tab/>
        <w:t>discRxInterest-r12</w:t>
      </w:r>
      <w:r w:rsidRPr="007B746A">
        <w:tab/>
      </w:r>
      <w:r w:rsidR="00B0073F" w:rsidRPr="007B746A">
        <w:tab/>
      </w:r>
      <w:r w:rsidRPr="007B746A">
        <w:tab/>
      </w:r>
      <w:r w:rsidRPr="007B746A">
        <w:tab/>
      </w:r>
      <w:r w:rsidRPr="007B746A">
        <w:tab/>
        <w:t>ENUMERATED {true}</w:t>
      </w:r>
      <w:r w:rsidRPr="007B746A">
        <w:tab/>
      </w:r>
      <w:r w:rsidR="00B0073F" w:rsidRPr="007B746A">
        <w:tab/>
      </w:r>
      <w:r w:rsidRPr="007B746A">
        <w:tab/>
      </w:r>
      <w:r w:rsidRPr="007B746A">
        <w:tab/>
        <w:t>OPTIONAL,</w:t>
      </w:r>
    </w:p>
    <w:p w14:paraId="5BF1B60F" w14:textId="77777777" w:rsidR="009722D5" w:rsidRPr="007B746A" w:rsidRDefault="009722D5" w:rsidP="009722D5">
      <w:pPr>
        <w:pStyle w:val="PL"/>
        <w:shd w:val="clear" w:color="auto" w:fill="E6E6E6"/>
      </w:pPr>
      <w:r w:rsidRPr="007B746A">
        <w:tab/>
        <w:t>discTxResourceReq-r12</w:t>
      </w:r>
      <w:r w:rsidRPr="007B746A">
        <w:tab/>
      </w:r>
      <w:r w:rsidR="00B0073F" w:rsidRPr="007B746A">
        <w:tab/>
      </w:r>
      <w:r w:rsidRPr="007B746A">
        <w:tab/>
      </w:r>
      <w:r w:rsidRPr="007B746A">
        <w:tab/>
        <w:t>INTEGER (1..63)</w:t>
      </w:r>
      <w:r w:rsidRPr="007B746A">
        <w:tab/>
      </w:r>
      <w:r w:rsidRPr="007B746A">
        <w:tab/>
      </w:r>
      <w:r w:rsidRPr="007B746A">
        <w:tab/>
      </w:r>
      <w:r w:rsidR="00B0073F" w:rsidRPr="007B746A">
        <w:tab/>
      </w:r>
      <w:r w:rsidRPr="007B746A">
        <w:tab/>
        <w:t>OPTIONAL,</w:t>
      </w:r>
    </w:p>
    <w:p w14:paraId="62E24F1D" w14:textId="77777777" w:rsidR="009722D5" w:rsidRPr="007B746A" w:rsidRDefault="009722D5" w:rsidP="009722D5">
      <w:pPr>
        <w:pStyle w:val="PL"/>
        <w:shd w:val="clear" w:color="auto" w:fill="E6E6E6"/>
      </w:pPr>
      <w:r w:rsidRPr="007B746A">
        <w:tab/>
        <w:t>lateNonCriticalExtension</w:t>
      </w:r>
      <w:r w:rsidRPr="007B746A">
        <w:tab/>
      </w:r>
      <w:r w:rsidR="00B0073F" w:rsidRPr="007B746A">
        <w:tab/>
      </w:r>
      <w:r w:rsidRPr="007B746A">
        <w:tab/>
        <w:t>OCTET STRING</w:t>
      </w:r>
      <w:r w:rsidRPr="007B746A">
        <w:tab/>
      </w:r>
      <w:r w:rsidRPr="007B746A">
        <w:tab/>
      </w:r>
      <w:r w:rsidRPr="007B746A">
        <w:tab/>
      </w:r>
      <w:r w:rsidRPr="007B746A">
        <w:tab/>
      </w:r>
      <w:r w:rsidR="00B0073F" w:rsidRPr="007B746A">
        <w:tab/>
      </w:r>
      <w:r w:rsidRPr="007B746A">
        <w:t>OPTIONAL,</w:t>
      </w:r>
    </w:p>
    <w:p w14:paraId="1F01FA6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B0073F" w:rsidRPr="007B746A">
        <w:tab/>
      </w:r>
      <w:r w:rsidRPr="007B746A">
        <w:t>SidelinkUEInformation-v1310-IEs</w:t>
      </w:r>
      <w:r w:rsidRPr="007B746A">
        <w:tab/>
        <w:t>OPTIONAL</w:t>
      </w:r>
    </w:p>
    <w:p w14:paraId="29F12135" w14:textId="77777777" w:rsidR="009722D5" w:rsidRPr="007B746A" w:rsidRDefault="009722D5" w:rsidP="009722D5">
      <w:pPr>
        <w:pStyle w:val="PL"/>
        <w:shd w:val="clear" w:color="auto" w:fill="E6E6E6"/>
      </w:pPr>
      <w:r w:rsidRPr="007B746A">
        <w:t>}</w:t>
      </w:r>
    </w:p>
    <w:p w14:paraId="2293C087" w14:textId="77777777" w:rsidR="009722D5" w:rsidRPr="007B746A" w:rsidRDefault="009722D5" w:rsidP="009722D5">
      <w:pPr>
        <w:pStyle w:val="PL"/>
        <w:shd w:val="clear" w:color="auto" w:fill="E6E6E6"/>
      </w:pPr>
    </w:p>
    <w:p w14:paraId="194DBF75" w14:textId="77777777" w:rsidR="009722D5" w:rsidRPr="007B746A" w:rsidRDefault="009722D5" w:rsidP="009722D5">
      <w:pPr>
        <w:pStyle w:val="PL"/>
        <w:shd w:val="clear" w:color="auto" w:fill="E6E6E6"/>
      </w:pPr>
      <w:r w:rsidRPr="007B746A">
        <w:t>SidelinkUEInformation-v1310-IEs ::=</w:t>
      </w:r>
      <w:r w:rsidRPr="007B746A">
        <w:tab/>
        <w:t>SEQUENCE {</w:t>
      </w:r>
    </w:p>
    <w:p w14:paraId="56B698C2" w14:textId="77777777" w:rsidR="009722D5" w:rsidRPr="007B746A" w:rsidRDefault="009722D5" w:rsidP="009722D5">
      <w:pPr>
        <w:pStyle w:val="PL"/>
        <w:shd w:val="clear" w:color="auto" w:fill="E6E6E6"/>
      </w:pPr>
      <w:r w:rsidRPr="007B746A">
        <w:tab/>
        <w:t>commTxResourceReqUC-r13</w:t>
      </w:r>
      <w:r w:rsidRPr="007B746A">
        <w:tab/>
      </w:r>
      <w:r w:rsidRPr="007B746A">
        <w:tab/>
      </w:r>
      <w:r w:rsidR="00B0073F" w:rsidRPr="007B746A">
        <w:tab/>
      </w:r>
      <w:r w:rsidR="00B0073F" w:rsidRPr="007B746A">
        <w:tab/>
      </w:r>
      <w:r w:rsidRPr="007B746A">
        <w:t>SL-CommTxResourceReq-r12</w:t>
      </w:r>
      <w:r w:rsidRPr="007B746A">
        <w:tab/>
      </w:r>
      <w:r w:rsidR="00B0073F" w:rsidRPr="007B746A">
        <w:tab/>
      </w:r>
      <w:r w:rsidR="00B0073F" w:rsidRPr="007B746A">
        <w:tab/>
      </w:r>
      <w:r w:rsidR="00B0073F" w:rsidRPr="007B746A">
        <w:tab/>
      </w:r>
      <w:r w:rsidRPr="007B746A">
        <w:t>OPTIONAL,</w:t>
      </w:r>
    </w:p>
    <w:p w14:paraId="360F3F97" w14:textId="77777777" w:rsidR="009722D5" w:rsidRPr="007B746A" w:rsidRDefault="009722D5" w:rsidP="009722D5">
      <w:pPr>
        <w:pStyle w:val="PL"/>
        <w:shd w:val="clear" w:color="auto" w:fill="E6E6E6"/>
      </w:pPr>
      <w:r w:rsidRPr="007B746A">
        <w:tab/>
        <w:t>commTxResourceInfoReqRelay-r13</w:t>
      </w:r>
      <w:r w:rsidRPr="007B746A">
        <w:tab/>
      </w:r>
      <w:r w:rsidRPr="007B746A">
        <w:tab/>
        <w:t>SEQUENCE {</w:t>
      </w:r>
    </w:p>
    <w:p w14:paraId="02075A07" w14:textId="77777777" w:rsidR="009722D5" w:rsidRPr="007B746A" w:rsidRDefault="009722D5" w:rsidP="009722D5">
      <w:pPr>
        <w:pStyle w:val="PL"/>
        <w:shd w:val="clear" w:color="auto" w:fill="E6E6E6"/>
      </w:pPr>
      <w:r w:rsidRPr="007B746A">
        <w:tab/>
      </w:r>
      <w:r w:rsidRPr="007B746A">
        <w:tab/>
        <w:t>commTxResourceReqRelay-r13</w:t>
      </w:r>
      <w:r w:rsidRPr="007B746A">
        <w:tab/>
      </w:r>
      <w:r w:rsidR="00B0073F" w:rsidRPr="007B746A">
        <w:tab/>
      </w:r>
      <w:r w:rsidRPr="007B746A">
        <w:tab/>
        <w:t>SL-CommTxResourceReq-r12</w:t>
      </w:r>
      <w:r w:rsidRPr="007B746A">
        <w:tab/>
      </w:r>
      <w:r w:rsidR="00B0073F" w:rsidRPr="007B746A">
        <w:tab/>
      </w:r>
      <w:r w:rsidRPr="007B746A">
        <w:tab/>
        <w:t>OPTIONAL,</w:t>
      </w:r>
    </w:p>
    <w:p w14:paraId="6F156DAC" w14:textId="77777777" w:rsidR="009722D5" w:rsidRPr="007B746A" w:rsidRDefault="009722D5" w:rsidP="009722D5">
      <w:pPr>
        <w:pStyle w:val="PL"/>
        <w:shd w:val="clear" w:color="auto" w:fill="E6E6E6"/>
      </w:pPr>
      <w:r w:rsidRPr="007B746A">
        <w:tab/>
      </w:r>
      <w:r w:rsidRPr="007B746A">
        <w:tab/>
        <w:t>commTxResourceReqRelay</w:t>
      </w:r>
      <w:r w:rsidRPr="007B746A">
        <w:rPr>
          <w:rFonts w:eastAsia="SimSun"/>
        </w:rPr>
        <w:t>UC</w:t>
      </w:r>
      <w:r w:rsidRPr="007B746A">
        <w:t>-r13</w:t>
      </w:r>
      <w:r w:rsidRPr="007B746A">
        <w:tab/>
      </w:r>
      <w:r w:rsidR="00B0073F" w:rsidRPr="007B746A">
        <w:tab/>
      </w:r>
      <w:r w:rsidRPr="007B746A">
        <w:t>SL-CommTxResourceReq-r12</w:t>
      </w:r>
      <w:r w:rsidRPr="007B746A">
        <w:tab/>
      </w:r>
      <w:r w:rsidRPr="007B746A">
        <w:tab/>
      </w:r>
      <w:r w:rsidR="00B0073F" w:rsidRPr="007B746A">
        <w:tab/>
      </w:r>
      <w:r w:rsidRPr="007B746A">
        <w:t>OPTIONAL,</w:t>
      </w:r>
    </w:p>
    <w:p w14:paraId="241D42FE" w14:textId="77777777" w:rsidR="009722D5" w:rsidRPr="007B746A" w:rsidRDefault="009722D5" w:rsidP="009722D5">
      <w:pPr>
        <w:pStyle w:val="PL"/>
        <w:shd w:val="clear" w:color="auto" w:fill="E6E6E6"/>
      </w:pPr>
      <w:r w:rsidRPr="007B746A">
        <w:tab/>
      </w:r>
      <w:r w:rsidRPr="007B746A">
        <w:tab/>
        <w:t>ue-Type-r13</w:t>
      </w:r>
      <w:r w:rsidRPr="007B746A">
        <w:tab/>
      </w:r>
      <w:r w:rsidRPr="007B746A">
        <w:tab/>
      </w:r>
      <w:r w:rsidRPr="007B746A">
        <w:tab/>
      </w:r>
      <w:r w:rsidRPr="007B746A">
        <w:tab/>
      </w:r>
      <w:r w:rsidRPr="007B746A">
        <w:tab/>
      </w:r>
      <w:r w:rsidR="00B0073F" w:rsidRPr="007B746A">
        <w:tab/>
      </w:r>
      <w:r w:rsidRPr="007B746A">
        <w:tab/>
        <w:t>ENUMERATED {relayUE, remoteUE}</w:t>
      </w:r>
    </w:p>
    <w:p w14:paraId="119FDD3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3CF68A1B" w14:textId="77777777" w:rsidR="009722D5" w:rsidRPr="007B746A" w:rsidRDefault="009722D5" w:rsidP="009722D5">
      <w:pPr>
        <w:pStyle w:val="PL"/>
        <w:shd w:val="clear" w:color="auto" w:fill="E6E6E6"/>
      </w:pPr>
      <w:r w:rsidRPr="007B746A">
        <w:tab/>
        <w:t>discTxResourceReq-v1310</w:t>
      </w:r>
      <w:r w:rsidRPr="007B746A">
        <w:tab/>
      </w:r>
      <w:r w:rsidRPr="007B746A">
        <w:tab/>
      </w:r>
      <w:r w:rsidRPr="007B746A">
        <w:tab/>
        <w:t>SEQUENCE {</w:t>
      </w:r>
    </w:p>
    <w:p w14:paraId="591D02B3" w14:textId="77777777" w:rsidR="009722D5" w:rsidRPr="007B746A" w:rsidRDefault="009722D5" w:rsidP="009722D5">
      <w:pPr>
        <w:pStyle w:val="PL"/>
        <w:shd w:val="clear" w:color="auto" w:fill="E6E6E6"/>
      </w:pPr>
      <w:r w:rsidRPr="007B746A">
        <w:tab/>
      </w:r>
      <w:r w:rsidRPr="007B746A">
        <w:tab/>
        <w:t>carrierFreqDiscTx-r13</w:t>
      </w:r>
      <w:r w:rsidRPr="007B746A">
        <w:tab/>
      </w:r>
      <w:r w:rsidRPr="007B746A">
        <w:tab/>
      </w:r>
      <w:r w:rsidRPr="007B746A">
        <w:tab/>
        <w:t>INTEGER (1..maxFreq)</w:t>
      </w:r>
      <w:r w:rsidRPr="007B746A">
        <w:tab/>
      </w:r>
      <w:r w:rsidR="00B0073F" w:rsidRPr="007B746A">
        <w:tab/>
      </w:r>
      <w:r w:rsidR="00B0073F" w:rsidRPr="007B746A">
        <w:tab/>
      </w:r>
      <w:r w:rsidR="00B0073F" w:rsidRPr="007B746A">
        <w:tab/>
      </w:r>
      <w:r w:rsidRPr="007B746A">
        <w:tab/>
        <w:t>OPTIONAL,</w:t>
      </w:r>
    </w:p>
    <w:p w14:paraId="48FD8583" w14:textId="77777777" w:rsidR="009722D5" w:rsidRPr="007B746A" w:rsidRDefault="009722D5" w:rsidP="009722D5">
      <w:pPr>
        <w:pStyle w:val="PL"/>
        <w:shd w:val="clear" w:color="auto" w:fill="E6E6E6"/>
      </w:pPr>
      <w:r w:rsidRPr="007B746A">
        <w:tab/>
      </w:r>
      <w:r w:rsidRPr="007B746A">
        <w:tab/>
        <w:t>discTxResourceReqAddFreq-r13</w:t>
      </w:r>
      <w:r w:rsidRPr="007B746A">
        <w:tab/>
        <w:t>SL-DiscTxResourceReqPerFreqList-r13</w:t>
      </w:r>
      <w:r w:rsidRPr="007B746A">
        <w:tab/>
      </w:r>
      <w:r w:rsidR="00B0073F" w:rsidRPr="007B746A">
        <w:tab/>
      </w:r>
      <w:r w:rsidRPr="007B746A">
        <w:t>OPTIONAL</w:t>
      </w:r>
    </w:p>
    <w:p w14:paraId="40F7CF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OPTIONAL,</w:t>
      </w:r>
    </w:p>
    <w:p w14:paraId="7DDD6475" w14:textId="77777777" w:rsidR="009722D5" w:rsidRPr="007B746A" w:rsidRDefault="009722D5" w:rsidP="009722D5">
      <w:pPr>
        <w:pStyle w:val="PL"/>
        <w:shd w:val="clear" w:color="auto" w:fill="E6E6E6"/>
      </w:pPr>
      <w:r w:rsidRPr="007B746A">
        <w:tab/>
        <w:t>discTxResourceReqPS-r13</w:t>
      </w:r>
      <w:r w:rsidRPr="007B746A">
        <w:tab/>
      </w:r>
      <w:r w:rsidRPr="007B746A">
        <w:tab/>
      </w:r>
      <w:r w:rsidRPr="007B746A">
        <w:tab/>
        <w:t>SL-DiscTxResourceReq-r13</w:t>
      </w:r>
      <w:r w:rsidR="00B0073F" w:rsidRPr="007B746A">
        <w:tab/>
      </w:r>
      <w:r w:rsidR="00B0073F" w:rsidRPr="007B746A">
        <w:tab/>
      </w:r>
      <w:r w:rsidR="00B0073F" w:rsidRPr="007B746A">
        <w:tab/>
      </w:r>
      <w:r w:rsidR="00B0073F" w:rsidRPr="007B746A">
        <w:tab/>
      </w:r>
      <w:r w:rsidRPr="007B746A">
        <w:tab/>
        <w:t>OPTIONAL,</w:t>
      </w:r>
    </w:p>
    <w:p w14:paraId="3163D0DE" w14:textId="77777777" w:rsidR="009722D5" w:rsidRPr="007B746A" w:rsidRDefault="009722D5" w:rsidP="009722D5">
      <w:pPr>
        <w:pStyle w:val="PL"/>
        <w:shd w:val="clear" w:color="auto" w:fill="E6E6E6"/>
      </w:pPr>
      <w:r w:rsidRPr="007B746A">
        <w:tab/>
        <w:t>discRxGapReq-r13</w:t>
      </w:r>
      <w:r w:rsidRPr="007B746A">
        <w:tab/>
      </w:r>
      <w:r w:rsidRPr="007B746A">
        <w:tab/>
      </w:r>
      <w:r w:rsidRPr="007B746A">
        <w:tab/>
      </w:r>
      <w:r w:rsidRPr="007B746A">
        <w:tab/>
        <w:t>SL-GapRequest-r13</w:t>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5D50B1EF" w14:textId="77777777" w:rsidR="009722D5" w:rsidRPr="007B746A" w:rsidRDefault="009722D5" w:rsidP="009722D5">
      <w:pPr>
        <w:pStyle w:val="PL"/>
        <w:shd w:val="clear" w:color="auto" w:fill="E6E6E6"/>
      </w:pPr>
      <w:r w:rsidRPr="007B746A">
        <w:tab/>
        <w:t>discTxGapReq-r13</w:t>
      </w:r>
      <w:r w:rsidRPr="007B746A">
        <w:tab/>
      </w:r>
      <w:r w:rsidRPr="007B746A">
        <w:tab/>
      </w:r>
      <w:r w:rsidRPr="007B746A">
        <w:tab/>
      </w:r>
      <w:r w:rsidRPr="007B746A">
        <w:tab/>
        <w:t>SL-GapRequest-r13</w:t>
      </w:r>
      <w:r w:rsidRPr="007B746A">
        <w:tab/>
      </w:r>
      <w:r w:rsidRPr="007B746A">
        <w:tab/>
      </w:r>
      <w:r w:rsidR="00B0073F" w:rsidRPr="007B746A">
        <w:tab/>
      </w:r>
      <w:r w:rsidR="00B0073F" w:rsidRPr="007B746A">
        <w:tab/>
      </w:r>
      <w:r w:rsidR="00B0073F" w:rsidRPr="007B746A">
        <w:tab/>
      </w:r>
      <w:r w:rsidR="00B0073F" w:rsidRPr="007B746A">
        <w:tab/>
      </w:r>
      <w:r w:rsidRPr="007B746A">
        <w:tab/>
        <w:t>OPTIONAL,</w:t>
      </w:r>
    </w:p>
    <w:p w14:paraId="7BC6FD21" w14:textId="77777777" w:rsidR="009722D5" w:rsidRPr="007B746A" w:rsidRDefault="009722D5" w:rsidP="009722D5">
      <w:pPr>
        <w:pStyle w:val="PL"/>
        <w:shd w:val="clear" w:color="auto" w:fill="E6E6E6"/>
      </w:pPr>
      <w:r w:rsidRPr="007B746A">
        <w:tab/>
        <w:t>discSysInfoReportFreqList-r13</w:t>
      </w:r>
      <w:r w:rsidRPr="007B746A">
        <w:tab/>
        <w:t>SL-DiscSysInfoReportFreqList-r13</w:t>
      </w:r>
      <w:r w:rsidRPr="007B746A">
        <w:tab/>
      </w:r>
      <w:r w:rsidR="00B0073F" w:rsidRPr="007B746A">
        <w:tab/>
      </w:r>
      <w:r w:rsidR="00B0073F" w:rsidRPr="007B746A">
        <w:tab/>
      </w:r>
      <w:r w:rsidRPr="007B746A">
        <w:t>OPTIONAL,</w:t>
      </w:r>
    </w:p>
    <w:p w14:paraId="1BE9DC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idelinkUEInformation-v14</w:t>
      </w:r>
      <w:r w:rsidR="0078608B" w:rsidRPr="007B746A">
        <w:t>3</w:t>
      </w:r>
      <w:r w:rsidRPr="007B746A">
        <w:t>0-IEs</w:t>
      </w:r>
      <w:r w:rsidRPr="007B746A">
        <w:tab/>
      </w:r>
      <w:r w:rsidRPr="007B746A">
        <w:tab/>
      </w:r>
      <w:r w:rsidRPr="007B746A">
        <w:tab/>
      </w:r>
      <w:r w:rsidRPr="007B746A">
        <w:tab/>
        <w:t>OPTIONAL</w:t>
      </w:r>
    </w:p>
    <w:p w14:paraId="75CFB571" w14:textId="77777777" w:rsidR="009722D5" w:rsidRPr="007B746A" w:rsidRDefault="009722D5" w:rsidP="009722D5">
      <w:pPr>
        <w:pStyle w:val="PL"/>
        <w:shd w:val="clear" w:color="auto" w:fill="E6E6E6"/>
      </w:pPr>
      <w:r w:rsidRPr="007B746A">
        <w:t>}</w:t>
      </w:r>
    </w:p>
    <w:p w14:paraId="3C70A098" w14:textId="77777777" w:rsidR="009722D5" w:rsidRPr="007B746A" w:rsidRDefault="009722D5" w:rsidP="009722D5">
      <w:pPr>
        <w:pStyle w:val="PL"/>
        <w:shd w:val="clear" w:color="auto" w:fill="E6E6E6"/>
      </w:pPr>
    </w:p>
    <w:p w14:paraId="47CDBA77" w14:textId="77777777" w:rsidR="009722D5" w:rsidRPr="007B746A" w:rsidRDefault="009722D5" w:rsidP="009722D5">
      <w:pPr>
        <w:pStyle w:val="PL"/>
        <w:shd w:val="clear" w:color="auto" w:fill="E6E6E6"/>
      </w:pPr>
      <w:r w:rsidRPr="007B746A">
        <w:t>SidelinkUEInformation-v14</w:t>
      </w:r>
      <w:r w:rsidR="0078608B" w:rsidRPr="007B746A">
        <w:t>3</w:t>
      </w:r>
      <w:r w:rsidRPr="007B746A">
        <w:t>0-IEs ::=</w:t>
      </w:r>
      <w:r w:rsidRPr="007B746A">
        <w:tab/>
        <w:t>SEQUENCE {</w:t>
      </w:r>
    </w:p>
    <w:p w14:paraId="3A773981" w14:textId="77777777" w:rsidR="002D60D1" w:rsidRPr="007B746A" w:rsidRDefault="009722D5" w:rsidP="002D60D1">
      <w:pPr>
        <w:pStyle w:val="PL"/>
        <w:shd w:val="clear" w:color="auto" w:fill="E6E6E6"/>
      </w:pPr>
      <w:r w:rsidRPr="007B746A">
        <w:tab/>
        <w:t>v2x-CommRxInterestedFreqList-r14</w:t>
      </w:r>
      <w:r w:rsidRPr="007B746A">
        <w:tab/>
        <w:t>SL-V2X-CommFreqList-r14</w:t>
      </w:r>
      <w:r w:rsidRPr="007B746A">
        <w:tab/>
      </w:r>
      <w:r w:rsidRPr="007B746A">
        <w:tab/>
      </w:r>
      <w:r w:rsidR="00F11F93" w:rsidRPr="007B746A">
        <w:tab/>
      </w:r>
      <w:r w:rsidRPr="007B746A">
        <w:tab/>
      </w:r>
      <w:r w:rsidRPr="007B746A">
        <w:tab/>
        <w:t>OPTIONAL,</w:t>
      </w:r>
    </w:p>
    <w:p w14:paraId="0AE5CE47" w14:textId="77777777" w:rsidR="009722D5" w:rsidRPr="007B746A" w:rsidRDefault="002D60D1" w:rsidP="002D60D1">
      <w:pPr>
        <w:pStyle w:val="PL"/>
        <w:shd w:val="clear" w:color="auto" w:fill="E6E6E6"/>
      </w:pPr>
      <w:r w:rsidRPr="007B746A">
        <w:tab/>
        <w:t>p2x-CommTxType-r14</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00F11F93" w:rsidRPr="007B746A">
        <w:tab/>
      </w:r>
      <w:r w:rsidRPr="007B746A">
        <w:tab/>
        <w:t>OPTIONAL,</w:t>
      </w:r>
    </w:p>
    <w:p w14:paraId="2D27270D" w14:textId="77777777" w:rsidR="009722D5" w:rsidRPr="007B746A" w:rsidRDefault="009722D5" w:rsidP="009722D5">
      <w:pPr>
        <w:pStyle w:val="PL"/>
        <w:shd w:val="clear" w:color="auto" w:fill="E6E6E6"/>
      </w:pPr>
      <w:r w:rsidRPr="007B746A">
        <w:tab/>
        <w:t>v2x-CommTxResourceReq-r14</w:t>
      </w:r>
      <w:r w:rsidRPr="007B746A">
        <w:tab/>
      </w:r>
      <w:r w:rsidRPr="007B746A">
        <w:tab/>
      </w:r>
      <w:r w:rsidRPr="007B746A">
        <w:tab/>
      </w:r>
      <w:r w:rsidR="002D60D1" w:rsidRPr="007B746A">
        <w:t>SL-V2X-CommTxFreqList</w:t>
      </w:r>
      <w:r w:rsidRPr="007B746A">
        <w:t>-r14</w:t>
      </w:r>
      <w:r w:rsidRPr="007B746A">
        <w:tab/>
      </w:r>
      <w:r w:rsidRPr="007B746A">
        <w:tab/>
      </w:r>
      <w:r w:rsidRPr="007B746A">
        <w:tab/>
      </w:r>
      <w:r w:rsidR="00F11F93" w:rsidRPr="007B746A">
        <w:tab/>
      </w:r>
      <w:r w:rsidRPr="007B746A">
        <w:t>OPTIONAL,</w:t>
      </w:r>
    </w:p>
    <w:p w14:paraId="5211EC7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F43215" w:rsidRPr="007B746A">
        <w:t>SidelinkUEInformation-v</w:t>
      </w:r>
      <w:r w:rsidR="00767A26" w:rsidRPr="007B746A">
        <w:t>1530</w:t>
      </w:r>
      <w:r w:rsidR="00F43215" w:rsidRPr="007B746A">
        <w:t>-IEs</w:t>
      </w:r>
      <w:r w:rsidRPr="007B746A">
        <w:tab/>
      </w:r>
      <w:r w:rsidRPr="007B746A">
        <w:tab/>
      </w:r>
      <w:r w:rsidR="00F11F93" w:rsidRPr="007B746A">
        <w:tab/>
      </w:r>
      <w:r w:rsidRPr="007B746A">
        <w:t>OPTIONAL</w:t>
      </w:r>
    </w:p>
    <w:p w14:paraId="14A9B421" w14:textId="77777777" w:rsidR="009722D5" w:rsidRPr="007B746A" w:rsidRDefault="009722D5" w:rsidP="009722D5">
      <w:pPr>
        <w:pStyle w:val="PL"/>
        <w:shd w:val="clear" w:color="auto" w:fill="E6E6E6"/>
      </w:pPr>
      <w:r w:rsidRPr="007B746A">
        <w:t>}</w:t>
      </w:r>
    </w:p>
    <w:p w14:paraId="4D70051E" w14:textId="77777777" w:rsidR="00F43215" w:rsidRPr="007B746A" w:rsidRDefault="00F43215" w:rsidP="00F43215">
      <w:pPr>
        <w:pStyle w:val="PL"/>
        <w:shd w:val="clear" w:color="auto" w:fill="E6E6E6"/>
      </w:pPr>
    </w:p>
    <w:p w14:paraId="5D813367" w14:textId="77777777" w:rsidR="00F43215" w:rsidRPr="007B746A" w:rsidRDefault="00F43215" w:rsidP="00F43215">
      <w:pPr>
        <w:pStyle w:val="PL"/>
        <w:shd w:val="clear" w:color="auto" w:fill="E6E6E6"/>
      </w:pPr>
      <w:r w:rsidRPr="007B746A">
        <w:t>SidelinkUEInformation-v</w:t>
      </w:r>
      <w:r w:rsidR="00767A26" w:rsidRPr="007B746A">
        <w:t>1530</w:t>
      </w:r>
      <w:r w:rsidRPr="007B746A">
        <w:t>-IEs ::=</w:t>
      </w:r>
      <w:r w:rsidRPr="007B746A">
        <w:tab/>
        <w:t>SEQUENCE {</w:t>
      </w:r>
    </w:p>
    <w:p w14:paraId="409DD8A6" w14:textId="77777777" w:rsidR="00F43215" w:rsidRPr="007B746A" w:rsidRDefault="00F43215" w:rsidP="00F43215">
      <w:pPr>
        <w:pStyle w:val="PL"/>
        <w:shd w:val="clear" w:color="auto" w:fill="E6E6E6"/>
      </w:pPr>
      <w:r w:rsidRPr="007B746A">
        <w:tab/>
        <w:t>reliabilityInfoListSL-r15</w:t>
      </w:r>
      <w:r w:rsidRPr="007B746A">
        <w:tab/>
      </w:r>
      <w:r w:rsidRPr="007B746A">
        <w:tab/>
      </w:r>
      <w:r w:rsidRPr="007B746A">
        <w:tab/>
        <w:t>SL-ReliabilityList-r15</w:t>
      </w:r>
      <w:r w:rsidRPr="007B746A">
        <w:tab/>
      </w:r>
      <w:r w:rsidRPr="007B746A">
        <w:tab/>
      </w:r>
      <w:r w:rsidRPr="007B746A">
        <w:tab/>
      </w:r>
      <w:r w:rsidRPr="007B746A">
        <w:tab/>
      </w:r>
      <w:r w:rsidRPr="007B746A">
        <w:tab/>
        <w:t>OPTIONAL,</w:t>
      </w:r>
    </w:p>
    <w:p w14:paraId="028D372B"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00F11F93" w:rsidRPr="007B746A">
        <w:tab/>
      </w:r>
      <w:r w:rsidRPr="007B746A">
        <w:tab/>
      </w:r>
      <w:r w:rsidRPr="007B746A">
        <w:tab/>
        <w:t>OPTIONAL</w:t>
      </w:r>
    </w:p>
    <w:p w14:paraId="7E8A1E72" w14:textId="77777777" w:rsidR="009722D5" w:rsidRPr="007B746A" w:rsidRDefault="00F43215" w:rsidP="00F43215">
      <w:pPr>
        <w:pStyle w:val="PL"/>
        <w:shd w:val="clear" w:color="auto" w:fill="E6E6E6"/>
      </w:pPr>
      <w:r w:rsidRPr="007B746A">
        <w:t>}</w:t>
      </w:r>
    </w:p>
    <w:p w14:paraId="13BEF39B" w14:textId="77777777" w:rsidR="00F43215" w:rsidRPr="007B746A" w:rsidRDefault="00F43215" w:rsidP="00F43215">
      <w:pPr>
        <w:pStyle w:val="PL"/>
        <w:shd w:val="clear" w:color="auto" w:fill="E6E6E6"/>
      </w:pPr>
    </w:p>
    <w:p w14:paraId="1F9432FD" w14:textId="77777777" w:rsidR="009722D5" w:rsidRPr="007B746A" w:rsidRDefault="009722D5" w:rsidP="009722D5">
      <w:pPr>
        <w:pStyle w:val="PL"/>
        <w:shd w:val="clear" w:color="auto" w:fill="E6E6E6"/>
      </w:pPr>
      <w:r w:rsidRPr="007B746A">
        <w:t>SL-CommTxResourceReq-r12 ::=</w:t>
      </w:r>
      <w:r w:rsidRPr="007B746A">
        <w:tab/>
      </w:r>
      <w:r w:rsidRPr="007B746A">
        <w:tab/>
        <w:t>SEQUENCE {</w:t>
      </w:r>
    </w:p>
    <w:p w14:paraId="1374D7C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00F11F93" w:rsidRPr="007B746A">
        <w:tab/>
      </w:r>
      <w:r w:rsidRPr="007B746A">
        <w:tab/>
        <w:t>ARFCN-ValueEUTRA-r9</w:t>
      </w:r>
      <w:r w:rsidRPr="007B746A">
        <w:tab/>
      </w:r>
      <w:r w:rsidRPr="007B746A">
        <w:tab/>
      </w:r>
      <w:r w:rsidR="00F11F93" w:rsidRPr="007B746A">
        <w:tab/>
      </w:r>
      <w:r w:rsidR="00F11F93" w:rsidRPr="007B746A">
        <w:tab/>
      </w:r>
      <w:r w:rsidR="00F11F93" w:rsidRPr="007B746A">
        <w:tab/>
      </w:r>
      <w:r w:rsidRPr="007B746A">
        <w:tab/>
        <w:t>OPTIONAL,</w:t>
      </w:r>
    </w:p>
    <w:p w14:paraId="04877651" w14:textId="77777777" w:rsidR="009722D5" w:rsidRPr="007B746A" w:rsidRDefault="009722D5" w:rsidP="009722D5">
      <w:pPr>
        <w:pStyle w:val="PL"/>
        <w:shd w:val="clear" w:color="auto" w:fill="E6E6E6"/>
      </w:pPr>
      <w:r w:rsidRPr="007B746A">
        <w:tab/>
        <w:t>destinationInfoList-r12</w:t>
      </w:r>
      <w:r w:rsidRPr="007B746A">
        <w:tab/>
      </w:r>
      <w:r w:rsidRPr="007B746A">
        <w:tab/>
      </w:r>
      <w:r w:rsidRPr="007B746A">
        <w:tab/>
      </w:r>
      <w:r w:rsidR="00F11F93" w:rsidRPr="007B746A">
        <w:tab/>
      </w:r>
      <w:r w:rsidRPr="007B746A">
        <w:t>SL-DestinationInfoList-r12</w:t>
      </w:r>
    </w:p>
    <w:p w14:paraId="5BD2C6A8" w14:textId="77777777" w:rsidR="009722D5" w:rsidRPr="007B746A" w:rsidRDefault="009722D5" w:rsidP="009722D5">
      <w:pPr>
        <w:pStyle w:val="PL"/>
        <w:shd w:val="clear" w:color="auto" w:fill="E6E6E6"/>
      </w:pPr>
      <w:r w:rsidRPr="007B746A">
        <w:t>}</w:t>
      </w:r>
    </w:p>
    <w:p w14:paraId="401C14F1" w14:textId="77777777" w:rsidR="009722D5" w:rsidRPr="007B746A" w:rsidRDefault="009722D5" w:rsidP="009722D5">
      <w:pPr>
        <w:pStyle w:val="PL"/>
        <w:shd w:val="clear" w:color="auto" w:fill="E6E6E6"/>
      </w:pPr>
    </w:p>
    <w:p w14:paraId="105C2956" w14:textId="77777777" w:rsidR="009722D5" w:rsidRPr="007B746A" w:rsidRDefault="009722D5" w:rsidP="009722D5">
      <w:pPr>
        <w:pStyle w:val="PL"/>
        <w:shd w:val="clear" w:color="auto" w:fill="E6E6E6"/>
      </w:pPr>
      <w:r w:rsidRPr="007B746A">
        <w:t>SL-DiscTxResourceReqPerFreqList-r13 ::=</w:t>
      </w:r>
      <w:r w:rsidRPr="007B746A">
        <w:tab/>
        <w:t>SEQUENCE (SIZE (1..maxFreq)) OF SL-DiscTxResourceReq-r13</w:t>
      </w:r>
    </w:p>
    <w:p w14:paraId="3AAA7C2B" w14:textId="77777777" w:rsidR="009722D5" w:rsidRPr="007B746A" w:rsidRDefault="009722D5" w:rsidP="009722D5">
      <w:pPr>
        <w:pStyle w:val="PL"/>
        <w:shd w:val="clear" w:color="auto" w:fill="E6E6E6"/>
      </w:pPr>
    </w:p>
    <w:p w14:paraId="396A52BE" w14:textId="77777777" w:rsidR="009722D5" w:rsidRPr="007B746A" w:rsidRDefault="009722D5" w:rsidP="009722D5">
      <w:pPr>
        <w:pStyle w:val="PL"/>
        <w:shd w:val="clear" w:color="auto" w:fill="E6E6E6"/>
      </w:pPr>
      <w:r w:rsidRPr="007B746A">
        <w:t>SL-DiscTxResourceReq-r13 ::=</w:t>
      </w:r>
      <w:r w:rsidRPr="007B746A">
        <w:tab/>
      </w:r>
      <w:r w:rsidRPr="007B746A">
        <w:tab/>
        <w:t>SEQUENCE {</w:t>
      </w:r>
    </w:p>
    <w:p w14:paraId="3EF503B0" w14:textId="77777777" w:rsidR="009722D5" w:rsidRPr="007B746A" w:rsidRDefault="009722D5" w:rsidP="009722D5">
      <w:pPr>
        <w:pStyle w:val="PL"/>
        <w:shd w:val="clear" w:color="auto" w:fill="E6E6E6"/>
      </w:pPr>
      <w:r w:rsidRPr="007B746A">
        <w:tab/>
        <w:t>carrierFreqDiscTx-r13</w:t>
      </w:r>
      <w:r w:rsidRPr="007B746A">
        <w:tab/>
      </w:r>
      <w:r w:rsidR="00F11F93" w:rsidRPr="007B746A">
        <w:tab/>
      </w:r>
      <w:r w:rsidRPr="007B746A">
        <w:tab/>
      </w:r>
      <w:r w:rsidRPr="007B746A">
        <w:tab/>
        <w:t>INTEGER (1..maxFreq)</w:t>
      </w:r>
      <w:r w:rsidRPr="007B746A">
        <w:tab/>
      </w:r>
      <w:r w:rsidR="00F11F93" w:rsidRPr="007B746A">
        <w:tab/>
      </w:r>
      <w:r w:rsidR="00F11F93" w:rsidRPr="007B746A">
        <w:tab/>
      </w:r>
      <w:r w:rsidRPr="007B746A">
        <w:tab/>
      </w:r>
      <w:r w:rsidRPr="007B746A">
        <w:tab/>
        <w:t>OPTIONAL,</w:t>
      </w:r>
    </w:p>
    <w:p w14:paraId="589B4769" w14:textId="77777777" w:rsidR="009722D5" w:rsidRPr="007B746A" w:rsidRDefault="009722D5" w:rsidP="009722D5">
      <w:pPr>
        <w:pStyle w:val="PL"/>
        <w:shd w:val="clear" w:color="auto" w:fill="E6E6E6"/>
      </w:pPr>
      <w:r w:rsidRPr="007B746A">
        <w:tab/>
        <w:t>discTxResourceReq-r13</w:t>
      </w:r>
      <w:r w:rsidRPr="007B746A">
        <w:tab/>
      </w:r>
      <w:r w:rsidRPr="007B746A">
        <w:tab/>
      </w:r>
      <w:r w:rsidR="00F11F93" w:rsidRPr="007B746A">
        <w:tab/>
      </w:r>
      <w:r w:rsidRPr="007B746A">
        <w:tab/>
        <w:t>INTEGER (1..63)</w:t>
      </w:r>
    </w:p>
    <w:p w14:paraId="580F6421" w14:textId="77777777" w:rsidR="009722D5" w:rsidRPr="007B746A" w:rsidRDefault="009722D5" w:rsidP="009722D5">
      <w:pPr>
        <w:pStyle w:val="PL"/>
        <w:shd w:val="clear" w:color="auto" w:fill="E6E6E6"/>
      </w:pPr>
      <w:r w:rsidRPr="007B746A">
        <w:t>}</w:t>
      </w:r>
    </w:p>
    <w:p w14:paraId="61812FC9" w14:textId="77777777" w:rsidR="009722D5" w:rsidRPr="007B746A" w:rsidRDefault="009722D5" w:rsidP="009722D5">
      <w:pPr>
        <w:pStyle w:val="PL"/>
        <w:shd w:val="clear" w:color="auto" w:fill="E6E6E6"/>
      </w:pPr>
    </w:p>
    <w:p w14:paraId="34131E24" w14:textId="77777777" w:rsidR="009722D5" w:rsidRPr="007B746A" w:rsidRDefault="009722D5" w:rsidP="009722D5">
      <w:pPr>
        <w:pStyle w:val="PL"/>
        <w:shd w:val="clear" w:color="auto" w:fill="E6E6E6"/>
      </w:pPr>
      <w:r w:rsidRPr="007B746A">
        <w:t>SL-DestinationInfoList-r12 ::=</w:t>
      </w:r>
      <w:r w:rsidRPr="007B746A">
        <w:tab/>
        <w:t>SEQUENCE (SIZE (1..maxSL-Dest-r12)) OF SL-DestinationIdentity-r12</w:t>
      </w:r>
    </w:p>
    <w:p w14:paraId="5C782909" w14:textId="77777777" w:rsidR="009722D5" w:rsidRPr="007B746A" w:rsidRDefault="009722D5" w:rsidP="009722D5">
      <w:pPr>
        <w:pStyle w:val="PL"/>
        <w:shd w:val="clear" w:color="auto" w:fill="E6E6E6"/>
      </w:pPr>
    </w:p>
    <w:p w14:paraId="08CB35EF" w14:textId="77777777" w:rsidR="009722D5" w:rsidRPr="007B746A" w:rsidRDefault="009722D5" w:rsidP="009722D5">
      <w:pPr>
        <w:pStyle w:val="PL"/>
        <w:shd w:val="clear" w:color="auto" w:fill="E6E6E6"/>
      </w:pPr>
      <w:r w:rsidRPr="007B746A">
        <w:t>SL-DestinationIdentity-r12 ::=</w:t>
      </w:r>
      <w:r w:rsidRPr="007B746A">
        <w:tab/>
        <w:t>BIT STRING (SIZE (24))</w:t>
      </w:r>
    </w:p>
    <w:p w14:paraId="76E0C85E" w14:textId="77777777" w:rsidR="009722D5" w:rsidRPr="007B746A" w:rsidRDefault="009722D5" w:rsidP="009722D5">
      <w:pPr>
        <w:pStyle w:val="PL"/>
        <w:shd w:val="clear" w:color="auto" w:fill="E6E6E6"/>
      </w:pPr>
    </w:p>
    <w:p w14:paraId="2873C758" w14:textId="77777777" w:rsidR="009722D5" w:rsidRPr="007B746A" w:rsidRDefault="009722D5" w:rsidP="009722D5">
      <w:pPr>
        <w:pStyle w:val="PL"/>
        <w:shd w:val="clear" w:color="auto" w:fill="E6E6E6"/>
      </w:pPr>
      <w:r w:rsidRPr="007B746A">
        <w:t>SL-DiscSysInfoReportFreqList-r13 ::=</w:t>
      </w:r>
      <w:r w:rsidRPr="007B746A">
        <w:tab/>
        <w:t>SEQUENCE (SIZE (1.. maxSL-DiscSysInfoReportFreq-r13)) OF SL-DiscSysInfoReport-r13</w:t>
      </w:r>
    </w:p>
    <w:p w14:paraId="7CB344EB" w14:textId="77777777" w:rsidR="009722D5" w:rsidRPr="007B746A" w:rsidRDefault="009722D5" w:rsidP="009722D5">
      <w:pPr>
        <w:pStyle w:val="PL"/>
        <w:shd w:val="clear" w:color="auto" w:fill="E6E6E6"/>
      </w:pPr>
    </w:p>
    <w:p w14:paraId="0467F64B" w14:textId="77777777" w:rsidR="009722D5" w:rsidRPr="007B746A" w:rsidRDefault="009722D5" w:rsidP="009722D5">
      <w:pPr>
        <w:pStyle w:val="PL"/>
        <w:shd w:val="clear" w:color="auto" w:fill="E6E6E6"/>
      </w:pPr>
      <w:r w:rsidRPr="007B746A">
        <w:t>SL-V2X-CommFreqList-r14 ::=</w:t>
      </w:r>
      <w:r w:rsidRPr="007B746A">
        <w:tab/>
        <w:t>SEQUENCE (SIZE (1..maxFreqV2X-r14)) OF INTEGER (</w:t>
      </w:r>
      <w:r w:rsidR="00CA09CB" w:rsidRPr="007B746A">
        <w:t>0</w:t>
      </w:r>
      <w:r w:rsidRPr="007B746A">
        <w:t>..maxFreq</w:t>
      </w:r>
      <w:r w:rsidR="00CA09CB" w:rsidRPr="007B746A">
        <w:t>V2X-1-r14</w:t>
      </w:r>
      <w:r w:rsidRPr="007B746A">
        <w:t>)</w:t>
      </w:r>
    </w:p>
    <w:p w14:paraId="236045BC" w14:textId="77777777" w:rsidR="00CA09CB" w:rsidRPr="007B746A" w:rsidRDefault="00CA09CB" w:rsidP="00CA09CB">
      <w:pPr>
        <w:pStyle w:val="PL"/>
        <w:shd w:val="clear" w:color="auto" w:fill="E6E6E6"/>
      </w:pPr>
    </w:p>
    <w:p w14:paraId="3F5FF066" w14:textId="77777777" w:rsidR="00CA09CB" w:rsidRPr="007B746A" w:rsidRDefault="00CA09CB" w:rsidP="00CA09CB">
      <w:pPr>
        <w:pStyle w:val="PL"/>
        <w:shd w:val="clear" w:color="auto" w:fill="E6E6E6"/>
      </w:pPr>
      <w:r w:rsidRPr="007B746A">
        <w:t>SL-V2X-CommTxFreqList-r14 ::=</w:t>
      </w:r>
      <w:r w:rsidRPr="007B746A">
        <w:tab/>
        <w:t>SEQUENCE (SIZE (1..maxFreqV2X-r14)) OF SL-V2X-CommTxResourceReq-r14</w:t>
      </w:r>
    </w:p>
    <w:p w14:paraId="5E964E3F" w14:textId="77777777" w:rsidR="00CA09CB" w:rsidRPr="007B746A" w:rsidRDefault="00CA09CB" w:rsidP="00CA09CB">
      <w:pPr>
        <w:pStyle w:val="PL"/>
        <w:shd w:val="clear" w:color="auto" w:fill="E6E6E6"/>
      </w:pPr>
    </w:p>
    <w:p w14:paraId="4744B4E2" w14:textId="77777777" w:rsidR="00CA09CB" w:rsidRPr="007B746A" w:rsidRDefault="00CA09CB" w:rsidP="00CA09CB">
      <w:pPr>
        <w:pStyle w:val="PL"/>
        <w:shd w:val="clear" w:color="auto" w:fill="E6E6E6"/>
      </w:pPr>
      <w:r w:rsidRPr="007B746A">
        <w:t>SL-V2X-CommTxResourceReq-r14 ::=</w:t>
      </w:r>
      <w:r w:rsidRPr="007B746A">
        <w:tab/>
        <w:t>SEQUENCE {</w:t>
      </w:r>
    </w:p>
    <w:p w14:paraId="31DC0E74" w14:textId="77777777" w:rsidR="00CA09CB" w:rsidRPr="007B746A" w:rsidRDefault="00CA09CB" w:rsidP="00CA09CB">
      <w:pPr>
        <w:pStyle w:val="PL"/>
        <w:shd w:val="clear" w:color="auto" w:fill="E6E6E6"/>
      </w:pPr>
      <w:r w:rsidRPr="007B746A">
        <w:tab/>
        <w:t>carrierFreqCommTx-r14</w:t>
      </w:r>
      <w:r w:rsidRPr="007B746A">
        <w:tab/>
      </w:r>
      <w:r w:rsidR="00F11F93" w:rsidRPr="007B746A">
        <w:tab/>
      </w:r>
      <w:r w:rsidRPr="007B746A">
        <w:tab/>
      </w:r>
      <w:r w:rsidRPr="007B746A">
        <w:tab/>
        <w:t>INTEGER (0.. maxFreqV2X-1-r14)</w:t>
      </w:r>
      <w:r w:rsidRPr="007B746A">
        <w:tab/>
      </w:r>
      <w:r w:rsidRPr="007B746A">
        <w:tab/>
      </w:r>
      <w:r w:rsidRPr="007B746A">
        <w:tab/>
        <w:t>OPTIONAL,</w:t>
      </w:r>
    </w:p>
    <w:p w14:paraId="62235580" w14:textId="77777777" w:rsidR="00CA09CB" w:rsidRPr="007B746A" w:rsidRDefault="00CA09CB" w:rsidP="00CA09CB">
      <w:pPr>
        <w:pStyle w:val="PL"/>
        <w:shd w:val="clear" w:color="auto" w:fill="E6E6E6"/>
      </w:pPr>
      <w:r w:rsidRPr="007B746A">
        <w:tab/>
        <w:t>v2x-TypeTxSync-r14</w:t>
      </w:r>
      <w:r w:rsidRPr="007B746A">
        <w:tab/>
      </w:r>
      <w:r w:rsidRPr="007B746A">
        <w:tab/>
      </w:r>
      <w:r w:rsidRPr="007B746A">
        <w:tab/>
      </w:r>
      <w:r w:rsidR="00F11F93" w:rsidRPr="007B746A">
        <w:tab/>
      </w:r>
      <w:r w:rsidRPr="007B746A">
        <w:tab/>
        <w:t>SL-TypeTxSync-r14</w:t>
      </w:r>
      <w:r w:rsidRPr="007B746A">
        <w:tab/>
      </w:r>
      <w:r w:rsidRPr="007B746A">
        <w:tab/>
      </w:r>
      <w:r w:rsidR="00F11F93" w:rsidRPr="007B746A">
        <w:tab/>
      </w:r>
      <w:r w:rsidR="00F11F93" w:rsidRPr="007B746A">
        <w:tab/>
      </w:r>
      <w:r w:rsidRPr="007B746A">
        <w:tab/>
      </w:r>
      <w:r w:rsidRPr="007B746A">
        <w:tab/>
        <w:t>OPTIONAL,</w:t>
      </w:r>
    </w:p>
    <w:p w14:paraId="0093F5C8" w14:textId="77777777" w:rsidR="00CA09CB" w:rsidRPr="007B746A" w:rsidRDefault="00CA09CB" w:rsidP="00CA09CB">
      <w:pPr>
        <w:pStyle w:val="PL"/>
        <w:shd w:val="clear" w:color="auto" w:fill="E6E6E6"/>
      </w:pPr>
      <w:r w:rsidRPr="007B746A">
        <w:tab/>
        <w:t>v2x-DestinationInfoList-r14</w:t>
      </w:r>
      <w:r w:rsidRPr="007B746A">
        <w:tab/>
      </w:r>
      <w:r w:rsidRPr="007B746A">
        <w:tab/>
      </w:r>
      <w:r w:rsidR="00F11F93" w:rsidRPr="007B746A">
        <w:tab/>
      </w:r>
      <w:r w:rsidRPr="007B746A">
        <w:t>SL-DestinationInfoList-r12</w:t>
      </w:r>
      <w:r w:rsidRPr="007B746A">
        <w:tab/>
      </w:r>
      <w:r w:rsidRPr="007B746A">
        <w:tab/>
      </w:r>
      <w:r w:rsidR="00F11F93" w:rsidRPr="007B746A">
        <w:tab/>
      </w:r>
      <w:r w:rsidR="00F11F93" w:rsidRPr="007B746A">
        <w:tab/>
      </w:r>
      <w:r w:rsidRPr="007B746A">
        <w:t>OPTIONAL</w:t>
      </w:r>
    </w:p>
    <w:p w14:paraId="4748AACF" w14:textId="77777777" w:rsidR="009722D5" w:rsidRPr="007B746A" w:rsidRDefault="00CA09CB" w:rsidP="00CA09CB">
      <w:pPr>
        <w:pStyle w:val="PL"/>
        <w:shd w:val="clear" w:color="auto" w:fill="E6E6E6"/>
      </w:pPr>
      <w:r w:rsidRPr="007B746A">
        <w:t>}</w:t>
      </w:r>
    </w:p>
    <w:p w14:paraId="49CDA709" w14:textId="77777777" w:rsidR="009722D5" w:rsidRPr="007B746A" w:rsidRDefault="009722D5" w:rsidP="009722D5">
      <w:pPr>
        <w:pStyle w:val="PL"/>
        <w:shd w:val="clear" w:color="auto" w:fill="E6E6E6"/>
      </w:pPr>
    </w:p>
    <w:p w14:paraId="718DCF6B" w14:textId="77777777" w:rsidR="009722D5" w:rsidRPr="007B746A" w:rsidRDefault="009722D5" w:rsidP="009722D5">
      <w:pPr>
        <w:pStyle w:val="PL"/>
        <w:shd w:val="clear" w:color="auto" w:fill="E6E6E6"/>
      </w:pPr>
      <w:r w:rsidRPr="007B746A">
        <w:t>-- ASN1STOP</w:t>
      </w:r>
    </w:p>
    <w:p w14:paraId="685B433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E24CA26" w14:textId="77777777" w:rsidTr="005411BB">
        <w:trPr>
          <w:cantSplit/>
          <w:tblHeader/>
        </w:trPr>
        <w:tc>
          <w:tcPr>
            <w:tcW w:w="9639" w:type="dxa"/>
          </w:tcPr>
          <w:p w14:paraId="102D8A71" w14:textId="77777777" w:rsidR="009722D5" w:rsidRPr="007B746A" w:rsidRDefault="009722D5" w:rsidP="005411BB">
            <w:pPr>
              <w:pStyle w:val="TAH"/>
              <w:rPr>
                <w:lang w:eastAsia="en-GB"/>
              </w:rPr>
            </w:pPr>
            <w:r w:rsidRPr="007B746A">
              <w:rPr>
                <w:i/>
                <w:noProof/>
                <w:lang w:eastAsia="en-GB"/>
              </w:rPr>
              <w:lastRenderedPageBreak/>
              <w:t>SidelinkUEInformation</w:t>
            </w:r>
            <w:r w:rsidRPr="007B746A">
              <w:rPr>
                <w:iCs/>
                <w:noProof/>
                <w:lang w:eastAsia="en-GB"/>
              </w:rPr>
              <w:t xml:space="preserve"> field descriptions</w:t>
            </w:r>
          </w:p>
        </w:tc>
      </w:tr>
      <w:tr w:rsidR="007B746A" w:rsidRPr="007B746A" w14:paraId="0D0F0973" w14:textId="77777777" w:rsidTr="00AD773D">
        <w:trPr>
          <w:cantSplit/>
          <w:tblHeader/>
        </w:trPr>
        <w:tc>
          <w:tcPr>
            <w:tcW w:w="9639" w:type="dxa"/>
          </w:tcPr>
          <w:p w14:paraId="246BD704" w14:textId="77777777" w:rsidR="00CA09CB" w:rsidRPr="007B746A" w:rsidRDefault="00CA09CB" w:rsidP="00AD773D">
            <w:pPr>
              <w:pStyle w:val="TAL"/>
            </w:pPr>
            <w:r w:rsidRPr="007B746A">
              <w:rPr>
                <w:b/>
                <w:i/>
              </w:rPr>
              <w:t>carrierFreqCommTx</w:t>
            </w:r>
          </w:p>
          <w:p w14:paraId="58248BAB" w14:textId="77777777" w:rsidR="00CA09CB" w:rsidRPr="007B746A" w:rsidRDefault="00CA09CB" w:rsidP="00AD773D">
            <w:pPr>
              <w:pStyle w:val="TAL"/>
              <w:rPr>
                <w:b/>
                <w:i/>
              </w:rPr>
            </w:pPr>
            <w:r w:rsidRPr="007B746A">
              <w:t xml:space="preserve">Indicates the index of the frequency on which the UE is interested to transmit V2X sidelink communication. The value 1 corresponds to the frequency of first entry in </w:t>
            </w:r>
            <w:r w:rsidRPr="007B746A">
              <w:rPr>
                <w:i/>
              </w:rPr>
              <w:t>v2x-InterFreqInfoList</w:t>
            </w:r>
            <w:r w:rsidRPr="007B746A">
              <w:t xml:space="preserve"> broadcast in SIB21, the value 2 corresponds to the frequency of second entry in </w:t>
            </w:r>
            <w:r w:rsidRPr="007B746A">
              <w:rPr>
                <w:i/>
              </w:rPr>
              <w:t>v2x-InterFreqInfoList</w:t>
            </w:r>
            <w:r w:rsidRPr="007B746A">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t>The value 0 corresponds the PCell</w:t>
            </w:r>
            <w:r w:rsidR="00497FBE" w:rsidRPr="007B746A">
              <w:t>'</w:t>
            </w:r>
            <w:r w:rsidRPr="007B746A">
              <w:t>s frequency.</w:t>
            </w:r>
          </w:p>
        </w:tc>
      </w:tr>
      <w:tr w:rsidR="007B746A" w:rsidRPr="007B746A" w14:paraId="5A4F3503" w14:textId="77777777" w:rsidTr="005411BB">
        <w:trPr>
          <w:cantSplit/>
          <w:tblHeader/>
        </w:trPr>
        <w:tc>
          <w:tcPr>
            <w:tcW w:w="9639" w:type="dxa"/>
          </w:tcPr>
          <w:p w14:paraId="14EA2A97" w14:textId="77777777" w:rsidR="009722D5" w:rsidRPr="007B746A" w:rsidRDefault="009722D5" w:rsidP="005411BB">
            <w:pPr>
              <w:pStyle w:val="TAL"/>
              <w:rPr>
                <w:b/>
                <w:i/>
                <w:noProof/>
                <w:lang w:eastAsia="en-GB"/>
              </w:rPr>
            </w:pPr>
            <w:r w:rsidRPr="007B746A">
              <w:rPr>
                <w:b/>
                <w:i/>
                <w:noProof/>
                <w:lang w:eastAsia="en-GB"/>
              </w:rPr>
              <w:t>carrierFreqDiscTx</w:t>
            </w:r>
          </w:p>
          <w:p w14:paraId="7670A3F7" w14:textId="77777777" w:rsidR="009722D5" w:rsidRPr="007B746A" w:rsidRDefault="009722D5" w:rsidP="005411BB">
            <w:pPr>
              <w:pStyle w:val="TAL"/>
              <w:rPr>
                <w:noProof/>
                <w:lang w:eastAsia="en-GB"/>
              </w:rPr>
            </w:pPr>
            <w:r w:rsidRPr="007B746A">
              <w:rPr>
                <w:lang w:eastAsia="en-GB"/>
              </w:rPr>
              <w:t xml:space="preserve">Indicates the frequency by the index of the entry in field </w:t>
            </w:r>
            <w:r w:rsidRPr="007B746A">
              <w:rPr>
                <w:i/>
                <w:lang w:eastAsia="en-GB"/>
              </w:rPr>
              <w:t>discInterFreqList</w:t>
            </w:r>
            <w:r w:rsidRPr="007B746A">
              <w:rPr>
                <w:lang w:eastAsia="en-GB"/>
              </w:rPr>
              <w:t xml:space="preserve"> within </w:t>
            </w:r>
            <w:r w:rsidRPr="007B746A">
              <w:rPr>
                <w:i/>
                <w:lang w:eastAsia="en-GB"/>
              </w:rPr>
              <w:t>SystemInformationBlockType19</w:t>
            </w:r>
            <w:r w:rsidRPr="007B746A">
              <w:rPr>
                <w:lang w:eastAsia="en-GB"/>
              </w:rPr>
              <w:t xml:space="preserve">. Value 1 corresponds to the first entry in </w:t>
            </w:r>
            <w:r w:rsidRPr="007B746A">
              <w:rPr>
                <w:i/>
                <w:lang w:eastAsia="en-GB"/>
              </w:rPr>
              <w:t>discInterFreqList</w:t>
            </w:r>
            <w:r w:rsidRPr="007B746A">
              <w:rPr>
                <w:lang w:eastAsia="en-GB"/>
              </w:rPr>
              <w:t xml:space="preserve"> within </w:t>
            </w:r>
            <w:r w:rsidRPr="007B746A">
              <w:rPr>
                <w:i/>
                <w:lang w:eastAsia="en-GB"/>
              </w:rPr>
              <w:t>SystemInformationBlockType19</w:t>
            </w:r>
            <w:r w:rsidRPr="007B746A">
              <w:rPr>
                <w:lang w:eastAsia="en-GB"/>
              </w:rPr>
              <w:t>, value 2 corresponds to the second entry in this list and so on.</w:t>
            </w:r>
          </w:p>
        </w:tc>
      </w:tr>
      <w:tr w:rsidR="007B746A" w:rsidRPr="007B746A" w14:paraId="42345A40" w14:textId="77777777" w:rsidTr="005411BB">
        <w:trPr>
          <w:cantSplit/>
        </w:trPr>
        <w:tc>
          <w:tcPr>
            <w:tcW w:w="9639" w:type="dxa"/>
          </w:tcPr>
          <w:p w14:paraId="2BB19EB7" w14:textId="77777777" w:rsidR="009722D5" w:rsidRPr="007B746A" w:rsidRDefault="009722D5" w:rsidP="005411BB">
            <w:pPr>
              <w:pStyle w:val="TAL"/>
              <w:rPr>
                <w:b/>
                <w:i/>
                <w:noProof/>
                <w:lang w:eastAsia="en-GB"/>
              </w:rPr>
            </w:pPr>
            <w:r w:rsidRPr="007B746A">
              <w:rPr>
                <w:b/>
                <w:i/>
                <w:noProof/>
                <w:lang w:eastAsia="en-GB"/>
              </w:rPr>
              <w:t>commRxInterestedFreq</w:t>
            </w:r>
          </w:p>
          <w:p w14:paraId="5822982A" w14:textId="77777777" w:rsidR="009722D5" w:rsidRPr="007B746A" w:rsidRDefault="009722D5" w:rsidP="005411BB">
            <w:pPr>
              <w:pStyle w:val="TAL"/>
              <w:rPr>
                <w:iCs/>
                <w:lang w:eastAsia="en-GB"/>
              </w:rPr>
            </w:pPr>
            <w:r w:rsidRPr="007B746A">
              <w:rPr>
                <w:lang w:eastAsia="en-GB"/>
              </w:rPr>
              <w:t>Indicates the frequency on which the UE is interested to receive sidelink communication.</w:t>
            </w:r>
          </w:p>
        </w:tc>
      </w:tr>
      <w:tr w:rsidR="007B746A" w:rsidRPr="007B746A" w14:paraId="7435AD75" w14:textId="77777777" w:rsidTr="005411BB">
        <w:trPr>
          <w:cantSplit/>
        </w:trPr>
        <w:tc>
          <w:tcPr>
            <w:tcW w:w="9639" w:type="dxa"/>
          </w:tcPr>
          <w:p w14:paraId="6D771EAA" w14:textId="77777777" w:rsidR="009722D5" w:rsidRPr="007B746A" w:rsidRDefault="009722D5" w:rsidP="005411BB">
            <w:pPr>
              <w:pStyle w:val="TAL"/>
              <w:rPr>
                <w:b/>
                <w:i/>
                <w:noProof/>
                <w:lang w:eastAsia="en-GB"/>
              </w:rPr>
            </w:pPr>
            <w:r w:rsidRPr="007B746A">
              <w:rPr>
                <w:b/>
                <w:i/>
                <w:noProof/>
                <w:lang w:eastAsia="en-GB"/>
              </w:rPr>
              <w:t>commTxResourceReq</w:t>
            </w:r>
          </w:p>
          <w:p w14:paraId="0DE062A9" w14:textId="77777777" w:rsidR="009722D5" w:rsidRPr="007B746A" w:rsidRDefault="009722D5" w:rsidP="005411BB">
            <w:pPr>
              <w:pStyle w:val="TAL"/>
              <w:rPr>
                <w:iCs/>
                <w:lang w:eastAsia="en-GB"/>
              </w:rPr>
            </w:pPr>
            <w:r w:rsidRPr="007B746A">
              <w:rPr>
                <w:lang w:eastAsia="en-GB"/>
              </w:rPr>
              <w:t xml:space="preserve">Indicates the frequency on which the UE is interested to transmit </w:t>
            </w:r>
            <w:r w:rsidRPr="007B746A">
              <w:rPr>
                <w:rFonts w:eastAsia="SimSun"/>
                <w:lang w:eastAsia="zh-CN"/>
              </w:rPr>
              <w:t xml:space="preserve">non-relay related </w:t>
            </w:r>
            <w:r w:rsidRPr="007B746A">
              <w:rPr>
                <w:lang w:eastAsia="en-GB"/>
              </w:rPr>
              <w:t xml:space="preserve">sidelink communication as well as the </w:t>
            </w:r>
            <w:r w:rsidRPr="007B746A">
              <w:rPr>
                <w:rFonts w:eastAsia="SimSun"/>
                <w:lang w:eastAsia="zh-CN"/>
              </w:rPr>
              <w:t xml:space="preserve">one-to-many </w:t>
            </w:r>
            <w:r w:rsidRPr="007B746A">
              <w:rPr>
                <w:lang w:eastAsia="en-GB"/>
              </w:rPr>
              <w:t>sidelink communication transmission destination(s) for which the UE requests E-UTRAN to assign dedicated resources. NOTE 1.</w:t>
            </w:r>
          </w:p>
        </w:tc>
      </w:tr>
      <w:tr w:rsidR="007B746A" w:rsidRPr="007B746A" w14:paraId="36CEF9C3" w14:textId="77777777" w:rsidTr="005411BB">
        <w:trPr>
          <w:cantSplit/>
        </w:trPr>
        <w:tc>
          <w:tcPr>
            <w:tcW w:w="9639" w:type="dxa"/>
          </w:tcPr>
          <w:p w14:paraId="4A4C46F5" w14:textId="77777777" w:rsidR="009722D5" w:rsidRPr="007B746A" w:rsidRDefault="009722D5" w:rsidP="005411BB">
            <w:pPr>
              <w:pStyle w:val="TAL"/>
              <w:rPr>
                <w:b/>
                <w:i/>
                <w:noProof/>
              </w:rPr>
            </w:pPr>
            <w:r w:rsidRPr="007B746A">
              <w:rPr>
                <w:b/>
                <w:i/>
                <w:noProof/>
              </w:rPr>
              <w:t>commTxResourceReqRelay</w:t>
            </w:r>
          </w:p>
          <w:p w14:paraId="6B4AFCBE" w14:textId="77777777" w:rsidR="009722D5" w:rsidRPr="007B746A" w:rsidRDefault="009722D5" w:rsidP="005411BB">
            <w:pPr>
              <w:pStyle w:val="TAL"/>
              <w:rPr>
                <w:iCs/>
              </w:rPr>
            </w:pPr>
            <w:r w:rsidRPr="007B746A">
              <w:t xml:space="preserve">Indicates the relay related </w:t>
            </w:r>
            <w:r w:rsidRPr="007B746A">
              <w:rPr>
                <w:rFonts w:eastAsia="SimSun"/>
                <w:lang w:eastAsia="zh-CN"/>
              </w:rPr>
              <w:t xml:space="preserve">one-to-many </w:t>
            </w:r>
            <w:r w:rsidRPr="007B746A">
              <w:t>sidelink communication transmission destination(s) for which the sidelink relay UE requests E-UTRAN to assign dedicated resources.</w:t>
            </w:r>
          </w:p>
        </w:tc>
      </w:tr>
      <w:tr w:rsidR="007B746A" w:rsidRPr="007B746A" w14:paraId="0F0C8A7F" w14:textId="77777777" w:rsidTr="005411BB">
        <w:trPr>
          <w:cantSplit/>
        </w:trPr>
        <w:tc>
          <w:tcPr>
            <w:tcW w:w="9639" w:type="dxa"/>
          </w:tcPr>
          <w:p w14:paraId="3D5087AE" w14:textId="77777777" w:rsidR="009722D5" w:rsidRPr="007B746A" w:rsidRDefault="009722D5" w:rsidP="005411BB">
            <w:pPr>
              <w:pStyle w:val="TAL"/>
              <w:rPr>
                <w:b/>
                <w:i/>
                <w:noProof/>
              </w:rPr>
            </w:pPr>
            <w:r w:rsidRPr="007B746A">
              <w:rPr>
                <w:b/>
                <w:i/>
                <w:noProof/>
              </w:rPr>
              <w:t>commTxResourceReqRelay</w:t>
            </w:r>
            <w:r w:rsidRPr="007B746A">
              <w:rPr>
                <w:rFonts w:eastAsia="SimSun"/>
                <w:b/>
                <w:i/>
                <w:noProof/>
                <w:lang w:eastAsia="zh-CN"/>
              </w:rPr>
              <w:t>UC</w:t>
            </w:r>
          </w:p>
          <w:p w14:paraId="5571EFE2" w14:textId="77777777" w:rsidR="009722D5" w:rsidRPr="007B746A" w:rsidRDefault="009722D5" w:rsidP="005411BB">
            <w:pPr>
              <w:pStyle w:val="TAL"/>
              <w:rPr>
                <w:iCs/>
              </w:rPr>
            </w:pPr>
            <w:r w:rsidRPr="007B746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B746A" w:rsidRPr="007B746A" w14:paraId="2AD1592B" w14:textId="77777777" w:rsidTr="005411BB">
        <w:trPr>
          <w:cantSplit/>
        </w:trPr>
        <w:tc>
          <w:tcPr>
            <w:tcW w:w="9639" w:type="dxa"/>
          </w:tcPr>
          <w:p w14:paraId="6F29D1FF" w14:textId="77777777" w:rsidR="009722D5" w:rsidRPr="007B746A" w:rsidRDefault="009722D5" w:rsidP="005411BB">
            <w:pPr>
              <w:pStyle w:val="TAL"/>
              <w:rPr>
                <w:b/>
                <w:i/>
                <w:noProof/>
                <w:lang w:eastAsia="en-GB"/>
              </w:rPr>
            </w:pPr>
            <w:r w:rsidRPr="007B746A">
              <w:rPr>
                <w:b/>
                <w:i/>
                <w:noProof/>
                <w:lang w:eastAsia="en-GB"/>
              </w:rPr>
              <w:t>commTxResourceReqUC</w:t>
            </w:r>
          </w:p>
          <w:p w14:paraId="326A15C1" w14:textId="77777777" w:rsidR="009722D5" w:rsidRPr="007B746A" w:rsidRDefault="009722D5" w:rsidP="005411BB">
            <w:pPr>
              <w:pStyle w:val="TAL"/>
              <w:rPr>
                <w:iCs/>
                <w:lang w:eastAsia="en-GB"/>
              </w:rPr>
            </w:pPr>
            <w:r w:rsidRPr="007B746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B746A" w:rsidRPr="007B746A" w14:paraId="30F5390F" w14:textId="77777777" w:rsidTr="005411BB">
        <w:trPr>
          <w:cantSplit/>
        </w:trPr>
        <w:tc>
          <w:tcPr>
            <w:tcW w:w="9639" w:type="dxa"/>
          </w:tcPr>
          <w:p w14:paraId="3C56881C" w14:textId="77777777" w:rsidR="009722D5" w:rsidRPr="007B746A" w:rsidRDefault="009722D5" w:rsidP="005411BB">
            <w:pPr>
              <w:pStyle w:val="TAL"/>
              <w:rPr>
                <w:b/>
                <w:i/>
                <w:noProof/>
                <w:lang w:eastAsia="en-GB"/>
              </w:rPr>
            </w:pPr>
            <w:r w:rsidRPr="007B746A">
              <w:rPr>
                <w:b/>
                <w:i/>
                <w:noProof/>
                <w:lang w:eastAsia="en-GB"/>
              </w:rPr>
              <w:t>destinationInfoList</w:t>
            </w:r>
          </w:p>
          <w:p w14:paraId="5EB06A92" w14:textId="77777777" w:rsidR="009722D5" w:rsidRPr="007B746A" w:rsidRDefault="009722D5" w:rsidP="005411BB">
            <w:pPr>
              <w:pStyle w:val="TAL"/>
              <w:rPr>
                <w:b/>
                <w:i/>
                <w:noProof/>
                <w:lang w:eastAsia="en-GB"/>
              </w:rPr>
            </w:pPr>
            <w:r w:rsidRPr="007B746A">
              <w:rPr>
                <w:lang w:eastAsia="en-GB"/>
              </w:rPr>
              <w:t xml:space="preserve">Indicates the destination(s) for relay or non-relay related one-to-one or one-to-many sidelink communication. For one-to-one </w:t>
            </w:r>
            <w:r w:rsidRPr="007B746A">
              <w:rPr>
                <w:lang w:eastAsia="zh-CN"/>
              </w:rPr>
              <w:t xml:space="preserve">sidelink </w:t>
            </w:r>
            <w:r w:rsidRPr="007B746A">
              <w:rPr>
                <w:lang w:eastAsia="en-GB"/>
              </w:rPr>
              <w:t xml:space="preserve">communication the destination is identified by the </w:t>
            </w:r>
            <w:r w:rsidRPr="007B746A">
              <w:rPr>
                <w:lang w:eastAsia="zh-CN"/>
              </w:rPr>
              <w:t>ProSe UE</w:t>
            </w:r>
            <w:r w:rsidRPr="007B746A">
              <w:rPr>
                <w:lang w:eastAsia="en-GB"/>
              </w:rPr>
              <w:t xml:space="preserve"> ID for unicast communication, while for one-to-many the destination it is identified by the ProSe Layer-2 Group ID as specified in TS 23.303 [68].</w:t>
            </w:r>
          </w:p>
        </w:tc>
      </w:tr>
      <w:tr w:rsidR="007B746A" w:rsidRPr="007B746A" w14:paraId="73C639A7" w14:textId="77777777" w:rsidTr="005411BB">
        <w:trPr>
          <w:cantSplit/>
        </w:trPr>
        <w:tc>
          <w:tcPr>
            <w:tcW w:w="9639" w:type="dxa"/>
          </w:tcPr>
          <w:p w14:paraId="4A9ABC01" w14:textId="77777777" w:rsidR="009722D5" w:rsidRPr="007B746A" w:rsidRDefault="009722D5" w:rsidP="005411BB">
            <w:pPr>
              <w:pStyle w:val="TAL"/>
              <w:rPr>
                <w:b/>
                <w:i/>
                <w:noProof/>
                <w:lang w:eastAsia="en-GB"/>
              </w:rPr>
            </w:pPr>
            <w:r w:rsidRPr="007B746A">
              <w:rPr>
                <w:b/>
                <w:i/>
                <w:noProof/>
                <w:lang w:eastAsia="en-GB"/>
              </w:rPr>
              <w:t>discRxInterest</w:t>
            </w:r>
          </w:p>
          <w:p w14:paraId="2D2B5E1D" w14:textId="77777777" w:rsidR="009722D5" w:rsidRPr="007B746A" w:rsidRDefault="009722D5" w:rsidP="005411BB">
            <w:pPr>
              <w:pStyle w:val="TAL"/>
              <w:rPr>
                <w:iCs/>
                <w:lang w:eastAsia="en-GB"/>
              </w:rPr>
            </w:pPr>
            <w:r w:rsidRPr="007B746A">
              <w:rPr>
                <w:lang w:eastAsia="en-GB"/>
              </w:rPr>
              <w:t>Indicates that the UE is interested to monitor sidelink discovery announcements.</w:t>
            </w:r>
          </w:p>
        </w:tc>
      </w:tr>
      <w:tr w:rsidR="007B746A" w:rsidRPr="007B746A" w14:paraId="1CFF8258" w14:textId="77777777" w:rsidTr="005411BB">
        <w:trPr>
          <w:cantSplit/>
        </w:trPr>
        <w:tc>
          <w:tcPr>
            <w:tcW w:w="9639" w:type="dxa"/>
          </w:tcPr>
          <w:p w14:paraId="169EA193" w14:textId="77777777" w:rsidR="009722D5" w:rsidRPr="007B746A" w:rsidRDefault="009722D5" w:rsidP="005411BB">
            <w:pPr>
              <w:pStyle w:val="TAL"/>
              <w:rPr>
                <w:b/>
                <w:i/>
                <w:noProof/>
                <w:lang w:eastAsia="en-GB"/>
              </w:rPr>
            </w:pPr>
            <w:r w:rsidRPr="007B746A">
              <w:rPr>
                <w:b/>
                <w:i/>
                <w:noProof/>
                <w:lang w:eastAsia="en-GB"/>
              </w:rPr>
              <w:t>discSysInfoReportFreqList</w:t>
            </w:r>
          </w:p>
          <w:p w14:paraId="5EA93913" w14:textId="77777777" w:rsidR="009722D5" w:rsidRPr="007B746A" w:rsidRDefault="009722D5" w:rsidP="005411BB">
            <w:pPr>
              <w:pStyle w:val="TAL"/>
              <w:rPr>
                <w:b/>
                <w:i/>
                <w:noProof/>
                <w:lang w:eastAsia="en-GB"/>
              </w:rPr>
            </w:pPr>
            <w:r w:rsidRPr="007B746A">
              <w:rPr>
                <w:noProof/>
                <w:lang w:eastAsia="en-GB"/>
              </w:rPr>
              <w:t xml:space="preserve">Indicates, for one or more frequencies, a list of </w:t>
            </w:r>
            <w:r w:rsidRPr="007B746A">
              <w:rPr>
                <w:lang w:eastAsia="en-GB"/>
              </w:rPr>
              <w:t xml:space="preserve">sidelink discovery related parameters </w:t>
            </w:r>
            <w:r w:rsidRPr="007B746A">
              <w:rPr>
                <w:noProof/>
                <w:lang w:eastAsia="en-GB"/>
              </w:rPr>
              <w:t>acquired from system Information of cells on configured inter-frequency carriers.</w:t>
            </w:r>
          </w:p>
        </w:tc>
      </w:tr>
      <w:tr w:rsidR="007B746A" w:rsidRPr="007B746A" w14:paraId="6CA3EA4A" w14:textId="77777777" w:rsidTr="005411BB">
        <w:trPr>
          <w:cantSplit/>
        </w:trPr>
        <w:tc>
          <w:tcPr>
            <w:tcW w:w="9639" w:type="dxa"/>
          </w:tcPr>
          <w:p w14:paraId="113827CA" w14:textId="77777777" w:rsidR="009722D5" w:rsidRPr="007B746A" w:rsidRDefault="009722D5" w:rsidP="005411BB">
            <w:pPr>
              <w:pStyle w:val="TAL"/>
              <w:rPr>
                <w:b/>
                <w:i/>
                <w:noProof/>
                <w:lang w:eastAsia="en-GB"/>
              </w:rPr>
            </w:pPr>
            <w:r w:rsidRPr="007B746A">
              <w:rPr>
                <w:b/>
                <w:i/>
                <w:noProof/>
                <w:lang w:eastAsia="en-GB"/>
              </w:rPr>
              <w:t>discTxResourceReq</w:t>
            </w:r>
          </w:p>
          <w:p w14:paraId="325B1E3D" w14:textId="77777777" w:rsidR="009722D5" w:rsidRPr="007B746A" w:rsidRDefault="009722D5" w:rsidP="005411BB">
            <w:pPr>
              <w:pStyle w:val="TAL"/>
              <w:rPr>
                <w:iCs/>
                <w:lang w:eastAsia="en-GB"/>
              </w:rPr>
            </w:pPr>
            <w:r w:rsidRPr="007B746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7B746A" w:rsidRPr="007B746A" w14:paraId="0090C061" w14:textId="77777777" w:rsidTr="005411BB">
        <w:trPr>
          <w:cantSplit/>
        </w:trPr>
        <w:tc>
          <w:tcPr>
            <w:tcW w:w="9639" w:type="dxa"/>
          </w:tcPr>
          <w:p w14:paraId="67601ACE" w14:textId="77777777" w:rsidR="009722D5" w:rsidRPr="007B746A" w:rsidRDefault="009722D5" w:rsidP="005411BB">
            <w:pPr>
              <w:pStyle w:val="TAL"/>
              <w:rPr>
                <w:b/>
                <w:i/>
                <w:noProof/>
                <w:lang w:eastAsia="en-GB"/>
              </w:rPr>
            </w:pPr>
            <w:r w:rsidRPr="007B746A">
              <w:rPr>
                <w:b/>
                <w:i/>
                <w:noProof/>
                <w:lang w:eastAsia="en-GB"/>
              </w:rPr>
              <w:t>discTxResourceReqAddFreq</w:t>
            </w:r>
          </w:p>
          <w:p w14:paraId="6CF14FD6" w14:textId="77777777" w:rsidR="009722D5" w:rsidRPr="007B746A" w:rsidRDefault="009722D5" w:rsidP="005411BB">
            <w:pPr>
              <w:pStyle w:val="TAL"/>
              <w:rPr>
                <w:iCs/>
                <w:lang w:eastAsia="en-GB"/>
              </w:rPr>
            </w:pPr>
            <w:r w:rsidRPr="007B746A">
              <w:rPr>
                <w:lang w:eastAsia="en-GB"/>
              </w:rPr>
              <w:t xml:space="preserve">Indicates, for any frequencies in addition to the one covered by </w:t>
            </w:r>
            <w:r w:rsidRPr="007B746A">
              <w:rPr>
                <w:i/>
                <w:lang w:eastAsia="en-GB"/>
              </w:rPr>
              <w:t>discTxResourceReq</w:t>
            </w:r>
            <w:r w:rsidRPr="007B746A">
              <w:rPr>
                <w:lang w:eastAsia="en-GB"/>
              </w:rPr>
              <w:t>, the number of separate discovery message(s) the UE wants to transmit every discovery period. This field concerns the resources the UE requires every discovery period for transmitting sidelink discovery announcement(s).</w:t>
            </w:r>
          </w:p>
        </w:tc>
      </w:tr>
      <w:tr w:rsidR="007B746A" w:rsidRPr="007B746A" w14:paraId="31B1E734" w14:textId="77777777" w:rsidTr="005411BB">
        <w:trPr>
          <w:cantSplit/>
        </w:trPr>
        <w:tc>
          <w:tcPr>
            <w:tcW w:w="9639" w:type="dxa"/>
          </w:tcPr>
          <w:p w14:paraId="4C30F1A0" w14:textId="77777777" w:rsidR="009722D5" w:rsidRPr="007B746A" w:rsidRDefault="009722D5" w:rsidP="005411BB">
            <w:pPr>
              <w:pStyle w:val="TAL"/>
              <w:rPr>
                <w:b/>
                <w:i/>
                <w:noProof/>
                <w:lang w:eastAsia="en-GB"/>
              </w:rPr>
            </w:pPr>
            <w:r w:rsidRPr="007B746A">
              <w:rPr>
                <w:b/>
                <w:i/>
                <w:noProof/>
                <w:lang w:eastAsia="en-GB"/>
              </w:rPr>
              <w:t>discTxResourceReqPS</w:t>
            </w:r>
          </w:p>
          <w:p w14:paraId="0CB25D4C" w14:textId="77777777" w:rsidR="009722D5" w:rsidRPr="007B746A" w:rsidRDefault="009722D5" w:rsidP="005411BB">
            <w:pPr>
              <w:pStyle w:val="TAL"/>
              <w:rPr>
                <w:iCs/>
                <w:lang w:eastAsia="en-GB"/>
              </w:rPr>
            </w:pPr>
            <w:r w:rsidRPr="007B746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B746A" w:rsidRPr="007B746A" w14:paraId="392B8F4B" w14:textId="77777777" w:rsidTr="00AD773D">
        <w:trPr>
          <w:cantSplit/>
        </w:trPr>
        <w:tc>
          <w:tcPr>
            <w:tcW w:w="9639" w:type="dxa"/>
          </w:tcPr>
          <w:p w14:paraId="10FF9162" w14:textId="77777777" w:rsidR="00CA09CB" w:rsidRPr="007B746A" w:rsidRDefault="00CA09CB" w:rsidP="00AD773D">
            <w:pPr>
              <w:pStyle w:val="TAL"/>
              <w:rPr>
                <w:b/>
                <w:i/>
                <w:noProof/>
                <w:lang w:eastAsia="en-GB"/>
              </w:rPr>
            </w:pPr>
            <w:r w:rsidRPr="007B746A">
              <w:rPr>
                <w:b/>
                <w:i/>
                <w:noProof/>
                <w:lang w:eastAsia="en-GB"/>
              </w:rPr>
              <w:t>p2x-CommTxType</w:t>
            </w:r>
          </w:p>
          <w:p w14:paraId="377907C3" w14:textId="77777777" w:rsidR="00CA09CB" w:rsidRPr="007B746A" w:rsidRDefault="00CA09CB" w:rsidP="00AD773D">
            <w:pPr>
              <w:pStyle w:val="TAL"/>
              <w:rPr>
                <w:b/>
                <w:i/>
              </w:rPr>
            </w:pPr>
            <w:r w:rsidRPr="007B746A">
              <w:rPr>
                <w:lang w:eastAsia="en-GB"/>
              </w:rPr>
              <w:t>Indicates that the requested transmission resource pool is for P2X related V2X sidelink communication.</w:t>
            </w:r>
          </w:p>
        </w:tc>
      </w:tr>
      <w:tr w:rsidR="007B746A" w:rsidRPr="007B746A" w14:paraId="2C651912" w14:textId="77777777" w:rsidTr="00767A26">
        <w:trPr>
          <w:cantSplit/>
        </w:trPr>
        <w:tc>
          <w:tcPr>
            <w:tcW w:w="9639" w:type="dxa"/>
          </w:tcPr>
          <w:p w14:paraId="572506B6" w14:textId="77777777" w:rsidR="00F43215" w:rsidRPr="007B746A" w:rsidRDefault="00F43215" w:rsidP="004A5246">
            <w:pPr>
              <w:pStyle w:val="TAL"/>
              <w:rPr>
                <w:b/>
                <w:i/>
                <w:lang w:eastAsia="zh-CN"/>
              </w:rPr>
            </w:pPr>
            <w:r w:rsidRPr="007B746A">
              <w:rPr>
                <w:b/>
                <w:i/>
              </w:rPr>
              <w:t>reliabilityInfoListSL</w:t>
            </w:r>
          </w:p>
          <w:p w14:paraId="427F657C" w14:textId="77777777" w:rsidR="00F43215" w:rsidRPr="007B746A" w:rsidRDefault="00F43215" w:rsidP="004A5246">
            <w:pPr>
              <w:pStyle w:val="TAL"/>
              <w:rPr>
                <w:noProof/>
                <w:lang w:eastAsia="en-GB"/>
              </w:rPr>
            </w:pPr>
            <w:r w:rsidRPr="007B746A">
              <w:rPr>
                <w:lang w:eastAsia="en-GB"/>
              </w:rPr>
              <w:t xml:space="preserve">Indicates the </w:t>
            </w:r>
            <w:r w:rsidRPr="007B746A">
              <w:rPr>
                <w:lang w:eastAsia="zh-CN"/>
              </w:rPr>
              <w:t xml:space="preserve">reliability(ies) </w:t>
            </w:r>
            <w:r w:rsidRPr="007B746A">
              <w:rPr>
                <w:lang w:eastAsia="en-GB"/>
              </w:rPr>
              <w:t>(i.e., PPP</w:t>
            </w:r>
            <w:r w:rsidRPr="007B746A">
              <w:rPr>
                <w:lang w:eastAsia="zh-CN"/>
              </w:rPr>
              <w:t>Rs</w:t>
            </w:r>
            <w:r w:rsidR="00977BED" w:rsidRPr="007B746A">
              <w:rPr>
                <w:lang w:eastAsia="zh-CN"/>
              </w:rPr>
              <w:t xml:space="preserve"> as specified in </w:t>
            </w:r>
            <w:r w:rsidR="00977BED" w:rsidRPr="007B746A">
              <w:t>TS 36.300</w:t>
            </w:r>
            <w:r w:rsidRPr="007B746A">
              <w:rPr>
                <w:lang w:eastAsia="zh-CN"/>
              </w:rPr>
              <w:t xml:space="preserve"> [9]</w:t>
            </w:r>
            <w:r w:rsidRPr="007B746A">
              <w:rPr>
                <w:lang w:eastAsia="en-GB"/>
              </w:rPr>
              <w:t>)</w:t>
            </w:r>
            <w:r w:rsidR="00977BED" w:rsidRPr="007B746A">
              <w:rPr>
                <w:lang w:eastAsia="en-GB"/>
              </w:rPr>
              <w:t>,</w:t>
            </w:r>
            <w:r w:rsidRPr="007B746A">
              <w:rPr>
                <w:lang w:eastAsia="en-GB"/>
              </w:rPr>
              <w:t xml:space="preserve"> associated with the reported traffic to be transmitted for V2X sidelink communication.</w:t>
            </w:r>
          </w:p>
        </w:tc>
      </w:tr>
      <w:tr w:rsidR="007B746A" w:rsidRPr="007B746A" w14:paraId="7508B094" w14:textId="77777777" w:rsidTr="005411BB">
        <w:trPr>
          <w:cantSplit/>
        </w:trPr>
        <w:tc>
          <w:tcPr>
            <w:tcW w:w="9639" w:type="dxa"/>
          </w:tcPr>
          <w:p w14:paraId="3D7F84E8" w14:textId="77777777" w:rsidR="009722D5" w:rsidRPr="007B746A" w:rsidRDefault="009722D5" w:rsidP="005411BB">
            <w:pPr>
              <w:pStyle w:val="TAL"/>
              <w:rPr>
                <w:lang w:eastAsia="zh-CN"/>
              </w:rPr>
            </w:pPr>
            <w:r w:rsidRPr="007B746A">
              <w:rPr>
                <w:b/>
                <w:i/>
                <w:noProof/>
                <w:lang w:eastAsia="en-GB"/>
              </w:rPr>
              <w:t>v2x-CommRxInterestedFreq</w:t>
            </w:r>
            <w:r w:rsidRPr="007B746A">
              <w:rPr>
                <w:b/>
                <w:i/>
                <w:noProof/>
                <w:lang w:eastAsia="zh-CN"/>
              </w:rPr>
              <w:t>List</w:t>
            </w:r>
          </w:p>
          <w:p w14:paraId="601A890D" w14:textId="77777777" w:rsidR="009722D5" w:rsidRPr="007B746A" w:rsidRDefault="009722D5" w:rsidP="00CA09CB">
            <w:pPr>
              <w:pStyle w:val="TAL"/>
              <w:rPr>
                <w:b/>
                <w:i/>
                <w:noProof/>
                <w:lang w:eastAsia="zh-CN"/>
              </w:rPr>
            </w:pPr>
            <w:r w:rsidRPr="007B746A">
              <w:rPr>
                <w:lang w:eastAsia="en-GB"/>
              </w:rPr>
              <w:t xml:space="preserve">Indicates the </w:t>
            </w:r>
            <w:r w:rsidRPr="007B746A">
              <w:rPr>
                <w:lang w:eastAsia="zh-CN"/>
              </w:rPr>
              <w:t xml:space="preserve">index(es) of the </w:t>
            </w:r>
            <w:r w:rsidRPr="007B746A">
              <w:rPr>
                <w:lang w:eastAsia="en-GB"/>
              </w:rPr>
              <w:t>frequency</w:t>
            </w:r>
            <w:r w:rsidRPr="007B746A">
              <w:rPr>
                <w:lang w:eastAsia="zh-CN"/>
              </w:rPr>
              <w:t>(ies)</w:t>
            </w:r>
            <w:r w:rsidRPr="007B746A">
              <w:rPr>
                <w:lang w:eastAsia="en-GB"/>
              </w:rPr>
              <w:t xml:space="preserve"> on which the UE is interested to receive</w:t>
            </w:r>
            <w:r w:rsidRPr="007B746A">
              <w:rPr>
                <w:lang w:eastAsia="zh-CN"/>
              </w:rPr>
              <w:t xml:space="preserve"> V2X</w:t>
            </w:r>
            <w:r w:rsidRPr="007B746A">
              <w:rPr>
                <w:lang w:eastAsia="en-GB"/>
              </w:rPr>
              <w:t xml:space="preserve"> sidelink communication.</w:t>
            </w:r>
            <w:r w:rsidRPr="007B746A">
              <w:rPr>
                <w:lang w:eastAsia="zh-CN"/>
              </w:rPr>
              <w:t xml:space="preserve"> The value 1 corresponds to the frequency of first entry in </w:t>
            </w:r>
            <w:r w:rsidRPr="007B746A">
              <w:rPr>
                <w:i/>
              </w:rPr>
              <w:t>v2x-InterFreqInfoList</w:t>
            </w:r>
            <w:r w:rsidRPr="007B746A">
              <w:rPr>
                <w:lang w:eastAsia="zh-CN"/>
              </w:rPr>
              <w:t xml:space="preserve"> broadcast in SIB21, the value 2 corresponds to the frequency of second entry in </w:t>
            </w:r>
            <w:r w:rsidRPr="007B746A">
              <w:rPr>
                <w:i/>
              </w:rPr>
              <w:t>v2x-InterFreqInfoList</w:t>
            </w:r>
            <w:r w:rsidRPr="007B746A">
              <w:rPr>
                <w:lang w:eastAsia="zh-CN"/>
              </w:rPr>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rPr>
                <w:lang w:eastAsia="zh-CN"/>
              </w:rPr>
              <w:t>The value 0 corresponds the PCell</w:t>
            </w:r>
            <w:r w:rsidR="00497FBE" w:rsidRPr="007B746A">
              <w:rPr>
                <w:lang w:eastAsia="zh-CN"/>
              </w:rPr>
              <w:t>'</w:t>
            </w:r>
            <w:r w:rsidRPr="007B746A">
              <w:rPr>
                <w:lang w:eastAsia="zh-CN"/>
              </w:rPr>
              <w:t>s frequency.</w:t>
            </w:r>
          </w:p>
        </w:tc>
      </w:tr>
      <w:tr w:rsidR="007B746A" w:rsidRPr="007B746A" w14:paraId="602A475B" w14:textId="77777777" w:rsidTr="005411BB">
        <w:trPr>
          <w:cantSplit/>
        </w:trPr>
        <w:tc>
          <w:tcPr>
            <w:tcW w:w="9639" w:type="dxa"/>
          </w:tcPr>
          <w:p w14:paraId="696B1D71" w14:textId="77777777" w:rsidR="009722D5" w:rsidRPr="007B746A" w:rsidRDefault="009722D5" w:rsidP="005411BB">
            <w:pPr>
              <w:pStyle w:val="TAL"/>
              <w:rPr>
                <w:lang w:eastAsia="zh-CN"/>
              </w:rPr>
            </w:pPr>
            <w:r w:rsidRPr="007B746A">
              <w:rPr>
                <w:b/>
                <w:i/>
                <w:noProof/>
                <w:lang w:eastAsia="en-GB"/>
              </w:rPr>
              <w:t>v2x-DestinationInfoList</w:t>
            </w:r>
          </w:p>
          <w:p w14:paraId="4D5565AC" w14:textId="77777777" w:rsidR="009722D5" w:rsidRPr="007B746A" w:rsidRDefault="009722D5" w:rsidP="005411BB">
            <w:pPr>
              <w:pStyle w:val="TAL"/>
              <w:rPr>
                <w:lang w:eastAsia="zh-CN"/>
              </w:rPr>
            </w:pPr>
            <w:r w:rsidRPr="007B746A">
              <w:rPr>
                <w:lang w:eastAsia="en-GB"/>
              </w:rPr>
              <w:t xml:space="preserve">Indicates the destination(s) for </w:t>
            </w:r>
            <w:r w:rsidRPr="007B746A">
              <w:rPr>
                <w:lang w:eastAsia="zh-CN"/>
              </w:rPr>
              <w:t>V2X</w:t>
            </w:r>
            <w:r w:rsidRPr="007B746A">
              <w:rPr>
                <w:lang w:eastAsia="en-GB"/>
              </w:rPr>
              <w:t xml:space="preserve"> sidelink communication</w:t>
            </w:r>
            <w:r w:rsidRPr="007B746A">
              <w:rPr>
                <w:lang w:eastAsia="zh-CN"/>
              </w:rPr>
              <w:t>.</w:t>
            </w:r>
          </w:p>
        </w:tc>
      </w:tr>
      <w:tr w:rsidR="009722D5" w:rsidRPr="007B746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7B746A" w:rsidRDefault="009722D5" w:rsidP="005411BB">
            <w:pPr>
              <w:pStyle w:val="TAL"/>
              <w:rPr>
                <w:b/>
                <w:i/>
                <w:noProof/>
                <w:lang w:eastAsia="en-GB"/>
              </w:rPr>
            </w:pPr>
            <w:r w:rsidRPr="007B746A">
              <w:rPr>
                <w:b/>
                <w:i/>
                <w:noProof/>
                <w:lang w:eastAsia="en-GB"/>
              </w:rPr>
              <w:t>v2x-TypeTxSync</w:t>
            </w:r>
          </w:p>
          <w:p w14:paraId="1670AA96" w14:textId="77777777" w:rsidR="009722D5" w:rsidRPr="007B746A" w:rsidRDefault="009722D5" w:rsidP="00CA09CB">
            <w:pPr>
              <w:pStyle w:val="TAL"/>
              <w:rPr>
                <w:noProof/>
                <w:lang w:eastAsia="en-GB"/>
              </w:rPr>
            </w:pPr>
            <w:r w:rsidRPr="007B746A">
              <w:rPr>
                <w:noProof/>
                <w:lang w:eastAsia="en-GB"/>
              </w:rPr>
              <w:t>Indicates the synchronization reference used by the UE.</w:t>
            </w:r>
          </w:p>
        </w:tc>
      </w:tr>
    </w:tbl>
    <w:p w14:paraId="53E93462" w14:textId="77777777" w:rsidR="009722D5" w:rsidRPr="007B746A" w:rsidRDefault="009722D5" w:rsidP="009722D5">
      <w:pPr>
        <w:rPr>
          <w:iCs/>
        </w:rPr>
      </w:pPr>
    </w:p>
    <w:p w14:paraId="348B7070" w14:textId="77777777" w:rsidR="009722D5" w:rsidRPr="007B746A" w:rsidRDefault="009722D5" w:rsidP="009722D5">
      <w:pPr>
        <w:pStyle w:val="NO"/>
      </w:pPr>
      <w:r w:rsidRPr="007B746A">
        <w:t>NOTE 1:</w:t>
      </w:r>
      <w:r w:rsidRPr="007B746A">
        <w:tab/>
        <w:t xml:space="preserve">When configuring </w:t>
      </w:r>
      <w:r w:rsidRPr="007B746A">
        <w:rPr>
          <w:i/>
        </w:rPr>
        <w:t>commTxResourceReq</w:t>
      </w:r>
      <w:r w:rsidRPr="007B746A">
        <w:rPr>
          <w:lang w:eastAsia="zh-CN"/>
        </w:rPr>
        <w:t>,</w:t>
      </w:r>
      <w:r w:rsidRPr="007B746A">
        <w:t xml:space="preserve"> </w:t>
      </w:r>
      <w:r w:rsidRPr="007B746A">
        <w:rPr>
          <w:i/>
        </w:rPr>
        <w:t>commTxResourceReqUC</w:t>
      </w:r>
      <w:r w:rsidRPr="007B746A">
        <w:t xml:space="preserve">, </w:t>
      </w:r>
      <w:r w:rsidRPr="007B746A">
        <w:rPr>
          <w:i/>
        </w:rPr>
        <w:t>commTxResourceReqRelay</w:t>
      </w:r>
      <w:r w:rsidRPr="007B746A">
        <w:t xml:space="preserve"> and </w:t>
      </w:r>
      <w:r w:rsidRPr="007B746A">
        <w:rPr>
          <w:i/>
        </w:rPr>
        <w:t>commTxResourceReqRelayUC</w:t>
      </w:r>
      <w:r w:rsidRPr="007B746A">
        <w:t xml:space="preserve">, E-UTRAN configures at most </w:t>
      </w:r>
      <w:r w:rsidRPr="007B746A">
        <w:rPr>
          <w:i/>
        </w:rPr>
        <w:t>maxSL-Dest-r12</w:t>
      </w:r>
      <w:r w:rsidRPr="007B746A">
        <w:t xml:space="preserve"> destinations in total (i.e. as included in the </w:t>
      </w:r>
      <w:r w:rsidRPr="007B746A">
        <w:rPr>
          <w:lang w:eastAsia="zh-CN"/>
        </w:rPr>
        <w:t>four</w:t>
      </w:r>
      <w:r w:rsidRPr="007B746A">
        <w:t xml:space="preserve"> fields together).</w:t>
      </w:r>
    </w:p>
    <w:p w14:paraId="6465548C" w14:textId="77777777" w:rsidR="009722D5" w:rsidRPr="007B746A" w:rsidRDefault="009722D5" w:rsidP="009722D5">
      <w:pPr>
        <w:rPr>
          <w:iCs/>
        </w:rPr>
      </w:pPr>
    </w:p>
    <w:p w14:paraId="1E69733A" w14:textId="77777777" w:rsidR="009722D5" w:rsidRPr="007B746A" w:rsidRDefault="009722D5" w:rsidP="009722D5">
      <w:pPr>
        <w:pStyle w:val="Heading4"/>
      </w:pPr>
      <w:bookmarkStart w:id="1067" w:name="_Toc20487229"/>
      <w:bookmarkStart w:id="1068" w:name="_Toc29342524"/>
      <w:bookmarkStart w:id="1069" w:name="_Toc29343663"/>
      <w:bookmarkStart w:id="1070" w:name="_Toc36566924"/>
      <w:bookmarkStart w:id="1071" w:name="_Toc36810361"/>
      <w:bookmarkStart w:id="1072" w:name="_Toc36846725"/>
      <w:bookmarkStart w:id="1073" w:name="_Toc36939378"/>
      <w:bookmarkStart w:id="1074" w:name="_Toc37082358"/>
      <w:bookmarkStart w:id="1075" w:name="_Toc46480988"/>
      <w:bookmarkStart w:id="1076" w:name="_Toc46482222"/>
      <w:bookmarkStart w:id="1077" w:name="_Toc46483456"/>
      <w:bookmarkStart w:id="1078" w:name="_Toc156168143"/>
      <w:r w:rsidRPr="007B746A">
        <w:t>–</w:t>
      </w:r>
      <w:r w:rsidRPr="007B746A">
        <w:tab/>
      </w:r>
      <w:r w:rsidRPr="007B746A">
        <w:rPr>
          <w:i/>
          <w:noProof/>
        </w:rPr>
        <w:t>SystemInformation</w:t>
      </w:r>
      <w:bookmarkEnd w:id="1067"/>
      <w:bookmarkEnd w:id="1068"/>
      <w:bookmarkEnd w:id="1069"/>
      <w:bookmarkEnd w:id="1070"/>
      <w:bookmarkEnd w:id="1071"/>
      <w:bookmarkEnd w:id="1072"/>
      <w:bookmarkEnd w:id="1073"/>
      <w:bookmarkEnd w:id="1074"/>
      <w:bookmarkEnd w:id="1075"/>
      <w:bookmarkEnd w:id="1076"/>
      <w:bookmarkEnd w:id="1077"/>
      <w:bookmarkEnd w:id="1078"/>
    </w:p>
    <w:p w14:paraId="4E762EEB" w14:textId="77777777" w:rsidR="009722D5" w:rsidRPr="007B746A" w:rsidRDefault="009722D5" w:rsidP="009722D5">
      <w:pPr>
        <w:rPr>
          <w:iCs/>
        </w:rPr>
      </w:pPr>
      <w:r w:rsidRPr="007B746A">
        <w:t xml:space="preserve">The </w:t>
      </w:r>
      <w:r w:rsidRPr="007B746A">
        <w:rPr>
          <w:i/>
          <w:noProof/>
        </w:rPr>
        <w:t>SystemInformation</w:t>
      </w:r>
      <w:r w:rsidRPr="007B746A">
        <w:rPr>
          <w:iCs/>
        </w:rPr>
        <w:t xml:space="preserve"> message is used to convey </w:t>
      </w:r>
      <w:r w:rsidRPr="007B746A">
        <w:t>one or more System Information Blocks</w:t>
      </w:r>
      <w:r w:rsidR="00D57360" w:rsidRPr="007B746A">
        <w:t xml:space="preserve"> or Positioning System Information Blocks</w:t>
      </w:r>
      <w:r w:rsidRPr="007B746A">
        <w:t>. All the SIBs</w:t>
      </w:r>
      <w:r w:rsidR="00D57360" w:rsidRPr="007B746A">
        <w:t xml:space="preserve"> or posSIBs</w:t>
      </w:r>
      <w:r w:rsidRPr="007B746A">
        <w:t xml:space="preserve"> included are transmitted with the same periodicity. </w:t>
      </w:r>
      <w:r w:rsidRPr="007B746A">
        <w:rPr>
          <w:i/>
        </w:rPr>
        <w:t>SystemInformation-BR</w:t>
      </w:r>
      <w:r w:rsidRPr="007B746A">
        <w:t xml:space="preserve"> and</w:t>
      </w:r>
      <w:r w:rsidRPr="007B746A">
        <w:rPr>
          <w:i/>
        </w:rPr>
        <w:t xml:space="preserve"> SystemInformation-MBMS</w:t>
      </w:r>
      <w:r w:rsidRPr="007B746A">
        <w:t xml:space="preserve"> use the same structure as </w:t>
      </w:r>
      <w:r w:rsidRPr="007B746A">
        <w:rPr>
          <w:i/>
        </w:rPr>
        <w:t>SystemInformation.</w:t>
      </w:r>
    </w:p>
    <w:p w14:paraId="26F2C5B7" w14:textId="77777777" w:rsidR="009722D5" w:rsidRPr="007B746A" w:rsidRDefault="009722D5" w:rsidP="009722D5">
      <w:pPr>
        <w:pStyle w:val="B1"/>
        <w:keepNext/>
        <w:keepLines/>
      </w:pPr>
      <w:r w:rsidRPr="007B746A">
        <w:t>Signalling radio bearer: N/A</w:t>
      </w:r>
    </w:p>
    <w:p w14:paraId="4A97B6E0" w14:textId="77777777" w:rsidR="009722D5" w:rsidRPr="007B746A" w:rsidRDefault="009722D5" w:rsidP="009722D5">
      <w:pPr>
        <w:pStyle w:val="B1"/>
        <w:keepNext/>
        <w:keepLines/>
      </w:pPr>
      <w:r w:rsidRPr="007B746A">
        <w:t>RLC-SAP: TM</w:t>
      </w:r>
    </w:p>
    <w:p w14:paraId="394F8E76" w14:textId="77777777" w:rsidR="009722D5" w:rsidRPr="007B746A" w:rsidRDefault="009722D5" w:rsidP="009722D5">
      <w:pPr>
        <w:pStyle w:val="B1"/>
        <w:keepNext/>
        <w:keepLines/>
      </w:pPr>
      <w:r w:rsidRPr="007B746A">
        <w:t>Logical channels: BCCH and BR-BCCH</w:t>
      </w:r>
    </w:p>
    <w:p w14:paraId="3C190B9A" w14:textId="77777777" w:rsidR="009722D5" w:rsidRPr="007B746A" w:rsidRDefault="009722D5" w:rsidP="009722D5">
      <w:pPr>
        <w:pStyle w:val="B1"/>
        <w:keepNext/>
        <w:keepLines/>
      </w:pPr>
      <w:r w:rsidRPr="007B746A">
        <w:t>Direction: E</w:t>
      </w:r>
      <w:r w:rsidRPr="007B746A">
        <w:noBreakHyphen/>
        <w:t>UTRAN to UE</w:t>
      </w:r>
    </w:p>
    <w:p w14:paraId="27DED868" w14:textId="77777777" w:rsidR="009722D5" w:rsidRPr="007B746A" w:rsidRDefault="009722D5" w:rsidP="009722D5">
      <w:pPr>
        <w:pStyle w:val="TH"/>
        <w:rPr>
          <w:bCs/>
          <w:i/>
          <w:iCs/>
        </w:rPr>
      </w:pPr>
      <w:r w:rsidRPr="007B746A">
        <w:rPr>
          <w:bCs/>
          <w:i/>
          <w:iCs/>
          <w:noProof/>
        </w:rPr>
        <w:t>SystemInformation message</w:t>
      </w:r>
    </w:p>
    <w:p w14:paraId="2B20CFDF" w14:textId="77777777" w:rsidR="009722D5" w:rsidRPr="007B746A" w:rsidRDefault="009722D5" w:rsidP="009722D5">
      <w:pPr>
        <w:pStyle w:val="PL"/>
        <w:shd w:val="clear" w:color="auto" w:fill="E6E6E6"/>
      </w:pPr>
      <w:r w:rsidRPr="007B746A">
        <w:t>-- ASN1START</w:t>
      </w:r>
    </w:p>
    <w:p w14:paraId="24D3596F" w14:textId="77777777" w:rsidR="009722D5" w:rsidRPr="007B746A" w:rsidRDefault="009722D5" w:rsidP="009722D5">
      <w:pPr>
        <w:pStyle w:val="PL"/>
        <w:shd w:val="clear" w:color="auto" w:fill="E6E6E6"/>
      </w:pPr>
    </w:p>
    <w:p w14:paraId="5B1AAC5F" w14:textId="77777777" w:rsidR="009722D5" w:rsidRPr="007B746A" w:rsidRDefault="009722D5" w:rsidP="009722D5">
      <w:pPr>
        <w:pStyle w:val="PL"/>
        <w:shd w:val="clear" w:color="auto" w:fill="E6E6E6"/>
      </w:pPr>
      <w:r w:rsidRPr="007B746A">
        <w:t>SystemInformation-BR-r13 ::=</w:t>
      </w:r>
      <w:r w:rsidRPr="007B746A">
        <w:tab/>
        <w:t>SystemInformation</w:t>
      </w:r>
    </w:p>
    <w:p w14:paraId="2953A96E" w14:textId="77777777" w:rsidR="009722D5" w:rsidRPr="007B746A" w:rsidRDefault="009722D5" w:rsidP="009722D5">
      <w:pPr>
        <w:pStyle w:val="PL"/>
        <w:shd w:val="clear" w:color="auto" w:fill="E6E6E6"/>
      </w:pPr>
    </w:p>
    <w:p w14:paraId="0997B08A" w14:textId="77777777" w:rsidR="009722D5" w:rsidRPr="007B746A" w:rsidRDefault="009722D5" w:rsidP="009722D5">
      <w:pPr>
        <w:pStyle w:val="PL"/>
        <w:shd w:val="clear" w:color="auto" w:fill="E6E6E6"/>
      </w:pPr>
      <w:r w:rsidRPr="007B746A">
        <w:t>SystemInformation-MBMS-r14 ::=</w:t>
      </w:r>
      <w:r w:rsidRPr="007B746A">
        <w:tab/>
        <w:t>SystemInformation</w:t>
      </w:r>
    </w:p>
    <w:p w14:paraId="1B5C4DDD" w14:textId="77777777" w:rsidR="009722D5" w:rsidRPr="007B746A" w:rsidRDefault="009722D5" w:rsidP="009722D5">
      <w:pPr>
        <w:pStyle w:val="PL"/>
        <w:shd w:val="clear" w:color="auto" w:fill="E6E6E6"/>
      </w:pPr>
    </w:p>
    <w:p w14:paraId="3F23E5CF" w14:textId="77777777" w:rsidR="009722D5" w:rsidRPr="007B746A" w:rsidRDefault="009722D5" w:rsidP="009722D5">
      <w:pPr>
        <w:pStyle w:val="PL"/>
        <w:shd w:val="clear" w:color="auto" w:fill="E6E6E6"/>
      </w:pPr>
      <w:r w:rsidRPr="007B746A">
        <w:t>SystemInformation ::=</w:t>
      </w:r>
      <w:r w:rsidRPr="007B746A">
        <w:tab/>
      </w:r>
      <w:r w:rsidRPr="007B746A">
        <w:tab/>
      </w:r>
      <w:r w:rsidRPr="007B746A">
        <w:tab/>
      </w:r>
      <w:r w:rsidRPr="007B746A">
        <w:tab/>
        <w:t>SEQUENCE {</w:t>
      </w:r>
    </w:p>
    <w:p w14:paraId="5F341DD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D690982" w14:textId="77777777" w:rsidR="009722D5" w:rsidRPr="007B746A" w:rsidRDefault="009722D5" w:rsidP="009722D5">
      <w:pPr>
        <w:pStyle w:val="PL"/>
        <w:shd w:val="clear" w:color="auto" w:fill="E6E6E6"/>
      </w:pPr>
      <w:r w:rsidRPr="007B746A">
        <w:tab/>
      </w:r>
      <w:r w:rsidRPr="007B746A">
        <w:tab/>
        <w:t>systemInformation-r8</w:t>
      </w:r>
      <w:r w:rsidRPr="007B746A">
        <w:tab/>
      </w:r>
      <w:r w:rsidRPr="007B746A">
        <w:tab/>
      </w:r>
      <w:r w:rsidRPr="007B746A">
        <w:tab/>
      </w:r>
      <w:r w:rsidRPr="007B746A">
        <w:tab/>
        <w:t>SystemInformation-r8-IEs,</w:t>
      </w:r>
    </w:p>
    <w:p w14:paraId="719EA29B" w14:textId="77777777" w:rsidR="00D57360" w:rsidRPr="007B746A" w:rsidRDefault="009722D5" w:rsidP="00D57360">
      <w:pPr>
        <w:pStyle w:val="PL"/>
        <w:shd w:val="clear" w:color="auto" w:fill="E6E6E6"/>
      </w:pPr>
      <w:r w:rsidRPr="007B746A">
        <w:tab/>
      </w:r>
      <w:r w:rsidRPr="007B746A">
        <w:tab/>
        <w:t>criticalExtensionsFuture</w:t>
      </w:r>
      <w:r w:rsidR="00D57360" w:rsidRPr="007B746A">
        <w:t>-r15</w:t>
      </w:r>
      <w:r w:rsidR="00D57360" w:rsidRPr="007B746A">
        <w:tab/>
      </w:r>
      <w:r w:rsidR="00D57360" w:rsidRPr="007B746A">
        <w:tab/>
        <w:t>CHOICE {</w:t>
      </w:r>
    </w:p>
    <w:p w14:paraId="6DD1012D" w14:textId="77777777" w:rsidR="00D57360" w:rsidRPr="007B746A" w:rsidRDefault="00D57360" w:rsidP="00D57360">
      <w:pPr>
        <w:pStyle w:val="PL"/>
        <w:shd w:val="clear" w:color="auto" w:fill="E6E6E6"/>
      </w:pPr>
      <w:r w:rsidRPr="007B746A">
        <w:tab/>
      </w:r>
      <w:r w:rsidRPr="007B746A">
        <w:tab/>
      </w:r>
      <w:r w:rsidRPr="007B746A">
        <w:tab/>
        <w:t>posSystemInformation-r15</w:t>
      </w:r>
      <w:r w:rsidRPr="007B746A">
        <w:tab/>
      </w:r>
      <w:r w:rsidRPr="007B746A">
        <w:tab/>
      </w:r>
      <w:r w:rsidRPr="007B746A">
        <w:tab/>
        <w:t>PosSystemInformation-r15-IEs,</w:t>
      </w:r>
    </w:p>
    <w:p w14:paraId="062718B5" w14:textId="77777777" w:rsidR="00D57360" w:rsidRPr="007B746A" w:rsidRDefault="00D57360" w:rsidP="00D57360">
      <w:pPr>
        <w:pStyle w:val="PL"/>
        <w:shd w:val="clear" w:color="auto" w:fill="E6E6E6"/>
      </w:pPr>
      <w:r w:rsidRPr="007B746A">
        <w:tab/>
      </w:r>
      <w:r w:rsidRPr="007B746A">
        <w:tab/>
      </w:r>
      <w:r w:rsidRPr="007B746A">
        <w:tab/>
        <w:t>criticalExtensionsFuture</w:t>
      </w:r>
      <w:r w:rsidRPr="007B746A">
        <w:tab/>
      </w:r>
      <w:r w:rsidRPr="007B746A">
        <w:tab/>
      </w:r>
      <w:r w:rsidRPr="007B746A">
        <w:tab/>
        <w:t>SEQUENCE {}</w:t>
      </w:r>
    </w:p>
    <w:p w14:paraId="24EB86E3" w14:textId="77777777" w:rsidR="009722D5" w:rsidRPr="007B746A" w:rsidRDefault="00D57360" w:rsidP="00D57360">
      <w:pPr>
        <w:pStyle w:val="PL"/>
        <w:shd w:val="clear" w:color="auto" w:fill="E6E6E6"/>
      </w:pPr>
      <w:r w:rsidRPr="007B746A">
        <w:tab/>
      </w:r>
      <w:r w:rsidRPr="007B746A">
        <w:tab/>
        <w:t>}</w:t>
      </w:r>
    </w:p>
    <w:p w14:paraId="7AA26F9A" w14:textId="77777777" w:rsidR="009722D5" w:rsidRPr="007B746A" w:rsidRDefault="009722D5" w:rsidP="009722D5">
      <w:pPr>
        <w:pStyle w:val="PL"/>
        <w:shd w:val="clear" w:color="auto" w:fill="E6E6E6"/>
      </w:pPr>
      <w:r w:rsidRPr="007B746A">
        <w:tab/>
        <w:t>}</w:t>
      </w:r>
    </w:p>
    <w:p w14:paraId="44A06F8A" w14:textId="77777777" w:rsidR="009722D5" w:rsidRPr="007B746A" w:rsidRDefault="009722D5" w:rsidP="009722D5">
      <w:pPr>
        <w:pStyle w:val="PL"/>
        <w:shd w:val="clear" w:color="auto" w:fill="E6E6E6"/>
      </w:pPr>
      <w:r w:rsidRPr="007B746A">
        <w:t>}</w:t>
      </w:r>
    </w:p>
    <w:p w14:paraId="59E3E011" w14:textId="77777777" w:rsidR="009722D5" w:rsidRPr="007B746A" w:rsidRDefault="009722D5" w:rsidP="009722D5">
      <w:pPr>
        <w:pStyle w:val="PL"/>
        <w:shd w:val="clear" w:color="auto" w:fill="E6E6E6"/>
      </w:pPr>
      <w:r w:rsidRPr="007B746A">
        <w:t>SystemInformation-r8-IEs ::=</w:t>
      </w:r>
      <w:r w:rsidRPr="007B746A">
        <w:tab/>
      </w:r>
      <w:r w:rsidRPr="007B746A">
        <w:tab/>
        <w:t>SEQUENCE {</w:t>
      </w:r>
    </w:p>
    <w:p w14:paraId="1617CB56" w14:textId="77777777" w:rsidR="009722D5" w:rsidRPr="007B746A" w:rsidRDefault="009722D5" w:rsidP="009722D5">
      <w:pPr>
        <w:pStyle w:val="PL"/>
        <w:shd w:val="clear" w:color="auto" w:fill="E6E6E6"/>
      </w:pPr>
      <w:r w:rsidRPr="007B746A">
        <w:tab/>
        <w:t>sib-TypeAndInfo</w:t>
      </w:r>
      <w:r w:rsidRPr="007B746A">
        <w:tab/>
      </w:r>
      <w:r w:rsidRPr="007B746A">
        <w:tab/>
      </w:r>
      <w:r w:rsidRPr="007B746A">
        <w:tab/>
      </w:r>
      <w:r w:rsidRPr="007B746A">
        <w:tab/>
      </w:r>
      <w:r w:rsidRPr="007B746A">
        <w:tab/>
      </w:r>
      <w:r w:rsidRPr="007B746A">
        <w:tab/>
        <w:t>SEQUENCE (SIZE (1..maxSIB)) OF CHOICE {</w:t>
      </w:r>
    </w:p>
    <w:p w14:paraId="29E06FF2" w14:textId="77777777" w:rsidR="009722D5" w:rsidRPr="007B746A" w:rsidRDefault="009722D5" w:rsidP="009722D5">
      <w:pPr>
        <w:pStyle w:val="PL"/>
        <w:shd w:val="clear" w:color="auto" w:fill="E6E6E6"/>
      </w:pPr>
      <w:r w:rsidRPr="007B746A">
        <w:tab/>
      </w:r>
      <w:r w:rsidRPr="007B746A">
        <w:tab/>
        <w:t>sib2</w:t>
      </w:r>
      <w:r w:rsidRPr="007B746A">
        <w:tab/>
      </w:r>
      <w:r w:rsidRPr="007B746A">
        <w:tab/>
      </w:r>
      <w:r w:rsidRPr="007B746A">
        <w:tab/>
      </w:r>
      <w:r w:rsidRPr="007B746A">
        <w:tab/>
      </w:r>
      <w:r w:rsidRPr="007B746A">
        <w:tab/>
      </w:r>
      <w:r w:rsidRPr="007B746A">
        <w:tab/>
      </w:r>
      <w:r w:rsidRPr="007B746A">
        <w:tab/>
      </w:r>
      <w:r w:rsidRPr="007B746A">
        <w:tab/>
        <w:t>SystemInformationBlockType2,</w:t>
      </w:r>
    </w:p>
    <w:p w14:paraId="22335841" w14:textId="77777777" w:rsidR="009722D5" w:rsidRPr="007B746A" w:rsidRDefault="009722D5" w:rsidP="009722D5">
      <w:pPr>
        <w:pStyle w:val="PL"/>
        <w:shd w:val="clear" w:color="auto" w:fill="E6E6E6"/>
      </w:pPr>
      <w:r w:rsidRPr="007B746A">
        <w:tab/>
      </w:r>
      <w:r w:rsidRPr="007B746A">
        <w:tab/>
        <w:t>sib3</w:t>
      </w:r>
      <w:r w:rsidRPr="007B746A">
        <w:tab/>
      </w:r>
      <w:r w:rsidRPr="007B746A">
        <w:tab/>
      </w:r>
      <w:r w:rsidRPr="007B746A">
        <w:tab/>
      </w:r>
      <w:r w:rsidRPr="007B746A">
        <w:tab/>
      </w:r>
      <w:r w:rsidRPr="007B746A">
        <w:tab/>
      </w:r>
      <w:r w:rsidRPr="007B746A">
        <w:tab/>
      </w:r>
      <w:r w:rsidRPr="007B746A">
        <w:tab/>
      </w:r>
      <w:r w:rsidRPr="007B746A">
        <w:tab/>
        <w:t>SystemInformationBlockType3,</w:t>
      </w:r>
    </w:p>
    <w:p w14:paraId="26CD7814" w14:textId="77777777" w:rsidR="009722D5" w:rsidRPr="007B746A" w:rsidRDefault="009722D5" w:rsidP="009722D5">
      <w:pPr>
        <w:pStyle w:val="PL"/>
        <w:shd w:val="clear" w:color="auto" w:fill="E6E6E6"/>
      </w:pPr>
      <w:r w:rsidRPr="007B746A">
        <w:tab/>
      </w:r>
      <w:r w:rsidRPr="007B746A">
        <w:tab/>
        <w:t>sib4</w:t>
      </w:r>
      <w:r w:rsidRPr="007B746A">
        <w:tab/>
      </w:r>
      <w:r w:rsidRPr="007B746A">
        <w:tab/>
      </w:r>
      <w:r w:rsidRPr="007B746A">
        <w:tab/>
      </w:r>
      <w:r w:rsidRPr="007B746A">
        <w:tab/>
      </w:r>
      <w:r w:rsidRPr="007B746A">
        <w:tab/>
      </w:r>
      <w:r w:rsidRPr="007B746A">
        <w:tab/>
      </w:r>
      <w:r w:rsidRPr="007B746A">
        <w:tab/>
      </w:r>
      <w:r w:rsidRPr="007B746A">
        <w:tab/>
        <w:t>SystemInformationBlockType4,</w:t>
      </w:r>
    </w:p>
    <w:p w14:paraId="33844F2A" w14:textId="77777777" w:rsidR="009722D5" w:rsidRPr="007B746A" w:rsidRDefault="009722D5" w:rsidP="009722D5">
      <w:pPr>
        <w:pStyle w:val="PL"/>
        <w:shd w:val="clear" w:color="auto" w:fill="E6E6E6"/>
      </w:pPr>
      <w:r w:rsidRPr="007B746A">
        <w:tab/>
      </w:r>
      <w:r w:rsidRPr="007B746A">
        <w:tab/>
        <w:t>sib5</w:t>
      </w:r>
      <w:r w:rsidRPr="007B746A">
        <w:tab/>
      </w:r>
      <w:r w:rsidRPr="007B746A">
        <w:tab/>
      </w:r>
      <w:r w:rsidRPr="007B746A">
        <w:tab/>
      </w:r>
      <w:r w:rsidRPr="007B746A">
        <w:tab/>
      </w:r>
      <w:r w:rsidRPr="007B746A">
        <w:tab/>
      </w:r>
      <w:r w:rsidRPr="007B746A">
        <w:tab/>
      </w:r>
      <w:r w:rsidRPr="007B746A">
        <w:tab/>
      </w:r>
      <w:r w:rsidRPr="007B746A">
        <w:tab/>
        <w:t>SystemInformationBlockType5,</w:t>
      </w:r>
    </w:p>
    <w:p w14:paraId="75DDC510" w14:textId="77777777" w:rsidR="009722D5" w:rsidRPr="007B746A" w:rsidRDefault="009722D5" w:rsidP="009722D5">
      <w:pPr>
        <w:pStyle w:val="PL"/>
        <w:shd w:val="clear" w:color="auto" w:fill="E6E6E6"/>
      </w:pPr>
      <w:r w:rsidRPr="007B746A">
        <w:tab/>
      </w:r>
      <w:r w:rsidRPr="007B746A">
        <w:tab/>
        <w:t>sib6</w:t>
      </w:r>
      <w:r w:rsidRPr="007B746A">
        <w:tab/>
      </w:r>
      <w:r w:rsidRPr="007B746A">
        <w:tab/>
      </w:r>
      <w:r w:rsidRPr="007B746A">
        <w:tab/>
      </w:r>
      <w:r w:rsidRPr="007B746A">
        <w:tab/>
      </w:r>
      <w:r w:rsidRPr="007B746A">
        <w:tab/>
      </w:r>
      <w:r w:rsidRPr="007B746A">
        <w:tab/>
      </w:r>
      <w:r w:rsidRPr="007B746A">
        <w:tab/>
      </w:r>
      <w:r w:rsidRPr="007B746A">
        <w:tab/>
        <w:t>SystemInformationBlockType6,</w:t>
      </w:r>
    </w:p>
    <w:p w14:paraId="57DDE99A" w14:textId="77777777" w:rsidR="009722D5" w:rsidRPr="007B746A" w:rsidRDefault="009722D5" w:rsidP="009722D5">
      <w:pPr>
        <w:pStyle w:val="PL"/>
        <w:shd w:val="clear" w:color="auto" w:fill="E6E6E6"/>
      </w:pPr>
      <w:r w:rsidRPr="007B746A">
        <w:tab/>
      </w:r>
      <w:r w:rsidRPr="007B746A">
        <w:tab/>
        <w:t>sib7</w:t>
      </w:r>
      <w:r w:rsidRPr="007B746A">
        <w:tab/>
      </w:r>
      <w:r w:rsidRPr="007B746A">
        <w:tab/>
      </w:r>
      <w:r w:rsidRPr="007B746A">
        <w:tab/>
      </w:r>
      <w:r w:rsidRPr="007B746A">
        <w:tab/>
      </w:r>
      <w:r w:rsidRPr="007B746A">
        <w:tab/>
      </w:r>
      <w:r w:rsidRPr="007B746A">
        <w:tab/>
      </w:r>
      <w:r w:rsidRPr="007B746A">
        <w:tab/>
      </w:r>
      <w:r w:rsidRPr="007B746A">
        <w:tab/>
        <w:t>SystemInformationBlockType7,</w:t>
      </w:r>
    </w:p>
    <w:p w14:paraId="77579D45" w14:textId="77777777" w:rsidR="009722D5" w:rsidRPr="007B746A" w:rsidRDefault="009722D5" w:rsidP="009722D5">
      <w:pPr>
        <w:pStyle w:val="PL"/>
        <w:shd w:val="clear" w:color="auto" w:fill="E6E6E6"/>
      </w:pPr>
      <w:r w:rsidRPr="007B746A">
        <w:tab/>
      </w:r>
      <w:r w:rsidRPr="007B746A">
        <w:tab/>
        <w:t>sib8</w:t>
      </w:r>
      <w:r w:rsidRPr="007B746A">
        <w:tab/>
      </w:r>
      <w:r w:rsidRPr="007B746A">
        <w:tab/>
      </w:r>
      <w:r w:rsidRPr="007B746A">
        <w:tab/>
      </w:r>
      <w:r w:rsidRPr="007B746A">
        <w:tab/>
      </w:r>
      <w:r w:rsidRPr="007B746A">
        <w:tab/>
      </w:r>
      <w:r w:rsidRPr="007B746A">
        <w:tab/>
      </w:r>
      <w:r w:rsidRPr="007B746A">
        <w:tab/>
      </w:r>
      <w:r w:rsidRPr="007B746A">
        <w:tab/>
        <w:t>SystemInformationBlockType8,</w:t>
      </w:r>
    </w:p>
    <w:p w14:paraId="77396895" w14:textId="77777777" w:rsidR="009722D5" w:rsidRPr="007B746A" w:rsidRDefault="009722D5" w:rsidP="009722D5">
      <w:pPr>
        <w:pStyle w:val="PL"/>
        <w:shd w:val="clear" w:color="auto" w:fill="E6E6E6"/>
      </w:pPr>
      <w:r w:rsidRPr="007B746A">
        <w:tab/>
      </w:r>
      <w:r w:rsidRPr="007B746A">
        <w:tab/>
        <w:t>sib9</w:t>
      </w:r>
      <w:r w:rsidRPr="007B746A">
        <w:tab/>
      </w:r>
      <w:r w:rsidRPr="007B746A">
        <w:tab/>
      </w:r>
      <w:r w:rsidRPr="007B746A">
        <w:tab/>
      </w:r>
      <w:r w:rsidRPr="007B746A">
        <w:tab/>
      </w:r>
      <w:r w:rsidRPr="007B746A">
        <w:tab/>
      </w:r>
      <w:r w:rsidRPr="007B746A">
        <w:tab/>
      </w:r>
      <w:r w:rsidRPr="007B746A">
        <w:tab/>
      </w:r>
      <w:r w:rsidRPr="007B746A">
        <w:tab/>
        <w:t>SystemInformationBlockType9,</w:t>
      </w:r>
    </w:p>
    <w:p w14:paraId="706E1A88" w14:textId="77777777" w:rsidR="009722D5" w:rsidRPr="007B746A" w:rsidRDefault="009722D5" w:rsidP="009722D5">
      <w:pPr>
        <w:pStyle w:val="PL"/>
        <w:shd w:val="clear" w:color="auto" w:fill="E6E6E6"/>
      </w:pPr>
      <w:r w:rsidRPr="007B746A">
        <w:tab/>
      </w:r>
      <w:r w:rsidRPr="007B746A">
        <w:tab/>
        <w:t>sib10</w:t>
      </w:r>
      <w:r w:rsidRPr="007B746A">
        <w:tab/>
      </w:r>
      <w:r w:rsidRPr="007B746A">
        <w:tab/>
      </w:r>
      <w:r w:rsidRPr="007B746A">
        <w:tab/>
      </w:r>
      <w:r w:rsidRPr="007B746A">
        <w:tab/>
      </w:r>
      <w:r w:rsidRPr="007B746A">
        <w:tab/>
      </w:r>
      <w:r w:rsidRPr="007B746A">
        <w:tab/>
      </w:r>
      <w:r w:rsidRPr="007B746A">
        <w:tab/>
      </w:r>
      <w:r w:rsidRPr="007B746A">
        <w:tab/>
        <w:t>SystemInformationBlockType10,</w:t>
      </w:r>
    </w:p>
    <w:p w14:paraId="4AFCBDBB" w14:textId="77777777" w:rsidR="009722D5" w:rsidRPr="007B746A" w:rsidRDefault="009722D5" w:rsidP="009722D5">
      <w:pPr>
        <w:pStyle w:val="PL"/>
        <w:shd w:val="clear" w:color="auto" w:fill="E6E6E6"/>
      </w:pPr>
      <w:r w:rsidRPr="007B746A">
        <w:tab/>
      </w:r>
      <w:r w:rsidRPr="007B746A">
        <w:tab/>
        <w:t>sib11</w:t>
      </w:r>
      <w:r w:rsidRPr="007B746A">
        <w:tab/>
      </w:r>
      <w:r w:rsidRPr="007B746A">
        <w:tab/>
      </w:r>
      <w:r w:rsidRPr="007B746A">
        <w:tab/>
      </w:r>
      <w:r w:rsidRPr="007B746A">
        <w:tab/>
      </w:r>
      <w:r w:rsidRPr="007B746A">
        <w:tab/>
      </w:r>
      <w:r w:rsidRPr="007B746A">
        <w:tab/>
      </w:r>
      <w:r w:rsidRPr="007B746A">
        <w:tab/>
      </w:r>
      <w:r w:rsidRPr="007B746A">
        <w:tab/>
        <w:t>SystemInformationBlockType11,</w:t>
      </w:r>
    </w:p>
    <w:p w14:paraId="5D077F2E" w14:textId="77777777" w:rsidR="009722D5" w:rsidRPr="007B746A" w:rsidRDefault="009722D5" w:rsidP="009722D5">
      <w:pPr>
        <w:pStyle w:val="PL"/>
        <w:shd w:val="clear" w:color="auto" w:fill="E6E6E6"/>
      </w:pPr>
      <w:r w:rsidRPr="007B746A">
        <w:tab/>
      </w:r>
      <w:r w:rsidRPr="007B746A">
        <w:tab/>
        <w:t>...,</w:t>
      </w:r>
    </w:p>
    <w:p w14:paraId="03A6F629" w14:textId="77777777" w:rsidR="009722D5" w:rsidRPr="007B746A" w:rsidRDefault="009722D5" w:rsidP="009722D5">
      <w:pPr>
        <w:pStyle w:val="PL"/>
        <w:shd w:val="clear" w:color="auto" w:fill="E6E6E6"/>
      </w:pPr>
      <w:r w:rsidRPr="007B746A">
        <w:tab/>
      </w:r>
      <w:r w:rsidRPr="007B746A">
        <w:tab/>
        <w:t>sib12-v920</w:t>
      </w:r>
      <w:r w:rsidRPr="007B746A">
        <w:tab/>
      </w:r>
      <w:r w:rsidRPr="007B746A">
        <w:tab/>
      </w:r>
      <w:r w:rsidRPr="007B746A">
        <w:tab/>
      </w:r>
      <w:r w:rsidRPr="007B746A">
        <w:tab/>
      </w:r>
      <w:r w:rsidRPr="007B746A">
        <w:tab/>
      </w:r>
      <w:r w:rsidRPr="007B746A">
        <w:tab/>
      </w:r>
      <w:r w:rsidRPr="007B746A">
        <w:tab/>
        <w:t>SystemInformationBlockType12-r9,</w:t>
      </w:r>
    </w:p>
    <w:p w14:paraId="373E2C55" w14:textId="77777777" w:rsidR="009722D5" w:rsidRPr="007B746A" w:rsidRDefault="009722D5" w:rsidP="009722D5">
      <w:pPr>
        <w:pStyle w:val="PL"/>
        <w:shd w:val="clear" w:color="auto" w:fill="E6E6E6"/>
      </w:pPr>
      <w:r w:rsidRPr="007B746A">
        <w:tab/>
      </w:r>
      <w:r w:rsidRPr="007B746A">
        <w:tab/>
        <w:t>sib13-v920</w:t>
      </w:r>
      <w:r w:rsidRPr="007B746A">
        <w:tab/>
      </w:r>
      <w:r w:rsidRPr="007B746A">
        <w:tab/>
      </w:r>
      <w:r w:rsidRPr="007B746A">
        <w:tab/>
      </w:r>
      <w:r w:rsidRPr="007B746A">
        <w:tab/>
      </w:r>
      <w:r w:rsidRPr="007B746A">
        <w:tab/>
      </w:r>
      <w:r w:rsidRPr="007B746A">
        <w:tab/>
      </w:r>
      <w:r w:rsidRPr="007B746A">
        <w:tab/>
        <w:t>SystemInformationBlockType13-r9,</w:t>
      </w:r>
    </w:p>
    <w:p w14:paraId="67377D83" w14:textId="77777777" w:rsidR="009722D5" w:rsidRPr="007B746A" w:rsidRDefault="009722D5" w:rsidP="009722D5">
      <w:pPr>
        <w:pStyle w:val="PL"/>
        <w:shd w:val="clear" w:color="auto" w:fill="E6E6E6"/>
      </w:pPr>
      <w:r w:rsidRPr="007B746A">
        <w:tab/>
      </w:r>
      <w:r w:rsidRPr="007B746A">
        <w:tab/>
        <w:t>sib14-v1130</w:t>
      </w:r>
      <w:r w:rsidRPr="007B746A">
        <w:tab/>
      </w:r>
      <w:r w:rsidRPr="007B746A">
        <w:tab/>
      </w:r>
      <w:r w:rsidRPr="007B746A">
        <w:tab/>
      </w:r>
      <w:r w:rsidRPr="007B746A">
        <w:tab/>
      </w:r>
      <w:r w:rsidRPr="007B746A">
        <w:tab/>
      </w:r>
      <w:r w:rsidRPr="007B746A">
        <w:tab/>
      </w:r>
      <w:r w:rsidRPr="007B746A">
        <w:tab/>
        <w:t>SystemInformationBlockType14-r11,</w:t>
      </w:r>
    </w:p>
    <w:p w14:paraId="56D6F31D" w14:textId="77777777" w:rsidR="009722D5" w:rsidRPr="007B746A" w:rsidRDefault="009722D5" w:rsidP="009722D5">
      <w:pPr>
        <w:pStyle w:val="PL"/>
        <w:shd w:val="clear" w:color="auto" w:fill="E6E6E6"/>
      </w:pPr>
      <w:r w:rsidRPr="007B746A">
        <w:tab/>
      </w:r>
      <w:r w:rsidRPr="007B746A">
        <w:tab/>
        <w:t>sib15-v1130</w:t>
      </w:r>
      <w:r w:rsidRPr="007B746A">
        <w:tab/>
      </w:r>
      <w:r w:rsidRPr="007B746A">
        <w:tab/>
      </w:r>
      <w:r w:rsidRPr="007B746A">
        <w:tab/>
      </w:r>
      <w:r w:rsidRPr="007B746A">
        <w:tab/>
      </w:r>
      <w:r w:rsidRPr="007B746A">
        <w:tab/>
      </w:r>
      <w:r w:rsidRPr="007B746A">
        <w:tab/>
      </w:r>
      <w:r w:rsidRPr="007B746A">
        <w:tab/>
        <w:t>SystemInformationBlockType15-r11,</w:t>
      </w:r>
    </w:p>
    <w:p w14:paraId="0F39884A" w14:textId="77777777" w:rsidR="009722D5" w:rsidRPr="007B746A" w:rsidRDefault="009722D5" w:rsidP="009722D5">
      <w:pPr>
        <w:pStyle w:val="PL"/>
        <w:shd w:val="clear" w:color="auto" w:fill="E6E6E6"/>
      </w:pPr>
      <w:r w:rsidRPr="007B746A">
        <w:tab/>
      </w:r>
      <w:r w:rsidRPr="007B746A">
        <w:tab/>
        <w:t>sib16-v1130</w:t>
      </w:r>
      <w:r w:rsidRPr="007B746A">
        <w:tab/>
      </w:r>
      <w:r w:rsidRPr="007B746A">
        <w:tab/>
      </w:r>
      <w:r w:rsidRPr="007B746A">
        <w:tab/>
      </w:r>
      <w:r w:rsidRPr="007B746A">
        <w:tab/>
      </w:r>
      <w:r w:rsidRPr="007B746A">
        <w:tab/>
      </w:r>
      <w:r w:rsidRPr="007B746A">
        <w:tab/>
      </w:r>
      <w:r w:rsidRPr="007B746A">
        <w:tab/>
        <w:t>SystemInformationBlockType16-r11,</w:t>
      </w:r>
    </w:p>
    <w:p w14:paraId="2D2E2FD0" w14:textId="77777777" w:rsidR="009722D5" w:rsidRPr="007B746A" w:rsidRDefault="009722D5" w:rsidP="009722D5">
      <w:pPr>
        <w:pStyle w:val="PL"/>
        <w:shd w:val="clear" w:color="auto" w:fill="E6E6E6"/>
      </w:pPr>
      <w:r w:rsidRPr="007B746A">
        <w:tab/>
      </w:r>
      <w:r w:rsidRPr="007B746A">
        <w:tab/>
        <w:t>sib17-v1250</w:t>
      </w:r>
      <w:r w:rsidRPr="007B746A">
        <w:tab/>
      </w:r>
      <w:r w:rsidRPr="007B746A">
        <w:tab/>
      </w:r>
      <w:r w:rsidRPr="007B746A">
        <w:tab/>
      </w:r>
      <w:r w:rsidRPr="007B746A">
        <w:tab/>
      </w:r>
      <w:r w:rsidRPr="007B746A">
        <w:tab/>
      </w:r>
      <w:r w:rsidRPr="007B746A">
        <w:tab/>
      </w:r>
      <w:r w:rsidRPr="007B746A">
        <w:tab/>
        <w:t>SystemInformationBlockType17-r12,</w:t>
      </w:r>
    </w:p>
    <w:p w14:paraId="5FED097D" w14:textId="77777777" w:rsidR="009722D5" w:rsidRPr="007B746A" w:rsidRDefault="009722D5" w:rsidP="009722D5">
      <w:pPr>
        <w:pStyle w:val="PL"/>
        <w:shd w:val="clear" w:color="auto" w:fill="E6E6E6"/>
      </w:pPr>
      <w:r w:rsidRPr="007B746A">
        <w:tab/>
      </w:r>
      <w:r w:rsidRPr="007B746A">
        <w:tab/>
        <w:t>sib18-v1250</w:t>
      </w:r>
      <w:r w:rsidRPr="007B746A">
        <w:tab/>
      </w:r>
      <w:r w:rsidRPr="007B746A">
        <w:tab/>
      </w:r>
      <w:r w:rsidRPr="007B746A">
        <w:tab/>
      </w:r>
      <w:r w:rsidRPr="007B746A">
        <w:tab/>
      </w:r>
      <w:r w:rsidRPr="007B746A">
        <w:tab/>
      </w:r>
      <w:r w:rsidRPr="007B746A">
        <w:tab/>
      </w:r>
      <w:r w:rsidRPr="007B746A">
        <w:tab/>
        <w:t>SystemInformationBlockType18-r12,</w:t>
      </w:r>
    </w:p>
    <w:p w14:paraId="2391F2D4" w14:textId="77777777" w:rsidR="009722D5" w:rsidRPr="007B746A" w:rsidRDefault="009722D5" w:rsidP="009722D5">
      <w:pPr>
        <w:pStyle w:val="PL"/>
        <w:shd w:val="clear" w:color="auto" w:fill="E6E6E6"/>
      </w:pPr>
      <w:r w:rsidRPr="007B746A">
        <w:tab/>
      </w:r>
      <w:r w:rsidRPr="007B746A">
        <w:tab/>
        <w:t>sib19-v1250</w:t>
      </w:r>
      <w:r w:rsidRPr="007B746A">
        <w:tab/>
      </w:r>
      <w:r w:rsidRPr="007B746A">
        <w:tab/>
      </w:r>
      <w:r w:rsidRPr="007B746A">
        <w:tab/>
      </w:r>
      <w:r w:rsidRPr="007B746A">
        <w:tab/>
      </w:r>
      <w:r w:rsidRPr="007B746A">
        <w:tab/>
      </w:r>
      <w:r w:rsidRPr="007B746A">
        <w:tab/>
      </w:r>
      <w:r w:rsidRPr="007B746A">
        <w:tab/>
        <w:t>SystemInformationBlockType19-r12,</w:t>
      </w:r>
    </w:p>
    <w:p w14:paraId="311D7081" w14:textId="77777777" w:rsidR="009722D5" w:rsidRPr="007B746A" w:rsidRDefault="009722D5" w:rsidP="009722D5">
      <w:pPr>
        <w:pStyle w:val="PL"/>
        <w:shd w:val="clear" w:color="auto" w:fill="E6E6E6"/>
      </w:pPr>
      <w:r w:rsidRPr="007B746A">
        <w:tab/>
      </w:r>
      <w:r w:rsidRPr="007B746A">
        <w:tab/>
        <w:t>sib20-v1310</w:t>
      </w:r>
      <w:r w:rsidRPr="007B746A">
        <w:tab/>
      </w:r>
      <w:r w:rsidRPr="007B746A">
        <w:tab/>
      </w:r>
      <w:r w:rsidRPr="007B746A">
        <w:tab/>
      </w:r>
      <w:r w:rsidRPr="007B746A">
        <w:tab/>
      </w:r>
      <w:r w:rsidRPr="007B746A">
        <w:tab/>
      </w:r>
      <w:r w:rsidRPr="007B746A">
        <w:tab/>
      </w:r>
      <w:r w:rsidRPr="007B746A">
        <w:tab/>
        <w:t>SystemInformationBlockType20-r13,</w:t>
      </w:r>
    </w:p>
    <w:p w14:paraId="5171D543" w14:textId="77777777" w:rsidR="008069FE" w:rsidRPr="007B746A" w:rsidRDefault="009722D5" w:rsidP="008069FE">
      <w:pPr>
        <w:pStyle w:val="PL"/>
        <w:shd w:val="clear" w:color="auto" w:fill="E6E6E6"/>
      </w:pPr>
      <w:r w:rsidRPr="007B746A">
        <w:tab/>
      </w:r>
      <w:r w:rsidRPr="007B746A">
        <w:tab/>
        <w:t>sib21-v14</w:t>
      </w:r>
      <w:r w:rsidR="008361BA" w:rsidRPr="007B746A">
        <w:t>3</w:t>
      </w:r>
      <w:r w:rsidRPr="007B746A">
        <w:t>0</w:t>
      </w:r>
      <w:r w:rsidRPr="007B746A">
        <w:tab/>
      </w:r>
      <w:r w:rsidRPr="007B746A">
        <w:tab/>
      </w:r>
      <w:r w:rsidRPr="007B746A">
        <w:tab/>
      </w:r>
      <w:r w:rsidRPr="007B746A">
        <w:tab/>
      </w:r>
      <w:r w:rsidRPr="007B746A">
        <w:tab/>
      </w:r>
      <w:r w:rsidRPr="007B746A">
        <w:tab/>
      </w:r>
      <w:r w:rsidRPr="007B746A">
        <w:tab/>
        <w:t>SystemInformationBlockType21-r14</w:t>
      </w:r>
      <w:r w:rsidR="008069FE" w:rsidRPr="007B746A">
        <w:t>,</w:t>
      </w:r>
    </w:p>
    <w:p w14:paraId="170F415C" w14:textId="77777777" w:rsidR="00F43215" w:rsidRPr="007B746A" w:rsidRDefault="008069FE" w:rsidP="00F43215">
      <w:pPr>
        <w:pStyle w:val="PL"/>
        <w:shd w:val="clear" w:color="auto" w:fill="E6E6E6"/>
      </w:pPr>
      <w:r w:rsidRPr="007B746A">
        <w:tab/>
      </w:r>
      <w:r w:rsidRPr="007B746A">
        <w:tab/>
        <w:t>sib24-v</w:t>
      </w:r>
      <w:r w:rsidR="00453800" w:rsidRPr="007B746A">
        <w:t>1530</w:t>
      </w:r>
      <w:r w:rsidRPr="007B746A">
        <w:tab/>
      </w:r>
      <w:r w:rsidRPr="007B746A">
        <w:tab/>
      </w:r>
      <w:r w:rsidRPr="007B746A">
        <w:tab/>
      </w:r>
      <w:r w:rsidRPr="007B746A">
        <w:tab/>
      </w:r>
      <w:r w:rsidRPr="007B746A">
        <w:tab/>
      </w:r>
      <w:r w:rsidRPr="007B746A">
        <w:tab/>
      </w:r>
      <w:r w:rsidRPr="007B746A">
        <w:tab/>
        <w:t>SystemInformationBlockType24-r15</w:t>
      </w:r>
      <w:r w:rsidR="00F43215" w:rsidRPr="007B746A">
        <w:t>,</w:t>
      </w:r>
    </w:p>
    <w:p w14:paraId="3F4B2DFB" w14:textId="77777777" w:rsidR="00AC77F0" w:rsidRPr="007B746A" w:rsidRDefault="00AC77F0" w:rsidP="00AC77F0">
      <w:pPr>
        <w:pStyle w:val="PL"/>
        <w:shd w:val="clear" w:color="auto" w:fill="E6E6E6"/>
      </w:pPr>
      <w:r w:rsidRPr="007B746A">
        <w:tab/>
      </w:r>
      <w:r w:rsidRPr="007B746A">
        <w:tab/>
        <w:t>sib25-v1530</w:t>
      </w:r>
      <w:r w:rsidRPr="007B746A">
        <w:tab/>
      </w:r>
      <w:r w:rsidRPr="007B746A">
        <w:tab/>
      </w:r>
      <w:r w:rsidRPr="007B746A">
        <w:tab/>
      </w:r>
      <w:r w:rsidRPr="007B746A">
        <w:tab/>
      </w:r>
      <w:r w:rsidRPr="007B746A">
        <w:tab/>
      </w:r>
      <w:r w:rsidRPr="007B746A">
        <w:tab/>
      </w:r>
      <w:r w:rsidRPr="007B746A">
        <w:tab/>
        <w:t>SystemInformationBlockType25-r15,</w:t>
      </w:r>
    </w:p>
    <w:p w14:paraId="422FBB91" w14:textId="77777777" w:rsidR="00C65613" w:rsidRPr="007B746A" w:rsidRDefault="00F43215" w:rsidP="00C65613">
      <w:pPr>
        <w:pStyle w:val="PL"/>
        <w:shd w:val="clear" w:color="auto" w:fill="E6E6E6"/>
      </w:pPr>
      <w:r w:rsidRPr="007B746A">
        <w:tab/>
      </w:r>
      <w:r w:rsidRPr="007B746A">
        <w:tab/>
        <w:t>sib26-v</w:t>
      </w:r>
      <w:r w:rsidR="00767A26" w:rsidRPr="007B746A">
        <w:t>1530</w:t>
      </w:r>
      <w:r w:rsidRPr="007B746A">
        <w:tab/>
      </w:r>
      <w:r w:rsidRPr="007B746A">
        <w:tab/>
      </w:r>
      <w:r w:rsidRPr="007B746A">
        <w:tab/>
      </w:r>
      <w:r w:rsidRPr="007B746A">
        <w:tab/>
      </w:r>
      <w:r w:rsidRPr="007B746A">
        <w:tab/>
      </w:r>
      <w:r w:rsidRPr="007B746A">
        <w:tab/>
      </w:r>
      <w:r w:rsidRPr="007B746A">
        <w:tab/>
        <w:t>SystemInformationBlockType26-r15</w:t>
      </w:r>
      <w:r w:rsidR="00C65613" w:rsidRPr="007B746A">
        <w:t>,</w:t>
      </w:r>
    </w:p>
    <w:p w14:paraId="3C3B8B28" w14:textId="77777777" w:rsidR="007A0BEE" w:rsidRPr="007B746A" w:rsidRDefault="007A0BEE" w:rsidP="007A0BEE">
      <w:pPr>
        <w:pStyle w:val="PL"/>
        <w:shd w:val="clear" w:color="auto" w:fill="E6E6E6"/>
        <w:rPr>
          <w:lang w:eastAsia="zh-CN"/>
        </w:rPr>
      </w:pPr>
      <w:r w:rsidRPr="007B746A">
        <w:tab/>
      </w:r>
      <w:r w:rsidRPr="007B746A">
        <w:tab/>
        <w:t>sib26a</w:t>
      </w:r>
      <w:r w:rsidR="0029285D" w:rsidRPr="007B746A">
        <w:t>-v1610</w:t>
      </w:r>
      <w:r w:rsidRPr="007B746A">
        <w:tab/>
      </w:r>
      <w:r w:rsidRPr="007B746A">
        <w:tab/>
      </w:r>
      <w:r w:rsidRPr="007B746A">
        <w:tab/>
      </w:r>
      <w:r w:rsidRPr="007B746A">
        <w:tab/>
      </w:r>
      <w:r w:rsidRPr="007B746A">
        <w:tab/>
      </w:r>
      <w:r w:rsidRPr="007B746A">
        <w:tab/>
      </w:r>
      <w:r w:rsidRPr="007B746A">
        <w:tab/>
        <w:t>SystemInformationBlockType26a-r16,</w:t>
      </w:r>
    </w:p>
    <w:p w14:paraId="5356636F" w14:textId="77777777" w:rsidR="00992B54" w:rsidRPr="007B746A" w:rsidRDefault="00C65613" w:rsidP="00C65613">
      <w:pPr>
        <w:pStyle w:val="PL"/>
        <w:shd w:val="clear" w:color="auto" w:fill="E6E6E6"/>
      </w:pPr>
      <w:r w:rsidRPr="007B746A">
        <w:tab/>
      </w:r>
      <w:r w:rsidRPr="007B746A">
        <w:tab/>
        <w:t>sib27</w:t>
      </w:r>
      <w:r w:rsidR="0029285D" w:rsidRPr="007B746A">
        <w:t>-v1610</w:t>
      </w:r>
      <w:r w:rsidRPr="007B746A">
        <w:tab/>
      </w:r>
      <w:r w:rsidRPr="007B746A">
        <w:tab/>
      </w:r>
      <w:r w:rsidRPr="007B746A">
        <w:tab/>
      </w:r>
      <w:r w:rsidRPr="007B746A">
        <w:tab/>
      </w:r>
      <w:r w:rsidRPr="007B746A">
        <w:tab/>
      </w:r>
      <w:r w:rsidRPr="007B746A">
        <w:tab/>
      </w:r>
      <w:r w:rsidRPr="007B746A">
        <w:tab/>
        <w:t>SystemInformationBlockType27-r16</w:t>
      </w:r>
      <w:r w:rsidR="00F450A4" w:rsidRPr="007B746A">
        <w:t>,</w:t>
      </w:r>
    </w:p>
    <w:p w14:paraId="3431745D" w14:textId="77777777" w:rsidR="003208C6" w:rsidRPr="007B746A" w:rsidRDefault="003208C6" w:rsidP="009722D5">
      <w:pPr>
        <w:pStyle w:val="PL"/>
        <w:shd w:val="clear" w:color="auto" w:fill="E6E6E6"/>
      </w:pPr>
      <w:r w:rsidRPr="007B746A">
        <w:tab/>
      </w:r>
      <w:r w:rsidRPr="007B746A">
        <w:tab/>
        <w:t>sib28</w:t>
      </w:r>
      <w:r w:rsidR="0029285D" w:rsidRPr="007B746A">
        <w:t>-v1610</w:t>
      </w:r>
      <w:r w:rsidRPr="007B746A">
        <w:tab/>
      </w:r>
      <w:r w:rsidRPr="007B746A">
        <w:tab/>
      </w:r>
      <w:r w:rsidRPr="007B746A">
        <w:tab/>
      </w:r>
      <w:r w:rsidRPr="007B746A">
        <w:tab/>
      </w:r>
      <w:r w:rsidRPr="007B746A">
        <w:tab/>
      </w:r>
      <w:r w:rsidRPr="007B746A">
        <w:tab/>
      </w:r>
      <w:r w:rsidRPr="007B746A">
        <w:tab/>
        <w:t>SystemInformationBlockType28-r16</w:t>
      </w:r>
      <w:r w:rsidR="00B716BF" w:rsidRPr="007B746A">
        <w:t>,</w:t>
      </w:r>
    </w:p>
    <w:p w14:paraId="6849E1DC" w14:textId="31FFC146" w:rsidR="00B716BF" w:rsidRPr="007B746A" w:rsidRDefault="00B716BF" w:rsidP="00B716BF">
      <w:pPr>
        <w:pStyle w:val="PL"/>
        <w:shd w:val="clear" w:color="auto" w:fill="E6E6E6"/>
      </w:pPr>
      <w:r w:rsidRPr="007B746A">
        <w:tab/>
      </w:r>
      <w:r w:rsidRPr="007B746A">
        <w:tab/>
        <w:t>sib29</w:t>
      </w:r>
      <w:r w:rsidR="0029285D" w:rsidRPr="007B746A">
        <w:t>-v1610</w:t>
      </w:r>
      <w:r w:rsidRPr="007B746A">
        <w:tab/>
      </w:r>
      <w:r w:rsidRPr="007B746A">
        <w:tab/>
      </w:r>
      <w:r w:rsidRPr="007B746A">
        <w:tab/>
      </w:r>
      <w:r w:rsidRPr="007B746A">
        <w:tab/>
      </w:r>
      <w:r w:rsidRPr="007B746A">
        <w:tab/>
      </w:r>
      <w:r w:rsidRPr="007B746A">
        <w:tab/>
      </w:r>
      <w:r w:rsidRPr="007B746A">
        <w:tab/>
        <w:t>SystemInformationBlockType29-r16</w:t>
      </w:r>
      <w:r w:rsidR="0070261D" w:rsidRPr="007B746A">
        <w:t>,</w:t>
      </w:r>
    </w:p>
    <w:p w14:paraId="4E1DF3BB" w14:textId="37590E87" w:rsidR="00FC5FD6" w:rsidRPr="007B746A" w:rsidRDefault="00FC5FD6" w:rsidP="00FC5FD6">
      <w:pPr>
        <w:pStyle w:val="PL"/>
        <w:shd w:val="clear" w:color="auto" w:fill="E6E6E6"/>
      </w:pPr>
      <w:r w:rsidRPr="007B746A">
        <w:tab/>
      </w:r>
      <w:r w:rsidRPr="007B746A">
        <w:tab/>
        <w:t>sib30-v1700</w:t>
      </w:r>
      <w:r w:rsidRPr="007B746A">
        <w:tab/>
      </w:r>
      <w:r w:rsidRPr="007B746A">
        <w:tab/>
      </w:r>
      <w:r w:rsidRPr="007B746A">
        <w:tab/>
      </w:r>
      <w:r w:rsidRPr="007B746A">
        <w:tab/>
      </w:r>
      <w:r w:rsidRPr="007B746A">
        <w:tab/>
      </w:r>
      <w:r w:rsidRPr="007B746A">
        <w:tab/>
      </w:r>
      <w:r w:rsidRPr="007B746A">
        <w:tab/>
        <w:t>SystemInformationBlockType30-r17</w:t>
      </w:r>
      <w:r w:rsidR="0070261D" w:rsidRPr="007B746A">
        <w:t>,</w:t>
      </w:r>
    </w:p>
    <w:p w14:paraId="20FEAEB8" w14:textId="2DBC0082" w:rsidR="0070261D" w:rsidRPr="007B746A" w:rsidRDefault="0070261D" w:rsidP="0070261D">
      <w:pPr>
        <w:pStyle w:val="PL"/>
        <w:shd w:val="clear" w:color="auto" w:fill="E6E6E6"/>
      </w:pPr>
      <w:r w:rsidRPr="007B746A">
        <w:tab/>
      </w:r>
      <w:r w:rsidRPr="007B746A">
        <w:tab/>
        <w:t>sib</w:t>
      </w:r>
      <w:r w:rsidR="00C77316" w:rsidRPr="007B746A">
        <w:t>31</w:t>
      </w:r>
      <w:r w:rsidRPr="007B746A">
        <w:t>-v17</w:t>
      </w:r>
      <w:r w:rsidR="00C77316" w:rsidRPr="007B746A">
        <w:t>00</w:t>
      </w:r>
      <w:r w:rsidRPr="007B746A">
        <w:tab/>
      </w:r>
      <w:r w:rsidRPr="007B746A">
        <w:tab/>
      </w:r>
      <w:r w:rsidRPr="007B746A">
        <w:tab/>
      </w:r>
      <w:r w:rsidRPr="007B746A">
        <w:tab/>
      </w:r>
      <w:r w:rsidRPr="007B746A">
        <w:tab/>
      </w:r>
      <w:r w:rsidRPr="007B746A">
        <w:tab/>
      </w:r>
      <w:r w:rsidRPr="007B746A">
        <w:tab/>
      </w:r>
      <w:r w:rsidR="00C77316" w:rsidRPr="007B746A">
        <w:t>SystemInformationBlockType31</w:t>
      </w:r>
      <w:r w:rsidRPr="007B746A">
        <w:t>-r17,</w:t>
      </w:r>
    </w:p>
    <w:p w14:paraId="377D617F" w14:textId="77777777" w:rsidR="006C48C3" w:rsidRPr="007B746A" w:rsidRDefault="0070261D" w:rsidP="006C48C3">
      <w:pPr>
        <w:pStyle w:val="PL"/>
        <w:shd w:val="clear" w:color="auto" w:fill="E6E6E6"/>
      </w:pPr>
      <w:r w:rsidRPr="007B746A">
        <w:tab/>
      </w:r>
      <w:r w:rsidRPr="007B746A">
        <w:tab/>
        <w:t>sib</w:t>
      </w:r>
      <w:r w:rsidR="00C77316" w:rsidRPr="007B746A">
        <w:t>32</w:t>
      </w:r>
      <w:r w:rsidRPr="007B746A">
        <w:t>-v17</w:t>
      </w:r>
      <w:r w:rsidR="00C77316" w:rsidRPr="007B746A">
        <w:t>00</w:t>
      </w:r>
      <w:r w:rsidRPr="007B746A">
        <w:tab/>
      </w:r>
      <w:r w:rsidRPr="007B746A">
        <w:tab/>
      </w:r>
      <w:r w:rsidRPr="007B746A">
        <w:tab/>
      </w:r>
      <w:r w:rsidRPr="007B746A">
        <w:tab/>
      </w:r>
      <w:r w:rsidRPr="007B746A">
        <w:tab/>
      </w:r>
      <w:r w:rsidRPr="007B746A">
        <w:tab/>
      </w:r>
      <w:r w:rsidRPr="007B746A">
        <w:tab/>
        <w:t>SystemInformationBlockType</w:t>
      </w:r>
      <w:r w:rsidR="00C77316" w:rsidRPr="007B746A">
        <w:t>32</w:t>
      </w:r>
      <w:r w:rsidRPr="007B746A">
        <w:t>-r17</w:t>
      </w:r>
      <w:r w:rsidR="006C48C3" w:rsidRPr="007B746A">
        <w:t>,</w:t>
      </w:r>
    </w:p>
    <w:p w14:paraId="65819E43" w14:textId="5E3699FE" w:rsidR="0070261D" w:rsidRPr="007B746A" w:rsidRDefault="006C48C3" w:rsidP="006C48C3">
      <w:pPr>
        <w:pStyle w:val="PL"/>
        <w:shd w:val="clear" w:color="auto" w:fill="E6E6E6"/>
      </w:pPr>
      <w:r w:rsidRPr="007B746A">
        <w:tab/>
      </w:r>
      <w:r w:rsidRPr="007B746A">
        <w:tab/>
      </w:r>
      <w:r w:rsidR="00D63D97" w:rsidRPr="007B746A">
        <w:t>sib33</w:t>
      </w:r>
      <w:r w:rsidRPr="007B746A">
        <w:t>-v</w:t>
      </w:r>
      <w:r w:rsidR="00D63D97" w:rsidRPr="007B746A">
        <w:t>1800</w:t>
      </w:r>
      <w:r w:rsidRPr="007B746A">
        <w:tab/>
      </w:r>
      <w:r w:rsidRPr="007B746A">
        <w:tab/>
      </w:r>
      <w:r w:rsidRPr="007B746A">
        <w:tab/>
      </w:r>
      <w:r w:rsidRPr="007B746A">
        <w:tab/>
      </w:r>
      <w:r w:rsidRPr="007B746A">
        <w:tab/>
      </w:r>
      <w:r w:rsidRPr="007B746A">
        <w:tab/>
      </w:r>
      <w:r w:rsidRPr="007B746A">
        <w:tab/>
        <w:t>SystemInformationBlock</w:t>
      </w:r>
      <w:r w:rsidR="00D63D97" w:rsidRPr="007B746A">
        <w:t>Type33</w:t>
      </w:r>
      <w:r w:rsidRPr="007B746A">
        <w:t>-r18</w:t>
      </w:r>
    </w:p>
    <w:p w14:paraId="756A9919" w14:textId="77777777" w:rsidR="009722D5" w:rsidRPr="007B746A" w:rsidRDefault="009722D5" w:rsidP="00B716BF">
      <w:pPr>
        <w:pStyle w:val="PL"/>
        <w:shd w:val="clear" w:color="auto" w:fill="E6E6E6"/>
      </w:pPr>
      <w:r w:rsidRPr="007B746A">
        <w:lastRenderedPageBreak/>
        <w:tab/>
        <w:t>},</w:t>
      </w:r>
    </w:p>
    <w:p w14:paraId="15804EAB" w14:textId="77777777" w:rsidR="009722D5" w:rsidRPr="007B746A" w:rsidRDefault="009722D5" w:rsidP="009722D5">
      <w:pPr>
        <w:pStyle w:val="PL"/>
        <w:shd w:val="clear" w:color="auto" w:fill="E6E6E6"/>
      </w:pPr>
      <w:r w:rsidRPr="007B746A">
        <w:tab/>
        <w:t>nonCriticalExtension</w:t>
      </w:r>
      <w:r w:rsidRPr="007B746A">
        <w:tab/>
      </w:r>
      <w:r w:rsidRPr="007B746A">
        <w:tab/>
      </w:r>
      <w:r w:rsidR="00F11F93" w:rsidRPr="007B746A">
        <w:tab/>
      </w:r>
      <w:r w:rsidRPr="007B746A">
        <w:tab/>
        <w:t>SystemInformation-v8a0-IEs</w:t>
      </w:r>
      <w:r w:rsidRPr="007B746A">
        <w:tab/>
      </w:r>
      <w:r w:rsidRPr="007B746A">
        <w:tab/>
        <w:t>OPTIONAL</w:t>
      </w:r>
    </w:p>
    <w:p w14:paraId="7656AFE3" w14:textId="77777777" w:rsidR="009722D5" w:rsidRPr="007B746A" w:rsidRDefault="009722D5" w:rsidP="009722D5">
      <w:pPr>
        <w:pStyle w:val="PL"/>
        <w:shd w:val="clear" w:color="auto" w:fill="E6E6E6"/>
      </w:pPr>
      <w:r w:rsidRPr="007B746A">
        <w:t>}</w:t>
      </w:r>
    </w:p>
    <w:p w14:paraId="76A69963" w14:textId="77777777" w:rsidR="009722D5" w:rsidRPr="007B746A" w:rsidRDefault="009722D5" w:rsidP="009722D5">
      <w:pPr>
        <w:pStyle w:val="PL"/>
        <w:shd w:val="clear" w:color="auto" w:fill="E6E6E6"/>
      </w:pPr>
    </w:p>
    <w:p w14:paraId="705769F7" w14:textId="77777777" w:rsidR="009722D5" w:rsidRPr="007B746A" w:rsidRDefault="009722D5" w:rsidP="009722D5">
      <w:pPr>
        <w:pStyle w:val="PL"/>
        <w:shd w:val="clear" w:color="auto" w:fill="E6E6E6"/>
      </w:pPr>
      <w:r w:rsidRPr="007B746A">
        <w:t>SystemInformation-v8a0-IEs ::= SEQUENCE {</w:t>
      </w:r>
    </w:p>
    <w:p w14:paraId="6489246F"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C47B25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59131F5" w14:textId="77777777" w:rsidR="009722D5" w:rsidRPr="007B746A" w:rsidRDefault="009722D5" w:rsidP="009722D5">
      <w:pPr>
        <w:pStyle w:val="PL"/>
        <w:shd w:val="clear" w:color="auto" w:fill="E6E6E6"/>
      </w:pPr>
      <w:r w:rsidRPr="007B746A">
        <w:t>}</w:t>
      </w:r>
    </w:p>
    <w:p w14:paraId="0E365E25" w14:textId="77777777" w:rsidR="00D57360" w:rsidRPr="007B746A" w:rsidRDefault="00D57360" w:rsidP="00D57360">
      <w:pPr>
        <w:pStyle w:val="PL"/>
        <w:shd w:val="clear" w:color="auto" w:fill="E6E6E6"/>
      </w:pPr>
    </w:p>
    <w:p w14:paraId="56C6789F" w14:textId="77777777" w:rsidR="00D57360" w:rsidRPr="007B746A" w:rsidRDefault="00D57360" w:rsidP="00D57360">
      <w:pPr>
        <w:pStyle w:val="PL"/>
        <w:shd w:val="clear" w:color="auto" w:fill="E6E6E6"/>
      </w:pPr>
      <w:r w:rsidRPr="007B746A">
        <w:t>PosSystemInformation-r15-IEs ::= SEQUENCE {</w:t>
      </w:r>
    </w:p>
    <w:p w14:paraId="170E5B08" w14:textId="77777777" w:rsidR="00D57360" w:rsidRPr="007B746A" w:rsidRDefault="00D57360" w:rsidP="00D57360">
      <w:pPr>
        <w:pStyle w:val="PL"/>
        <w:shd w:val="clear" w:color="auto" w:fill="E6E6E6"/>
      </w:pPr>
      <w:r w:rsidRPr="007B746A">
        <w:tab/>
        <w:t>posSIB-TypeAndInfo-r15</w:t>
      </w:r>
      <w:r w:rsidRPr="007B746A">
        <w:tab/>
      </w:r>
      <w:r w:rsidRPr="007B746A">
        <w:tab/>
      </w:r>
      <w:r w:rsidRPr="007B746A">
        <w:tab/>
        <w:t>SEQUENCE (SIZE (1..maxSIB)) OF CHOICE {</w:t>
      </w:r>
    </w:p>
    <w:p w14:paraId="1CC711A2" w14:textId="77777777" w:rsidR="00D57360" w:rsidRPr="007B746A" w:rsidRDefault="00D57360" w:rsidP="00D57360">
      <w:pPr>
        <w:pStyle w:val="PL"/>
        <w:shd w:val="clear" w:color="auto" w:fill="E6E6E6"/>
      </w:pPr>
      <w:r w:rsidRPr="007B746A">
        <w:tab/>
      </w:r>
      <w:r w:rsidRPr="007B746A">
        <w:tab/>
        <w:t>posSib1-1-r15</w:t>
      </w:r>
      <w:r w:rsidRPr="007B746A">
        <w:tab/>
      </w:r>
      <w:r w:rsidRPr="007B746A">
        <w:tab/>
      </w:r>
      <w:r w:rsidRPr="007B746A">
        <w:tab/>
      </w:r>
      <w:r w:rsidRPr="007B746A">
        <w:tab/>
      </w:r>
      <w:r w:rsidRPr="007B746A">
        <w:tab/>
        <w:t>SystemInformationBlockPos-r15,</w:t>
      </w:r>
    </w:p>
    <w:p w14:paraId="1BFC3185" w14:textId="77777777" w:rsidR="00D57360" w:rsidRPr="007B746A" w:rsidRDefault="00D57360" w:rsidP="00D57360">
      <w:pPr>
        <w:pStyle w:val="PL"/>
        <w:shd w:val="clear" w:color="auto" w:fill="E6E6E6"/>
      </w:pPr>
      <w:r w:rsidRPr="007B746A">
        <w:tab/>
      </w:r>
      <w:r w:rsidRPr="007B746A">
        <w:tab/>
        <w:t>posSib1-2-r15</w:t>
      </w:r>
      <w:r w:rsidRPr="007B746A">
        <w:tab/>
      </w:r>
      <w:r w:rsidRPr="007B746A">
        <w:tab/>
      </w:r>
      <w:r w:rsidRPr="007B746A">
        <w:tab/>
      </w:r>
      <w:r w:rsidRPr="007B746A">
        <w:tab/>
      </w:r>
      <w:r w:rsidRPr="007B746A">
        <w:tab/>
        <w:t>SystemInformationBlockPos-r15,</w:t>
      </w:r>
    </w:p>
    <w:p w14:paraId="3504819A" w14:textId="77777777" w:rsidR="00D57360" w:rsidRPr="007B746A" w:rsidRDefault="00D57360" w:rsidP="00D57360">
      <w:pPr>
        <w:pStyle w:val="PL"/>
        <w:shd w:val="clear" w:color="auto" w:fill="E6E6E6"/>
      </w:pPr>
      <w:r w:rsidRPr="007B746A">
        <w:tab/>
      </w:r>
      <w:r w:rsidRPr="007B746A">
        <w:tab/>
        <w:t>posSib1-3-r15</w:t>
      </w:r>
      <w:r w:rsidRPr="007B746A">
        <w:tab/>
      </w:r>
      <w:r w:rsidRPr="007B746A">
        <w:tab/>
      </w:r>
      <w:r w:rsidRPr="007B746A">
        <w:tab/>
      </w:r>
      <w:r w:rsidRPr="007B746A">
        <w:tab/>
      </w:r>
      <w:r w:rsidRPr="007B746A">
        <w:tab/>
        <w:t>SystemInformationBlockPos-r15,</w:t>
      </w:r>
    </w:p>
    <w:p w14:paraId="08ECB2F6" w14:textId="77777777" w:rsidR="00D57360" w:rsidRPr="007B746A" w:rsidRDefault="00D57360" w:rsidP="00D57360">
      <w:pPr>
        <w:pStyle w:val="PL"/>
        <w:shd w:val="clear" w:color="auto" w:fill="E6E6E6"/>
      </w:pPr>
      <w:r w:rsidRPr="007B746A">
        <w:tab/>
      </w:r>
      <w:r w:rsidRPr="007B746A">
        <w:tab/>
        <w:t>posSib1-4-r15</w:t>
      </w:r>
      <w:r w:rsidRPr="007B746A">
        <w:tab/>
      </w:r>
      <w:r w:rsidRPr="007B746A">
        <w:tab/>
      </w:r>
      <w:r w:rsidRPr="007B746A">
        <w:tab/>
      </w:r>
      <w:r w:rsidRPr="007B746A">
        <w:tab/>
      </w:r>
      <w:r w:rsidRPr="007B746A">
        <w:tab/>
        <w:t>SystemInformationBlockPos-r15,</w:t>
      </w:r>
    </w:p>
    <w:p w14:paraId="7B9A3BD0" w14:textId="77777777" w:rsidR="00D57360" w:rsidRPr="007B746A" w:rsidRDefault="00D57360" w:rsidP="00D57360">
      <w:pPr>
        <w:pStyle w:val="PL"/>
        <w:shd w:val="clear" w:color="auto" w:fill="E6E6E6"/>
      </w:pPr>
      <w:r w:rsidRPr="007B746A">
        <w:tab/>
      </w:r>
      <w:r w:rsidRPr="007B746A">
        <w:tab/>
        <w:t>posSib1-5-r15</w:t>
      </w:r>
      <w:r w:rsidRPr="007B746A">
        <w:tab/>
      </w:r>
      <w:r w:rsidRPr="007B746A">
        <w:tab/>
      </w:r>
      <w:r w:rsidRPr="007B746A">
        <w:tab/>
      </w:r>
      <w:r w:rsidRPr="007B746A">
        <w:tab/>
      </w:r>
      <w:r w:rsidRPr="007B746A">
        <w:tab/>
        <w:t>SystemInformationBlockPos-r15,</w:t>
      </w:r>
    </w:p>
    <w:p w14:paraId="66F5A075" w14:textId="77777777" w:rsidR="00D57360" w:rsidRPr="007B746A" w:rsidRDefault="00D57360" w:rsidP="00D57360">
      <w:pPr>
        <w:pStyle w:val="PL"/>
        <w:shd w:val="clear" w:color="auto" w:fill="E6E6E6"/>
      </w:pPr>
      <w:r w:rsidRPr="007B746A">
        <w:tab/>
      </w:r>
      <w:r w:rsidRPr="007B746A">
        <w:tab/>
        <w:t>posSib1-6-r15</w:t>
      </w:r>
      <w:r w:rsidRPr="007B746A">
        <w:tab/>
      </w:r>
      <w:r w:rsidRPr="007B746A">
        <w:tab/>
      </w:r>
      <w:r w:rsidRPr="007B746A">
        <w:tab/>
      </w:r>
      <w:r w:rsidRPr="007B746A">
        <w:tab/>
      </w:r>
      <w:r w:rsidRPr="007B746A">
        <w:tab/>
        <w:t>SystemInformationBlockPos-r15,</w:t>
      </w:r>
    </w:p>
    <w:p w14:paraId="7819991E" w14:textId="77777777" w:rsidR="00D57360" w:rsidRPr="007B746A" w:rsidRDefault="00D57360" w:rsidP="00D57360">
      <w:pPr>
        <w:pStyle w:val="PL"/>
        <w:shd w:val="clear" w:color="auto" w:fill="E6E6E6"/>
      </w:pPr>
      <w:r w:rsidRPr="007B746A">
        <w:tab/>
      </w:r>
      <w:r w:rsidRPr="007B746A">
        <w:tab/>
        <w:t>posSib1-7-r15</w:t>
      </w:r>
      <w:r w:rsidRPr="007B746A">
        <w:tab/>
      </w:r>
      <w:r w:rsidRPr="007B746A">
        <w:tab/>
      </w:r>
      <w:r w:rsidRPr="007B746A">
        <w:tab/>
      </w:r>
      <w:r w:rsidRPr="007B746A">
        <w:tab/>
      </w:r>
      <w:r w:rsidRPr="007B746A">
        <w:tab/>
        <w:t>SystemInformationBlockPos-r15,</w:t>
      </w:r>
    </w:p>
    <w:p w14:paraId="09141454" w14:textId="77777777" w:rsidR="00D57360" w:rsidRPr="007B746A" w:rsidRDefault="00D57360" w:rsidP="00D57360">
      <w:pPr>
        <w:pStyle w:val="PL"/>
        <w:shd w:val="clear" w:color="auto" w:fill="E6E6E6"/>
      </w:pPr>
      <w:r w:rsidRPr="007B746A">
        <w:tab/>
      </w:r>
      <w:r w:rsidRPr="007B746A">
        <w:tab/>
        <w:t>posSib2-1-r15</w:t>
      </w:r>
      <w:r w:rsidRPr="007B746A">
        <w:tab/>
      </w:r>
      <w:r w:rsidRPr="007B746A">
        <w:tab/>
      </w:r>
      <w:r w:rsidRPr="007B746A">
        <w:tab/>
      </w:r>
      <w:r w:rsidRPr="007B746A">
        <w:tab/>
      </w:r>
      <w:r w:rsidRPr="007B746A">
        <w:tab/>
        <w:t>SystemInformationBlockPos-r15,</w:t>
      </w:r>
    </w:p>
    <w:p w14:paraId="625C9AE1" w14:textId="77777777" w:rsidR="00D57360" w:rsidRPr="007B746A" w:rsidRDefault="00D57360" w:rsidP="00D57360">
      <w:pPr>
        <w:pStyle w:val="PL"/>
        <w:shd w:val="clear" w:color="auto" w:fill="E6E6E6"/>
      </w:pPr>
      <w:r w:rsidRPr="007B746A">
        <w:tab/>
      </w:r>
      <w:r w:rsidRPr="007B746A">
        <w:tab/>
        <w:t>posSib2-2-r15</w:t>
      </w:r>
      <w:r w:rsidRPr="007B746A">
        <w:tab/>
      </w:r>
      <w:r w:rsidRPr="007B746A">
        <w:tab/>
      </w:r>
      <w:r w:rsidRPr="007B746A">
        <w:tab/>
      </w:r>
      <w:r w:rsidRPr="007B746A">
        <w:tab/>
      </w:r>
      <w:r w:rsidRPr="007B746A">
        <w:tab/>
        <w:t>SystemInformationBlockPos-r15,</w:t>
      </w:r>
    </w:p>
    <w:p w14:paraId="15AE84B4" w14:textId="77777777" w:rsidR="00D57360" w:rsidRPr="007B746A" w:rsidRDefault="00D57360" w:rsidP="00D57360">
      <w:pPr>
        <w:pStyle w:val="PL"/>
        <w:shd w:val="clear" w:color="auto" w:fill="E6E6E6"/>
      </w:pPr>
      <w:r w:rsidRPr="007B746A">
        <w:tab/>
      </w:r>
      <w:r w:rsidRPr="007B746A">
        <w:tab/>
        <w:t>posSib2-3-r15</w:t>
      </w:r>
      <w:r w:rsidRPr="007B746A">
        <w:tab/>
      </w:r>
      <w:r w:rsidRPr="007B746A">
        <w:tab/>
      </w:r>
      <w:r w:rsidRPr="007B746A">
        <w:tab/>
      </w:r>
      <w:r w:rsidRPr="007B746A">
        <w:tab/>
      </w:r>
      <w:r w:rsidRPr="007B746A">
        <w:tab/>
        <w:t>SystemInformationBlockPos-r15,</w:t>
      </w:r>
    </w:p>
    <w:p w14:paraId="6325B47F" w14:textId="77777777" w:rsidR="00D57360" w:rsidRPr="007B746A" w:rsidRDefault="00D57360" w:rsidP="00D57360">
      <w:pPr>
        <w:pStyle w:val="PL"/>
        <w:shd w:val="clear" w:color="auto" w:fill="E6E6E6"/>
      </w:pPr>
      <w:r w:rsidRPr="007B746A">
        <w:tab/>
      </w:r>
      <w:r w:rsidRPr="007B746A">
        <w:tab/>
        <w:t>posSib2-4-r15</w:t>
      </w:r>
      <w:r w:rsidRPr="007B746A">
        <w:tab/>
      </w:r>
      <w:r w:rsidRPr="007B746A">
        <w:tab/>
      </w:r>
      <w:r w:rsidRPr="007B746A">
        <w:tab/>
      </w:r>
      <w:r w:rsidRPr="007B746A">
        <w:tab/>
      </w:r>
      <w:r w:rsidRPr="007B746A">
        <w:tab/>
        <w:t>SystemInformationBlockPos-r15,</w:t>
      </w:r>
    </w:p>
    <w:p w14:paraId="388A5470" w14:textId="77777777" w:rsidR="00D57360" w:rsidRPr="007B746A" w:rsidRDefault="00D57360" w:rsidP="00D57360">
      <w:pPr>
        <w:pStyle w:val="PL"/>
        <w:shd w:val="clear" w:color="auto" w:fill="E6E6E6"/>
      </w:pPr>
      <w:r w:rsidRPr="007B746A">
        <w:tab/>
      </w:r>
      <w:r w:rsidRPr="007B746A">
        <w:tab/>
        <w:t>posSib2-5-r15</w:t>
      </w:r>
      <w:r w:rsidRPr="007B746A">
        <w:tab/>
      </w:r>
      <w:r w:rsidRPr="007B746A">
        <w:tab/>
      </w:r>
      <w:r w:rsidRPr="007B746A">
        <w:tab/>
      </w:r>
      <w:r w:rsidRPr="007B746A">
        <w:tab/>
      </w:r>
      <w:r w:rsidRPr="007B746A">
        <w:tab/>
        <w:t>SystemInformationBlockPos-r15,</w:t>
      </w:r>
    </w:p>
    <w:p w14:paraId="2DD62089" w14:textId="77777777" w:rsidR="00D57360" w:rsidRPr="007B746A" w:rsidRDefault="00D57360" w:rsidP="00D57360">
      <w:pPr>
        <w:pStyle w:val="PL"/>
        <w:shd w:val="clear" w:color="auto" w:fill="E6E6E6"/>
      </w:pPr>
      <w:r w:rsidRPr="007B746A">
        <w:tab/>
      </w:r>
      <w:r w:rsidRPr="007B746A">
        <w:tab/>
        <w:t>posSib2-6-r15</w:t>
      </w:r>
      <w:r w:rsidRPr="007B746A">
        <w:tab/>
      </w:r>
      <w:r w:rsidRPr="007B746A">
        <w:tab/>
      </w:r>
      <w:r w:rsidRPr="007B746A">
        <w:tab/>
      </w:r>
      <w:r w:rsidRPr="007B746A">
        <w:tab/>
      </w:r>
      <w:r w:rsidRPr="007B746A">
        <w:tab/>
        <w:t>SystemInformationBlockPos-r15,</w:t>
      </w:r>
    </w:p>
    <w:p w14:paraId="0AAAE511" w14:textId="77777777" w:rsidR="00D57360" w:rsidRPr="007B746A" w:rsidRDefault="00D57360" w:rsidP="00D57360">
      <w:pPr>
        <w:pStyle w:val="PL"/>
        <w:shd w:val="clear" w:color="auto" w:fill="E6E6E6"/>
      </w:pPr>
      <w:r w:rsidRPr="007B746A">
        <w:tab/>
      </w:r>
      <w:r w:rsidRPr="007B746A">
        <w:tab/>
        <w:t>posSib2-7-r15</w:t>
      </w:r>
      <w:r w:rsidRPr="007B746A">
        <w:tab/>
      </w:r>
      <w:r w:rsidRPr="007B746A">
        <w:tab/>
      </w:r>
      <w:r w:rsidRPr="007B746A">
        <w:tab/>
      </w:r>
      <w:r w:rsidRPr="007B746A">
        <w:tab/>
      </w:r>
      <w:r w:rsidRPr="007B746A">
        <w:tab/>
        <w:t>SystemInformationBlockPos-r15,</w:t>
      </w:r>
    </w:p>
    <w:p w14:paraId="5922609E" w14:textId="77777777" w:rsidR="00D57360" w:rsidRPr="007B746A" w:rsidRDefault="00D57360" w:rsidP="00D57360">
      <w:pPr>
        <w:pStyle w:val="PL"/>
        <w:shd w:val="clear" w:color="auto" w:fill="E6E6E6"/>
      </w:pPr>
      <w:r w:rsidRPr="007B746A">
        <w:tab/>
      </w:r>
      <w:r w:rsidRPr="007B746A">
        <w:tab/>
        <w:t>posSib2-8-r15</w:t>
      </w:r>
      <w:r w:rsidRPr="007B746A">
        <w:tab/>
      </w:r>
      <w:r w:rsidRPr="007B746A">
        <w:tab/>
      </w:r>
      <w:r w:rsidRPr="007B746A">
        <w:tab/>
      </w:r>
      <w:r w:rsidRPr="007B746A">
        <w:tab/>
      </w:r>
      <w:r w:rsidRPr="007B746A">
        <w:tab/>
        <w:t>SystemInformationBlockPos-r15,</w:t>
      </w:r>
    </w:p>
    <w:p w14:paraId="16E16405" w14:textId="77777777" w:rsidR="00D57360" w:rsidRPr="007B746A" w:rsidRDefault="00D57360" w:rsidP="00D57360">
      <w:pPr>
        <w:pStyle w:val="PL"/>
        <w:shd w:val="clear" w:color="auto" w:fill="E6E6E6"/>
      </w:pPr>
      <w:r w:rsidRPr="007B746A">
        <w:tab/>
      </w:r>
      <w:r w:rsidRPr="007B746A">
        <w:tab/>
        <w:t>posSib2-9-r15</w:t>
      </w:r>
      <w:r w:rsidRPr="007B746A">
        <w:tab/>
      </w:r>
      <w:r w:rsidRPr="007B746A">
        <w:tab/>
      </w:r>
      <w:r w:rsidRPr="007B746A">
        <w:tab/>
      </w:r>
      <w:r w:rsidRPr="007B746A">
        <w:tab/>
      </w:r>
      <w:r w:rsidRPr="007B746A">
        <w:tab/>
        <w:t>SystemInformationBlockPos-r15,</w:t>
      </w:r>
    </w:p>
    <w:p w14:paraId="5FC6C664" w14:textId="77777777" w:rsidR="00D57360" w:rsidRPr="007B746A" w:rsidRDefault="00D57360" w:rsidP="00D57360">
      <w:pPr>
        <w:pStyle w:val="PL"/>
        <w:shd w:val="clear" w:color="auto" w:fill="E6E6E6"/>
      </w:pPr>
      <w:r w:rsidRPr="007B746A">
        <w:tab/>
      </w:r>
      <w:r w:rsidRPr="007B746A">
        <w:tab/>
        <w:t>posSib2-10-r15</w:t>
      </w:r>
      <w:r w:rsidRPr="007B746A">
        <w:tab/>
      </w:r>
      <w:r w:rsidRPr="007B746A">
        <w:tab/>
      </w:r>
      <w:r w:rsidRPr="007B746A">
        <w:tab/>
      </w:r>
      <w:r w:rsidRPr="007B746A">
        <w:tab/>
      </w:r>
      <w:r w:rsidRPr="007B746A">
        <w:tab/>
        <w:t>SystemInformationBlockPos-r15,</w:t>
      </w:r>
    </w:p>
    <w:p w14:paraId="67B5DB78" w14:textId="77777777" w:rsidR="00D57360" w:rsidRPr="007B746A" w:rsidRDefault="00D57360" w:rsidP="00D57360">
      <w:pPr>
        <w:pStyle w:val="PL"/>
        <w:shd w:val="clear" w:color="auto" w:fill="E6E6E6"/>
      </w:pPr>
      <w:r w:rsidRPr="007B746A">
        <w:tab/>
      </w:r>
      <w:r w:rsidRPr="007B746A">
        <w:tab/>
        <w:t>posSib2-11-r15</w:t>
      </w:r>
      <w:r w:rsidRPr="007B746A">
        <w:tab/>
      </w:r>
      <w:r w:rsidRPr="007B746A">
        <w:tab/>
      </w:r>
      <w:r w:rsidRPr="007B746A">
        <w:tab/>
      </w:r>
      <w:r w:rsidRPr="007B746A">
        <w:tab/>
      </w:r>
      <w:r w:rsidRPr="007B746A">
        <w:tab/>
        <w:t>SystemInformationBlockPos-r15,</w:t>
      </w:r>
    </w:p>
    <w:p w14:paraId="46B16F13" w14:textId="77777777" w:rsidR="00D57360" w:rsidRPr="007B746A" w:rsidRDefault="00D57360" w:rsidP="00D57360">
      <w:pPr>
        <w:pStyle w:val="PL"/>
        <w:shd w:val="clear" w:color="auto" w:fill="E6E6E6"/>
      </w:pPr>
      <w:r w:rsidRPr="007B746A">
        <w:tab/>
      </w:r>
      <w:r w:rsidRPr="007B746A">
        <w:tab/>
        <w:t>posSib2-12-r15</w:t>
      </w:r>
      <w:r w:rsidRPr="007B746A">
        <w:tab/>
      </w:r>
      <w:r w:rsidRPr="007B746A">
        <w:tab/>
      </w:r>
      <w:r w:rsidRPr="007B746A">
        <w:tab/>
      </w:r>
      <w:r w:rsidRPr="007B746A">
        <w:tab/>
      </w:r>
      <w:r w:rsidRPr="007B746A">
        <w:tab/>
        <w:t>SystemInformationBlockPos-r15,</w:t>
      </w:r>
    </w:p>
    <w:p w14:paraId="1FFEF5A2" w14:textId="77777777" w:rsidR="00D57360" w:rsidRPr="007B746A" w:rsidRDefault="00D57360" w:rsidP="00D57360">
      <w:pPr>
        <w:pStyle w:val="PL"/>
        <w:shd w:val="clear" w:color="auto" w:fill="E6E6E6"/>
      </w:pPr>
      <w:r w:rsidRPr="007B746A">
        <w:tab/>
      </w:r>
      <w:r w:rsidRPr="007B746A">
        <w:tab/>
        <w:t>posSib2-13-r15</w:t>
      </w:r>
      <w:r w:rsidRPr="007B746A">
        <w:tab/>
      </w:r>
      <w:r w:rsidRPr="007B746A">
        <w:tab/>
      </w:r>
      <w:r w:rsidRPr="007B746A">
        <w:tab/>
      </w:r>
      <w:r w:rsidRPr="007B746A">
        <w:tab/>
      </w:r>
      <w:r w:rsidRPr="007B746A">
        <w:tab/>
        <w:t>SystemInformationBlockPos-r15,</w:t>
      </w:r>
    </w:p>
    <w:p w14:paraId="13221781" w14:textId="77777777" w:rsidR="00D57360" w:rsidRPr="007B746A" w:rsidRDefault="00D57360" w:rsidP="00D57360">
      <w:pPr>
        <w:pStyle w:val="PL"/>
        <w:shd w:val="clear" w:color="auto" w:fill="E6E6E6"/>
      </w:pPr>
      <w:r w:rsidRPr="007B746A">
        <w:tab/>
      </w:r>
      <w:r w:rsidRPr="007B746A">
        <w:tab/>
        <w:t>posSib2-14-r15</w:t>
      </w:r>
      <w:r w:rsidRPr="007B746A">
        <w:tab/>
      </w:r>
      <w:r w:rsidRPr="007B746A">
        <w:tab/>
      </w:r>
      <w:r w:rsidRPr="007B746A">
        <w:tab/>
      </w:r>
      <w:r w:rsidRPr="007B746A">
        <w:tab/>
      </w:r>
      <w:r w:rsidRPr="007B746A">
        <w:tab/>
        <w:t>SystemInformationBlockPos-r15,</w:t>
      </w:r>
    </w:p>
    <w:p w14:paraId="1DEC6690" w14:textId="77777777" w:rsidR="00D57360" w:rsidRPr="007B746A" w:rsidRDefault="00D57360" w:rsidP="00D57360">
      <w:pPr>
        <w:pStyle w:val="PL"/>
        <w:shd w:val="clear" w:color="auto" w:fill="E6E6E6"/>
      </w:pPr>
      <w:r w:rsidRPr="007B746A">
        <w:tab/>
      </w:r>
      <w:r w:rsidRPr="007B746A">
        <w:tab/>
        <w:t>posSib2-15-r15</w:t>
      </w:r>
      <w:r w:rsidRPr="007B746A">
        <w:tab/>
      </w:r>
      <w:r w:rsidRPr="007B746A">
        <w:tab/>
      </w:r>
      <w:r w:rsidRPr="007B746A">
        <w:tab/>
      </w:r>
      <w:r w:rsidRPr="007B746A">
        <w:tab/>
      </w:r>
      <w:r w:rsidRPr="007B746A">
        <w:tab/>
        <w:t>SystemInformationBlockPos-r15,</w:t>
      </w:r>
    </w:p>
    <w:p w14:paraId="11276CB8" w14:textId="77777777" w:rsidR="00D57360" w:rsidRPr="007B746A" w:rsidRDefault="00D57360" w:rsidP="00D57360">
      <w:pPr>
        <w:pStyle w:val="PL"/>
        <w:shd w:val="clear" w:color="auto" w:fill="E6E6E6"/>
      </w:pPr>
      <w:r w:rsidRPr="007B746A">
        <w:tab/>
      </w:r>
      <w:r w:rsidRPr="007B746A">
        <w:tab/>
        <w:t>posSib2-16-r15</w:t>
      </w:r>
      <w:r w:rsidRPr="007B746A">
        <w:tab/>
      </w:r>
      <w:r w:rsidRPr="007B746A">
        <w:tab/>
      </w:r>
      <w:r w:rsidRPr="007B746A">
        <w:tab/>
      </w:r>
      <w:r w:rsidRPr="007B746A">
        <w:tab/>
      </w:r>
      <w:r w:rsidRPr="007B746A">
        <w:tab/>
        <w:t>SystemInformationBlockPos-r15,</w:t>
      </w:r>
    </w:p>
    <w:p w14:paraId="3082907B" w14:textId="77777777" w:rsidR="00D57360" w:rsidRPr="007B746A" w:rsidRDefault="00D57360" w:rsidP="00D57360">
      <w:pPr>
        <w:pStyle w:val="PL"/>
        <w:shd w:val="clear" w:color="auto" w:fill="E6E6E6"/>
      </w:pPr>
      <w:r w:rsidRPr="007B746A">
        <w:tab/>
      </w:r>
      <w:r w:rsidRPr="007B746A">
        <w:tab/>
        <w:t>posSib2-17-r15</w:t>
      </w:r>
      <w:r w:rsidRPr="007B746A">
        <w:tab/>
      </w:r>
      <w:r w:rsidRPr="007B746A">
        <w:tab/>
      </w:r>
      <w:r w:rsidRPr="007B746A">
        <w:tab/>
      </w:r>
      <w:r w:rsidRPr="007B746A">
        <w:tab/>
      </w:r>
      <w:r w:rsidRPr="007B746A">
        <w:tab/>
        <w:t>SystemInformationBlockPos-r15,</w:t>
      </w:r>
    </w:p>
    <w:p w14:paraId="1BED9D05" w14:textId="77777777" w:rsidR="00D57360" w:rsidRPr="007B746A" w:rsidRDefault="00D57360" w:rsidP="00D57360">
      <w:pPr>
        <w:pStyle w:val="PL"/>
        <w:shd w:val="clear" w:color="auto" w:fill="E6E6E6"/>
      </w:pPr>
      <w:r w:rsidRPr="007B746A">
        <w:tab/>
      </w:r>
      <w:r w:rsidRPr="007B746A">
        <w:tab/>
        <w:t>posSib2-18-r15</w:t>
      </w:r>
      <w:r w:rsidRPr="007B746A">
        <w:tab/>
      </w:r>
      <w:r w:rsidRPr="007B746A">
        <w:tab/>
      </w:r>
      <w:r w:rsidRPr="007B746A">
        <w:tab/>
      </w:r>
      <w:r w:rsidRPr="007B746A">
        <w:tab/>
      </w:r>
      <w:r w:rsidRPr="007B746A">
        <w:tab/>
        <w:t>SystemInformationBlockPos-r15,</w:t>
      </w:r>
    </w:p>
    <w:p w14:paraId="05AD9699" w14:textId="77777777" w:rsidR="00D57360" w:rsidRPr="007B746A" w:rsidRDefault="00D57360" w:rsidP="00D57360">
      <w:pPr>
        <w:pStyle w:val="PL"/>
        <w:shd w:val="clear" w:color="auto" w:fill="E6E6E6"/>
      </w:pPr>
      <w:r w:rsidRPr="007B746A">
        <w:tab/>
      </w:r>
      <w:r w:rsidRPr="007B746A">
        <w:tab/>
        <w:t>posSib2-19-r15</w:t>
      </w:r>
      <w:r w:rsidRPr="007B746A">
        <w:tab/>
      </w:r>
      <w:r w:rsidRPr="007B746A">
        <w:tab/>
      </w:r>
      <w:r w:rsidRPr="007B746A">
        <w:tab/>
      </w:r>
      <w:r w:rsidRPr="007B746A">
        <w:tab/>
      </w:r>
      <w:r w:rsidRPr="007B746A">
        <w:tab/>
        <w:t>SystemInformationBlockPos-r15,</w:t>
      </w:r>
    </w:p>
    <w:p w14:paraId="6F770D86" w14:textId="77777777" w:rsidR="00D57360" w:rsidRPr="007B746A" w:rsidRDefault="00D57360" w:rsidP="00D57360">
      <w:pPr>
        <w:pStyle w:val="PL"/>
        <w:shd w:val="clear" w:color="auto" w:fill="E6E6E6"/>
      </w:pPr>
      <w:r w:rsidRPr="007B746A">
        <w:tab/>
      </w:r>
      <w:r w:rsidRPr="007B746A">
        <w:tab/>
        <w:t>posSib3-1-r15</w:t>
      </w:r>
      <w:r w:rsidRPr="007B746A">
        <w:tab/>
      </w:r>
      <w:r w:rsidRPr="007B746A">
        <w:tab/>
      </w:r>
      <w:r w:rsidRPr="007B746A">
        <w:tab/>
      </w:r>
      <w:r w:rsidRPr="007B746A">
        <w:tab/>
      </w:r>
      <w:r w:rsidRPr="007B746A">
        <w:tab/>
        <w:t>SystemInformationBlockPos-r15,</w:t>
      </w:r>
    </w:p>
    <w:p w14:paraId="454EB262" w14:textId="77777777" w:rsidR="00A46887" w:rsidRPr="007B746A" w:rsidRDefault="00D57360" w:rsidP="00A46887">
      <w:pPr>
        <w:pStyle w:val="PL"/>
        <w:shd w:val="clear" w:color="auto" w:fill="E6E6E6"/>
      </w:pPr>
      <w:r w:rsidRPr="007B746A">
        <w:tab/>
      </w:r>
      <w:r w:rsidRPr="007B746A">
        <w:tab/>
        <w:t>...</w:t>
      </w:r>
      <w:r w:rsidR="00A46887" w:rsidRPr="007B746A">
        <w:t>,</w:t>
      </w:r>
    </w:p>
    <w:p w14:paraId="771E383C" w14:textId="77777777" w:rsidR="00A46887" w:rsidRPr="007B746A" w:rsidRDefault="00A46887" w:rsidP="00A46887">
      <w:pPr>
        <w:pStyle w:val="PL"/>
        <w:shd w:val="clear" w:color="auto" w:fill="E6E6E6"/>
      </w:pPr>
      <w:r w:rsidRPr="007B746A">
        <w:tab/>
      </w:r>
      <w:r w:rsidRPr="007B746A">
        <w:tab/>
        <w:t>[[</w:t>
      </w:r>
    </w:p>
    <w:p w14:paraId="5D603F72" w14:textId="77777777" w:rsidR="00371D86" w:rsidRPr="007B746A" w:rsidRDefault="00371D86" w:rsidP="00371D86">
      <w:pPr>
        <w:pStyle w:val="PL"/>
        <w:shd w:val="clear" w:color="auto" w:fill="E6E6E6"/>
      </w:pPr>
      <w:r w:rsidRPr="007B746A">
        <w:tab/>
      </w:r>
      <w:r w:rsidRPr="007B746A">
        <w:tab/>
        <w:t>posSib1-8</w:t>
      </w:r>
      <w:r w:rsidR="0029285D" w:rsidRPr="007B746A">
        <w:t>-v1610</w:t>
      </w:r>
      <w:r w:rsidRPr="007B746A">
        <w:tab/>
      </w:r>
      <w:r w:rsidRPr="007B746A">
        <w:tab/>
      </w:r>
      <w:r w:rsidRPr="007B746A">
        <w:tab/>
      </w:r>
      <w:r w:rsidRPr="007B746A">
        <w:tab/>
      </w:r>
      <w:r w:rsidRPr="007B746A">
        <w:tab/>
        <w:t>SystemInformationBlockPos-r15,</w:t>
      </w:r>
    </w:p>
    <w:p w14:paraId="506ED6C0" w14:textId="77777777" w:rsidR="00371D86" w:rsidRPr="007B746A" w:rsidRDefault="00371D86" w:rsidP="00371D86">
      <w:pPr>
        <w:pStyle w:val="PL"/>
        <w:shd w:val="clear" w:color="auto" w:fill="E6E6E6"/>
      </w:pPr>
      <w:r w:rsidRPr="007B746A">
        <w:tab/>
      </w:r>
      <w:r w:rsidRPr="007B746A">
        <w:tab/>
        <w:t>posSib2-20</w:t>
      </w:r>
      <w:r w:rsidR="0029285D" w:rsidRPr="007B746A">
        <w:t>-v1610</w:t>
      </w:r>
      <w:r w:rsidRPr="007B746A">
        <w:tab/>
      </w:r>
      <w:r w:rsidRPr="007B746A">
        <w:tab/>
      </w:r>
      <w:r w:rsidRPr="007B746A">
        <w:tab/>
      </w:r>
      <w:r w:rsidRPr="007B746A">
        <w:tab/>
        <w:t>SystemInformationBlockPos-r15,</w:t>
      </w:r>
    </w:p>
    <w:p w14:paraId="47315187" w14:textId="77777777" w:rsidR="00371D86" w:rsidRPr="007B746A" w:rsidRDefault="00371D86" w:rsidP="00371D86">
      <w:pPr>
        <w:pStyle w:val="PL"/>
        <w:shd w:val="clear" w:color="auto" w:fill="E6E6E6"/>
      </w:pPr>
      <w:r w:rsidRPr="007B746A">
        <w:tab/>
      </w:r>
      <w:r w:rsidRPr="007B746A">
        <w:tab/>
        <w:t>posSib2-21</w:t>
      </w:r>
      <w:r w:rsidR="0029285D" w:rsidRPr="007B746A">
        <w:t>-v1610</w:t>
      </w:r>
      <w:r w:rsidRPr="007B746A">
        <w:tab/>
      </w:r>
      <w:r w:rsidRPr="007B746A">
        <w:tab/>
      </w:r>
      <w:r w:rsidRPr="007B746A">
        <w:tab/>
      </w:r>
      <w:r w:rsidRPr="007B746A">
        <w:tab/>
        <w:t>SystemInformationBlockPos-r15,</w:t>
      </w:r>
    </w:p>
    <w:p w14:paraId="4A117059" w14:textId="77777777" w:rsidR="00371D86" w:rsidRPr="007B746A" w:rsidRDefault="00371D86" w:rsidP="00371D86">
      <w:pPr>
        <w:pStyle w:val="PL"/>
        <w:shd w:val="clear" w:color="auto" w:fill="E6E6E6"/>
      </w:pPr>
      <w:r w:rsidRPr="007B746A">
        <w:tab/>
      </w:r>
      <w:r w:rsidRPr="007B746A">
        <w:tab/>
        <w:t>posSib2-22</w:t>
      </w:r>
      <w:r w:rsidR="0029285D" w:rsidRPr="007B746A">
        <w:t>-v1610</w:t>
      </w:r>
      <w:r w:rsidRPr="007B746A">
        <w:tab/>
      </w:r>
      <w:r w:rsidRPr="007B746A">
        <w:tab/>
      </w:r>
      <w:r w:rsidRPr="007B746A">
        <w:tab/>
      </w:r>
      <w:r w:rsidRPr="007B746A">
        <w:tab/>
        <w:t>SystemInformationBlockPos-r15,</w:t>
      </w:r>
    </w:p>
    <w:p w14:paraId="1A0FEB0A" w14:textId="77777777" w:rsidR="00371D86" w:rsidRPr="007B746A" w:rsidRDefault="00371D86" w:rsidP="00371D86">
      <w:pPr>
        <w:pStyle w:val="PL"/>
        <w:shd w:val="clear" w:color="auto" w:fill="E6E6E6"/>
      </w:pPr>
      <w:r w:rsidRPr="007B746A">
        <w:tab/>
      </w:r>
      <w:r w:rsidRPr="007B746A">
        <w:tab/>
        <w:t>posSib2-23</w:t>
      </w:r>
      <w:r w:rsidR="0029285D" w:rsidRPr="007B746A">
        <w:t>-v1610</w:t>
      </w:r>
      <w:r w:rsidRPr="007B746A">
        <w:tab/>
      </w:r>
      <w:r w:rsidRPr="007B746A">
        <w:tab/>
      </w:r>
      <w:r w:rsidRPr="007B746A">
        <w:tab/>
      </w:r>
      <w:r w:rsidRPr="007B746A">
        <w:tab/>
        <w:t>SystemInformationBlockPos-r15</w:t>
      </w:r>
      <w:r w:rsidR="00633E0E" w:rsidRPr="007B746A">
        <w:t>,</w:t>
      </w:r>
    </w:p>
    <w:p w14:paraId="6FB896E7" w14:textId="77777777" w:rsidR="00BA56D9" w:rsidRPr="007B746A" w:rsidRDefault="00BA56D9" w:rsidP="00BA56D9">
      <w:pPr>
        <w:pStyle w:val="PL"/>
        <w:shd w:val="clear" w:color="auto" w:fill="E6E6E6"/>
      </w:pPr>
      <w:r w:rsidRPr="007B746A">
        <w:tab/>
      </w:r>
      <w:r w:rsidRPr="007B746A">
        <w:tab/>
        <w:t>posSib2-24</w:t>
      </w:r>
      <w:r w:rsidR="0029285D" w:rsidRPr="007B746A">
        <w:t>-v1610</w:t>
      </w:r>
      <w:r w:rsidRPr="007B746A">
        <w:tab/>
      </w:r>
      <w:r w:rsidRPr="007B746A">
        <w:tab/>
      </w:r>
      <w:r w:rsidRPr="007B746A">
        <w:tab/>
      </w:r>
      <w:r w:rsidRPr="007B746A">
        <w:tab/>
      </w:r>
      <w:r w:rsidRPr="007B746A">
        <w:tab/>
        <w:t>SystemInformationBlockPos-r15,</w:t>
      </w:r>
    </w:p>
    <w:p w14:paraId="17820592" w14:textId="77777777" w:rsidR="00BA56D9" w:rsidRPr="007B746A" w:rsidRDefault="00BA56D9" w:rsidP="00BA56D9">
      <w:pPr>
        <w:pStyle w:val="PL"/>
        <w:shd w:val="clear" w:color="auto" w:fill="E6E6E6"/>
      </w:pPr>
      <w:r w:rsidRPr="007B746A">
        <w:tab/>
      </w:r>
      <w:r w:rsidRPr="007B746A">
        <w:tab/>
        <w:t>posSib2-25</w:t>
      </w:r>
      <w:r w:rsidR="0029285D" w:rsidRPr="007B746A">
        <w:t>-v1610</w:t>
      </w:r>
      <w:r w:rsidRPr="007B746A">
        <w:tab/>
      </w:r>
      <w:r w:rsidRPr="007B746A">
        <w:tab/>
      </w:r>
      <w:r w:rsidRPr="007B746A">
        <w:tab/>
      </w:r>
      <w:r w:rsidRPr="007B746A">
        <w:tab/>
      </w:r>
      <w:r w:rsidRPr="007B746A">
        <w:tab/>
        <w:t>SystemInformationBlockPos-r15,</w:t>
      </w:r>
    </w:p>
    <w:p w14:paraId="721C6A02" w14:textId="77777777" w:rsidR="00A46887" w:rsidRPr="007B746A" w:rsidRDefault="00A46887" w:rsidP="00A46887">
      <w:pPr>
        <w:pStyle w:val="PL"/>
        <w:shd w:val="clear" w:color="auto" w:fill="E6E6E6"/>
      </w:pPr>
      <w:r w:rsidRPr="007B746A">
        <w:tab/>
      </w:r>
      <w:r w:rsidRPr="007B746A">
        <w:tab/>
        <w:t>posSib4-1</w:t>
      </w:r>
      <w:r w:rsidR="0029285D" w:rsidRPr="007B746A">
        <w:t>-v1610</w:t>
      </w:r>
      <w:r w:rsidRPr="007B746A">
        <w:tab/>
      </w:r>
      <w:r w:rsidRPr="007B746A">
        <w:tab/>
      </w:r>
      <w:r w:rsidRPr="007B746A">
        <w:tab/>
      </w:r>
      <w:r w:rsidRPr="007B746A">
        <w:tab/>
      </w:r>
      <w:r w:rsidRPr="007B746A">
        <w:tab/>
        <w:t>SystemInformationBlockPos-r15</w:t>
      </w:r>
      <w:r w:rsidR="00655FC3" w:rsidRPr="007B746A">
        <w:t>,</w:t>
      </w:r>
    </w:p>
    <w:p w14:paraId="471BC2DE" w14:textId="77777777" w:rsidR="00655FC3" w:rsidRPr="007B746A" w:rsidRDefault="00655FC3" w:rsidP="00655FC3">
      <w:pPr>
        <w:pStyle w:val="PL"/>
        <w:shd w:val="clear" w:color="auto" w:fill="E6E6E6"/>
      </w:pPr>
      <w:r w:rsidRPr="007B746A">
        <w:tab/>
      </w:r>
      <w:r w:rsidRPr="007B746A">
        <w:tab/>
        <w:t>posSib5-1</w:t>
      </w:r>
      <w:r w:rsidR="0029285D" w:rsidRPr="007B746A">
        <w:t>-v1610</w:t>
      </w:r>
      <w:r w:rsidRPr="007B746A">
        <w:tab/>
      </w:r>
      <w:r w:rsidRPr="007B746A">
        <w:tab/>
      </w:r>
      <w:r w:rsidRPr="007B746A">
        <w:tab/>
      </w:r>
      <w:r w:rsidRPr="007B746A">
        <w:tab/>
      </w:r>
      <w:r w:rsidRPr="007B746A">
        <w:tab/>
        <w:t>SystemInformationBlockPos-r15</w:t>
      </w:r>
    </w:p>
    <w:p w14:paraId="76D967AA" w14:textId="37A8C5F1" w:rsidR="00194B0E" w:rsidRPr="007B746A" w:rsidRDefault="00A46887" w:rsidP="00194B0E">
      <w:pPr>
        <w:pStyle w:val="PL"/>
        <w:shd w:val="clear" w:color="auto" w:fill="E6E6E6"/>
      </w:pPr>
      <w:r w:rsidRPr="007B746A">
        <w:tab/>
      </w:r>
      <w:r w:rsidRPr="007B746A">
        <w:tab/>
        <w:t>]]</w:t>
      </w:r>
      <w:r w:rsidR="00194B0E" w:rsidRPr="007B746A">
        <w:t>,</w:t>
      </w:r>
    </w:p>
    <w:p w14:paraId="0D6AEB68" w14:textId="77777777" w:rsidR="00194B0E" w:rsidRPr="007B746A" w:rsidRDefault="00194B0E" w:rsidP="00194B0E">
      <w:pPr>
        <w:pStyle w:val="PL"/>
        <w:shd w:val="clear" w:color="auto" w:fill="E6E6E6"/>
      </w:pPr>
      <w:r w:rsidRPr="007B746A">
        <w:tab/>
      </w:r>
      <w:r w:rsidRPr="007B746A">
        <w:tab/>
        <w:t>[[</w:t>
      </w:r>
    </w:p>
    <w:p w14:paraId="59D5B7FE" w14:textId="55B0595A" w:rsidR="00194B0E" w:rsidRPr="007B746A" w:rsidRDefault="00194B0E" w:rsidP="00194B0E">
      <w:pPr>
        <w:pStyle w:val="PL"/>
        <w:shd w:val="clear" w:color="auto" w:fill="E6E6E6"/>
      </w:pPr>
      <w:r w:rsidRPr="007B746A">
        <w:tab/>
      </w:r>
      <w:r w:rsidRPr="007B746A">
        <w:tab/>
        <w:t>posSib1-9-</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7700627D" w14:textId="6960ADA1" w:rsidR="00194B0E" w:rsidRPr="007B746A" w:rsidRDefault="00194B0E" w:rsidP="00194B0E">
      <w:pPr>
        <w:pStyle w:val="PL"/>
        <w:shd w:val="clear" w:color="auto" w:fill="E6E6E6"/>
      </w:pPr>
      <w:r w:rsidRPr="007B746A">
        <w:tab/>
      </w:r>
      <w:r w:rsidRPr="007B746A">
        <w:tab/>
        <w:t>posSib1-10-</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486F14AE" w14:textId="78555377" w:rsidR="002154B4" w:rsidRPr="007B746A" w:rsidRDefault="00194B0E" w:rsidP="002154B4">
      <w:pPr>
        <w:pStyle w:val="PL"/>
        <w:shd w:val="clear" w:color="auto" w:fill="E6E6E6"/>
      </w:pPr>
      <w:r w:rsidRPr="007B746A">
        <w:tab/>
      </w:r>
      <w:r w:rsidRPr="007B746A">
        <w:tab/>
        <w:t>]]</w:t>
      </w:r>
      <w:r w:rsidR="002154B4" w:rsidRPr="007B746A">
        <w:t>,</w:t>
      </w:r>
    </w:p>
    <w:p w14:paraId="68792150" w14:textId="77777777" w:rsidR="002154B4" w:rsidRPr="007B746A" w:rsidRDefault="002154B4" w:rsidP="002154B4">
      <w:pPr>
        <w:pStyle w:val="PL"/>
        <w:shd w:val="clear" w:color="auto" w:fill="E6E6E6"/>
      </w:pPr>
      <w:r w:rsidRPr="007B746A">
        <w:tab/>
      </w:r>
      <w:r w:rsidRPr="007B746A">
        <w:tab/>
        <w:t>[[</w:t>
      </w:r>
    </w:p>
    <w:p w14:paraId="09FFEC8E" w14:textId="5A6BC6C6" w:rsidR="002154B4" w:rsidRPr="007B746A" w:rsidRDefault="002154B4" w:rsidP="002154B4">
      <w:pPr>
        <w:pStyle w:val="PL"/>
        <w:shd w:val="clear" w:color="auto" w:fill="E6E6E6"/>
      </w:pPr>
      <w:r w:rsidRPr="007B746A">
        <w:tab/>
      </w:r>
      <w:r w:rsidRPr="007B746A">
        <w:tab/>
        <w:t>posSib2-17a-v1770</w:t>
      </w:r>
      <w:r w:rsidRPr="007B746A">
        <w:tab/>
      </w:r>
      <w:r w:rsidRPr="007B746A">
        <w:tab/>
      </w:r>
      <w:r w:rsidRPr="007B746A">
        <w:tab/>
      </w:r>
      <w:r w:rsidRPr="007B746A">
        <w:tab/>
        <w:t>SystemInformationBlockPos-r15,</w:t>
      </w:r>
    </w:p>
    <w:p w14:paraId="3A22CC0B" w14:textId="02287811" w:rsidR="002154B4" w:rsidRPr="007B746A" w:rsidRDefault="002154B4" w:rsidP="002154B4">
      <w:pPr>
        <w:pStyle w:val="PL"/>
        <w:shd w:val="clear" w:color="auto" w:fill="E6E6E6"/>
      </w:pPr>
      <w:r w:rsidRPr="007B746A">
        <w:tab/>
      </w:r>
      <w:r w:rsidRPr="007B746A">
        <w:tab/>
        <w:t>posSib2-18a-v1770</w:t>
      </w:r>
      <w:r w:rsidRPr="007B746A">
        <w:tab/>
      </w:r>
      <w:r w:rsidRPr="007B746A">
        <w:tab/>
      </w:r>
      <w:r w:rsidRPr="007B746A">
        <w:tab/>
      </w:r>
      <w:r w:rsidRPr="007B746A">
        <w:tab/>
        <w:t>SystemInformationBlockPos-r15,</w:t>
      </w:r>
    </w:p>
    <w:p w14:paraId="63FA8E45" w14:textId="34735AC5" w:rsidR="002154B4" w:rsidRPr="007B746A" w:rsidRDefault="002154B4" w:rsidP="002154B4">
      <w:pPr>
        <w:pStyle w:val="PL"/>
        <w:shd w:val="clear" w:color="auto" w:fill="E6E6E6"/>
      </w:pPr>
      <w:r w:rsidRPr="007B746A">
        <w:tab/>
      </w:r>
      <w:r w:rsidRPr="007B746A">
        <w:tab/>
        <w:t>posSib2-20a-v1770</w:t>
      </w:r>
      <w:r w:rsidRPr="007B746A">
        <w:tab/>
      </w:r>
      <w:r w:rsidRPr="007B746A">
        <w:tab/>
      </w:r>
      <w:r w:rsidRPr="007B746A">
        <w:tab/>
      </w:r>
      <w:r w:rsidRPr="007B746A">
        <w:tab/>
        <w:t>SystemInformationBlockPos-r15</w:t>
      </w:r>
    </w:p>
    <w:p w14:paraId="4611AAD2" w14:textId="77777777" w:rsidR="004D532C" w:rsidRPr="007B746A" w:rsidRDefault="004D532C" w:rsidP="004D532C">
      <w:pPr>
        <w:pStyle w:val="PL"/>
        <w:shd w:val="clear" w:color="auto" w:fill="E6E6E6"/>
      </w:pPr>
      <w:r w:rsidRPr="007B746A">
        <w:tab/>
      </w:r>
      <w:r w:rsidRPr="007B746A">
        <w:tab/>
        <w:t>]],</w:t>
      </w:r>
    </w:p>
    <w:p w14:paraId="2ED309DD" w14:textId="77777777" w:rsidR="004D532C" w:rsidRPr="007B746A" w:rsidRDefault="004D532C" w:rsidP="004D532C">
      <w:pPr>
        <w:pStyle w:val="PL"/>
        <w:shd w:val="clear" w:color="auto" w:fill="E6E6E6"/>
      </w:pPr>
      <w:r w:rsidRPr="007B746A">
        <w:tab/>
      </w:r>
      <w:r w:rsidRPr="007B746A">
        <w:tab/>
        <w:t>[[</w:t>
      </w:r>
    </w:p>
    <w:p w14:paraId="612D2D06" w14:textId="486E0A96" w:rsidR="00D03A4B" w:rsidRPr="007B746A" w:rsidRDefault="00D03A4B" w:rsidP="00D03A4B">
      <w:pPr>
        <w:pStyle w:val="PL"/>
        <w:shd w:val="clear" w:color="auto" w:fill="E6E6E6"/>
      </w:pPr>
      <w:r w:rsidRPr="007B746A">
        <w:tab/>
      </w:r>
      <w:r w:rsidRPr="007B746A">
        <w:tab/>
        <w:t>posSib1-11-v1800</w:t>
      </w:r>
      <w:r w:rsidRPr="007B746A">
        <w:tab/>
      </w:r>
      <w:r w:rsidRPr="007B746A">
        <w:tab/>
      </w:r>
      <w:r w:rsidRPr="007B746A">
        <w:tab/>
      </w:r>
      <w:r w:rsidRPr="007B746A">
        <w:tab/>
        <w:t>SystemInformationBlockPos-r15,</w:t>
      </w:r>
    </w:p>
    <w:p w14:paraId="2FCFA9A2" w14:textId="354DD9EC" w:rsidR="00DB01C6" w:rsidRPr="007B746A" w:rsidRDefault="00DB01C6" w:rsidP="00DB01C6">
      <w:pPr>
        <w:pStyle w:val="PL"/>
        <w:shd w:val="clear" w:color="auto" w:fill="E6E6E6"/>
      </w:pPr>
      <w:r w:rsidRPr="007B746A">
        <w:tab/>
      </w:r>
      <w:r w:rsidRPr="007B746A">
        <w:tab/>
        <w:t>posSib1-12-v1800</w:t>
      </w:r>
      <w:r w:rsidRPr="007B746A">
        <w:tab/>
      </w:r>
      <w:r w:rsidRPr="007B746A">
        <w:tab/>
      </w:r>
      <w:r w:rsidRPr="007B746A">
        <w:tab/>
      </w:r>
      <w:r w:rsidRPr="007B746A">
        <w:tab/>
        <w:t>SystemInformationBlockPos-r15,</w:t>
      </w:r>
    </w:p>
    <w:p w14:paraId="2323CD1F" w14:textId="22E19344" w:rsidR="00D03A4B" w:rsidRPr="007B746A" w:rsidRDefault="00D03A4B" w:rsidP="002154B4">
      <w:pPr>
        <w:pStyle w:val="PL"/>
        <w:shd w:val="clear" w:color="auto" w:fill="E6E6E6"/>
      </w:pPr>
      <w:r w:rsidRPr="007B746A">
        <w:tab/>
      </w:r>
      <w:r w:rsidRPr="007B746A">
        <w:tab/>
        <w:t>posSib2-26-v1800</w:t>
      </w:r>
      <w:r w:rsidRPr="007B746A">
        <w:tab/>
      </w:r>
      <w:r w:rsidRPr="007B746A">
        <w:tab/>
      </w:r>
      <w:r w:rsidRPr="007B746A">
        <w:tab/>
      </w:r>
      <w:r w:rsidRPr="007B746A">
        <w:tab/>
        <w:t>SystemInformationBlockPos-r15</w:t>
      </w:r>
      <w:r w:rsidR="00DB01C6" w:rsidRPr="007B746A">
        <w:t>,</w:t>
      </w:r>
    </w:p>
    <w:p w14:paraId="5F21E19A" w14:textId="4EB53CE9" w:rsidR="00DB01C6" w:rsidRPr="007B746A" w:rsidRDefault="00DB01C6" w:rsidP="00DB01C6">
      <w:pPr>
        <w:pStyle w:val="PL"/>
        <w:shd w:val="clear" w:color="auto" w:fill="E6E6E6"/>
      </w:pPr>
      <w:r w:rsidRPr="007B746A">
        <w:tab/>
      </w:r>
      <w:r w:rsidRPr="007B746A">
        <w:tab/>
        <w:t>posSib2-27-v1800</w:t>
      </w:r>
      <w:r w:rsidRPr="007B746A">
        <w:tab/>
      </w:r>
      <w:r w:rsidRPr="007B746A">
        <w:tab/>
      </w:r>
      <w:r w:rsidRPr="007B746A">
        <w:tab/>
      </w:r>
      <w:r w:rsidRPr="007B746A">
        <w:tab/>
        <w:t>SystemInformationBlockPos-r15</w:t>
      </w:r>
    </w:p>
    <w:p w14:paraId="0F0F871B" w14:textId="63ED56B2" w:rsidR="00D57360" w:rsidRPr="007B746A" w:rsidRDefault="002154B4" w:rsidP="002154B4">
      <w:pPr>
        <w:pStyle w:val="PL"/>
        <w:shd w:val="clear" w:color="auto" w:fill="E6E6E6"/>
      </w:pPr>
      <w:r w:rsidRPr="007B746A">
        <w:tab/>
      </w:r>
      <w:r w:rsidRPr="007B746A">
        <w:tab/>
        <w:t>]]</w:t>
      </w:r>
    </w:p>
    <w:p w14:paraId="61BEE315" w14:textId="77777777" w:rsidR="00D57360" w:rsidRPr="007B746A" w:rsidRDefault="00D57360" w:rsidP="00D57360">
      <w:pPr>
        <w:pStyle w:val="PL"/>
        <w:shd w:val="clear" w:color="auto" w:fill="E6E6E6"/>
      </w:pPr>
      <w:r w:rsidRPr="007B746A">
        <w:tab/>
        <w:t>},</w:t>
      </w:r>
    </w:p>
    <w:p w14:paraId="731A9962" w14:textId="77777777" w:rsidR="00D57360" w:rsidRPr="007B746A" w:rsidRDefault="00D57360" w:rsidP="00D57360">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5E7B2F00" w14:textId="77777777" w:rsidR="00D57360" w:rsidRPr="007B746A" w:rsidRDefault="00D57360" w:rsidP="00D57360">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r>
      <w:r w:rsidRPr="007B746A">
        <w:tab/>
        <w:t>OPTIONAL</w:t>
      </w:r>
    </w:p>
    <w:p w14:paraId="36C6EA24" w14:textId="77777777" w:rsidR="009722D5" w:rsidRPr="007B746A" w:rsidRDefault="00D57360" w:rsidP="00D57360">
      <w:pPr>
        <w:pStyle w:val="PL"/>
        <w:shd w:val="clear" w:color="auto" w:fill="E6E6E6"/>
      </w:pPr>
      <w:r w:rsidRPr="007B746A">
        <w:t>}</w:t>
      </w:r>
    </w:p>
    <w:p w14:paraId="08114A70" w14:textId="77777777" w:rsidR="00D57360" w:rsidRPr="007B746A" w:rsidRDefault="00D57360" w:rsidP="00D57360">
      <w:pPr>
        <w:pStyle w:val="PL"/>
        <w:shd w:val="clear" w:color="auto" w:fill="E6E6E6"/>
      </w:pPr>
    </w:p>
    <w:p w14:paraId="1A61589F" w14:textId="77777777" w:rsidR="009722D5" w:rsidRPr="007B746A" w:rsidRDefault="009722D5" w:rsidP="009722D5">
      <w:pPr>
        <w:pStyle w:val="PL"/>
        <w:shd w:val="clear" w:color="auto" w:fill="E6E6E6"/>
      </w:pPr>
      <w:r w:rsidRPr="007B746A">
        <w:t>-- ASN1STOP</w:t>
      </w:r>
    </w:p>
    <w:p w14:paraId="23918C80" w14:textId="77777777" w:rsidR="009722D5" w:rsidRPr="007B746A" w:rsidRDefault="009722D5" w:rsidP="009722D5">
      <w:pPr>
        <w:rPr>
          <w:iCs/>
        </w:rPr>
      </w:pPr>
    </w:p>
    <w:p w14:paraId="21C7E1F2" w14:textId="77777777" w:rsidR="009722D5" w:rsidRPr="007B746A" w:rsidRDefault="009722D5" w:rsidP="009722D5">
      <w:pPr>
        <w:pStyle w:val="Heading4"/>
      </w:pPr>
      <w:bookmarkStart w:id="1079" w:name="_Toc20487230"/>
      <w:bookmarkStart w:id="1080" w:name="_Toc29342525"/>
      <w:bookmarkStart w:id="1081" w:name="_Toc29343664"/>
      <w:bookmarkStart w:id="1082" w:name="_Toc36566925"/>
      <w:bookmarkStart w:id="1083" w:name="_Toc36810362"/>
      <w:bookmarkStart w:id="1084" w:name="_Toc36846726"/>
      <w:bookmarkStart w:id="1085" w:name="_Toc36939379"/>
      <w:bookmarkStart w:id="1086" w:name="_Toc37082359"/>
      <w:bookmarkStart w:id="1087" w:name="_Toc46480989"/>
      <w:bookmarkStart w:id="1088" w:name="_Toc46482223"/>
      <w:bookmarkStart w:id="1089" w:name="_Toc46483457"/>
      <w:bookmarkStart w:id="1090" w:name="_Toc156168144"/>
      <w:r w:rsidRPr="007B746A">
        <w:lastRenderedPageBreak/>
        <w:t>–</w:t>
      </w:r>
      <w:r w:rsidRPr="007B746A">
        <w:tab/>
      </w:r>
      <w:r w:rsidRPr="007B746A">
        <w:rPr>
          <w:i/>
          <w:noProof/>
        </w:rPr>
        <w:t>SystemInformationBlockType1</w:t>
      </w:r>
      <w:bookmarkEnd w:id="1079"/>
      <w:bookmarkEnd w:id="1080"/>
      <w:bookmarkEnd w:id="1081"/>
      <w:bookmarkEnd w:id="1082"/>
      <w:bookmarkEnd w:id="1083"/>
      <w:bookmarkEnd w:id="1084"/>
      <w:bookmarkEnd w:id="1085"/>
      <w:bookmarkEnd w:id="1086"/>
      <w:bookmarkEnd w:id="1087"/>
      <w:bookmarkEnd w:id="1088"/>
      <w:bookmarkEnd w:id="1089"/>
      <w:bookmarkEnd w:id="1090"/>
    </w:p>
    <w:p w14:paraId="0C33B36B" w14:textId="77777777" w:rsidR="009722D5" w:rsidRPr="007B746A" w:rsidRDefault="009722D5" w:rsidP="009722D5">
      <w:r w:rsidRPr="007B746A">
        <w:rPr>
          <w:i/>
          <w:noProof/>
        </w:rPr>
        <w:t>SystemInformationBlockType1</w:t>
      </w:r>
      <w:r w:rsidRPr="007B746A">
        <w:rPr>
          <w:noProof/>
        </w:rPr>
        <w:t xml:space="preserve"> </w:t>
      </w:r>
      <w:r w:rsidRPr="007B746A">
        <w:t>contains information relevant when evaluating if a UE is allowed to access a cell and defines the scheduling of other system information.</w:t>
      </w:r>
      <w:r w:rsidRPr="007B746A">
        <w:rPr>
          <w:i/>
        </w:rPr>
        <w:t xml:space="preserve"> SystemInformationBlockType1-BR</w:t>
      </w:r>
      <w:r w:rsidRPr="007B746A">
        <w:t xml:space="preserve"> uses the same structure as </w:t>
      </w:r>
      <w:r w:rsidRPr="007B746A">
        <w:rPr>
          <w:i/>
        </w:rPr>
        <w:t>SystemInformationBlockType1</w:t>
      </w:r>
      <w:r w:rsidRPr="007B746A">
        <w:t>.</w:t>
      </w:r>
    </w:p>
    <w:p w14:paraId="3676D3AF" w14:textId="77777777" w:rsidR="009722D5" w:rsidRPr="007B746A" w:rsidRDefault="009722D5" w:rsidP="009722D5">
      <w:pPr>
        <w:pStyle w:val="B1"/>
        <w:keepNext/>
        <w:keepLines/>
      </w:pPr>
      <w:r w:rsidRPr="007B746A">
        <w:t>Signalling radio bearer: N/A</w:t>
      </w:r>
    </w:p>
    <w:p w14:paraId="07A3A2D1" w14:textId="77777777" w:rsidR="009722D5" w:rsidRPr="007B746A" w:rsidRDefault="009722D5" w:rsidP="009722D5">
      <w:pPr>
        <w:pStyle w:val="B1"/>
        <w:keepNext/>
        <w:keepLines/>
      </w:pPr>
      <w:r w:rsidRPr="007B746A">
        <w:t>RLC-SAP: TM</w:t>
      </w:r>
    </w:p>
    <w:p w14:paraId="2BA9CEEB" w14:textId="77777777" w:rsidR="009722D5" w:rsidRPr="007B746A" w:rsidRDefault="009722D5" w:rsidP="009722D5">
      <w:pPr>
        <w:pStyle w:val="B1"/>
        <w:keepNext/>
        <w:keepLines/>
      </w:pPr>
      <w:r w:rsidRPr="007B746A">
        <w:t>Logical channels: BCCH and BR-BCCH</w:t>
      </w:r>
    </w:p>
    <w:p w14:paraId="2C73E08B" w14:textId="77777777" w:rsidR="009722D5" w:rsidRPr="007B746A" w:rsidRDefault="009722D5" w:rsidP="009722D5">
      <w:pPr>
        <w:pStyle w:val="B1"/>
        <w:keepNext/>
        <w:keepLines/>
      </w:pPr>
      <w:r w:rsidRPr="007B746A">
        <w:t>Direction: E</w:t>
      </w:r>
      <w:r w:rsidRPr="007B746A">
        <w:noBreakHyphen/>
        <w:t>UTRAN to UE</w:t>
      </w:r>
    </w:p>
    <w:p w14:paraId="7479FFCC" w14:textId="77777777" w:rsidR="009722D5" w:rsidRPr="007B746A" w:rsidRDefault="009722D5" w:rsidP="009722D5">
      <w:pPr>
        <w:pStyle w:val="TH"/>
        <w:rPr>
          <w:bCs/>
          <w:i/>
          <w:iCs/>
        </w:rPr>
      </w:pPr>
      <w:r w:rsidRPr="007B746A">
        <w:rPr>
          <w:bCs/>
          <w:i/>
          <w:iCs/>
          <w:noProof/>
        </w:rPr>
        <w:t>SystemInformationBlockType1 message</w:t>
      </w:r>
    </w:p>
    <w:p w14:paraId="07572402" w14:textId="77777777" w:rsidR="009722D5" w:rsidRPr="007B746A" w:rsidRDefault="009722D5" w:rsidP="009722D5">
      <w:pPr>
        <w:pStyle w:val="PL"/>
        <w:shd w:val="clear" w:color="auto" w:fill="E6E6E6"/>
      </w:pPr>
      <w:r w:rsidRPr="007B746A">
        <w:t>-- ASN1START</w:t>
      </w:r>
    </w:p>
    <w:p w14:paraId="350D0D9C" w14:textId="77777777" w:rsidR="009722D5" w:rsidRPr="007B746A" w:rsidRDefault="009722D5" w:rsidP="009722D5">
      <w:pPr>
        <w:pStyle w:val="PL"/>
        <w:shd w:val="clear" w:color="auto" w:fill="E6E6E6"/>
      </w:pPr>
    </w:p>
    <w:p w14:paraId="50CFEBF1" w14:textId="77777777" w:rsidR="009722D5" w:rsidRPr="007B746A" w:rsidRDefault="009722D5" w:rsidP="009722D5">
      <w:pPr>
        <w:pStyle w:val="PL"/>
        <w:shd w:val="clear" w:color="auto" w:fill="E6E6E6"/>
      </w:pPr>
      <w:r w:rsidRPr="007B746A">
        <w:t>SystemInformationBlockType1-BR-r13 ::=</w:t>
      </w:r>
      <w:r w:rsidRPr="007B746A">
        <w:tab/>
        <w:t>SystemInformationBlockType1</w:t>
      </w:r>
    </w:p>
    <w:p w14:paraId="539B6753" w14:textId="77777777" w:rsidR="009722D5" w:rsidRPr="007B746A" w:rsidRDefault="009722D5" w:rsidP="009722D5">
      <w:pPr>
        <w:pStyle w:val="PL"/>
        <w:shd w:val="clear" w:color="auto" w:fill="E6E6E6"/>
      </w:pPr>
    </w:p>
    <w:p w14:paraId="0BD7AEC7" w14:textId="77777777" w:rsidR="009722D5" w:rsidRPr="007B746A" w:rsidRDefault="009722D5" w:rsidP="009722D5">
      <w:pPr>
        <w:pStyle w:val="PL"/>
        <w:shd w:val="clear" w:color="auto" w:fill="E6E6E6"/>
      </w:pPr>
      <w:r w:rsidRPr="007B746A">
        <w:t>SystemInformationBlockType1 ::=</w:t>
      </w:r>
      <w:r w:rsidRPr="007B746A">
        <w:tab/>
      </w:r>
      <w:r w:rsidRPr="007B746A">
        <w:tab/>
        <w:t>SEQUENCE {</w:t>
      </w:r>
    </w:p>
    <w:p w14:paraId="6C58B0AD" w14:textId="77777777" w:rsidR="009722D5" w:rsidRPr="007B746A" w:rsidRDefault="009722D5" w:rsidP="009722D5">
      <w:pPr>
        <w:pStyle w:val="PL"/>
        <w:shd w:val="clear" w:color="auto" w:fill="E6E6E6"/>
      </w:pPr>
      <w:r w:rsidRPr="007B746A">
        <w:tab/>
        <w:t>cellAccessRelatedInfo</w:t>
      </w:r>
      <w:r w:rsidRPr="007B746A">
        <w:tab/>
      </w:r>
      <w:r w:rsidRPr="007B746A">
        <w:tab/>
      </w:r>
      <w:r w:rsidRPr="007B746A">
        <w:tab/>
      </w:r>
      <w:r w:rsidRPr="007B746A">
        <w:tab/>
        <w:t>SEQUENCE {</w:t>
      </w:r>
    </w:p>
    <w:p w14:paraId="217ED961" w14:textId="77777777" w:rsidR="009722D5" w:rsidRPr="007B746A" w:rsidRDefault="009722D5" w:rsidP="009722D5">
      <w:pPr>
        <w:pStyle w:val="PL"/>
        <w:shd w:val="clear" w:color="auto" w:fill="E6E6E6"/>
      </w:pPr>
      <w:r w:rsidRPr="007B746A">
        <w:tab/>
      </w:r>
      <w:r w:rsidRPr="007B746A">
        <w:tab/>
        <w:t>plmn-IdentityList</w:t>
      </w:r>
      <w:r w:rsidRPr="007B746A">
        <w:tab/>
      </w:r>
      <w:r w:rsidRPr="007B746A">
        <w:tab/>
      </w:r>
      <w:r w:rsidRPr="007B746A">
        <w:tab/>
      </w:r>
      <w:r w:rsidRPr="007B746A">
        <w:tab/>
      </w:r>
      <w:r w:rsidRPr="007B746A">
        <w:tab/>
        <w:t>PLMN-IdentityList,</w:t>
      </w:r>
    </w:p>
    <w:p w14:paraId="1A6633E2" w14:textId="77777777" w:rsidR="009722D5" w:rsidRPr="007B746A" w:rsidRDefault="009722D5" w:rsidP="009722D5">
      <w:pPr>
        <w:pStyle w:val="PL"/>
        <w:shd w:val="clear" w:color="auto" w:fill="E6E6E6"/>
      </w:pPr>
      <w:r w:rsidRPr="007B746A">
        <w:tab/>
      </w:r>
      <w:r w:rsidRPr="007B746A">
        <w:tab/>
        <w:t>trackingAreaCode</w:t>
      </w:r>
      <w:r w:rsidRPr="007B746A">
        <w:tab/>
      </w:r>
      <w:r w:rsidRPr="007B746A">
        <w:tab/>
      </w:r>
      <w:r w:rsidRPr="007B746A">
        <w:tab/>
      </w:r>
      <w:r w:rsidRPr="007B746A">
        <w:tab/>
      </w:r>
      <w:r w:rsidRPr="007B746A">
        <w:tab/>
        <w:t>TrackingAreaCode,</w:t>
      </w:r>
    </w:p>
    <w:p w14:paraId="5DE1302E" w14:textId="77777777" w:rsidR="009722D5" w:rsidRPr="007B746A" w:rsidRDefault="009722D5" w:rsidP="009722D5">
      <w:pPr>
        <w:pStyle w:val="PL"/>
        <w:shd w:val="clear" w:color="auto" w:fill="E6E6E6"/>
      </w:pPr>
      <w:r w:rsidRPr="007B746A">
        <w:tab/>
      </w:r>
      <w:r w:rsidRPr="007B746A">
        <w:tab/>
        <w:t>cellIdentity</w:t>
      </w:r>
      <w:r w:rsidRPr="007B746A">
        <w:tab/>
      </w:r>
      <w:r w:rsidRPr="007B746A">
        <w:tab/>
      </w:r>
      <w:r w:rsidRPr="007B746A">
        <w:tab/>
      </w:r>
      <w:r w:rsidRPr="007B746A">
        <w:tab/>
      </w:r>
      <w:r w:rsidRPr="007B746A">
        <w:tab/>
      </w:r>
      <w:r w:rsidRPr="007B746A">
        <w:tab/>
        <w:t>CellIdentity,</w:t>
      </w:r>
    </w:p>
    <w:p w14:paraId="23022EB4" w14:textId="77777777" w:rsidR="009722D5" w:rsidRPr="007B746A" w:rsidRDefault="009722D5" w:rsidP="009722D5">
      <w:pPr>
        <w:pStyle w:val="PL"/>
        <w:shd w:val="clear" w:color="auto" w:fill="E6E6E6"/>
      </w:pPr>
      <w:r w:rsidRPr="007B746A">
        <w:tab/>
      </w:r>
      <w:r w:rsidRPr="007B746A">
        <w:tab/>
        <w:t>cellBarred</w:t>
      </w:r>
      <w:r w:rsidRPr="007B746A">
        <w:tab/>
      </w:r>
      <w:r w:rsidRPr="007B746A">
        <w:tab/>
      </w:r>
      <w:r w:rsidRPr="007B746A">
        <w:tab/>
      </w:r>
      <w:r w:rsidRPr="007B746A">
        <w:tab/>
      </w:r>
      <w:r w:rsidRPr="007B746A">
        <w:tab/>
      </w:r>
      <w:r w:rsidRPr="007B746A">
        <w:tab/>
      </w:r>
      <w:r w:rsidRPr="007B746A">
        <w:tab/>
        <w:t>ENUMERATED {barred, notBarred},</w:t>
      </w:r>
    </w:p>
    <w:p w14:paraId="25C668A3" w14:textId="77777777" w:rsidR="009722D5" w:rsidRPr="007B746A" w:rsidRDefault="009722D5" w:rsidP="009722D5">
      <w:pPr>
        <w:pStyle w:val="PL"/>
        <w:shd w:val="clear" w:color="auto" w:fill="E6E6E6"/>
      </w:pPr>
      <w:r w:rsidRPr="007B746A">
        <w:tab/>
      </w:r>
      <w:r w:rsidRPr="007B746A">
        <w:tab/>
        <w:t>intraFreqReselection</w:t>
      </w:r>
      <w:r w:rsidRPr="007B746A">
        <w:tab/>
      </w:r>
      <w:r w:rsidRPr="007B746A">
        <w:tab/>
      </w:r>
      <w:r w:rsidRPr="007B746A">
        <w:tab/>
      </w:r>
      <w:r w:rsidRPr="007B746A">
        <w:tab/>
        <w:t>ENUMERATED {allowed, notAllowed},</w:t>
      </w:r>
    </w:p>
    <w:p w14:paraId="47A9065D" w14:textId="77777777" w:rsidR="009722D5" w:rsidRPr="007B746A" w:rsidRDefault="009722D5" w:rsidP="009722D5">
      <w:pPr>
        <w:pStyle w:val="PL"/>
        <w:shd w:val="clear" w:color="auto" w:fill="E6E6E6"/>
      </w:pPr>
      <w:r w:rsidRPr="007B746A">
        <w:tab/>
      </w:r>
      <w:r w:rsidRPr="007B746A">
        <w:tab/>
        <w:t>csg-Indication</w:t>
      </w:r>
      <w:r w:rsidRPr="007B746A">
        <w:tab/>
      </w:r>
      <w:r w:rsidRPr="007B746A">
        <w:tab/>
      </w:r>
      <w:r w:rsidRPr="007B746A">
        <w:tab/>
      </w:r>
      <w:r w:rsidRPr="007B746A">
        <w:tab/>
      </w:r>
      <w:r w:rsidRPr="007B746A">
        <w:tab/>
      </w:r>
      <w:r w:rsidRPr="007B746A">
        <w:tab/>
        <w:t>BOOLEAN,</w:t>
      </w:r>
    </w:p>
    <w:p w14:paraId="3A65ECC3" w14:textId="77777777" w:rsidR="009722D5" w:rsidRPr="007B746A" w:rsidRDefault="009722D5" w:rsidP="009722D5">
      <w:pPr>
        <w:pStyle w:val="PL"/>
        <w:shd w:val="clear" w:color="auto" w:fill="E6E6E6"/>
      </w:pPr>
      <w:r w:rsidRPr="007B746A">
        <w:tab/>
      </w:r>
      <w:r w:rsidRPr="007B746A">
        <w:tab/>
        <w:t>csg-Identity</w:t>
      </w:r>
      <w:r w:rsidRPr="007B746A">
        <w:tab/>
      </w:r>
      <w:r w:rsidRPr="007B746A">
        <w:tab/>
      </w:r>
      <w:r w:rsidRPr="007B746A">
        <w:tab/>
      </w:r>
      <w:r w:rsidRPr="007B746A">
        <w:tab/>
      </w:r>
      <w:r w:rsidRPr="007B746A">
        <w:tab/>
      </w:r>
      <w:r w:rsidRPr="007B746A">
        <w:tab/>
        <w:t>CSG-Identity</w:t>
      </w:r>
      <w:r w:rsidRPr="007B746A">
        <w:tab/>
      </w:r>
      <w:r w:rsidRPr="007B746A">
        <w:tab/>
      </w:r>
      <w:r w:rsidRPr="007B746A">
        <w:tab/>
        <w:t>OPTIONAL</w:t>
      </w:r>
      <w:r w:rsidRPr="007B746A">
        <w:tab/>
        <w:t>-- Need OR</w:t>
      </w:r>
    </w:p>
    <w:p w14:paraId="7338B98C" w14:textId="77777777" w:rsidR="009722D5" w:rsidRPr="007B746A" w:rsidRDefault="009722D5" w:rsidP="009722D5">
      <w:pPr>
        <w:pStyle w:val="PL"/>
        <w:shd w:val="clear" w:color="auto" w:fill="E6E6E6"/>
      </w:pPr>
      <w:r w:rsidRPr="007B746A">
        <w:tab/>
        <w:t>},</w:t>
      </w:r>
    </w:p>
    <w:p w14:paraId="62331F5A" w14:textId="77777777" w:rsidR="009722D5" w:rsidRPr="007B746A" w:rsidRDefault="009722D5" w:rsidP="009722D5">
      <w:pPr>
        <w:pStyle w:val="PL"/>
        <w:shd w:val="clear" w:color="auto" w:fill="E6E6E6"/>
      </w:pPr>
      <w:r w:rsidRPr="007B746A">
        <w:tab/>
        <w:t>cellSelectionInfo</w:t>
      </w:r>
      <w:r w:rsidRPr="007B746A">
        <w:tab/>
      </w:r>
      <w:r w:rsidRPr="007B746A">
        <w:tab/>
      </w:r>
      <w:r w:rsidRPr="007B746A">
        <w:tab/>
      </w:r>
      <w:r w:rsidRPr="007B746A">
        <w:tab/>
      </w:r>
      <w:r w:rsidRPr="007B746A">
        <w:tab/>
        <w:t>SEQUENCE {</w:t>
      </w:r>
    </w:p>
    <w:p w14:paraId="5E46A453"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571ADBD1" w14:textId="77777777" w:rsidR="009722D5" w:rsidRPr="007B746A" w:rsidRDefault="009722D5" w:rsidP="009722D5">
      <w:pPr>
        <w:pStyle w:val="PL"/>
        <w:shd w:val="clear" w:color="auto" w:fill="E6E6E6"/>
      </w:pPr>
      <w:r w:rsidRPr="007B746A">
        <w:tab/>
      </w:r>
      <w:r w:rsidRPr="007B746A">
        <w:tab/>
        <w:t>q-RxLevMinOffset</w:t>
      </w:r>
      <w:r w:rsidRPr="007B746A">
        <w:tab/>
      </w:r>
      <w:r w:rsidRPr="007B746A">
        <w:tab/>
      </w:r>
      <w:r w:rsidRPr="007B746A">
        <w:tab/>
      </w:r>
      <w:r w:rsidRPr="007B746A">
        <w:tab/>
      </w:r>
      <w:r w:rsidRPr="007B746A">
        <w:tab/>
        <w:t>INTEGER (1..8)</w:t>
      </w:r>
      <w:r w:rsidRPr="007B746A">
        <w:tab/>
      </w:r>
      <w:r w:rsidRPr="007B746A">
        <w:tab/>
      </w:r>
      <w:r w:rsidRPr="007B746A">
        <w:tab/>
        <w:t>OPTIONAL</w:t>
      </w:r>
      <w:r w:rsidRPr="007B746A">
        <w:tab/>
        <w:t>-- Need OP</w:t>
      </w:r>
    </w:p>
    <w:p w14:paraId="3C6FCEB2" w14:textId="77777777" w:rsidR="009722D5" w:rsidRPr="007B746A" w:rsidRDefault="009722D5" w:rsidP="009722D5">
      <w:pPr>
        <w:pStyle w:val="PL"/>
        <w:shd w:val="clear" w:color="auto" w:fill="E6E6E6"/>
      </w:pPr>
      <w:r w:rsidRPr="007B746A">
        <w:tab/>
        <w:t>},</w:t>
      </w:r>
    </w:p>
    <w:p w14:paraId="2859607A"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r>
      <w:r w:rsidRPr="007B746A">
        <w:tab/>
        <w:t>-- Need OP</w:t>
      </w:r>
    </w:p>
    <w:p w14:paraId="07D6EBAF" w14:textId="77777777" w:rsidR="009722D5" w:rsidRPr="007B746A" w:rsidRDefault="009722D5" w:rsidP="009722D5">
      <w:pPr>
        <w:pStyle w:val="PL"/>
        <w:shd w:val="clear" w:color="auto" w:fill="E6E6E6"/>
      </w:pPr>
      <w:r w:rsidRPr="007B746A">
        <w:tab/>
        <w:t>freqBandIndicator</w:t>
      </w:r>
      <w:r w:rsidRPr="007B746A">
        <w:tab/>
      </w:r>
      <w:r w:rsidRPr="007B746A">
        <w:tab/>
      </w:r>
      <w:r w:rsidRPr="007B746A">
        <w:tab/>
      </w:r>
      <w:r w:rsidRPr="007B746A">
        <w:tab/>
      </w:r>
      <w:r w:rsidRPr="007B746A">
        <w:tab/>
        <w:t>FreqBandIndicator,</w:t>
      </w:r>
    </w:p>
    <w:p w14:paraId="5B1C575D" w14:textId="77777777" w:rsidR="009722D5" w:rsidRPr="007B746A" w:rsidRDefault="009722D5" w:rsidP="009722D5">
      <w:pPr>
        <w:pStyle w:val="PL"/>
        <w:shd w:val="clear" w:color="auto" w:fill="E6E6E6"/>
      </w:pPr>
      <w:r w:rsidRPr="007B746A">
        <w:tab/>
        <w:t>schedulingInfoList</w:t>
      </w:r>
      <w:r w:rsidRPr="007B746A">
        <w:tab/>
      </w:r>
      <w:r w:rsidRPr="007B746A">
        <w:tab/>
      </w:r>
      <w:r w:rsidRPr="007B746A">
        <w:tab/>
      </w:r>
      <w:r w:rsidRPr="007B746A">
        <w:tab/>
      </w:r>
      <w:r w:rsidRPr="007B746A">
        <w:tab/>
        <w:t>SchedulingInfoList,</w:t>
      </w:r>
    </w:p>
    <w:p w14:paraId="69506CDD"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w:t>
      </w:r>
    </w:p>
    <w:p w14:paraId="4D6D5192" w14:textId="77777777" w:rsidR="009722D5" w:rsidRPr="007B746A" w:rsidRDefault="009722D5" w:rsidP="009722D5">
      <w:pPr>
        <w:pStyle w:val="PL"/>
        <w:shd w:val="clear" w:color="auto" w:fill="E6E6E6"/>
      </w:pPr>
      <w:r w:rsidRPr="007B746A">
        <w:tab/>
        <w:t>si-WindowLength</w:t>
      </w:r>
      <w:r w:rsidRPr="007B746A">
        <w:tab/>
      </w:r>
      <w:r w:rsidRPr="007B746A">
        <w:tab/>
      </w:r>
      <w:r w:rsidRPr="007B746A">
        <w:tab/>
      </w:r>
      <w:r w:rsidRPr="007B746A">
        <w:tab/>
      </w:r>
      <w:r w:rsidRPr="007B746A">
        <w:tab/>
      </w:r>
      <w:r w:rsidRPr="007B746A">
        <w:tab/>
        <w:t>ENUMERATED {</w:t>
      </w:r>
    </w:p>
    <w:p w14:paraId="75DF2E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w:t>
      </w:r>
    </w:p>
    <w:p w14:paraId="0E06A9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0},</w:t>
      </w:r>
    </w:p>
    <w:p w14:paraId="308F6010" w14:textId="77777777" w:rsidR="009722D5" w:rsidRPr="007B746A" w:rsidRDefault="009722D5" w:rsidP="009722D5">
      <w:pPr>
        <w:pStyle w:val="PL"/>
        <w:shd w:val="clear" w:color="auto" w:fill="E6E6E6"/>
      </w:pPr>
      <w:r w:rsidRPr="007B746A">
        <w:tab/>
        <w:t>systemInfoValueTag</w:t>
      </w:r>
      <w:r w:rsidRPr="007B746A">
        <w:tab/>
      </w:r>
      <w:r w:rsidRPr="007B746A">
        <w:tab/>
      </w:r>
      <w:r w:rsidRPr="007B746A">
        <w:tab/>
      </w:r>
      <w:r w:rsidRPr="007B746A">
        <w:tab/>
      </w:r>
      <w:r w:rsidRPr="007B746A">
        <w:tab/>
        <w:t>INTEGER (0..31),</w:t>
      </w:r>
    </w:p>
    <w:p w14:paraId="07651C9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890-IEs</w:t>
      </w:r>
      <w:r w:rsidRPr="007B746A">
        <w:tab/>
        <w:t>OPTIONAL</w:t>
      </w:r>
    </w:p>
    <w:p w14:paraId="4D0640A4" w14:textId="77777777" w:rsidR="009722D5" w:rsidRPr="007B746A" w:rsidRDefault="009722D5" w:rsidP="009722D5">
      <w:pPr>
        <w:pStyle w:val="PL"/>
        <w:shd w:val="clear" w:color="auto" w:fill="E6E6E6"/>
      </w:pPr>
      <w:r w:rsidRPr="007B746A">
        <w:t>}</w:t>
      </w:r>
    </w:p>
    <w:p w14:paraId="03EABC7B" w14:textId="77777777" w:rsidR="009722D5" w:rsidRPr="007B746A" w:rsidRDefault="009722D5" w:rsidP="009722D5">
      <w:pPr>
        <w:pStyle w:val="PL"/>
        <w:shd w:val="clear" w:color="auto" w:fill="E6E6E6"/>
      </w:pPr>
    </w:p>
    <w:p w14:paraId="5F4D798C" w14:textId="77777777" w:rsidR="009722D5" w:rsidRPr="007B746A" w:rsidRDefault="009722D5" w:rsidP="009722D5">
      <w:pPr>
        <w:pStyle w:val="PL"/>
        <w:shd w:val="clear" w:color="auto" w:fill="E6E6E6"/>
      </w:pPr>
      <w:r w:rsidRPr="007B746A">
        <w:t>SystemInformationBlockType1-v890-IEs::=</w:t>
      </w:r>
      <w:r w:rsidRPr="007B746A">
        <w:tab/>
        <w:t>SEQUENCE {</w:t>
      </w:r>
    </w:p>
    <w:p w14:paraId="3A3CD8E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ystemInformationBlockType1-v8h0-IEs)</w:t>
      </w:r>
      <w:r w:rsidRPr="007B746A">
        <w:tab/>
      </w:r>
      <w:r w:rsidRPr="007B746A">
        <w:tab/>
      </w:r>
      <w:r w:rsidRPr="007B746A">
        <w:tab/>
        <w:t>OPTIONAL,</w:t>
      </w:r>
    </w:p>
    <w:p w14:paraId="4B5A2F7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20-IEs</w:t>
      </w:r>
      <w:r w:rsidRPr="007B746A">
        <w:tab/>
        <w:t>OPTIONAL</w:t>
      </w:r>
    </w:p>
    <w:p w14:paraId="5DDB0938" w14:textId="77777777" w:rsidR="009722D5" w:rsidRPr="007B746A" w:rsidRDefault="009722D5" w:rsidP="009722D5">
      <w:pPr>
        <w:pStyle w:val="PL"/>
        <w:shd w:val="clear" w:color="auto" w:fill="E6E6E6"/>
      </w:pPr>
      <w:r w:rsidRPr="007B746A">
        <w:t>}</w:t>
      </w:r>
    </w:p>
    <w:p w14:paraId="36FD9D42" w14:textId="77777777" w:rsidR="009722D5" w:rsidRPr="007B746A" w:rsidRDefault="009722D5" w:rsidP="009722D5">
      <w:pPr>
        <w:pStyle w:val="PL"/>
        <w:shd w:val="clear" w:color="auto" w:fill="E6E6E6"/>
      </w:pPr>
    </w:p>
    <w:p w14:paraId="3A86C6BE" w14:textId="77777777" w:rsidR="009722D5" w:rsidRPr="007B746A" w:rsidRDefault="009722D5" w:rsidP="009722D5">
      <w:pPr>
        <w:pStyle w:val="PL"/>
        <w:shd w:val="clear" w:color="auto" w:fill="E6E6E6"/>
      </w:pPr>
      <w:r w:rsidRPr="007B746A">
        <w:t>-- Late non critical extensions</w:t>
      </w:r>
    </w:p>
    <w:p w14:paraId="5F8331BA" w14:textId="77777777" w:rsidR="009722D5" w:rsidRPr="007B746A" w:rsidRDefault="009722D5" w:rsidP="009722D5">
      <w:pPr>
        <w:pStyle w:val="PL"/>
        <w:shd w:val="clear" w:color="auto" w:fill="E6E6E6"/>
      </w:pPr>
      <w:r w:rsidRPr="007B746A">
        <w:t>SystemInformationBlockType1-v8h0-IEs ::=</w:t>
      </w:r>
      <w:r w:rsidRPr="007B746A">
        <w:tab/>
        <w:t>SEQUENCE {</w:t>
      </w:r>
    </w:p>
    <w:p w14:paraId="47178A15"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t>OPTIONAL,</w:t>
      </w:r>
      <w:r w:rsidRPr="007B746A">
        <w:tab/>
        <w:t>-- Need OR</w:t>
      </w:r>
    </w:p>
    <w:p w14:paraId="6D19157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e0-IEs</w:t>
      </w:r>
      <w:r w:rsidRPr="007B746A">
        <w:tab/>
        <w:t>OPTIONAL</w:t>
      </w:r>
    </w:p>
    <w:p w14:paraId="7659DEF4" w14:textId="77777777" w:rsidR="009722D5" w:rsidRPr="007B746A" w:rsidRDefault="009722D5" w:rsidP="009722D5">
      <w:pPr>
        <w:pStyle w:val="PL"/>
        <w:shd w:val="clear" w:color="auto" w:fill="E6E6E6"/>
      </w:pPr>
      <w:r w:rsidRPr="007B746A">
        <w:t>}</w:t>
      </w:r>
    </w:p>
    <w:p w14:paraId="70CB3DBC" w14:textId="77777777" w:rsidR="009722D5" w:rsidRPr="007B746A" w:rsidRDefault="009722D5" w:rsidP="009722D5">
      <w:pPr>
        <w:pStyle w:val="PL"/>
        <w:shd w:val="clear" w:color="auto" w:fill="E6E6E6"/>
      </w:pPr>
    </w:p>
    <w:p w14:paraId="400C4251" w14:textId="77777777" w:rsidR="009722D5" w:rsidRPr="007B746A" w:rsidRDefault="009722D5" w:rsidP="009722D5">
      <w:pPr>
        <w:pStyle w:val="PL"/>
        <w:shd w:val="clear" w:color="auto" w:fill="E6E6E6"/>
      </w:pPr>
      <w:r w:rsidRPr="007B746A">
        <w:t>SystemInformationBlockType1-v9e0-IEs ::= SEQUENCE {</w:t>
      </w:r>
    </w:p>
    <w:p w14:paraId="3159025B" w14:textId="77777777" w:rsidR="009722D5" w:rsidRPr="007B746A" w:rsidRDefault="009722D5" w:rsidP="009722D5">
      <w:pPr>
        <w:pStyle w:val="PL"/>
        <w:shd w:val="clear" w:color="auto" w:fill="E6E6E6"/>
      </w:pPr>
      <w:r w:rsidRPr="007B746A">
        <w:tab/>
        <w:t>freqBandIndicator-v9e0</w:t>
      </w:r>
      <w:r w:rsidRPr="007B746A">
        <w:tab/>
      </w:r>
      <w:r w:rsidRPr="007B746A">
        <w:tab/>
      </w:r>
      <w:r w:rsidRPr="007B746A">
        <w:tab/>
      </w:r>
      <w:r w:rsidRPr="007B746A">
        <w:tab/>
        <w:t>FreqBandIndicator-v9e0</w:t>
      </w:r>
      <w:r w:rsidRPr="007B746A">
        <w:tab/>
      </w:r>
      <w:r w:rsidRPr="007B746A">
        <w:tab/>
        <w:t>OPTIONAL,</w:t>
      </w:r>
      <w:r w:rsidRPr="007B746A">
        <w:tab/>
        <w:t>-- Cond FBI-max</w:t>
      </w:r>
    </w:p>
    <w:p w14:paraId="3EBC2A3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r>
      <w:r w:rsidRPr="007B746A">
        <w:tab/>
        <w:t>OPTIONAL,</w:t>
      </w:r>
      <w:r w:rsidRPr="007B746A">
        <w:tab/>
        <w:t>-- Cond mFBI-max</w:t>
      </w:r>
    </w:p>
    <w:p w14:paraId="53AD1D1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0j0-IEs</w:t>
      </w:r>
      <w:r w:rsidRPr="007B746A">
        <w:tab/>
        <w:t>OPTIONAL</w:t>
      </w:r>
    </w:p>
    <w:p w14:paraId="33418DF0" w14:textId="77777777" w:rsidR="009722D5" w:rsidRPr="007B746A" w:rsidRDefault="009722D5" w:rsidP="009722D5">
      <w:pPr>
        <w:pStyle w:val="PL"/>
        <w:shd w:val="clear" w:color="auto" w:fill="E6E6E6"/>
      </w:pPr>
      <w:r w:rsidRPr="007B746A">
        <w:t>}</w:t>
      </w:r>
    </w:p>
    <w:p w14:paraId="74EF0BD2" w14:textId="77777777" w:rsidR="009722D5" w:rsidRPr="007B746A" w:rsidRDefault="009722D5" w:rsidP="009722D5">
      <w:pPr>
        <w:pStyle w:val="PL"/>
        <w:shd w:val="clear" w:color="auto" w:fill="E6E6E6"/>
      </w:pPr>
    </w:p>
    <w:p w14:paraId="11A57D1D" w14:textId="77777777" w:rsidR="009722D5" w:rsidRPr="007B746A" w:rsidRDefault="009722D5" w:rsidP="009722D5">
      <w:pPr>
        <w:pStyle w:val="PL"/>
        <w:shd w:val="clear" w:color="auto" w:fill="E6E6E6"/>
      </w:pPr>
      <w:r w:rsidRPr="007B746A">
        <w:t>SystemInformationBlockType1-v10j0-IEs ::= SEQUENCE {</w:t>
      </w:r>
    </w:p>
    <w:p w14:paraId="14BD84E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45A02A58"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2C8554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SystemInformationBlockType1-</w:t>
      </w:r>
      <w:r w:rsidR="0080664D" w:rsidRPr="007B746A">
        <w:t>v10l0</w:t>
      </w:r>
      <w:r w:rsidR="001D2A9B" w:rsidRPr="007B746A">
        <w:t>-IEs</w:t>
      </w:r>
      <w:r w:rsidRPr="007B746A">
        <w:tab/>
      </w:r>
      <w:r w:rsidRPr="007B746A">
        <w:tab/>
      </w:r>
      <w:r w:rsidRPr="007B746A">
        <w:tab/>
      </w:r>
      <w:r w:rsidRPr="007B746A">
        <w:tab/>
      </w:r>
      <w:r w:rsidRPr="007B746A">
        <w:tab/>
        <w:t>OPTIONAL</w:t>
      </w:r>
    </w:p>
    <w:p w14:paraId="11F647A6" w14:textId="77777777" w:rsidR="009722D5" w:rsidRPr="007B746A" w:rsidRDefault="009722D5" w:rsidP="009722D5">
      <w:pPr>
        <w:pStyle w:val="PL"/>
        <w:shd w:val="clear" w:color="auto" w:fill="E6E6E6"/>
      </w:pPr>
      <w:r w:rsidRPr="007B746A">
        <w:t>}</w:t>
      </w:r>
    </w:p>
    <w:p w14:paraId="30276560" w14:textId="77777777" w:rsidR="001D2A9B" w:rsidRPr="007B746A" w:rsidRDefault="001D2A9B" w:rsidP="001D2A9B">
      <w:pPr>
        <w:pStyle w:val="PL"/>
        <w:shd w:val="clear" w:color="auto" w:fill="E6E6E6"/>
      </w:pPr>
    </w:p>
    <w:p w14:paraId="7268E4F2" w14:textId="77777777" w:rsidR="001D2A9B" w:rsidRPr="007B746A" w:rsidRDefault="001D2A9B" w:rsidP="001D2A9B">
      <w:pPr>
        <w:pStyle w:val="PL"/>
        <w:shd w:val="clear" w:color="auto" w:fill="E6E6E6"/>
      </w:pPr>
      <w:r w:rsidRPr="007B746A">
        <w:t>SystemInformationBlockType1-</w:t>
      </w:r>
      <w:r w:rsidR="0080664D" w:rsidRPr="007B746A">
        <w:t>v10l0</w:t>
      </w:r>
      <w:r w:rsidRPr="007B746A">
        <w:t>-IEs ::= SEQUENCE {</w:t>
      </w:r>
    </w:p>
    <w:p w14:paraId="3D240649" w14:textId="77777777" w:rsidR="001D2A9B" w:rsidRPr="007B746A" w:rsidRDefault="001D2A9B" w:rsidP="001D2A9B">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2A11E76D" w14:textId="77777777" w:rsidR="001D2A9B" w:rsidRPr="007B746A" w:rsidRDefault="001D2A9B" w:rsidP="001D2A9B">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BE81053" w14:textId="77777777" w:rsidR="004E2A0D" w:rsidRPr="007B746A" w:rsidRDefault="004E2A0D" w:rsidP="004E2A0D">
      <w:pPr>
        <w:pStyle w:val="PL"/>
        <w:shd w:val="clear" w:color="auto" w:fill="E6E6E6"/>
      </w:pPr>
      <w:r w:rsidRPr="007B746A">
        <w:tab/>
        <w:t>nonCriticalExtension</w:t>
      </w:r>
      <w:r w:rsidRPr="007B746A">
        <w:tab/>
      </w:r>
      <w:r w:rsidRPr="007B746A">
        <w:tab/>
      </w:r>
      <w:r w:rsidRPr="007B746A">
        <w:tab/>
      </w:r>
      <w:r w:rsidRPr="007B746A">
        <w:tab/>
        <w:t>SystemInformationBlockType1-v10x</w:t>
      </w:r>
      <w:r w:rsidR="00AE77F3" w:rsidRPr="007B746A">
        <w:t>0</w:t>
      </w:r>
      <w:r w:rsidRPr="007B746A">
        <w:t>-IEs</w:t>
      </w:r>
      <w:r w:rsidRPr="007B746A">
        <w:tab/>
      </w:r>
      <w:r w:rsidRPr="007B746A">
        <w:tab/>
        <w:t>OPTIONAL</w:t>
      </w:r>
    </w:p>
    <w:p w14:paraId="60C6FDD1" w14:textId="77777777" w:rsidR="004E2A0D" w:rsidRPr="007B746A" w:rsidRDefault="004E2A0D" w:rsidP="004E2A0D">
      <w:pPr>
        <w:pStyle w:val="PL"/>
        <w:shd w:val="clear" w:color="auto" w:fill="E6E6E6"/>
      </w:pPr>
      <w:r w:rsidRPr="007B746A">
        <w:t>}</w:t>
      </w:r>
    </w:p>
    <w:p w14:paraId="4D042792" w14:textId="77777777" w:rsidR="004E2A0D" w:rsidRPr="007B746A" w:rsidRDefault="004E2A0D" w:rsidP="004E2A0D">
      <w:pPr>
        <w:pStyle w:val="PL"/>
        <w:shd w:val="clear" w:color="auto" w:fill="E6E6E6"/>
      </w:pPr>
    </w:p>
    <w:p w14:paraId="336EF46A" w14:textId="77777777" w:rsidR="004E2A0D" w:rsidRPr="007B746A" w:rsidRDefault="004E2A0D" w:rsidP="004E2A0D">
      <w:pPr>
        <w:pStyle w:val="PL"/>
        <w:shd w:val="clear" w:color="auto" w:fill="E6E6E6"/>
      </w:pPr>
      <w:r w:rsidRPr="007B746A">
        <w:t>SystemInformationBlockType1-v10x</w:t>
      </w:r>
      <w:r w:rsidR="00AE77F3" w:rsidRPr="007B746A">
        <w:t>0</w:t>
      </w:r>
      <w:r w:rsidRPr="007B746A">
        <w:t>-IEs ::=</w:t>
      </w:r>
      <w:r w:rsidRPr="007B746A">
        <w:tab/>
        <w:t>SEQUENCE {</w:t>
      </w:r>
    </w:p>
    <w:p w14:paraId="42A36152" w14:textId="77777777" w:rsidR="004E2A0D" w:rsidRPr="007B746A" w:rsidRDefault="004E2A0D" w:rsidP="004E2A0D">
      <w:pPr>
        <w:pStyle w:val="PL"/>
        <w:shd w:val="clear" w:color="auto" w:fill="E6E6E6"/>
        <w:rPr>
          <w:rFonts w:eastAsiaTheme="minorEastAsia"/>
        </w:rPr>
      </w:pPr>
      <w:r w:rsidRPr="007B746A">
        <w:rPr>
          <w:rFonts w:eastAsiaTheme="minorEastAsia"/>
        </w:rPr>
        <w:tab/>
        <w:t>-- This field is only for late non-critical extensions from Rel-10 or Rel-11 onwards</w:t>
      </w:r>
    </w:p>
    <w:p w14:paraId="10D96653" w14:textId="77777777" w:rsidR="004E2A0D" w:rsidRPr="007B746A" w:rsidRDefault="004E2A0D" w:rsidP="004E2A0D">
      <w:pPr>
        <w:pStyle w:val="PL"/>
        <w:shd w:val="clear" w:color="auto" w:fill="E6E6E6"/>
        <w:rPr>
          <w:rFonts w:eastAsiaTheme="minorEastAsia"/>
        </w:rPr>
      </w:pPr>
      <w:r w:rsidRPr="007B746A">
        <w:rPr>
          <w:rFonts w:eastAsiaTheme="minorEastAsia"/>
        </w:rPr>
        <w:tab/>
        <w:t>lateNonCriticalExtension</w:t>
      </w:r>
      <w:r w:rsidRPr="007B746A">
        <w:rPr>
          <w:rFonts w:eastAsiaTheme="minorEastAsia"/>
        </w:rPr>
        <w:tab/>
      </w:r>
      <w:r w:rsidRPr="007B746A">
        <w:rPr>
          <w:rFonts w:eastAsiaTheme="minorEastAsia"/>
        </w:rPr>
        <w:tab/>
      </w:r>
      <w:r w:rsidRPr="007B746A">
        <w:rPr>
          <w:rFonts w:eastAsiaTheme="minorEastAsia"/>
        </w:rPr>
        <w:tab/>
        <w:t>OCTET STRING</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OPTIONAL,</w:t>
      </w:r>
    </w:p>
    <w:p w14:paraId="7F374854" w14:textId="77777777" w:rsidR="004E2A0D" w:rsidRPr="007B746A" w:rsidRDefault="004E2A0D" w:rsidP="004E2A0D">
      <w:pPr>
        <w:pStyle w:val="PL"/>
        <w:shd w:val="clear" w:color="auto" w:fill="E6E6E6"/>
        <w:rPr>
          <w:rFonts w:eastAsiaTheme="minorEastAsia"/>
        </w:rPr>
      </w:pPr>
      <w:r w:rsidRPr="007B746A">
        <w:rPr>
          <w:rFonts w:eastAsiaTheme="minorEastAsia"/>
        </w:rPr>
        <w:tab/>
        <w:t>nonCriticalExtension</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SystemInformationBlockType1-v12</w:t>
      </w:r>
      <w:r w:rsidR="00AE77F3" w:rsidRPr="007B746A">
        <w:rPr>
          <w:rFonts w:eastAsiaTheme="minorEastAsia"/>
        </w:rPr>
        <w:t>j0</w:t>
      </w:r>
      <w:r w:rsidRPr="007B746A">
        <w:rPr>
          <w:rFonts w:eastAsiaTheme="minorEastAsia"/>
        </w:rPr>
        <w:t>-IEs</w:t>
      </w:r>
      <w:r w:rsidRPr="007B746A">
        <w:rPr>
          <w:rFonts w:eastAsiaTheme="minorEastAsia"/>
        </w:rPr>
        <w:tab/>
      </w:r>
      <w:r w:rsidRPr="007B746A">
        <w:rPr>
          <w:rFonts w:eastAsiaTheme="minorEastAsia"/>
        </w:rPr>
        <w:tab/>
        <w:t>OPTIONAL</w:t>
      </w:r>
    </w:p>
    <w:p w14:paraId="06DEB7FA"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2944B63B" w14:textId="77777777" w:rsidR="004E2A0D" w:rsidRPr="007B746A" w:rsidRDefault="004E2A0D" w:rsidP="004E2A0D">
      <w:pPr>
        <w:pStyle w:val="PL"/>
        <w:shd w:val="clear" w:color="auto" w:fill="E6E6E6"/>
        <w:rPr>
          <w:rFonts w:eastAsiaTheme="minorEastAsia"/>
        </w:rPr>
      </w:pPr>
    </w:p>
    <w:p w14:paraId="4C0FC90E" w14:textId="77777777" w:rsidR="004E2A0D" w:rsidRPr="007B746A" w:rsidRDefault="004E2A0D" w:rsidP="004E2A0D">
      <w:pPr>
        <w:pStyle w:val="PL"/>
        <w:shd w:val="clear" w:color="auto" w:fill="E6E6E6"/>
      </w:pPr>
      <w:r w:rsidRPr="007B746A">
        <w:t>SystemInformationBlockType1-v12</w:t>
      </w:r>
      <w:r w:rsidR="00AE77F3" w:rsidRPr="007B746A">
        <w:t>j0</w:t>
      </w:r>
      <w:r w:rsidRPr="007B746A">
        <w:t>-IEs ::=</w:t>
      </w:r>
      <w:r w:rsidRPr="007B746A">
        <w:tab/>
        <w:t>SEQUENCE {</w:t>
      </w:r>
    </w:p>
    <w:p w14:paraId="14A0ECD7" w14:textId="77777777" w:rsidR="004E2A0D" w:rsidRPr="007B746A" w:rsidRDefault="004E2A0D" w:rsidP="004E2A0D">
      <w:pPr>
        <w:pStyle w:val="PL"/>
        <w:shd w:val="clear" w:color="auto" w:fill="E6E6E6"/>
      </w:pPr>
      <w:r w:rsidRPr="007B746A">
        <w:tab/>
        <w:t>schedulingInfoList-v12</w:t>
      </w:r>
      <w:r w:rsidR="00AE77F3" w:rsidRPr="007B746A">
        <w:t>j0</w:t>
      </w:r>
      <w:r w:rsidRPr="007B746A">
        <w:tab/>
      </w:r>
      <w:r w:rsidRPr="007B746A">
        <w:tab/>
      </w:r>
      <w:r w:rsidRPr="007B746A">
        <w:tab/>
        <w:t>SchedulingInfoList-v12</w:t>
      </w:r>
      <w:r w:rsidR="00AE77F3" w:rsidRPr="007B746A">
        <w:t>j0</w:t>
      </w:r>
      <w:r w:rsidRPr="007B746A">
        <w:tab/>
        <w:t>OPTIONAL,</w:t>
      </w:r>
      <w:r w:rsidRPr="007B746A">
        <w:tab/>
        <w:t>-- Need OR</w:t>
      </w:r>
    </w:p>
    <w:p w14:paraId="7CAAA3E8" w14:textId="77777777" w:rsidR="004E2A0D" w:rsidRPr="007B746A" w:rsidRDefault="004E2A0D" w:rsidP="004E2A0D">
      <w:pPr>
        <w:pStyle w:val="PL"/>
        <w:shd w:val="clear" w:color="auto" w:fill="E6E6E6"/>
      </w:pPr>
      <w:r w:rsidRPr="007B746A">
        <w:tab/>
        <w:t>schedulingInfoListExt-r12</w:t>
      </w:r>
      <w:r w:rsidRPr="007B746A">
        <w:tab/>
      </w:r>
      <w:r w:rsidRPr="007B746A">
        <w:tab/>
      </w:r>
      <w:r w:rsidRPr="007B746A">
        <w:tab/>
        <w:t>SchedulingInfoListExt-r12</w:t>
      </w:r>
      <w:r w:rsidRPr="007B746A">
        <w:tab/>
        <w:t>OPTIONAL,</w:t>
      </w:r>
      <w:r w:rsidRPr="007B746A">
        <w:tab/>
        <w:t>-- Need OR</w:t>
      </w:r>
    </w:p>
    <w:p w14:paraId="395EF723" w14:textId="7136ECDF"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AA6EA5" w:rsidRPr="007B746A">
        <w:t>SystemInformationBlockType1-v15</w:t>
      </w:r>
      <w:r w:rsidR="00777EC9" w:rsidRPr="007B746A">
        <w:t>g0</w:t>
      </w:r>
      <w:r w:rsidR="00AA6EA5" w:rsidRPr="007B746A">
        <w:t>-IEs</w:t>
      </w:r>
      <w:r w:rsidRPr="007B746A">
        <w:tab/>
        <w:t>OPTIONAL</w:t>
      </w:r>
    </w:p>
    <w:p w14:paraId="0B3BDD4C" w14:textId="77777777" w:rsidR="001D2A9B" w:rsidRPr="007B746A" w:rsidRDefault="001D2A9B" w:rsidP="001D2A9B">
      <w:pPr>
        <w:pStyle w:val="PL"/>
        <w:shd w:val="clear" w:color="auto" w:fill="E6E6E6"/>
      </w:pPr>
      <w:r w:rsidRPr="007B746A">
        <w:t>}</w:t>
      </w:r>
    </w:p>
    <w:p w14:paraId="2BB10F6A" w14:textId="77777777" w:rsidR="00AA6EA5" w:rsidRPr="007B746A" w:rsidRDefault="00AA6EA5" w:rsidP="00AA6EA5">
      <w:pPr>
        <w:pStyle w:val="PL"/>
        <w:shd w:val="clear" w:color="auto" w:fill="E6E6E6"/>
      </w:pPr>
    </w:p>
    <w:p w14:paraId="42A91665" w14:textId="4C2A5513" w:rsidR="00AA6EA5" w:rsidRPr="007B746A" w:rsidRDefault="00AA6EA5" w:rsidP="00AA6EA5">
      <w:pPr>
        <w:pStyle w:val="PL"/>
        <w:shd w:val="clear" w:color="auto" w:fill="E6E6E6"/>
      </w:pPr>
      <w:r w:rsidRPr="007B746A">
        <w:t>SystemInformationBlockType1-v15</w:t>
      </w:r>
      <w:r w:rsidR="00777EC9" w:rsidRPr="007B746A">
        <w:t>g0</w:t>
      </w:r>
      <w:r w:rsidRPr="007B746A">
        <w:t>-IEs ::= SEQUENCE {</w:t>
      </w:r>
    </w:p>
    <w:p w14:paraId="6BCD0611" w14:textId="0A1D5B4F" w:rsidR="00AA6EA5" w:rsidRPr="007B746A" w:rsidRDefault="00AA6EA5" w:rsidP="00AA6EA5">
      <w:pPr>
        <w:pStyle w:val="PL"/>
        <w:shd w:val="clear" w:color="auto" w:fill="E6E6E6"/>
      </w:pPr>
      <w:r w:rsidRPr="007B746A">
        <w:tab/>
        <w:t>bandwidthReducedAccessRelatedInfo-v15</w:t>
      </w:r>
      <w:r w:rsidR="00777EC9" w:rsidRPr="007B746A">
        <w:t>g0</w:t>
      </w:r>
      <w:r w:rsidRPr="007B746A">
        <w:tab/>
        <w:t>SEQUENCE {</w:t>
      </w:r>
    </w:p>
    <w:p w14:paraId="336EB12A" w14:textId="77777777" w:rsidR="00AA6EA5" w:rsidRPr="007B746A" w:rsidRDefault="00AA6EA5" w:rsidP="00AA6EA5">
      <w:pPr>
        <w:pStyle w:val="PL"/>
        <w:shd w:val="clear" w:color="auto" w:fill="E6E6E6"/>
      </w:pPr>
      <w:r w:rsidRPr="007B746A">
        <w:tab/>
      </w:r>
      <w:r w:rsidRPr="007B746A">
        <w:tab/>
        <w:t>posSchedulingInfoList-BR-r15</w:t>
      </w:r>
      <w:r w:rsidRPr="007B746A">
        <w:tab/>
        <w:t>SchedulingInfoList-BR-r13</w:t>
      </w:r>
    </w:p>
    <w:p w14:paraId="388F5CD1" w14:textId="77777777" w:rsidR="00AA6EA5" w:rsidRPr="007B746A" w:rsidRDefault="00AA6EA5" w:rsidP="00AA6EA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EE89F7B" w14:textId="7A1D9DF3" w:rsidR="00AA6EA5" w:rsidRPr="007B746A" w:rsidRDefault="00AA6EA5" w:rsidP="00AA6EA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t>OPTIONAL</w:t>
      </w:r>
    </w:p>
    <w:p w14:paraId="6D3B1E8D" w14:textId="77777777" w:rsidR="00AA6EA5" w:rsidRPr="007B746A" w:rsidRDefault="00AA6EA5" w:rsidP="00AA6EA5">
      <w:pPr>
        <w:pStyle w:val="PL"/>
        <w:shd w:val="clear" w:color="auto" w:fill="E6E6E6"/>
      </w:pPr>
      <w:r w:rsidRPr="007B746A">
        <w:t>}</w:t>
      </w:r>
    </w:p>
    <w:p w14:paraId="12A56F73" w14:textId="77777777" w:rsidR="009722D5" w:rsidRPr="007B746A" w:rsidRDefault="009722D5" w:rsidP="009722D5">
      <w:pPr>
        <w:pStyle w:val="PL"/>
        <w:shd w:val="clear" w:color="auto" w:fill="E6E6E6"/>
      </w:pPr>
    </w:p>
    <w:p w14:paraId="6FB14326" w14:textId="77777777" w:rsidR="009722D5" w:rsidRPr="007B746A" w:rsidRDefault="009722D5" w:rsidP="009722D5">
      <w:pPr>
        <w:pStyle w:val="PL"/>
        <w:shd w:val="clear" w:color="auto" w:fill="E6E6E6"/>
      </w:pPr>
      <w:r w:rsidRPr="007B746A">
        <w:t>-- Regular non critical extensions</w:t>
      </w:r>
    </w:p>
    <w:p w14:paraId="7E6A07BB" w14:textId="77777777" w:rsidR="009722D5" w:rsidRPr="007B746A" w:rsidRDefault="009722D5" w:rsidP="009722D5">
      <w:pPr>
        <w:pStyle w:val="PL"/>
        <w:shd w:val="clear" w:color="auto" w:fill="E6E6E6"/>
      </w:pPr>
      <w:r w:rsidRPr="007B746A">
        <w:t>SystemInformationBlockType1-v920-IEs ::=</w:t>
      </w:r>
      <w:r w:rsidRPr="007B746A">
        <w:tab/>
        <w:t>SEQUENCE {</w:t>
      </w:r>
    </w:p>
    <w:p w14:paraId="44B785BF" w14:textId="77777777" w:rsidR="009722D5" w:rsidRPr="007B746A" w:rsidRDefault="009722D5" w:rsidP="009722D5">
      <w:pPr>
        <w:pStyle w:val="PL"/>
        <w:shd w:val="clear" w:color="auto" w:fill="E6E6E6"/>
      </w:pPr>
      <w:r w:rsidRPr="007B746A">
        <w:tab/>
        <w:t>ims-EmergencySupport-r9</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F92D11E" w14:textId="77777777" w:rsidR="009722D5" w:rsidRPr="007B746A" w:rsidRDefault="009722D5" w:rsidP="009722D5">
      <w:pPr>
        <w:pStyle w:val="PL"/>
        <w:shd w:val="clear" w:color="auto" w:fill="E6E6E6"/>
      </w:pPr>
      <w:r w:rsidRPr="007B746A">
        <w:tab/>
        <w:t>cellSelectionInfo-v920</w:t>
      </w:r>
      <w:r w:rsidRPr="007B746A">
        <w:tab/>
      </w:r>
      <w:r w:rsidRPr="007B746A">
        <w:tab/>
      </w:r>
      <w:r w:rsidRPr="007B746A">
        <w:tab/>
      </w:r>
      <w:r w:rsidRPr="007B746A">
        <w:tab/>
        <w:t>CellSelectionInfo-v920</w:t>
      </w:r>
      <w:r w:rsidRPr="007B746A">
        <w:tab/>
      </w:r>
      <w:r w:rsidRPr="007B746A">
        <w:tab/>
        <w:t>OPTIONAL,</w:t>
      </w:r>
      <w:r w:rsidRPr="007B746A">
        <w:tab/>
        <w:t>-- Cond RSRQ</w:t>
      </w:r>
    </w:p>
    <w:p w14:paraId="4E6D58D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130-IEs</w:t>
      </w:r>
      <w:r w:rsidRPr="007B746A">
        <w:tab/>
        <w:t>OPTIONAL</w:t>
      </w:r>
    </w:p>
    <w:p w14:paraId="53F6345A" w14:textId="77777777" w:rsidR="009722D5" w:rsidRPr="007B746A" w:rsidRDefault="009722D5" w:rsidP="009722D5">
      <w:pPr>
        <w:pStyle w:val="PL"/>
        <w:shd w:val="clear" w:color="auto" w:fill="E6E6E6"/>
      </w:pPr>
      <w:r w:rsidRPr="007B746A">
        <w:t>}</w:t>
      </w:r>
    </w:p>
    <w:p w14:paraId="27435164" w14:textId="77777777" w:rsidR="009722D5" w:rsidRPr="007B746A" w:rsidRDefault="009722D5" w:rsidP="009722D5">
      <w:pPr>
        <w:pStyle w:val="PL"/>
        <w:shd w:val="clear" w:color="auto" w:fill="E6E6E6"/>
      </w:pPr>
    </w:p>
    <w:p w14:paraId="5C9623FF" w14:textId="77777777" w:rsidR="009722D5" w:rsidRPr="007B746A" w:rsidRDefault="009722D5" w:rsidP="009722D5">
      <w:pPr>
        <w:pStyle w:val="PL"/>
        <w:shd w:val="clear" w:color="auto" w:fill="E6E6E6"/>
      </w:pPr>
      <w:r w:rsidRPr="007B746A">
        <w:t>SystemInformationBlockType1-v1130-IEs ::=</w:t>
      </w:r>
      <w:r w:rsidRPr="007B746A">
        <w:tab/>
        <w:t>SEQUENCE {</w:t>
      </w:r>
    </w:p>
    <w:p w14:paraId="06EFD019" w14:textId="77777777" w:rsidR="009722D5" w:rsidRPr="007B746A" w:rsidRDefault="009722D5" w:rsidP="009722D5">
      <w:pPr>
        <w:pStyle w:val="PL"/>
        <w:shd w:val="clear" w:color="auto" w:fill="E6E6E6"/>
      </w:pPr>
      <w:r w:rsidRPr="007B746A">
        <w:tab/>
        <w:t>tdd-Config-v1130</w:t>
      </w:r>
      <w:r w:rsidRPr="007B746A">
        <w:tab/>
      </w:r>
      <w:r w:rsidRPr="007B746A">
        <w:tab/>
      </w:r>
      <w:r w:rsidRPr="007B746A">
        <w:tab/>
      </w:r>
      <w:r w:rsidRPr="007B746A">
        <w:tab/>
        <w:t>TDD-Config-v1130</w:t>
      </w:r>
      <w:r w:rsidRPr="007B746A">
        <w:tab/>
      </w:r>
      <w:r w:rsidRPr="007B746A">
        <w:tab/>
      </w:r>
      <w:r w:rsidRPr="007B746A">
        <w:tab/>
        <w:t>OPTIONAL,</w:t>
      </w:r>
      <w:r w:rsidRPr="007B746A">
        <w:tab/>
        <w:t>-- Cond TDD-OR</w:t>
      </w:r>
    </w:p>
    <w:p w14:paraId="390EF61F" w14:textId="77777777" w:rsidR="009722D5" w:rsidRPr="007B746A" w:rsidRDefault="009722D5" w:rsidP="009722D5">
      <w:pPr>
        <w:pStyle w:val="PL"/>
        <w:shd w:val="clear" w:color="auto" w:fill="E6E6E6"/>
      </w:pPr>
      <w:r w:rsidRPr="007B746A">
        <w:tab/>
        <w:t>cellSelectionInfo-v1130</w:t>
      </w:r>
      <w:r w:rsidRPr="007B746A">
        <w:tab/>
      </w:r>
      <w:r w:rsidRPr="007B746A">
        <w:tab/>
      </w:r>
      <w:r w:rsidRPr="007B746A">
        <w:tab/>
        <w:t>CellSelectionInfo-v1130</w:t>
      </w:r>
      <w:r w:rsidRPr="007B746A">
        <w:tab/>
      </w:r>
      <w:r w:rsidRPr="007B746A">
        <w:tab/>
        <w:t>OPTIONAL,</w:t>
      </w:r>
      <w:r w:rsidRPr="007B746A">
        <w:tab/>
        <w:t>-- Cond WB-RSRQ</w:t>
      </w:r>
    </w:p>
    <w:p w14:paraId="0E04CF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250-IEs</w:t>
      </w:r>
      <w:r w:rsidRPr="007B746A">
        <w:tab/>
        <w:t>OPTIONAL</w:t>
      </w:r>
    </w:p>
    <w:p w14:paraId="6989784D" w14:textId="77777777" w:rsidR="009722D5" w:rsidRPr="007B746A" w:rsidRDefault="009722D5" w:rsidP="009722D5">
      <w:pPr>
        <w:pStyle w:val="PL"/>
        <w:shd w:val="clear" w:color="auto" w:fill="E6E6E6"/>
      </w:pPr>
      <w:r w:rsidRPr="007B746A">
        <w:t>}</w:t>
      </w:r>
    </w:p>
    <w:p w14:paraId="59D8FEBC" w14:textId="77777777" w:rsidR="009722D5" w:rsidRPr="007B746A" w:rsidRDefault="009722D5" w:rsidP="009722D5">
      <w:pPr>
        <w:pStyle w:val="PL"/>
        <w:shd w:val="clear" w:color="auto" w:fill="E6E6E6"/>
      </w:pPr>
    </w:p>
    <w:p w14:paraId="74B14730" w14:textId="77777777" w:rsidR="009722D5" w:rsidRPr="007B746A" w:rsidRDefault="009722D5" w:rsidP="009722D5">
      <w:pPr>
        <w:pStyle w:val="PL"/>
        <w:shd w:val="clear" w:color="auto" w:fill="E6E6E6"/>
      </w:pPr>
      <w:r w:rsidRPr="007B746A">
        <w:t>SystemInformationBlockType1-v1250-IEs ::=</w:t>
      </w:r>
      <w:r w:rsidRPr="007B746A">
        <w:tab/>
        <w:t>SEQUENCE {</w:t>
      </w:r>
    </w:p>
    <w:p w14:paraId="5004F4EC" w14:textId="77777777" w:rsidR="009722D5" w:rsidRPr="007B746A" w:rsidRDefault="009722D5" w:rsidP="009722D5">
      <w:pPr>
        <w:pStyle w:val="PL"/>
        <w:shd w:val="clear" w:color="auto" w:fill="E6E6E6"/>
      </w:pPr>
      <w:r w:rsidRPr="007B746A">
        <w:tab/>
        <w:t>cellAccessRelatedInfo-v1250</w:t>
      </w:r>
      <w:r w:rsidRPr="007B746A">
        <w:tab/>
      </w:r>
      <w:r w:rsidRPr="007B746A">
        <w:tab/>
      </w:r>
      <w:r w:rsidRPr="007B746A">
        <w:tab/>
      </w:r>
      <w:r w:rsidRPr="007B746A">
        <w:tab/>
      </w:r>
      <w:r w:rsidRPr="007B746A">
        <w:tab/>
        <w:t>SEQUENCE {</w:t>
      </w:r>
    </w:p>
    <w:p w14:paraId="6934DE91" w14:textId="77777777" w:rsidR="009722D5" w:rsidRPr="007B746A" w:rsidRDefault="009722D5" w:rsidP="009722D5">
      <w:pPr>
        <w:pStyle w:val="PL"/>
        <w:shd w:val="clear" w:color="auto" w:fill="E6E6E6"/>
      </w:pPr>
      <w:r w:rsidRPr="007B746A">
        <w:tab/>
      </w:r>
      <w:r w:rsidRPr="007B746A">
        <w:tab/>
        <w:t>category0Allowed-r12</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P</w:t>
      </w:r>
    </w:p>
    <w:p w14:paraId="2C4B62E7" w14:textId="77777777" w:rsidR="009722D5" w:rsidRPr="007B746A" w:rsidRDefault="009722D5" w:rsidP="009722D5">
      <w:pPr>
        <w:pStyle w:val="PL"/>
        <w:shd w:val="clear" w:color="auto" w:fill="E6E6E6"/>
      </w:pPr>
      <w:r w:rsidRPr="007B746A">
        <w:tab/>
        <w:t>},</w:t>
      </w:r>
    </w:p>
    <w:p w14:paraId="631E05EB" w14:textId="77777777" w:rsidR="009722D5" w:rsidRPr="007B746A" w:rsidRDefault="009722D5" w:rsidP="009722D5">
      <w:pPr>
        <w:pStyle w:val="PL"/>
        <w:shd w:val="clear" w:color="auto" w:fill="E6E6E6"/>
      </w:pPr>
      <w:r w:rsidRPr="007B746A">
        <w:tab/>
        <w:t>cellSelectionInfo-v1250</w:t>
      </w:r>
      <w:r w:rsidRPr="007B746A">
        <w:tab/>
      </w:r>
      <w:r w:rsidRPr="007B746A">
        <w:tab/>
      </w:r>
      <w:r w:rsidRPr="007B746A">
        <w:tab/>
      </w:r>
      <w:r w:rsidRPr="007B746A">
        <w:tab/>
      </w:r>
      <w:r w:rsidRPr="007B746A">
        <w:tab/>
        <w:t>CellSelectionInfo-v1250</w:t>
      </w:r>
      <w:r w:rsidRPr="007B746A">
        <w:tab/>
      </w:r>
      <w:r w:rsidRPr="007B746A">
        <w:tab/>
        <w:t>OPTIONAL,</w:t>
      </w:r>
      <w:r w:rsidRPr="007B746A">
        <w:tab/>
        <w:t>-- Cond RSRQ2</w:t>
      </w:r>
    </w:p>
    <w:p w14:paraId="11D5E596" w14:textId="77777777" w:rsidR="009722D5" w:rsidRPr="007B746A" w:rsidRDefault="009722D5" w:rsidP="009722D5">
      <w:pPr>
        <w:pStyle w:val="PL"/>
        <w:shd w:val="clear" w:color="auto" w:fill="E6E6E6"/>
      </w:pPr>
      <w:r w:rsidRPr="007B746A">
        <w:tab/>
        <w:t>freqBandIndicatorPriority-r12</w:t>
      </w:r>
      <w:r w:rsidRPr="007B746A">
        <w:tab/>
      </w:r>
      <w:r w:rsidRPr="007B746A">
        <w:tab/>
      </w:r>
      <w:r w:rsidRPr="007B746A">
        <w:tab/>
        <w:t>ENUMERATED {true}</w:t>
      </w:r>
      <w:r w:rsidRPr="007B746A">
        <w:tab/>
      </w:r>
      <w:r w:rsidRPr="007B746A">
        <w:tab/>
      </w:r>
      <w:r w:rsidRPr="007B746A">
        <w:tab/>
        <w:t>OPTIONAL,</w:t>
      </w:r>
      <w:r w:rsidRPr="007B746A">
        <w:tab/>
        <w:t>-- Cond mFBI</w:t>
      </w:r>
    </w:p>
    <w:p w14:paraId="55D55D7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310-IEs</w:t>
      </w:r>
      <w:r w:rsidRPr="007B746A">
        <w:tab/>
        <w:t>OPTIONAL</w:t>
      </w:r>
      <w:r w:rsidRPr="007B746A">
        <w:tab/>
      </w:r>
      <w:r w:rsidRPr="007B746A">
        <w:tab/>
      </w:r>
      <w:r w:rsidRPr="007B746A">
        <w:tab/>
      </w:r>
      <w:r w:rsidRPr="007B746A">
        <w:tab/>
      </w:r>
    </w:p>
    <w:p w14:paraId="756FA459" w14:textId="77777777" w:rsidR="009722D5" w:rsidRPr="007B746A" w:rsidRDefault="009722D5" w:rsidP="009722D5">
      <w:pPr>
        <w:pStyle w:val="PL"/>
        <w:shd w:val="clear" w:color="auto" w:fill="E6E6E6"/>
      </w:pPr>
      <w:r w:rsidRPr="007B746A">
        <w:t>}</w:t>
      </w:r>
    </w:p>
    <w:p w14:paraId="5700EFC7" w14:textId="77777777" w:rsidR="009722D5" w:rsidRPr="007B746A" w:rsidRDefault="009722D5" w:rsidP="009722D5">
      <w:pPr>
        <w:pStyle w:val="PL"/>
        <w:shd w:val="clear" w:color="auto" w:fill="E6E6E6"/>
      </w:pPr>
    </w:p>
    <w:p w14:paraId="59FB9276" w14:textId="77777777" w:rsidR="009722D5" w:rsidRPr="007B746A" w:rsidRDefault="009722D5" w:rsidP="009722D5">
      <w:pPr>
        <w:pStyle w:val="PL"/>
        <w:shd w:val="clear" w:color="auto" w:fill="E6E6E6"/>
      </w:pPr>
      <w:r w:rsidRPr="007B746A">
        <w:t>SystemInformationBlockType1-v1310-IEs ::=</w:t>
      </w:r>
      <w:r w:rsidRPr="007B746A">
        <w:tab/>
        <w:t>SEQUENCE {</w:t>
      </w:r>
    </w:p>
    <w:p w14:paraId="232EABA9" w14:textId="77777777" w:rsidR="009722D5" w:rsidRPr="007B746A" w:rsidRDefault="009722D5" w:rsidP="009722D5">
      <w:pPr>
        <w:pStyle w:val="PL"/>
        <w:shd w:val="clear" w:color="auto" w:fill="E6E6E6"/>
      </w:pPr>
      <w:r w:rsidRPr="007B746A">
        <w:tab/>
        <w:t>hyperSFN-r13</w:t>
      </w:r>
      <w:r w:rsidRPr="007B746A">
        <w:tab/>
      </w:r>
      <w:r w:rsidRPr="007B746A">
        <w:tab/>
      </w:r>
      <w:r w:rsidRPr="007B746A">
        <w:tab/>
      </w:r>
      <w:r w:rsidRPr="007B746A">
        <w:tab/>
      </w:r>
      <w:r w:rsidRPr="007B746A">
        <w:tab/>
      </w:r>
      <w:r w:rsidRPr="007B746A">
        <w:tab/>
      </w:r>
      <w:r w:rsidRPr="007B746A">
        <w:tab/>
      </w:r>
      <w:r w:rsidRPr="007B746A">
        <w:tab/>
        <w:t>BIT STRING (SIZE (10))</w:t>
      </w:r>
      <w:r w:rsidRPr="007B746A">
        <w:tab/>
      </w:r>
      <w:r w:rsidRPr="007B746A">
        <w:tab/>
        <w:t>OPTIONAL,</w:t>
      </w:r>
      <w:r w:rsidRPr="007B746A">
        <w:tab/>
        <w:t>-- Need OR</w:t>
      </w:r>
    </w:p>
    <w:p w14:paraId="507C305C" w14:textId="77777777" w:rsidR="009722D5" w:rsidRPr="007B746A" w:rsidRDefault="009722D5" w:rsidP="009722D5">
      <w:pPr>
        <w:pStyle w:val="PL"/>
        <w:shd w:val="clear" w:color="auto" w:fill="E6E6E6"/>
      </w:pPr>
      <w:r w:rsidRPr="007B746A">
        <w:tab/>
        <w:t>eDRX-Allowed-r13</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7581B94"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r>
      <w:r w:rsidRPr="007B746A">
        <w:tab/>
        <w:t>CellSelectionInfoCE-r13</w:t>
      </w:r>
      <w:r w:rsidRPr="007B746A">
        <w:tab/>
        <w:t>OPTIONAL,</w:t>
      </w:r>
      <w:r w:rsidRPr="007B746A">
        <w:tab/>
        <w:t>-- Need OP</w:t>
      </w:r>
    </w:p>
    <w:p w14:paraId="1A26D4A9" w14:textId="77777777" w:rsidR="009722D5" w:rsidRPr="007B746A" w:rsidRDefault="009722D5" w:rsidP="009722D5">
      <w:pPr>
        <w:pStyle w:val="PL"/>
        <w:shd w:val="clear" w:color="auto" w:fill="E6E6E6"/>
      </w:pPr>
      <w:r w:rsidRPr="007B746A">
        <w:tab/>
        <w:t>bandwidthReducedAccessRelatedInfo-r13</w:t>
      </w:r>
      <w:r w:rsidRPr="007B746A">
        <w:tab/>
        <w:t>SEQUENCE {</w:t>
      </w:r>
    </w:p>
    <w:p w14:paraId="5EB90D57" w14:textId="77777777" w:rsidR="009722D5" w:rsidRPr="007B746A" w:rsidRDefault="009722D5" w:rsidP="009722D5">
      <w:pPr>
        <w:pStyle w:val="PL"/>
        <w:shd w:val="clear" w:color="auto" w:fill="E6E6E6"/>
      </w:pPr>
      <w:r w:rsidRPr="007B746A">
        <w:tab/>
      </w:r>
      <w:r w:rsidRPr="007B746A">
        <w:tab/>
        <w:t>si-WindowLength-BR-r13</w:t>
      </w:r>
      <w:r w:rsidRPr="007B746A">
        <w:tab/>
      </w:r>
      <w:r w:rsidRPr="007B746A">
        <w:tab/>
      </w:r>
      <w:r w:rsidRPr="007B746A">
        <w:tab/>
      </w:r>
      <w:r w:rsidRPr="007B746A">
        <w:tab/>
      </w:r>
      <w:r w:rsidRPr="007B746A">
        <w:tab/>
        <w:t>ENUMERATED {</w:t>
      </w:r>
    </w:p>
    <w:p w14:paraId="7C41B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0, ms40, ms60, ms80, ms120,</w:t>
      </w:r>
    </w:p>
    <w:p w14:paraId="00995F5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200, spare},</w:t>
      </w:r>
    </w:p>
    <w:p w14:paraId="16EC00CD" w14:textId="77777777" w:rsidR="009722D5" w:rsidRPr="007B746A" w:rsidRDefault="009722D5" w:rsidP="009722D5">
      <w:pPr>
        <w:pStyle w:val="PL"/>
        <w:shd w:val="clear" w:color="auto" w:fill="E6E6E6"/>
      </w:pPr>
      <w:r w:rsidRPr="007B746A">
        <w:tab/>
      </w:r>
      <w:r w:rsidRPr="007B746A">
        <w:tab/>
        <w:t>si-RepetitionPattern-r13</w:t>
      </w:r>
      <w:r w:rsidRPr="007B746A">
        <w:tab/>
      </w:r>
      <w:r w:rsidRPr="007B746A">
        <w:tab/>
      </w:r>
      <w:r w:rsidRPr="007B746A">
        <w:tab/>
      </w:r>
      <w:r w:rsidRPr="007B746A">
        <w:tab/>
        <w:t>ENUMERATED {everyRF, every2ndRF, every4thRF,</w:t>
      </w:r>
    </w:p>
    <w:p w14:paraId="76E76A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very8thRF},</w:t>
      </w:r>
    </w:p>
    <w:p w14:paraId="26F448A7" w14:textId="77777777" w:rsidR="009722D5" w:rsidRPr="007B746A" w:rsidRDefault="009722D5" w:rsidP="009722D5">
      <w:pPr>
        <w:pStyle w:val="PL"/>
        <w:shd w:val="clear" w:color="auto" w:fill="E6E6E6"/>
      </w:pPr>
      <w:r w:rsidRPr="007B746A">
        <w:tab/>
      </w:r>
      <w:r w:rsidRPr="007B746A">
        <w:tab/>
        <w:t>schedulingInfoList-BR-r13</w:t>
      </w:r>
      <w:r w:rsidRPr="007B746A">
        <w:tab/>
      </w:r>
      <w:r w:rsidRPr="007B746A">
        <w:tab/>
      </w:r>
      <w:r w:rsidRPr="007B746A">
        <w:tab/>
      </w:r>
      <w:r w:rsidRPr="007B746A">
        <w:tab/>
        <w:t>SchedulingInfoList-BR-r13</w:t>
      </w:r>
      <w:r w:rsidRPr="007B746A">
        <w:tab/>
        <w:t>OPTIONAL,</w:t>
      </w:r>
      <w:r w:rsidRPr="007B746A">
        <w:tab/>
        <w:t xml:space="preserve">-- </w:t>
      </w:r>
      <w:r w:rsidR="006003C4" w:rsidRPr="007B746A">
        <w:t>Cond SI-BR</w:t>
      </w:r>
    </w:p>
    <w:p w14:paraId="0493E9CA" w14:textId="77777777" w:rsidR="009722D5" w:rsidRPr="007B746A" w:rsidRDefault="009722D5" w:rsidP="009722D5">
      <w:pPr>
        <w:pStyle w:val="PL"/>
        <w:shd w:val="clear" w:color="auto" w:fill="E6E6E6"/>
      </w:pPr>
      <w:r w:rsidRPr="007B746A">
        <w:tab/>
      </w:r>
      <w:r w:rsidRPr="007B746A">
        <w:tab/>
        <w:t>fdd-DownlinkOrTddSubframeBitmapBR-r13</w:t>
      </w:r>
      <w:r w:rsidRPr="007B746A">
        <w:tab/>
        <w:t>CHOICE {</w:t>
      </w:r>
    </w:p>
    <w:p w14:paraId="397CA9EC" w14:textId="77777777" w:rsidR="009722D5" w:rsidRPr="007B746A" w:rsidRDefault="009722D5" w:rsidP="009722D5">
      <w:pPr>
        <w:pStyle w:val="PL"/>
        <w:shd w:val="clear" w:color="auto" w:fill="E6E6E6"/>
      </w:pPr>
      <w:r w:rsidRPr="007B746A">
        <w:tab/>
      </w:r>
      <w:r w:rsidRPr="007B746A">
        <w:tab/>
      </w:r>
      <w:r w:rsidRPr="007B746A">
        <w:tab/>
        <w:t>subframePattern10-r13</w:t>
      </w:r>
      <w:r w:rsidRPr="007B746A">
        <w:tab/>
      </w:r>
      <w:r w:rsidRPr="007B746A">
        <w:tab/>
      </w:r>
      <w:r w:rsidRPr="007B746A">
        <w:tab/>
      </w:r>
      <w:r w:rsidRPr="007B746A">
        <w:tab/>
      </w:r>
      <w:r w:rsidRPr="007B746A">
        <w:tab/>
        <w:t>BIT STRING (SIZE (10)),</w:t>
      </w:r>
    </w:p>
    <w:p w14:paraId="7E8F9DC5" w14:textId="77777777" w:rsidR="009722D5" w:rsidRPr="007B746A" w:rsidRDefault="009722D5" w:rsidP="009722D5">
      <w:pPr>
        <w:pStyle w:val="PL"/>
        <w:shd w:val="clear" w:color="auto" w:fill="E6E6E6"/>
      </w:pPr>
      <w:r w:rsidRPr="007B746A">
        <w:tab/>
      </w:r>
      <w:r w:rsidRPr="007B746A">
        <w:tab/>
      </w:r>
      <w:r w:rsidRPr="007B746A">
        <w:tab/>
        <w:t>subframePattern40-r13</w:t>
      </w:r>
      <w:r w:rsidRPr="007B746A">
        <w:tab/>
      </w:r>
      <w:r w:rsidRPr="007B746A">
        <w:tab/>
      </w:r>
      <w:r w:rsidRPr="007B746A">
        <w:tab/>
      </w:r>
      <w:r w:rsidRPr="007B746A">
        <w:tab/>
      </w:r>
      <w:r w:rsidRPr="007B746A">
        <w:tab/>
        <w:t>BIT STRING (SIZE (40))</w:t>
      </w:r>
    </w:p>
    <w:p w14:paraId="66A4830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P</w:t>
      </w:r>
    </w:p>
    <w:p w14:paraId="5042A1B1" w14:textId="77777777" w:rsidR="009722D5" w:rsidRPr="007B746A" w:rsidRDefault="009722D5" w:rsidP="009722D5">
      <w:pPr>
        <w:pStyle w:val="PL"/>
        <w:shd w:val="clear" w:color="auto" w:fill="E6E6E6"/>
      </w:pPr>
      <w:r w:rsidRPr="007B746A">
        <w:tab/>
      </w:r>
      <w:r w:rsidRPr="007B746A">
        <w:tab/>
        <w:t>fdd-UplinkSubframeBitmapBR-r13</w:t>
      </w:r>
      <w:r w:rsidRPr="007B746A">
        <w:tab/>
      </w:r>
      <w:r w:rsidRPr="007B746A">
        <w:tab/>
      </w:r>
      <w:r w:rsidRPr="007B746A">
        <w:tab/>
        <w:t>BIT STRING (SIZE (10))</w:t>
      </w:r>
      <w:r w:rsidR="00497FBE" w:rsidRPr="007B746A">
        <w:tab/>
      </w:r>
      <w:r w:rsidRPr="007B746A">
        <w:tab/>
        <w:t>OPTIONAL,</w:t>
      </w:r>
      <w:r w:rsidR="00497FBE" w:rsidRPr="007B746A">
        <w:tab/>
      </w:r>
      <w:r w:rsidRPr="007B746A">
        <w:t>-- Need OP</w:t>
      </w:r>
    </w:p>
    <w:p w14:paraId="2741E575" w14:textId="77777777" w:rsidR="009722D5" w:rsidRPr="007B746A" w:rsidRDefault="009722D5" w:rsidP="009722D5">
      <w:pPr>
        <w:pStyle w:val="PL"/>
        <w:shd w:val="clear" w:color="auto" w:fill="E6E6E6"/>
      </w:pPr>
      <w:r w:rsidRPr="007B746A">
        <w:tab/>
      </w:r>
      <w:r w:rsidRPr="007B746A">
        <w:tab/>
        <w:t>startSymbolBR-r13</w:t>
      </w:r>
      <w:r w:rsidRPr="007B746A">
        <w:tab/>
      </w:r>
      <w:r w:rsidRPr="007B746A">
        <w:tab/>
      </w:r>
      <w:r w:rsidRPr="007B746A">
        <w:tab/>
      </w:r>
      <w:r w:rsidRPr="007B746A">
        <w:tab/>
      </w:r>
      <w:r w:rsidRPr="007B746A">
        <w:tab/>
      </w:r>
      <w:r w:rsidRPr="007B746A">
        <w:tab/>
        <w:t>INTEGER (1..4),</w:t>
      </w:r>
    </w:p>
    <w:p w14:paraId="260C9166" w14:textId="77777777" w:rsidR="009722D5" w:rsidRPr="007B746A" w:rsidRDefault="009722D5" w:rsidP="009722D5">
      <w:pPr>
        <w:pStyle w:val="PL"/>
        <w:shd w:val="clear" w:color="auto" w:fill="E6E6E6"/>
      </w:pPr>
      <w:r w:rsidRPr="007B746A">
        <w:tab/>
      </w:r>
      <w:r w:rsidRPr="007B746A">
        <w:tab/>
        <w:t>si-HoppingConfigCommon-r13</w:t>
      </w:r>
      <w:r w:rsidRPr="007B746A">
        <w:tab/>
      </w:r>
      <w:r w:rsidRPr="007B746A">
        <w:tab/>
      </w:r>
      <w:r w:rsidRPr="007B746A">
        <w:tab/>
      </w:r>
      <w:r w:rsidRPr="007B746A">
        <w:tab/>
        <w:t>ENUMERATED {on,off},</w:t>
      </w:r>
    </w:p>
    <w:p w14:paraId="4B32AC01" w14:textId="77777777" w:rsidR="009722D5" w:rsidRPr="007B746A" w:rsidRDefault="009722D5" w:rsidP="009722D5">
      <w:pPr>
        <w:pStyle w:val="PL"/>
        <w:shd w:val="clear" w:color="auto" w:fill="E6E6E6"/>
      </w:pPr>
      <w:r w:rsidRPr="007B746A">
        <w:tab/>
      </w:r>
      <w:r w:rsidRPr="007B746A">
        <w:tab/>
        <w:t>si-ValidityTime-r13</w:t>
      </w:r>
      <w:r w:rsidRPr="007B746A">
        <w:tab/>
      </w:r>
      <w:r w:rsidRPr="007B746A">
        <w:tab/>
      </w:r>
      <w:r w:rsidRPr="007B746A">
        <w:tab/>
      </w:r>
      <w:r w:rsidRPr="007B746A">
        <w:tab/>
      </w:r>
      <w:r w:rsidRPr="007B746A">
        <w:tab/>
      </w:r>
      <w:r w:rsidRPr="007B746A">
        <w:tab/>
        <w:t>ENUMERATED {true}</w:t>
      </w:r>
      <w:r w:rsidRPr="007B746A">
        <w:tab/>
        <w:t>OPTIONAL,</w:t>
      </w:r>
      <w:r w:rsidRPr="007B746A">
        <w:tab/>
      </w:r>
      <w:r w:rsidRPr="007B746A">
        <w:tab/>
      </w:r>
      <w:r w:rsidRPr="007B746A">
        <w:tab/>
        <w:t>-- Need OP</w:t>
      </w:r>
    </w:p>
    <w:p w14:paraId="71FD73CF" w14:textId="77777777" w:rsidR="009722D5" w:rsidRPr="007B746A" w:rsidRDefault="009722D5" w:rsidP="009722D5">
      <w:pPr>
        <w:pStyle w:val="PL"/>
        <w:shd w:val="clear" w:color="auto" w:fill="E6E6E6"/>
      </w:pPr>
      <w:r w:rsidRPr="007B746A">
        <w:tab/>
      </w:r>
      <w:r w:rsidRPr="007B746A">
        <w:tab/>
        <w:t>systemInfoValueTagList-r13</w:t>
      </w:r>
      <w:r w:rsidRPr="007B746A">
        <w:tab/>
      </w:r>
      <w:r w:rsidRPr="007B746A">
        <w:tab/>
      </w:r>
      <w:r w:rsidRPr="007B746A">
        <w:tab/>
      </w:r>
      <w:r w:rsidRPr="007B746A">
        <w:tab/>
        <w:t>SystemInfoValueTagList-r13</w:t>
      </w:r>
      <w:r w:rsidRPr="007B746A">
        <w:tab/>
        <w:t>OPTIONAL</w:t>
      </w:r>
      <w:r w:rsidRPr="007B746A">
        <w:tab/>
        <w:t>-- Need OR</w:t>
      </w:r>
    </w:p>
    <w:p w14:paraId="2350B70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BW-reduced</w:t>
      </w:r>
    </w:p>
    <w:p w14:paraId="6A8B22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20-IEs</w:t>
      </w:r>
      <w:r w:rsidRPr="007B746A">
        <w:tab/>
        <w:t>OPTIONAL</w:t>
      </w:r>
    </w:p>
    <w:p w14:paraId="76A7F1A5" w14:textId="77777777" w:rsidR="009722D5" w:rsidRPr="007B746A" w:rsidRDefault="009722D5" w:rsidP="009722D5">
      <w:pPr>
        <w:pStyle w:val="PL"/>
        <w:shd w:val="clear" w:color="auto" w:fill="E6E6E6"/>
      </w:pPr>
      <w:r w:rsidRPr="007B746A">
        <w:t>}</w:t>
      </w:r>
    </w:p>
    <w:p w14:paraId="23EE3B9B" w14:textId="77777777" w:rsidR="009722D5" w:rsidRPr="007B746A" w:rsidRDefault="009722D5" w:rsidP="009722D5">
      <w:pPr>
        <w:pStyle w:val="PL"/>
        <w:shd w:val="clear" w:color="auto" w:fill="E6E6E6"/>
      </w:pPr>
    </w:p>
    <w:p w14:paraId="05717C1C" w14:textId="77777777" w:rsidR="009722D5" w:rsidRPr="007B746A" w:rsidRDefault="009722D5" w:rsidP="009722D5">
      <w:pPr>
        <w:pStyle w:val="PL"/>
        <w:shd w:val="clear" w:color="auto" w:fill="E6E6E6"/>
      </w:pPr>
      <w:r w:rsidRPr="007B746A">
        <w:t>SystemInformationBlockType1-v1320-IEs ::=</w:t>
      </w:r>
      <w:r w:rsidRPr="007B746A">
        <w:tab/>
        <w:t>SEQUENCE {</w:t>
      </w:r>
    </w:p>
    <w:p w14:paraId="6DB2E6A1" w14:textId="77777777" w:rsidR="009722D5" w:rsidRPr="007B746A" w:rsidRDefault="009722D5" w:rsidP="009722D5">
      <w:pPr>
        <w:pStyle w:val="PL"/>
        <w:shd w:val="clear" w:color="auto" w:fill="E6E6E6"/>
      </w:pPr>
      <w:r w:rsidRPr="007B746A">
        <w:tab/>
        <w:t>freqHoppingParametersDL-r13</w:t>
      </w:r>
      <w:r w:rsidRPr="007B746A">
        <w:tab/>
      </w:r>
      <w:r w:rsidRPr="007B746A">
        <w:tab/>
      </w:r>
      <w:r w:rsidRPr="007B746A">
        <w:tab/>
      </w:r>
      <w:r w:rsidRPr="007B746A">
        <w:tab/>
        <w:t>SEQUENCE {</w:t>
      </w:r>
    </w:p>
    <w:p w14:paraId="0346B1FE" w14:textId="77777777" w:rsidR="009722D5" w:rsidRPr="007B746A" w:rsidRDefault="009722D5" w:rsidP="009722D5">
      <w:pPr>
        <w:pStyle w:val="PL"/>
        <w:shd w:val="clear" w:color="auto" w:fill="E6E6E6"/>
      </w:pPr>
      <w:r w:rsidRPr="007B746A">
        <w:tab/>
      </w:r>
      <w:r w:rsidRPr="007B746A">
        <w:tab/>
        <w:t>mpdcch-pdsch-HoppingNB-r13</w:t>
      </w:r>
      <w:r w:rsidRPr="007B746A">
        <w:tab/>
      </w:r>
      <w:r w:rsidRPr="007B746A">
        <w:tab/>
      </w:r>
      <w:r w:rsidRPr="007B746A">
        <w:tab/>
      </w:r>
      <w:r w:rsidRPr="007B746A">
        <w:tab/>
        <w:t>ENUMERATED {nb2, nb4}</w:t>
      </w:r>
      <w:r w:rsidRPr="007B746A">
        <w:tab/>
      </w:r>
      <w:r w:rsidRPr="007B746A">
        <w:tab/>
        <w:t>OPTIONAL,</w:t>
      </w:r>
      <w:r w:rsidRPr="007B746A">
        <w:tab/>
        <w:t>-- Need OR</w:t>
      </w:r>
    </w:p>
    <w:p w14:paraId="4A27085B" w14:textId="77777777" w:rsidR="009722D5" w:rsidRPr="007B746A" w:rsidRDefault="009722D5" w:rsidP="009722D5">
      <w:pPr>
        <w:pStyle w:val="PL"/>
        <w:shd w:val="clear" w:color="auto" w:fill="E6E6E6"/>
      </w:pPr>
      <w:r w:rsidRPr="007B746A">
        <w:tab/>
      </w:r>
      <w:r w:rsidRPr="007B746A">
        <w:tab/>
        <w:t>interval-DLHoppingConfigCommonModeA-r13</w:t>
      </w:r>
      <w:r w:rsidRPr="007B746A">
        <w:tab/>
        <w:t>CHOICE {</w:t>
      </w:r>
    </w:p>
    <w:p w14:paraId="567875E8"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1, int2, int4, int8},</w:t>
      </w:r>
    </w:p>
    <w:p w14:paraId="665036DF"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int1, int5, int10, int20}</w:t>
      </w:r>
    </w:p>
    <w:p w14:paraId="2E55F0F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208FE8E" w14:textId="77777777" w:rsidR="009722D5" w:rsidRPr="007B746A" w:rsidRDefault="009722D5" w:rsidP="009722D5">
      <w:pPr>
        <w:pStyle w:val="PL"/>
        <w:shd w:val="clear" w:color="auto" w:fill="E6E6E6"/>
      </w:pPr>
      <w:r w:rsidRPr="007B746A">
        <w:tab/>
      </w:r>
      <w:r w:rsidRPr="007B746A">
        <w:tab/>
        <w:t>interval-DLHoppingConfigCommonModeB-r13</w:t>
      </w:r>
      <w:r w:rsidRPr="007B746A">
        <w:tab/>
        <w:t>CHOICE {</w:t>
      </w:r>
    </w:p>
    <w:p w14:paraId="1E1A5F7C"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2, int4, int8, int16},</w:t>
      </w:r>
    </w:p>
    <w:p w14:paraId="74CDDFFA"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 int5, int10, int20, int40}</w:t>
      </w:r>
    </w:p>
    <w:p w14:paraId="1916620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ABC3350" w14:textId="77777777" w:rsidR="009722D5" w:rsidRPr="007B746A" w:rsidRDefault="009722D5" w:rsidP="009722D5">
      <w:pPr>
        <w:pStyle w:val="PL"/>
        <w:shd w:val="clear" w:color="auto" w:fill="E6E6E6"/>
      </w:pPr>
      <w:r w:rsidRPr="007B746A">
        <w:lastRenderedPageBreak/>
        <w:tab/>
      </w:r>
      <w:r w:rsidRPr="007B746A">
        <w:tab/>
        <w:t>mpdcch-pdsch-HoppingOffset-r13</w:t>
      </w:r>
      <w:r w:rsidRPr="007B746A">
        <w:tab/>
      </w:r>
      <w:r w:rsidRPr="007B746A">
        <w:tab/>
      </w:r>
      <w:r w:rsidRPr="007B746A">
        <w:tab/>
        <w:t>INTEGER (1..maxAvailNarrowBands-r13)</w:t>
      </w:r>
      <w:r w:rsidRPr="007B746A">
        <w:tab/>
        <w:t>OPTIONAL</w:t>
      </w:r>
      <w:r w:rsidRPr="007B746A">
        <w:tab/>
        <w:t>-- Need OR</w:t>
      </w:r>
    </w:p>
    <w:p w14:paraId="71094C7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Hopping</w:t>
      </w:r>
    </w:p>
    <w:p w14:paraId="0CC676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50-IEs</w:t>
      </w:r>
      <w:r w:rsidRPr="007B746A">
        <w:tab/>
      </w:r>
      <w:r w:rsidRPr="007B746A">
        <w:tab/>
      </w:r>
      <w:r w:rsidRPr="007B746A">
        <w:tab/>
      </w:r>
      <w:r w:rsidRPr="007B746A">
        <w:tab/>
      </w:r>
      <w:r w:rsidRPr="007B746A">
        <w:tab/>
        <w:t>OPTIONAL</w:t>
      </w:r>
    </w:p>
    <w:p w14:paraId="34C571CC" w14:textId="77777777" w:rsidR="009722D5" w:rsidRPr="007B746A" w:rsidRDefault="009722D5" w:rsidP="009722D5">
      <w:pPr>
        <w:pStyle w:val="PL"/>
        <w:shd w:val="clear" w:color="auto" w:fill="E6E6E6"/>
      </w:pPr>
      <w:r w:rsidRPr="007B746A">
        <w:t>}</w:t>
      </w:r>
    </w:p>
    <w:p w14:paraId="15AB69BE" w14:textId="77777777" w:rsidR="009722D5" w:rsidRPr="007B746A" w:rsidRDefault="009722D5" w:rsidP="009722D5">
      <w:pPr>
        <w:pStyle w:val="PL"/>
        <w:shd w:val="clear" w:color="auto" w:fill="E6E6E6"/>
      </w:pPr>
    </w:p>
    <w:p w14:paraId="6C044E33" w14:textId="77777777" w:rsidR="009722D5" w:rsidRPr="007B746A" w:rsidRDefault="009722D5" w:rsidP="009722D5">
      <w:pPr>
        <w:pStyle w:val="PL"/>
        <w:shd w:val="clear" w:color="auto" w:fill="E6E6E6"/>
      </w:pPr>
      <w:r w:rsidRPr="007B746A">
        <w:t>SystemInformationBlockType1-v1350-IEs ::=</w:t>
      </w:r>
      <w:r w:rsidRPr="007B746A">
        <w:tab/>
        <w:t>SEQUENCE {</w:t>
      </w:r>
    </w:p>
    <w:p w14:paraId="7C38F2DC"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2FC9D75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ystemInformationBlockType1-</w:t>
      </w:r>
      <w:r w:rsidR="00A97B51" w:rsidRPr="007B746A">
        <w:t>v1360</w:t>
      </w:r>
      <w:r w:rsidRPr="007B746A">
        <w:t>-IEs</w:t>
      </w:r>
      <w:r w:rsidRPr="007B746A">
        <w:tab/>
      </w:r>
      <w:r w:rsidRPr="007B746A">
        <w:tab/>
      </w:r>
      <w:r w:rsidRPr="007B746A">
        <w:tab/>
      </w:r>
      <w:r w:rsidRPr="007B746A">
        <w:tab/>
        <w:t>OPTIONAL</w:t>
      </w:r>
    </w:p>
    <w:p w14:paraId="6D56C9FE" w14:textId="77777777" w:rsidR="009722D5" w:rsidRPr="007B746A" w:rsidRDefault="009722D5" w:rsidP="009722D5">
      <w:pPr>
        <w:pStyle w:val="PL"/>
        <w:shd w:val="clear" w:color="auto" w:fill="E6E6E6"/>
      </w:pPr>
      <w:r w:rsidRPr="007B746A">
        <w:t>}</w:t>
      </w:r>
    </w:p>
    <w:p w14:paraId="3590079D" w14:textId="77777777" w:rsidR="009722D5" w:rsidRPr="007B746A" w:rsidRDefault="009722D5" w:rsidP="009722D5">
      <w:pPr>
        <w:pStyle w:val="PL"/>
        <w:shd w:val="clear" w:color="auto" w:fill="E6E6E6"/>
      </w:pPr>
    </w:p>
    <w:p w14:paraId="7180F311" w14:textId="77777777" w:rsidR="00A97B51" w:rsidRPr="007B746A" w:rsidRDefault="00A97B51" w:rsidP="00A97B51">
      <w:pPr>
        <w:pStyle w:val="PL"/>
        <w:shd w:val="clear" w:color="auto" w:fill="E6E6E6"/>
      </w:pPr>
      <w:r w:rsidRPr="007B746A">
        <w:t>SystemInformationBlockType1-v1360-IEs ::=</w:t>
      </w:r>
      <w:r w:rsidRPr="007B746A">
        <w:tab/>
        <w:t>SEQUENCE {</w:t>
      </w:r>
    </w:p>
    <w:p w14:paraId="7AF9B5A1" w14:textId="77777777" w:rsidR="00A97B51" w:rsidRPr="007B746A" w:rsidRDefault="00A97B51" w:rsidP="00A97B51">
      <w:pPr>
        <w:pStyle w:val="PL"/>
        <w:shd w:val="clear" w:color="auto" w:fill="E6E6E6"/>
      </w:pPr>
      <w:r w:rsidRPr="007B746A">
        <w:tab/>
        <w:t>cellSelectionInfoCE1-v1360</w:t>
      </w:r>
      <w:r w:rsidRPr="007B746A">
        <w:tab/>
      </w:r>
      <w:r w:rsidRPr="007B746A">
        <w:tab/>
      </w:r>
      <w:r w:rsidRPr="007B746A">
        <w:tab/>
      </w:r>
      <w:r w:rsidRPr="007B746A">
        <w:tab/>
        <w:t>CellSelectionInfoCE1-v1360</w:t>
      </w:r>
      <w:r w:rsidRPr="007B746A">
        <w:tab/>
        <w:t>OPTIONAL,</w:t>
      </w:r>
      <w:r w:rsidR="00497FBE" w:rsidRPr="007B746A">
        <w:tab/>
      </w:r>
      <w:r w:rsidRPr="007B746A">
        <w:t>-- Cond QrxlevminCE1</w:t>
      </w:r>
    </w:p>
    <w:p w14:paraId="58B9D567" w14:textId="77777777" w:rsidR="00A97B51" w:rsidRPr="007B746A" w:rsidRDefault="00A97B51" w:rsidP="00A97B51">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4</w:t>
      </w:r>
      <w:r w:rsidR="00864D08" w:rsidRPr="007B746A">
        <w:t>30</w:t>
      </w:r>
      <w:r w:rsidRPr="007B746A">
        <w:t>-IEs</w:t>
      </w:r>
      <w:r w:rsidRPr="007B746A">
        <w:tab/>
      </w:r>
      <w:r w:rsidRPr="007B746A">
        <w:tab/>
        <w:t>OPTIONAL</w:t>
      </w:r>
    </w:p>
    <w:p w14:paraId="6C3CAA41" w14:textId="77777777" w:rsidR="00A97B51" w:rsidRPr="007B746A" w:rsidRDefault="00A97B51" w:rsidP="00A97B51">
      <w:pPr>
        <w:pStyle w:val="PL"/>
        <w:shd w:val="clear" w:color="auto" w:fill="E6E6E6"/>
      </w:pPr>
      <w:r w:rsidRPr="007B746A">
        <w:t>}</w:t>
      </w:r>
    </w:p>
    <w:p w14:paraId="6E5C77A5" w14:textId="77777777" w:rsidR="00A97B51" w:rsidRPr="007B746A" w:rsidRDefault="00A97B51" w:rsidP="009722D5">
      <w:pPr>
        <w:pStyle w:val="PL"/>
        <w:shd w:val="clear" w:color="auto" w:fill="E6E6E6"/>
      </w:pPr>
    </w:p>
    <w:p w14:paraId="6C66F4D7" w14:textId="77777777" w:rsidR="009722D5" w:rsidRPr="007B746A" w:rsidRDefault="009722D5" w:rsidP="009722D5">
      <w:pPr>
        <w:pStyle w:val="PL"/>
        <w:shd w:val="clear" w:color="auto" w:fill="E6E6E6"/>
      </w:pPr>
      <w:r w:rsidRPr="007B746A">
        <w:t>SystemInformationBlockType1-v14</w:t>
      </w:r>
      <w:r w:rsidR="00864D08" w:rsidRPr="007B746A">
        <w:t>30</w:t>
      </w:r>
      <w:r w:rsidRPr="007B746A">
        <w:t>-IEs ::=</w:t>
      </w:r>
      <w:r w:rsidRPr="007B746A">
        <w:tab/>
        <w:t>SEQUENCE {</w:t>
      </w:r>
    </w:p>
    <w:p w14:paraId="44CBDEB5" w14:textId="77777777" w:rsidR="009722D5" w:rsidRPr="007B746A" w:rsidRDefault="009722D5" w:rsidP="009722D5">
      <w:pPr>
        <w:pStyle w:val="PL"/>
        <w:shd w:val="clear" w:color="auto" w:fill="E6E6E6"/>
      </w:pPr>
      <w:r w:rsidRPr="007B746A">
        <w:tab/>
        <w:t>eCallOverIMS-Suppor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5C2B904E" w14:textId="77777777" w:rsidR="009722D5" w:rsidRPr="007B746A" w:rsidRDefault="009722D5" w:rsidP="009722D5">
      <w:pPr>
        <w:pStyle w:val="PL"/>
        <w:shd w:val="clear" w:color="auto" w:fill="E6E6E6"/>
      </w:pPr>
      <w:r w:rsidRPr="007B746A">
        <w:tab/>
        <w:t>tdd-Config-v14</w:t>
      </w:r>
      <w:r w:rsidR="00864D08" w:rsidRPr="007B746A">
        <w:t>30</w:t>
      </w:r>
      <w:r w:rsidRPr="007B746A">
        <w:tab/>
      </w:r>
      <w:r w:rsidRPr="007B746A">
        <w:tab/>
      </w:r>
      <w:r w:rsidRPr="007B746A">
        <w:tab/>
      </w:r>
      <w:r w:rsidRPr="007B746A">
        <w:tab/>
      </w:r>
      <w:r w:rsidRPr="007B746A">
        <w:tab/>
      </w:r>
      <w:r w:rsidRPr="007B746A">
        <w:tab/>
        <w:t>TDD-Config-v14</w:t>
      </w:r>
      <w:r w:rsidR="00864D08" w:rsidRPr="007B746A">
        <w:t>30</w:t>
      </w:r>
      <w:r w:rsidRPr="007B746A">
        <w:tab/>
      </w:r>
      <w:r w:rsidRPr="007B746A">
        <w:tab/>
      </w:r>
      <w:r w:rsidRPr="007B746A">
        <w:tab/>
        <w:t>OPTIONAL,</w:t>
      </w:r>
      <w:r w:rsidRPr="007B746A">
        <w:tab/>
        <w:t>-- Cond TDD-OR</w:t>
      </w:r>
    </w:p>
    <w:p w14:paraId="0E4BF647"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r>
      <w:r w:rsidR="002B3E51" w:rsidRPr="007B746A">
        <w:tab/>
        <w:t>SEQUENCE (SIZE (1..maxPLMN-1-r14)) OF</w:t>
      </w:r>
    </w:p>
    <w:p w14:paraId="1333B186"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412E3034" w14:textId="77777777" w:rsidR="009722D5" w:rsidRPr="007B746A" w:rsidRDefault="002B3E51" w:rsidP="002B3E51">
      <w:pPr>
        <w:pStyle w:val="PL"/>
        <w:shd w:val="clear" w:color="auto" w:fill="E6E6E6"/>
        <w:tabs>
          <w:tab w:val="clear" w:pos="4608"/>
        </w:tabs>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r>
      <w:r w:rsidR="002B0C6C" w:rsidRPr="007B746A">
        <w:t>SystemInformationBlockType1-v1450-IEs</w:t>
      </w:r>
      <w:r w:rsidR="009722D5" w:rsidRPr="007B746A">
        <w:tab/>
      </w:r>
      <w:r w:rsidR="009722D5" w:rsidRPr="007B746A">
        <w:tab/>
      </w:r>
      <w:r w:rsidR="009722D5" w:rsidRPr="007B746A">
        <w:tab/>
      </w:r>
      <w:r w:rsidR="009722D5" w:rsidRPr="007B746A">
        <w:tab/>
        <w:t>OPTIONAL</w:t>
      </w:r>
    </w:p>
    <w:p w14:paraId="23FC2285" w14:textId="77777777" w:rsidR="009722D5" w:rsidRPr="007B746A" w:rsidRDefault="009722D5" w:rsidP="009722D5">
      <w:pPr>
        <w:pStyle w:val="PL"/>
        <w:shd w:val="clear" w:color="auto" w:fill="E6E6E6"/>
        <w:rPr>
          <w:rFonts w:eastAsia="SimSun"/>
        </w:rPr>
      </w:pPr>
      <w:r w:rsidRPr="007B746A">
        <w:t>}</w:t>
      </w:r>
    </w:p>
    <w:p w14:paraId="1AC503D0" w14:textId="77777777" w:rsidR="009722D5" w:rsidRPr="007B746A" w:rsidRDefault="009722D5" w:rsidP="009722D5">
      <w:pPr>
        <w:pStyle w:val="PL"/>
        <w:shd w:val="clear" w:color="auto" w:fill="E6E6E6"/>
      </w:pPr>
    </w:p>
    <w:p w14:paraId="132FFE95" w14:textId="77777777" w:rsidR="002B0C6C" w:rsidRPr="007B746A" w:rsidRDefault="002B0C6C" w:rsidP="002B0C6C">
      <w:pPr>
        <w:pStyle w:val="PL"/>
        <w:shd w:val="clear" w:color="auto" w:fill="E6E6E6"/>
      </w:pPr>
      <w:r w:rsidRPr="007B746A">
        <w:t>SystemInformationBlockType1-v1450-IEs ::=</w:t>
      </w:r>
      <w:r w:rsidRPr="007B746A">
        <w:tab/>
        <w:t>SEQUENCE {</w:t>
      </w:r>
    </w:p>
    <w:p w14:paraId="33466090" w14:textId="77777777" w:rsidR="002B0C6C" w:rsidRPr="007B746A" w:rsidRDefault="002B0C6C" w:rsidP="002B0C6C">
      <w:pPr>
        <w:pStyle w:val="PL"/>
        <w:shd w:val="clear" w:color="auto" w:fill="E6E6E6"/>
      </w:pPr>
      <w:r w:rsidRPr="007B746A">
        <w:tab/>
        <w:t>tdd-Config-v1450</w:t>
      </w:r>
      <w:r w:rsidRPr="007B746A">
        <w:tab/>
      </w:r>
      <w:r w:rsidRPr="007B746A">
        <w:tab/>
      </w:r>
      <w:r w:rsidRPr="007B746A">
        <w:tab/>
      </w:r>
      <w:r w:rsidRPr="007B746A">
        <w:tab/>
      </w:r>
      <w:r w:rsidRPr="007B746A">
        <w:tab/>
      </w:r>
      <w:r w:rsidRPr="007B746A">
        <w:tab/>
        <w:t>TDD-Config-v1450</w:t>
      </w:r>
      <w:r w:rsidRPr="007B746A">
        <w:tab/>
      </w:r>
      <w:r w:rsidRPr="007B746A">
        <w:tab/>
        <w:t>OPTIONAL,</w:t>
      </w:r>
      <w:r w:rsidRPr="007B746A">
        <w:tab/>
        <w:t>-- Cond TDD-OR</w:t>
      </w:r>
    </w:p>
    <w:p w14:paraId="2DF34443" w14:textId="77777777" w:rsidR="002B0C6C" w:rsidRPr="007B746A" w:rsidRDefault="002B0C6C" w:rsidP="002B0C6C">
      <w:pPr>
        <w:pStyle w:val="PL"/>
        <w:shd w:val="clear" w:color="auto" w:fill="E6E6E6"/>
      </w:pPr>
      <w:r w:rsidRPr="007B746A">
        <w:tab/>
        <w:t>nonCriticalExtension</w:t>
      </w:r>
      <w:r w:rsidRPr="007B746A">
        <w:tab/>
      </w:r>
      <w:r w:rsidRPr="007B746A">
        <w:tab/>
      </w:r>
      <w:r w:rsidRPr="007B746A">
        <w:tab/>
      </w:r>
      <w:r w:rsidRPr="007B746A">
        <w:tab/>
      </w:r>
      <w:r w:rsidRPr="007B746A">
        <w:tab/>
      </w:r>
      <w:r w:rsidR="001A254A" w:rsidRPr="007B746A">
        <w:t>SystemInformationBlockType1-v1530-IEs</w:t>
      </w:r>
      <w:r w:rsidRPr="007B746A">
        <w:tab/>
      </w:r>
      <w:r w:rsidRPr="007B746A">
        <w:tab/>
      </w:r>
      <w:r w:rsidRPr="007B746A">
        <w:tab/>
      </w:r>
      <w:r w:rsidRPr="007B746A">
        <w:tab/>
      </w:r>
      <w:r w:rsidRPr="007B746A">
        <w:tab/>
        <w:t>OPTIONAL</w:t>
      </w:r>
    </w:p>
    <w:p w14:paraId="688E90E9" w14:textId="77777777" w:rsidR="002B0C6C" w:rsidRPr="007B746A" w:rsidRDefault="002B0C6C" w:rsidP="002B0C6C">
      <w:pPr>
        <w:pStyle w:val="PL"/>
        <w:shd w:val="clear" w:color="auto" w:fill="E6E6E6"/>
      </w:pPr>
      <w:r w:rsidRPr="007B746A">
        <w:t>}</w:t>
      </w:r>
    </w:p>
    <w:p w14:paraId="405A1AED" w14:textId="77777777" w:rsidR="001A254A" w:rsidRPr="007B746A" w:rsidRDefault="001A254A" w:rsidP="001A254A">
      <w:pPr>
        <w:pStyle w:val="PL"/>
        <w:shd w:val="clear" w:color="auto" w:fill="E6E6E6"/>
      </w:pPr>
    </w:p>
    <w:p w14:paraId="5BC7DF98" w14:textId="77777777" w:rsidR="001A254A" w:rsidRPr="007B746A" w:rsidRDefault="001A254A" w:rsidP="001A254A">
      <w:pPr>
        <w:pStyle w:val="PL"/>
        <w:shd w:val="clear" w:color="auto" w:fill="E6E6E6"/>
      </w:pPr>
      <w:r w:rsidRPr="007B746A">
        <w:t>SystemInformationBlockType1-v1530-IEs ::=</w:t>
      </w:r>
      <w:r w:rsidRPr="007B746A">
        <w:tab/>
        <w:t>SEQUENCE {</w:t>
      </w:r>
    </w:p>
    <w:p w14:paraId="1DD9C0D5" w14:textId="77777777" w:rsidR="001A254A" w:rsidRPr="007B746A" w:rsidRDefault="001A254A" w:rsidP="001A254A">
      <w:pPr>
        <w:pStyle w:val="PL"/>
        <w:shd w:val="clear" w:color="auto" w:fill="E6E6E6"/>
      </w:pPr>
      <w:r w:rsidRPr="007B746A">
        <w:tab/>
        <w:t>hsdn-Cell-r15</w:t>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5C77376" w14:textId="77777777" w:rsidR="00FE39FB" w:rsidRPr="007B746A" w:rsidRDefault="00FE39FB" w:rsidP="00FE39FB">
      <w:pPr>
        <w:pStyle w:val="PL"/>
        <w:shd w:val="clear" w:color="auto" w:fill="E6E6E6"/>
      </w:pPr>
      <w:r w:rsidRPr="007B746A">
        <w:tab/>
        <w:t>cellSelectionInfoCE-v1530</w:t>
      </w:r>
      <w:r w:rsidRPr="007B746A">
        <w:tab/>
      </w:r>
      <w:r w:rsidRPr="007B746A">
        <w:tab/>
      </w:r>
      <w:r w:rsidRPr="007B746A">
        <w:tab/>
        <w:t>CellSelectionInfoCE-v1530</w:t>
      </w:r>
      <w:r w:rsidRPr="007B746A">
        <w:tab/>
        <w:t>OPTIONAL,</w:t>
      </w:r>
      <w:r w:rsidRPr="007B746A">
        <w:tab/>
        <w:t>-- Need OP</w:t>
      </w:r>
    </w:p>
    <w:p w14:paraId="0FA545AB" w14:textId="77777777" w:rsidR="00FE39FB" w:rsidRPr="007B746A" w:rsidRDefault="00FE39FB" w:rsidP="00FE39FB">
      <w:pPr>
        <w:pStyle w:val="PL"/>
        <w:shd w:val="clear" w:color="auto" w:fill="E6E6E6"/>
      </w:pPr>
      <w:r w:rsidRPr="007B746A">
        <w:tab/>
        <w:t>crs-IntfMitigConfig-r15</w:t>
      </w:r>
      <w:r w:rsidRPr="007B746A">
        <w:tab/>
      </w:r>
      <w:r w:rsidRPr="007B746A">
        <w:tab/>
      </w:r>
      <w:r w:rsidRPr="007B746A">
        <w:tab/>
      </w:r>
      <w:r w:rsidRPr="007B746A">
        <w:tab/>
        <w:t>CHOICE {</w:t>
      </w:r>
    </w:p>
    <w:p w14:paraId="526E75C1" w14:textId="77777777" w:rsidR="00FE39FB" w:rsidRPr="007B746A" w:rsidRDefault="00FE39FB" w:rsidP="00FE39FB">
      <w:pPr>
        <w:pStyle w:val="PL"/>
        <w:shd w:val="clear" w:color="auto" w:fill="E6E6E6"/>
      </w:pPr>
      <w:r w:rsidRPr="007B746A">
        <w:tab/>
      </w:r>
      <w:r w:rsidRPr="007B746A">
        <w:tab/>
        <w:t>crs-IntfMitigEnabled</w:t>
      </w:r>
      <w:r w:rsidRPr="007B746A">
        <w:tab/>
      </w:r>
      <w:r w:rsidRPr="007B746A">
        <w:tab/>
      </w:r>
      <w:r w:rsidRPr="007B746A">
        <w:tab/>
      </w:r>
      <w:r w:rsidRPr="007B746A">
        <w:tab/>
      </w:r>
      <w:r w:rsidR="000D6815" w:rsidRPr="007B746A">
        <w:tab/>
      </w:r>
      <w:r w:rsidRPr="007B746A">
        <w:t>NULL,</w:t>
      </w:r>
    </w:p>
    <w:p w14:paraId="72A855A3" w14:textId="77777777" w:rsidR="00FE39FB" w:rsidRPr="007B746A" w:rsidRDefault="00FE39FB" w:rsidP="00FE39FB">
      <w:pPr>
        <w:pStyle w:val="PL"/>
        <w:shd w:val="clear" w:color="auto" w:fill="E6E6E6"/>
      </w:pPr>
      <w:r w:rsidRPr="007B746A">
        <w:tab/>
      </w:r>
      <w:r w:rsidRPr="007B746A">
        <w:tab/>
        <w:t>crs-IntfMitigNumPRBs</w:t>
      </w:r>
      <w:r w:rsidRPr="007B746A">
        <w:tab/>
      </w:r>
      <w:r w:rsidRPr="007B746A">
        <w:tab/>
      </w:r>
      <w:r w:rsidRPr="007B746A">
        <w:tab/>
        <w:t>ENUMERATED {n6, n24}</w:t>
      </w:r>
    </w:p>
    <w:p w14:paraId="3EEA36F7" w14:textId="77777777" w:rsidR="00FE39FB" w:rsidRPr="007B746A" w:rsidRDefault="00FE39FB" w:rsidP="00FE39FB">
      <w:pPr>
        <w:pStyle w:val="PL"/>
        <w:shd w:val="clear" w:color="auto" w:fill="E6E6E6"/>
      </w:pPr>
      <w:r w:rsidRPr="007B746A">
        <w:tab/>
        <w:t>}</w:t>
      </w:r>
      <w:r w:rsidRPr="007B746A">
        <w:tab/>
        <w:t>OPTIONAL,</w:t>
      </w:r>
      <w:r w:rsidRPr="007B746A">
        <w:tab/>
        <w:t>-- Need OR</w:t>
      </w:r>
    </w:p>
    <w:p w14:paraId="3A4B792C" w14:textId="77777777" w:rsidR="00FE39FB" w:rsidRPr="007B746A" w:rsidRDefault="00FE39FB" w:rsidP="00FE39FB">
      <w:pPr>
        <w:pStyle w:val="PL"/>
        <w:shd w:val="clear" w:color="auto" w:fill="E6E6E6"/>
      </w:pPr>
      <w:r w:rsidRPr="007B746A">
        <w:tab/>
        <w:t>cellBarred-CRS-r15</w:t>
      </w:r>
      <w:r w:rsidRPr="007B746A">
        <w:tab/>
      </w:r>
      <w:r w:rsidRPr="007B746A">
        <w:tab/>
      </w:r>
      <w:r w:rsidRPr="007B746A">
        <w:tab/>
      </w:r>
      <w:r w:rsidRPr="007B746A">
        <w:tab/>
      </w:r>
      <w:r w:rsidRPr="007B746A">
        <w:tab/>
        <w:t>ENUMERATED {barred, notBarred},</w:t>
      </w:r>
    </w:p>
    <w:p w14:paraId="7C7465D9" w14:textId="77777777" w:rsidR="0084031F" w:rsidRPr="007B746A" w:rsidRDefault="00DB5049" w:rsidP="00992B54">
      <w:pPr>
        <w:pStyle w:val="PL"/>
        <w:shd w:val="clear" w:color="auto" w:fill="E6E6E6"/>
      </w:pPr>
      <w:r w:rsidRPr="007B746A">
        <w:tab/>
        <w:t>plmn-IdentityList-v</w:t>
      </w:r>
      <w:r w:rsidR="00B715B8" w:rsidRPr="007B746A">
        <w:t>1530</w:t>
      </w:r>
      <w:r w:rsidRPr="007B746A">
        <w:tab/>
      </w:r>
      <w:r w:rsidRPr="007B746A">
        <w:tab/>
      </w:r>
      <w:r w:rsidRPr="007B746A">
        <w:tab/>
      </w:r>
      <w:r w:rsidR="00F11F93" w:rsidRPr="007B746A">
        <w:tab/>
      </w:r>
      <w:r w:rsidRPr="007B746A">
        <w:t>PLMN-IdentityList-v</w:t>
      </w:r>
      <w:r w:rsidR="00B715B8" w:rsidRPr="007B746A">
        <w:t>1530</w:t>
      </w:r>
      <w:r w:rsidRPr="007B746A">
        <w:tab/>
      </w:r>
      <w:r w:rsidRPr="007B746A">
        <w:tab/>
        <w:t>OPTIONAL,</w:t>
      </w:r>
      <w:r w:rsidRPr="007B746A">
        <w:tab/>
        <w:t>-- Need OR</w:t>
      </w:r>
    </w:p>
    <w:p w14:paraId="18742002" w14:textId="77777777" w:rsidR="0084031F" w:rsidRPr="007B746A" w:rsidRDefault="00D57360" w:rsidP="00992B54">
      <w:pPr>
        <w:pStyle w:val="PL"/>
        <w:shd w:val="clear" w:color="auto" w:fill="E6E6E6"/>
      </w:pPr>
      <w:r w:rsidRPr="007B746A">
        <w:tab/>
        <w:t>posSchedulingInfoList-r15</w:t>
      </w:r>
      <w:r w:rsidRPr="007B746A">
        <w:tab/>
      </w:r>
      <w:r w:rsidRPr="007B746A">
        <w:tab/>
      </w:r>
      <w:r w:rsidRPr="007B746A">
        <w:tab/>
        <w:t>PosSchedulingInfoList-r15</w:t>
      </w:r>
      <w:r w:rsidRPr="007B746A">
        <w:tab/>
        <w:t>OPTIONAL,</w:t>
      </w:r>
      <w:r w:rsidRPr="007B746A">
        <w:tab/>
        <w:t>-- Need OR</w:t>
      </w:r>
    </w:p>
    <w:p w14:paraId="39FCAF0A" w14:textId="77777777" w:rsidR="00992B54" w:rsidRPr="007B746A" w:rsidRDefault="00992B54" w:rsidP="00992B54">
      <w:pPr>
        <w:pStyle w:val="PL"/>
        <w:shd w:val="clear" w:color="auto" w:fill="E6E6E6"/>
      </w:pPr>
      <w:r w:rsidRPr="007B746A">
        <w:tab/>
        <w:t>cellAccessRelatedInfo-5GC-r15</w:t>
      </w:r>
      <w:r w:rsidRPr="007B746A">
        <w:tab/>
      </w:r>
      <w:r w:rsidRPr="007B746A">
        <w:tab/>
        <w:t>SEQUENCE {</w:t>
      </w:r>
    </w:p>
    <w:p w14:paraId="2DD3E2F5" w14:textId="77777777" w:rsidR="00992B54" w:rsidRPr="007B746A" w:rsidRDefault="00992B54" w:rsidP="00992B54">
      <w:pPr>
        <w:pStyle w:val="PL"/>
        <w:shd w:val="clear" w:color="auto" w:fill="E6E6E6"/>
      </w:pPr>
      <w:r w:rsidRPr="007B746A">
        <w:tab/>
      </w:r>
      <w:r w:rsidRPr="007B746A">
        <w:tab/>
        <w:t>cellBarred-5GC-r15</w:t>
      </w:r>
      <w:r w:rsidRPr="007B746A">
        <w:tab/>
      </w:r>
      <w:r w:rsidRPr="007B746A">
        <w:tab/>
      </w:r>
      <w:r w:rsidRPr="007B746A">
        <w:tab/>
      </w:r>
      <w:r w:rsidRPr="007B746A">
        <w:tab/>
      </w:r>
      <w:r w:rsidRPr="007B746A">
        <w:tab/>
        <w:t>ENUMERATED {barred, notBarred},</w:t>
      </w:r>
    </w:p>
    <w:p w14:paraId="34B6A00E" w14:textId="77777777" w:rsidR="00992B54" w:rsidRPr="007B746A" w:rsidRDefault="00992B54" w:rsidP="00992B54">
      <w:pPr>
        <w:pStyle w:val="PL"/>
        <w:shd w:val="clear" w:color="auto" w:fill="E6E6E6"/>
      </w:pPr>
      <w:r w:rsidRPr="007B746A">
        <w:tab/>
      </w:r>
      <w:r w:rsidRPr="007B746A">
        <w:tab/>
        <w:t>cellBarred-5GC-CRS-r15</w:t>
      </w:r>
      <w:r w:rsidRPr="007B746A">
        <w:tab/>
      </w:r>
      <w:r w:rsidRPr="007B746A">
        <w:tab/>
      </w:r>
      <w:r w:rsidRPr="007B746A">
        <w:tab/>
      </w:r>
      <w:r w:rsidRPr="007B746A">
        <w:tab/>
        <w:t>ENUMERATED {barred, notBarred},</w:t>
      </w:r>
    </w:p>
    <w:p w14:paraId="5D2704C3" w14:textId="77777777" w:rsidR="00992B54" w:rsidRPr="007B746A" w:rsidRDefault="00992B54" w:rsidP="00992B54">
      <w:pPr>
        <w:pStyle w:val="PL"/>
        <w:shd w:val="clear" w:color="auto" w:fill="E6E6E6"/>
      </w:pPr>
      <w:r w:rsidRPr="007B746A">
        <w:tab/>
      </w:r>
      <w:r w:rsidRPr="007B746A">
        <w:tab/>
        <w:t>cellAccessRelatedInfoList-5GC-r15</w:t>
      </w:r>
      <w:r w:rsidRPr="007B746A">
        <w:tab/>
        <w:t>SEQUENCE (SIZE (1..maxPLMN-r11)) OF</w:t>
      </w:r>
    </w:p>
    <w:p w14:paraId="3CEE9836" w14:textId="77777777" w:rsidR="00992B54" w:rsidRPr="007B746A" w:rsidRDefault="00992B54" w:rsidP="00992B5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5GC-r15</w:t>
      </w:r>
    </w:p>
    <w:p w14:paraId="2852349F"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t>OPTIONAL,</w:t>
      </w:r>
      <w:r w:rsidRPr="007B746A">
        <w:tab/>
        <w:t>-- Need OP</w:t>
      </w:r>
    </w:p>
    <w:p w14:paraId="74B98BE7" w14:textId="77777777" w:rsidR="00992B54" w:rsidRPr="007B746A" w:rsidRDefault="00992B54" w:rsidP="00992B54">
      <w:pPr>
        <w:pStyle w:val="PL"/>
        <w:shd w:val="clear" w:color="auto" w:fill="E6E6E6"/>
      </w:pPr>
      <w:r w:rsidRPr="007B746A">
        <w:tab/>
        <w:t>ims-EmergencySupport5GC-r15</w:t>
      </w:r>
      <w:r w:rsidRPr="007B746A">
        <w:tab/>
      </w:r>
      <w:r w:rsidR="00F11F93" w:rsidRPr="007B746A">
        <w:tab/>
      </w:r>
      <w:r w:rsidRPr="007B746A">
        <w:tab/>
        <w:t>ENUMERATED {true}</w:t>
      </w:r>
      <w:r w:rsidRPr="007B746A">
        <w:tab/>
      </w:r>
      <w:r w:rsidRPr="007B746A">
        <w:tab/>
      </w:r>
      <w:r w:rsidRPr="007B746A">
        <w:tab/>
        <w:t>OPTIONAL,</w:t>
      </w:r>
      <w:r w:rsidRPr="007B746A">
        <w:tab/>
        <w:t>-- Need OR</w:t>
      </w:r>
    </w:p>
    <w:p w14:paraId="0D391C73" w14:textId="77777777" w:rsidR="00992B54" w:rsidRPr="007B746A" w:rsidRDefault="00992B54" w:rsidP="00992B54">
      <w:pPr>
        <w:pStyle w:val="PL"/>
        <w:shd w:val="clear" w:color="auto" w:fill="E6E6E6"/>
      </w:pPr>
      <w:r w:rsidRPr="007B746A">
        <w:tab/>
        <w:t>eCallOverIMS-Support5GC-r15</w:t>
      </w:r>
      <w:r w:rsidRPr="007B746A">
        <w:tab/>
      </w:r>
      <w:r w:rsidRPr="007B746A">
        <w:tab/>
      </w:r>
      <w:r w:rsidR="00F11F93" w:rsidRPr="007B746A">
        <w:tab/>
      </w:r>
      <w:r w:rsidRPr="007B746A">
        <w:t>ENUMERATED {true}</w:t>
      </w:r>
      <w:r w:rsidRPr="007B746A">
        <w:tab/>
      </w:r>
      <w:r w:rsidRPr="007B746A">
        <w:tab/>
      </w:r>
      <w:r w:rsidRPr="007B746A">
        <w:tab/>
        <w:t>OPTIONAL,</w:t>
      </w:r>
      <w:r w:rsidRPr="007B746A">
        <w:tab/>
        <w:t>-- Need OR</w:t>
      </w:r>
    </w:p>
    <w:p w14:paraId="6305213F" w14:textId="77777777" w:rsidR="001A254A" w:rsidRPr="007B746A" w:rsidRDefault="001A254A" w:rsidP="00992B54">
      <w:pPr>
        <w:pStyle w:val="PL"/>
        <w:shd w:val="clear" w:color="auto" w:fill="E6E6E6"/>
      </w:pPr>
      <w:r w:rsidRPr="007B746A">
        <w:tab/>
        <w:t>nonCriticalExtension</w:t>
      </w:r>
      <w:r w:rsidRPr="007B746A">
        <w:tab/>
      </w:r>
      <w:r w:rsidRPr="007B746A">
        <w:tab/>
      </w:r>
      <w:r w:rsidRPr="007B746A">
        <w:tab/>
      </w:r>
      <w:r w:rsidRPr="007B746A">
        <w:tab/>
      </w:r>
      <w:r w:rsidR="00E34C38" w:rsidRPr="007B746A">
        <w:t>SystemInformationBlockType1-v15</w:t>
      </w:r>
      <w:r w:rsidR="00FA6B49" w:rsidRPr="007B746A">
        <w:t>40</w:t>
      </w:r>
      <w:r w:rsidR="00E34C38" w:rsidRPr="007B746A">
        <w:t>-IEs</w:t>
      </w:r>
      <w:r w:rsidRPr="007B746A">
        <w:tab/>
      </w:r>
      <w:r w:rsidRPr="007B746A">
        <w:tab/>
        <w:t>OPTIONAL</w:t>
      </w:r>
    </w:p>
    <w:p w14:paraId="56D953F0" w14:textId="77777777" w:rsidR="002B0C6C" w:rsidRPr="007B746A" w:rsidRDefault="001A254A" w:rsidP="001A254A">
      <w:pPr>
        <w:pStyle w:val="PL"/>
        <w:shd w:val="clear" w:color="auto" w:fill="E6E6E6"/>
      </w:pPr>
      <w:r w:rsidRPr="007B746A">
        <w:t>}</w:t>
      </w:r>
    </w:p>
    <w:p w14:paraId="6A760729" w14:textId="77777777" w:rsidR="00E34C38" w:rsidRPr="007B746A" w:rsidRDefault="00E34C38" w:rsidP="00E34C38">
      <w:pPr>
        <w:pStyle w:val="PL"/>
        <w:shd w:val="clear" w:color="auto" w:fill="E6E6E6"/>
      </w:pPr>
    </w:p>
    <w:p w14:paraId="4CFD9C17" w14:textId="77777777" w:rsidR="00E34C38" w:rsidRPr="007B746A" w:rsidRDefault="00E34C38" w:rsidP="00B5106F">
      <w:pPr>
        <w:pStyle w:val="PL"/>
        <w:shd w:val="clear" w:color="auto" w:fill="E6E6E6"/>
        <w:rPr>
          <w:rFonts w:eastAsia="Batang"/>
        </w:rPr>
      </w:pPr>
      <w:r w:rsidRPr="007B746A">
        <w:rPr>
          <w:rFonts w:eastAsia="Batang"/>
        </w:rPr>
        <w:t>SystemInformationBlockType1-v15</w:t>
      </w:r>
      <w:r w:rsidR="00FA6B49" w:rsidRPr="007B746A">
        <w:rPr>
          <w:rFonts w:eastAsia="Batang"/>
        </w:rPr>
        <w:t>40</w:t>
      </w:r>
      <w:r w:rsidRPr="007B746A">
        <w:rPr>
          <w:rFonts w:eastAsia="Batang"/>
        </w:rPr>
        <w:t>-IEs ::=</w:t>
      </w:r>
      <w:r w:rsidR="008E3BAD" w:rsidRPr="007B746A">
        <w:rPr>
          <w:rFonts w:eastAsia="Batang"/>
        </w:rPr>
        <w:tab/>
      </w:r>
      <w:r w:rsidRPr="007B746A">
        <w:rPr>
          <w:rFonts w:eastAsia="Batang"/>
        </w:rPr>
        <w:t>SEQUENCE {</w:t>
      </w:r>
    </w:p>
    <w:p w14:paraId="385A0349" w14:textId="77777777" w:rsidR="00E34C38" w:rsidRPr="007B746A" w:rsidRDefault="00E34C38" w:rsidP="00B5106F">
      <w:pPr>
        <w:pStyle w:val="PL"/>
        <w:shd w:val="clear" w:color="auto" w:fill="E6E6E6"/>
        <w:rPr>
          <w:rFonts w:eastAsia="Batang"/>
        </w:rPr>
      </w:pPr>
      <w:r w:rsidRPr="007B746A">
        <w:rPr>
          <w:rFonts w:eastAsia="Batang"/>
        </w:rPr>
        <w:tab/>
        <w:t>si-posOffset-r15</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N</w:t>
      </w:r>
    </w:p>
    <w:p w14:paraId="703CD4B1" w14:textId="77777777" w:rsidR="00AA5063" w:rsidRPr="007B746A" w:rsidRDefault="00E34C38" w:rsidP="00AA5063">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5063" w:rsidRPr="007B746A">
        <w:rPr>
          <w:rFonts w:eastAsia="Batang"/>
        </w:rPr>
        <w:t>SystemInformationBlockType1</w:t>
      </w:r>
      <w:r w:rsidR="0029285D" w:rsidRPr="007B746A">
        <w:rPr>
          <w:rFonts w:eastAsia="Batang"/>
        </w:rPr>
        <w:t>-v1610</w:t>
      </w:r>
      <w:r w:rsidR="00AA5063" w:rsidRPr="007B746A">
        <w:rPr>
          <w:rFonts w:eastAsia="Batang"/>
        </w:rPr>
        <w:t>-IEs</w:t>
      </w:r>
      <w:r w:rsidR="00AA5063" w:rsidRPr="007B746A">
        <w:rPr>
          <w:rFonts w:eastAsia="Batang"/>
        </w:rPr>
        <w:tab/>
        <w:t>OPTIONAL</w:t>
      </w:r>
    </w:p>
    <w:p w14:paraId="68B88DF3" w14:textId="77777777" w:rsidR="00AA5063" w:rsidRPr="007B746A" w:rsidRDefault="00AA5063" w:rsidP="00AA5063">
      <w:pPr>
        <w:pStyle w:val="PL"/>
        <w:shd w:val="clear" w:color="auto" w:fill="E6E6E6"/>
        <w:rPr>
          <w:rFonts w:eastAsia="Batang"/>
        </w:rPr>
      </w:pPr>
      <w:r w:rsidRPr="007B746A">
        <w:rPr>
          <w:rFonts w:eastAsia="Batang"/>
          <w:lang w:eastAsia="zh-CN"/>
        </w:rPr>
        <w:t>}</w:t>
      </w:r>
    </w:p>
    <w:p w14:paraId="0B2A82AA" w14:textId="77777777" w:rsidR="00AA5063" w:rsidRPr="007B746A" w:rsidRDefault="00AA5063" w:rsidP="00AA5063">
      <w:pPr>
        <w:pStyle w:val="PL"/>
        <w:shd w:val="clear" w:color="auto" w:fill="E6E6E6"/>
      </w:pPr>
    </w:p>
    <w:p w14:paraId="78E36FFF" w14:textId="77777777" w:rsidR="00AA5063" w:rsidRPr="007B746A" w:rsidRDefault="00AA5063" w:rsidP="00AA5063">
      <w:pPr>
        <w:pStyle w:val="PL"/>
        <w:shd w:val="clear" w:color="auto" w:fill="E6E6E6"/>
        <w:rPr>
          <w:rFonts w:eastAsia="Batang"/>
        </w:rPr>
      </w:pPr>
      <w:r w:rsidRPr="007B746A">
        <w:rPr>
          <w:rFonts w:eastAsia="Batang"/>
        </w:rPr>
        <w:t>SystemInformationBlockType1</w:t>
      </w:r>
      <w:r w:rsidR="0029285D" w:rsidRPr="007B746A">
        <w:rPr>
          <w:rFonts w:eastAsia="Batang"/>
        </w:rPr>
        <w:t>-v1610</w:t>
      </w:r>
      <w:r w:rsidRPr="007B746A">
        <w:rPr>
          <w:rFonts w:eastAsia="Batang"/>
        </w:rPr>
        <w:t>-IEs ::=</w:t>
      </w:r>
      <w:r w:rsidR="008E3BAD" w:rsidRPr="007B746A">
        <w:rPr>
          <w:rFonts w:eastAsia="Batang"/>
        </w:rPr>
        <w:tab/>
      </w:r>
      <w:r w:rsidRPr="007B746A">
        <w:rPr>
          <w:rFonts w:eastAsia="Batang"/>
        </w:rPr>
        <w:t>SEQUENCE {</w:t>
      </w:r>
    </w:p>
    <w:p w14:paraId="484C8B56" w14:textId="77777777" w:rsidR="00AA5063" w:rsidRPr="007B746A" w:rsidRDefault="00AA5063" w:rsidP="00AA5063">
      <w:pPr>
        <w:pStyle w:val="PL"/>
        <w:shd w:val="clear" w:color="auto" w:fill="E6E6E6"/>
        <w:rPr>
          <w:rFonts w:eastAsia="Batang"/>
        </w:rPr>
      </w:pPr>
      <w:r w:rsidRPr="007B746A">
        <w:rPr>
          <w:rFonts w:eastAsia="Batang"/>
        </w:rPr>
        <w:tab/>
        <w:t>eDRX-Allowed-5GC-r16</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R</w:t>
      </w:r>
    </w:p>
    <w:p w14:paraId="3B8A4C44" w14:textId="77777777" w:rsidR="00AA5063" w:rsidRPr="007B746A" w:rsidRDefault="00AA5063" w:rsidP="00AA5063">
      <w:pPr>
        <w:pStyle w:val="PL"/>
        <w:shd w:val="clear" w:color="auto" w:fill="E6E6E6"/>
        <w:rPr>
          <w:rFonts w:eastAsia="Batang"/>
        </w:rPr>
      </w:pPr>
      <w:r w:rsidRPr="007B746A">
        <w:rPr>
          <w:rFonts w:eastAsia="Batang"/>
        </w:rPr>
        <w:tab/>
      </w:r>
      <w:bookmarkStart w:id="1091" w:name="_Hlk20476184"/>
      <w:r w:rsidRPr="007B746A">
        <w:rPr>
          <w:rFonts w:eastAsia="Batang"/>
        </w:rPr>
        <w:t>transmissionInControlChRegion-r16</w:t>
      </w:r>
      <w:bookmarkEnd w:id="1091"/>
      <w:r w:rsidRPr="007B746A">
        <w:rPr>
          <w:rFonts w:eastAsia="Batang"/>
        </w:rPr>
        <w:tab/>
        <w:t>ENUMERATED {true}</w:t>
      </w:r>
      <w:r w:rsidRPr="007B746A">
        <w:tab/>
      </w:r>
      <w:r w:rsidRPr="007B746A">
        <w:tab/>
        <w:t>OPTIONAL,</w:t>
      </w:r>
      <w:r w:rsidRPr="007B746A">
        <w:tab/>
        <w:t>-- Cond BW-reduced</w:t>
      </w:r>
    </w:p>
    <w:p w14:paraId="439CA75E" w14:textId="77777777" w:rsidR="00B716BF" w:rsidRPr="007B746A" w:rsidRDefault="00B716BF" w:rsidP="00B716BF">
      <w:pPr>
        <w:pStyle w:val="PL"/>
        <w:shd w:val="clear" w:color="auto" w:fill="E6E6E6"/>
        <w:rPr>
          <w:rFonts w:eastAsia="Batang"/>
        </w:rPr>
      </w:pPr>
      <w:r w:rsidRPr="007B746A">
        <w:tab/>
        <w:t>campingAllowedInCE-r16</w:t>
      </w:r>
      <w:r w:rsidRPr="007B746A">
        <w:tab/>
      </w:r>
      <w:r w:rsidRPr="007B746A">
        <w:tab/>
      </w:r>
      <w:r w:rsidRPr="007B746A">
        <w:tab/>
      </w:r>
      <w:r w:rsidRPr="007B746A">
        <w:tab/>
        <w:t>ENUMERATED {true}</w:t>
      </w:r>
      <w:r w:rsidRPr="007B746A">
        <w:rPr>
          <w:rFonts w:eastAsia="Batang"/>
        </w:rPr>
        <w:tab/>
      </w:r>
      <w:r w:rsidRPr="007B746A">
        <w:rPr>
          <w:rFonts w:eastAsia="Batang"/>
        </w:rPr>
        <w:tab/>
      </w:r>
      <w:r w:rsidRPr="007B746A">
        <w:rPr>
          <w:rFonts w:eastAsia="Batang"/>
        </w:rPr>
        <w:tab/>
        <w:t>OPTIONAL,</w:t>
      </w:r>
      <w:r w:rsidRPr="007B746A">
        <w:rPr>
          <w:rFonts w:eastAsia="Batang"/>
        </w:rPr>
        <w:tab/>
        <w:t>-- Need OR</w:t>
      </w:r>
    </w:p>
    <w:p w14:paraId="6BCD92BE" w14:textId="77777777" w:rsidR="00AA5063" w:rsidRPr="007B746A" w:rsidRDefault="00AA5063" w:rsidP="00AA5063">
      <w:pPr>
        <w:pStyle w:val="PL"/>
        <w:shd w:val="clear" w:color="auto" w:fill="E6E6E6"/>
      </w:pPr>
      <w:r w:rsidRPr="007B746A">
        <w:tab/>
        <w:t>plmn-IdentityList</w:t>
      </w:r>
      <w:r w:rsidR="0029285D" w:rsidRPr="007B746A">
        <w:t>-v1610</w:t>
      </w:r>
      <w:r w:rsidRPr="007B746A">
        <w:tab/>
      </w:r>
      <w:r w:rsidRPr="007B746A">
        <w:tab/>
      </w:r>
      <w:r w:rsidRPr="007B746A">
        <w:tab/>
      </w:r>
      <w:r w:rsidRPr="007B746A">
        <w:tab/>
        <w:t>PLMN-IdentityList</w:t>
      </w:r>
      <w:r w:rsidR="0029285D" w:rsidRPr="007B746A">
        <w:t>-v1610</w:t>
      </w:r>
      <w:r w:rsidRPr="007B746A">
        <w:tab/>
      </w:r>
      <w:r w:rsidRPr="007B746A">
        <w:tab/>
        <w:t>OPTIONAL,</w:t>
      </w:r>
      <w:r w:rsidRPr="007B746A">
        <w:tab/>
        <w:t>-- Need OR</w:t>
      </w:r>
    </w:p>
    <w:p w14:paraId="1557A2CE" w14:textId="422E0B3B" w:rsidR="0070261D" w:rsidRPr="007B746A" w:rsidRDefault="0070261D" w:rsidP="0070261D">
      <w:pPr>
        <w:pStyle w:val="PL"/>
        <w:shd w:val="clear" w:color="auto" w:fill="E6E6E6"/>
      </w:pPr>
      <w:r w:rsidRPr="007B746A">
        <w:tab/>
        <w:t>nonCriticalExtension</w:t>
      </w:r>
      <w:r w:rsidRPr="007B746A">
        <w:tab/>
      </w:r>
      <w:r w:rsidRPr="007B746A">
        <w:tab/>
      </w:r>
      <w:r w:rsidRPr="007B746A">
        <w:tab/>
      </w:r>
      <w:r w:rsidRPr="007B746A">
        <w:tab/>
      </w:r>
      <w:r w:rsidRPr="007B746A">
        <w:rPr>
          <w:rFonts w:eastAsia="Batang"/>
        </w:rPr>
        <w:t>SystemInformationBlockType1-v1700-IEs</w:t>
      </w:r>
      <w:r w:rsidRPr="007B746A">
        <w:rPr>
          <w:rFonts w:eastAsia="Batang"/>
        </w:rPr>
        <w:tab/>
        <w:t>OPTIONAL</w:t>
      </w:r>
    </w:p>
    <w:p w14:paraId="5E0D62B8" w14:textId="77777777" w:rsidR="0070261D" w:rsidRPr="007B746A" w:rsidRDefault="0070261D" w:rsidP="0070261D">
      <w:pPr>
        <w:pStyle w:val="PL"/>
        <w:shd w:val="clear" w:color="auto" w:fill="E6E6E6"/>
      </w:pPr>
      <w:r w:rsidRPr="007B746A">
        <w:t>}</w:t>
      </w:r>
    </w:p>
    <w:p w14:paraId="42911B4A" w14:textId="77777777" w:rsidR="0070261D" w:rsidRPr="007B746A" w:rsidRDefault="0070261D" w:rsidP="0070261D">
      <w:pPr>
        <w:pStyle w:val="PL"/>
        <w:shd w:val="clear" w:color="auto" w:fill="E6E6E6"/>
      </w:pPr>
    </w:p>
    <w:p w14:paraId="36D033D2" w14:textId="77777777" w:rsidR="0070261D" w:rsidRPr="007B746A" w:rsidRDefault="0070261D" w:rsidP="0070261D">
      <w:pPr>
        <w:pStyle w:val="PL"/>
        <w:shd w:val="clear" w:color="auto" w:fill="E6E6E6"/>
        <w:rPr>
          <w:rFonts w:eastAsia="Batang"/>
        </w:rPr>
      </w:pPr>
      <w:r w:rsidRPr="007B746A">
        <w:rPr>
          <w:rFonts w:eastAsia="Batang"/>
        </w:rPr>
        <w:t>SystemInformationBlockType1-v1700-IEs ::=</w:t>
      </w:r>
      <w:r w:rsidRPr="007B746A">
        <w:rPr>
          <w:rFonts w:eastAsia="Batang"/>
        </w:rPr>
        <w:tab/>
        <w:t>SEQUENCE {</w:t>
      </w:r>
    </w:p>
    <w:p w14:paraId="6C60CFD6" w14:textId="2F7B7BEB" w:rsidR="0070261D" w:rsidRPr="007B746A" w:rsidRDefault="0070261D" w:rsidP="0070261D">
      <w:pPr>
        <w:pStyle w:val="PL"/>
        <w:shd w:val="clear" w:color="auto" w:fill="E6E6E6"/>
        <w:rPr>
          <w:rFonts w:eastAsia="Batang"/>
        </w:rPr>
      </w:pPr>
      <w:r w:rsidRPr="007B746A">
        <w:rPr>
          <w:rFonts w:eastAsia="Batang"/>
        </w:rPr>
        <w:tab/>
        <w:t>cellAccessRelatedInfo-</w:t>
      </w:r>
      <w:r w:rsidR="007B38E4" w:rsidRPr="007B746A">
        <w:rPr>
          <w:rFonts w:eastAsia="Batang"/>
        </w:rPr>
        <w:t>NTN-r17</w:t>
      </w:r>
      <w:r w:rsidRPr="007B746A">
        <w:rPr>
          <w:rFonts w:eastAsia="Batang"/>
        </w:rPr>
        <w:tab/>
      </w:r>
      <w:r w:rsidRPr="007B746A">
        <w:rPr>
          <w:rFonts w:eastAsia="Batang"/>
        </w:rPr>
        <w:tab/>
      </w:r>
      <w:r w:rsidRPr="007B746A">
        <w:rPr>
          <w:rFonts w:eastAsia="Batang"/>
        </w:rPr>
        <w:tab/>
      </w:r>
      <w:r w:rsidRPr="007B746A">
        <w:rPr>
          <w:rFonts w:eastAsia="Batang"/>
        </w:rPr>
        <w:tab/>
        <w:t>SEQUENCE {</w:t>
      </w:r>
    </w:p>
    <w:p w14:paraId="591228B2"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cellBarred-NTN-r17</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barred, notBarred},</w:t>
      </w:r>
    </w:p>
    <w:p w14:paraId="28B01A7E"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plmn-IdentityList-v1700</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PLMN-IdentityList-v1700</w:t>
      </w:r>
      <w:r w:rsidRPr="007B746A">
        <w:rPr>
          <w:rFonts w:eastAsia="Batang"/>
        </w:rPr>
        <w:tab/>
      </w:r>
      <w:r w:rsidRPr="007B746A">
        <w:rPr>
          <w:rFonts w:eastAsia="Batang"/>
        </w:rPr>
        <w:tab/>
        <w:t>OPTIONAL</w:t>
      </w:r>
      <w:r w:rsidRPr="007B746A">
        <w:rPr>
          <w:rFonts w:eastAsia="Batang"/>
        </w:rPr>
        <w:tab/>
        <w:t>-- Need OR</w:t>
      </w:r>
    </w:p>
    <w:p w14:paraId="2E3295A9" w14:textId="77777777" w:rsidR="0070261D" w:rsidRPr="007B746A" w:rsidRDefault="0070261D" w:rsidP="0070261D">
      <w:pPr>
        <w:pStyle w:val="PL"/>
        <w:shd w:val="clear" w:color="auto" w:fill="E6E6E6"/>
        <w:rPr>
          <w:rFonts w:eastAsia="Batang"/>
        </w:rPr>
      </w:pPr>
      <w:r w:rsidRPr="007B746A">
        <w:rPr>
          <w:rFonts w:eastAsia="Batang"/>
        </w:rPr>
        <w:tab/>
        <w:t>} OPTIONAL, -- Need OR</w:t>
      </w:r>
    </w:p>
    <w:p w14:paraId="48837BCF" w14:textId="40990039" w:rsidR="00E34C38" w:rsidRPr="007B746A" w:rsidRDefault="00AA5063" w:rsidP="0070261D">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128E" w:rsidRPr="007B746A">
        <w:t>SystemInformationBlockType1-v1800-IEs</w:t>
      </w:r>
      <w:r w:rsidR="00E34C38" w:rsidRPr="007B746A">
        <w:rPr>
          <w:rFonts w:eastAsia="Batang"/>
        </w:rPr>
        <w:tab/>
        <w:t>OPTIONAL</w:t>
      </w:r>
    </w:p>
    <w:p w14:paraId="7731868B" w14:textId="77777777" w:rsidR="00E34C38" w:rsidRPr="007B746A" w:rsidRDefault="00E34C38" w:rsidP="00B5106F">
      <w:pPr>
        <w:pStyle w:val="PL"/>
        <w:shd w:val="clear" w:color="auto" w:fill="E6E6E6"/>
        <w:rPr>
          <w:rFonts w:eastAsia="Batang"/>
        </w:rPr>
      </w:pPr>
      <w:r w:rsidRPr="007B746A">
        <w:rPr>
          <w:rFonts w:eastAsia="Batang"/>
          <w:lang w:eastAsia="zh-CN"/>
        </w:rPr>
        <w:t>}</w:t>
      </w:r>
    </w:p>
    <w:p w14:paraId="09F27232" w14:textId="77777777" w:rsidR="00AA128E" w:rsidRPr="007B746A" w:rsidRDefault="00AA128E" w:rsidP="00AA128E">
      <w:pPr>
        <w:pStyle w:val="PL"/>
        <w:shd w:val="clear" w:color="auto" w:fill="E6E6E6"/>
      </w:pPr>
    </w:p>
    <w:p w14:paraId="3513A18F" w14:textId="127DC4F3" w:rsidR="00AA128E" w:rsidRPr="007B746A" w:rsidRDefault="00AA128E" w:rsidP="00AA128E">
      <w:pPr>
        <w:pStyle w:val="PL"/>
        <w:shd w:val="clear" w:color="auto" w:fill="E6E6E6"/>
      </w:pPr>
      <w:r w:rsidRPr="007B746A">
        <w:t>SystemInformationBlockType1-v1800-IEs ::= SEQUENCE {</w:t>
      </w:r>
    </w:p>
    <w:p w14:paraId="4D29CA08"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57388200" w14:textId="77777777" w:rsidR="00AA128E" w:rsidRPr="007B746A" w:rsidRDefault="00AA128E" w:rsidP="00AA128E">
      <w:pPr>
        <w:pStyle w:val="PL"/>
        <w:shd w:val="clear" w:color="auto" w:fill="E6E6E6"/>
      </w:pPr>
      <w:r w:rsidRPr="007B746A">
        <w:lastRenderedPageBreak/>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2DE025D3"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B17D1BE"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203743D" w14:textId="2BD62171" w:rsidR="001A254A" w:rsidRPr="007B746A" w:rsidRDefault="00AA128E" w:rsidP="00AA128E">
      <w:pPr>
        <w:pStyle w:val="PL"/>
        <w:shd w:val="clear" w:color="auto" w:fill="E6E6E6"/>
      </w:pPr>
      <w:r w:rsidRPr="007B746A">
        <w:t>}</w:t>
      </w:r>
    </w:p>
    <w:p w14:paraId="36DCACB3" w14:textId="77777777" w:rsidR="00AA128E" w:rsidRPr="007B746A" w:rsidRDefault="00AA128E" w:rsidP="00AA128E">
      <w:pPr>
        <w:pStyle w:val="PL"/>
        <w:shd w:val="clear" w:color="auto" w:fill="E6E6E6"/>
      </w:pPr>
    </w:p>
    <w:p w14:paraId="198F17D0" w14:textId="77777777" w:rsidR="009722D5" w:rsidRPr="007B746A" w:rsidRDefault="009722D5" w:rsidP="002B0C6C">
      <w:pPr>
        <w:pStyle w:val="PL"/>
        <w:shd w:val="clear" w:color="auto" w:fill="E6E6E6"/>
      </w:pPr>
      <w:r w:rsidRPr="007B746A">
        <w:t>PLMN-IdentityList ::=</w:t>
      </w:r>
      <w:r w:rsidRPr="007B746A">
        <w:tab/>
      </w:r>
      <w:r w:rsidRPr="007B746A">
        <w:tab/>
      </w:r>
      <w:r w:rsidRPr="007B746A">
        <w:tab/>
      </w:r>
      <w:r w:rsidRPr="007B746A">
        <w:tab/>
      </w:r>
      <w:r w:rsidRPr="007B746A">
        <w:tab/>
        <w:t>SEQUENCE (SIZE (1..maxPLMN-r11)) OF PLMN-IdentityInfo</w:t>
      </w:r>
    </w:p>
    <w:p w14:paraId="21913D43" w14:textId="77777777" w:rsidR="009722D5" w:rsidRPr="007B746A" w:rsidRDefault="009722D5" w:rsidP="009722D5">
      <w:pPr>
        <w:pStyle w:val="PL"/>
        <w:shd w:val="clear" w:color="auto" w:fill="E6E6E6"/>
      </w:pPr>
    </w:p>
    <w:p w14:paraId="5BE7FDBE" w14:textId="77777777" w:rsidR="009722D5" w:rsidRPr="007B746A" w:rsidRDefault="009722D5" w:rsidP="009722D5">
      <w:pPr>
        <w:pStyle w:val="PL"/>
        <w:shd w:val="clear" w:color="auto" w:fill="E6E6E6"/>
      </w:pPr>
      <w:r w:rsidRPr="007B746A">
        <w:t>PLMN-IdentityInfo ::=</w:t>
      </w:r>
      <w:r w:rsidRPr="007B746A">
        <w:tab/>
      </w:r>
      <w:r w:rsidRPr="007B746A">
        <w:tab/>
      </w:r>
      <w:r w:rsidRPr="007B746A">
        <w:tab/>
      </w:r>
      <w:r w:rsidRPr="007B746A">
        <w:tab/>
      </w:r>
      <w:r w:rsidRPr="007B746A">
        <w:tab/>
        <w:t>SEQUENCE {</w:t>
      </w:r>
    </w:p>
    <w:p w14:paraId="6DFE4A05"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r>
      <w:r w:rsidRPr="007B746A">
        <w:tab/>
        <w:t>PLMN-Identity,</w:t>
      </w:r>
    </w:p>
    <w:p w14:paraId="4F6AA684" w14:textId="77777777" w:rsidR="009722D5" w:rsidRPr="007B746A" w:rsidRDefault="009722D5" w:rsidP="009722D5">
      <w:pPr>
        <w:pStyle w:val="PL"/>
        <w:shd w:val="clear" w:color="auto" w:fill="E6E6E6"/>
      </w:pPr>
      <w:r w:rsidRPr="007B746A">
        <w:tab/>
        <w:t>cellReservedForOperatorUse</w:t>
      </w:r>
      <w:r w:rsidRPr="007B746A">
        <w:tab/>
      </w:r>
      <w:r w:rsidRPr="007B746A">
        <w:tab/>
      </w:r>
      <w:r w:rsidRPr="007B746A">
        <w:tab/>
      </w:r>
      <w:r w:rsidRPr="007B746A">
        <w:tab/>
        <w:t>ENUMERATED {reserved, notReserved}</w:t>
      </w:r>
    </w:p>
    <w:p w14:paraId="4982E3CE" w14:textId="77777777" w:rsidR="009722D5" w:rsidRPr="007B746A" w:rsidRDefault="009722D5" w:rsidP="009722D5">
      <w:pPr>
        <w:pStyle w:val="PL"/>
        <w:shd w:val="clear" w:color="auto" w:fill="E6E6E6"/>
      </w:pPr>
      <w:r w:rsidRPr="007B746A">
        <w:t>}</w:t>
      </w:r>
    </w:p>
    <w:p w14:paraId="3D6A251C" w14:textId="77777777" w:rsidR="00DB5049" w:rsidRPr="007B746A" w:rsidRDefault="00DB5049" w:rsidP="00DB5049">
      <w:pPr>
        <w:pStyle w:val="PL"/>
        <w:shd w:val="clear" w:color="auto" w:fill="E6E6E6"/>
      </w:pPr>
    </w:p>
    <w:p w14:paraId="2C1E83C2" w14:textId="77777777" w:rsidR="00DB5049" w:rsidRPr="007B746A" w:rsidRDefault="00DB5049" w:rsidP="004A5246">
      <w:pPr>
        <w:pStyle w:val="PL"/>
        <w:shd w:val="pct10" w:color="auto" w:fill="auto"/>
      </w:pPr>
      <w:r w:rsidRPr="007B746A">
        <w:t>PLMN-IdentityList-v</w:t>
      </w:r>
      <w:r w:rsidR="00B715B8" w:rsidRPr="007B746A">
        <w:t>1530</w:t>
      </w:r>
      <w:r w:rsidRPr="007B746A">
        <w:t xml:space="preserve"> ::=</w:t>
      </w:r>
      <w:r w:rsidRPr="007B746A">
        <w:tab/>
      </w:r>
      <w:r w:rsidRPr="007B746A">
        <w:tab/>
      </w:r>
      <w:r w:rsidRPr="007B746A">
        <w:tab/>
      </w:r>
      <w:r w:rsidRPr="007B746A">
        <w:tab/>
        <w:t>SEQUENCE (SIZE (1..maxPLMN-r11)) OF PLMN-IdentityInfo-v</w:t>
      </w:r>
      <w:r w:rsidR="00B715B8" w:rsidRPr="007B746A">
        <w:t>1530</w:t>
      </w:r>
    </w:p>
    <w:p w14:paraId="29B16220" w14:textId="77777777" w:rsidR="00DB5049" w:rsidRPr="007B746A" w:rsidRDefault="00DB5049" w:rsidP="004A5246">
      <w:pPr>
        <w:pStyle w:val="PL"/>
        <w:shd w:val="pct10" w:color="auto" w:fill="auto"/>
      </w:pPr>
    </w:p>
    <w:p w14:paraId="150E2564" w14:textId="77777777" w:rsidR="00DB5049" w:rsidRPr="007B746A" w:rsidRDefault="00DB5049" w:rsidP="004A5246">
      <w:pPr>
        <w:pStyle w:val="PL"/>
        <w:shd w:val="pct10" w:color="auto" w:fill="auto"/>
      </w:pPr>
      <w:r w:rsidRPr="007B746A">
        <w:t>PLMN-IdentityInfo-v</w:t>
      </w:r>
      <w:r w:rsidR="00B715B8" w:rsidRPr="007B746A">
        <w:t>1530</w:t>
      </w:r>
      <w:r w:rsidRPr="007B746A">
        <w:t xml:space="preserve"> ::=</w:t>
      </w:r>
      <w:r w:rsidRPr="007B746A">
        <w:tab/>
      </w:r>
      <w:r w:rsidRPr="007B746A">
        <w:tab/>
      </w:r>
      <w:r w:rsidRPr="007B746A">
        <w:tab/>
      </w:r>
      <w:r w:rsidRPr="007B746A">
        <w:tab/>
        <w:t>SEQUENCE {</w:t>
      </w:r>
    </w:p>
    <w:p w14:paraId="5ABD36E8" w14:textId="77777777" w:rsidR="00DB5049" w:rsidRPr="007B746A" w:rsidRDefault="00DB5049" w:rsidP="004A5246">
      <w:pPr>
        <w:pStyle w:val="PL"/>
        <w:shd w:val="pct10" w:color="auto" w:fill="auto"/>
      </w:pPr>
      <w:r w:rsidRPr="007B746A">
        <w:tab/>
        <w:t>cellReservedForOperatorUse-CRS-r15</w:t>
      </w:r>
      <w:r w:rsidRPr="007B746A">
        <w:tab/>
      </w:r>
      <w:r w:rsidRPr="007B746A">
        <w:tab/>
        <w:t>ENUMERATED {reserved, notReserved}</w:t>
      </w:r>
    </w:p>
    <w:p w14:paraId="27F04A5C" w14:textId="77777777" w:rsidR="00DB5049" w:rsidRPr="007B746A" w:rsidRDefault="00DB5049" w:rsidP="004A5246">
      <w:pPr>
        <w:pStyle w:val="PL"/>
        <w:shd w:val="pct10" w:color="auto" w:fill="auto"/>
      </w:pPr>
      <w:r w:rsidRPr="007B746A">
        <w:t>}</w:t>
      </w:r>
    </w:p>
    <w:p w14:paraId="48616A5D" w14:textId="77777777" w:rsidR="009722D5" w:rsidRPr="007B746A" w:rsidRDefault="009722D5" w:rsidP="009722D5">
      <w:pPr>
        <w:pStyle w:val="PL"/>
        <w:shd w:val="clear" w:color="auto" w:fill="E6E6E6"/>
      </w:pPr>
    </w:p>
    <w:p w14:paraId="5C3A3B70" w14:textId="77777777" w:rsidR="00992B54" w:rsidRPr="007B746A" w:rsidRDefault="00992B54" w:rsidP="00992B54">
      <w:pPr>
        <w:pStyle w:val="PL"/>
        <w:shd w:val="clear" w:color="auto" w:fill="E6E6E6"/>
      </w:pPr>
      <w:r w:rsidRPr="007B746A">
        <w:t>PLMN-IdentityList-r15::=</w:t>
      </w:r>
      <w:r w:rsidRPr="007B746A">
        <w:tab/>
      </w:r>
      <w:r w:rsidRPr="007B746A">
        <w:tab/>
      </w:r>
      <w:r w:rsidRPr="007B746A">
        <w:tab/>
        <w:t>SEQUENCE (SIZE (1..maxPLMN-r11)) OF PLMN-IdentityInfo-r15</w:t>
      </w:r>
    </w:p>
    <w:p w14:paraId="410726BB" w14:textId="77777777" w:rsidR="00AA5063" w:rsidRPr="007B746A" w:rsidRDefault="00AA5063" w:rsidP="00AA5063">
      <w:pPr>
        <w:pStyle w:val="PL"/>
        <w:shd w:val="clear" w:color="auto" w:fill="E6E6E6"/>
      </w:pPr>
    </w:p>
    <w:p w14:paraId="4A65B51E" w14:textId="77777777" w:rsidR="00AA5063" w:rsidRPr="007B746A" w:rsidRDefault="00AA5063" w:rsidP="00AA5063">
      <w:pPr>
        <w:pStyle w:val="PL"/>
        <w:shd w:val="clear" w:color="auto" w:fill="E6E6E6"/>
      </w:pPr>
      <w:r w:rsidRPr="007B746A">
        <w:t>PLMN-IdentityList</w:t>
      </w:r>
      <w:r w:rsidR="0029285D" w:rsidRPr="007B746A">
        <w:t>-v1610</w:t>
      </w:r>
      <w:r w:rsidRPr="007B746A">
        <w:t>::=</w:t>
      </w:r>
      <w:r w:rsidRPr="007B746A">
        <w:tab/>
        <w:t>SEQUENCE (SIZE (1..maxPLMN-r11)) OF PLMN-IdentityInfo</w:t>
      </w:r>
      <w:r w:rsidR="0029285D" w:rsidRPr="007B746A">
        <w:t>-v1610</w:t>
      </w:r>
    </w:p>
    <w:p w14:paraId="3AE209EE" w14:textId="4F506758" w:rsidR="00AA5063" w:rsidRPr="007B746A" w:rsidRDefault="00AA5063" w:rsidP="00992B54">
      <w:pPr>
        <w:pStyle w:val="PL"/>
        <w:shd w:val="clear" w:color="auto" w:fill="E6E6E6"/>
      </w:pPr>
    </w:p>
    <w:p w14:paraId="152E2157" w14:textId="224BE534" w:rsidR="0070261D" w:rsidRPr="007B746A" w:rsidRDefault="0070261D" w:rsidP="0070261D">
      <w:pPr>
        <w:pStyle w:val="PL"/>
        <w:shd w:val="clear" w:color="auto" w:fill="E6E6E6"/>
      </w:pPr>
      <w:r w:rsidRPr="007B746A">
        <w:t>PLMN-IdentityList-v1700::=</w:t>
      </w:r>
      <w:r w:rsidRPr="007B746A">
        <w:tab/>
        <w:t>SEQUENCE (SIZE (1..maxPLMN-r11)) OF PLMN-IdentityInfo-v1700</w:t>
      </w:r>
    </w:p>
    <w:p w14:paraId="5A99678B" w14:textId="77777777" w:rsidR="0070261D" w:rsidRPr="007B746A" w:rsidRDefault="0070261D" w:rsidP="00992B54">
      <w:pPr>
        <w:pStyle w:val="PL"/>
        <w:shd w:val="clear" w:color="auto" w:fill="E6E6E6"/>
      </w:pPr>
    </w:p>
    <w:p w14:paraId="0CA3B4A0" w14:textId="77777777" w:rsidR="00992B54" w:rsidRPr="007B746A" w:rsidRDefault="00992B54" w:rsidP="00992B54">
      <w:pPr>
        <w:pStyle w:val="PL"/>
        <w:shd w:val="clear" w:color="auto" w:fill="E6E6E6"/>
      </w:pPr>
      <w:r w:rsidRPr="007B746A">
        <w:t>PLMN-IdentityInfo-r15 ::=</w:t>
      </w:r>
      <w:r w:rsidRPr="007B746A">
        <w:tab/>
      </w:r>
      <w:r w:rsidRPr="007B746A">
        <w:tab/>
      </w:r>
      <w:r w:rsidRPr="007B746A">
        <w:tab/>
        <w:t>SEQUENCE {</w:t>
      </w:r>
    </w:p>
    <w:p w14:paraId="7F550456" w14:textId="77777777" w:rsidR="00992B54" w:rsidRPr="007B746A" w:rsidRDefault="00992B54" w:rsidP="00992B54">
      <w:pPr>
        <w:pStyle w:val="PL"/>
        <w:shd w:val="clear" w:color="auto" w:fill="E6E6E6"/>
      </w:pPr>
      <w:r w:rsidRPr="007B746A">
        <w:tab/>
        <w:t>plmn-Identity-5GC-r15</w:t>
      </w:r>
      <w:r w:rsidRPr="007B746A">
        <w:tab/>
      </w:r>
      <w:r w:rsidRPr="007B746A">
        <w:tab/>
      </w:r>
      <w:r w:rsidRPr="007B746A">
        <w:tab/>
      </w:r>
      <w:r w:rsidRPr="007B746A">
        <w:tab/>
        <w:t>CHOICE{</w:t>
      </w:r>
    </w:p>
    <w:p w14:paraId="7B944981" w14:textId="77777777" w:rsidR="00992B54" w:rsidRPr="007B746A" w:rsidRDefault="00992B54" w:rsidP="00992B54">
      <w:pPr>
        <w:pStyle w:val="PL"/>
        <w:shd w:val="clear" w:color="auto" w:fill="E6E6E6"/>
      </w:pPr>
      <w:r w:rsidRPr="007B746A">
        <w:tab/>
      </w:r>
      <w:r w:rsidRPr="007B746A">
        <w:tab/>
        <w:t>plmn-Identity-r15</w:t>
      </w:r>
      <w:r w:rsidRPr="007B746A">
        <w:tab/>
      </w:r>
      <w:r w:rsidRPr="007B746A">
        <w:tab/>
      </w:r>
      <w:r w:rsidRPr="007B746A">
        <w:tab/>
      </w:r>
      <w:r w:rsidRPr="007B746A">
        <w:tab/>
      </w:r>
      <w:r w:rsidRPr="007B746A">
        <w:tab/>
        <w:t>PLMN-Identity,</w:t>
      </w:r>
    </w:p>
    <w:p w14:paraId="02D4DA38" w14:textId="77777777" w:rsidR="00992B54" w:rsidRPr="007B746A" w:rsidRDefault="00992B54" w:rsidP="00992B54">
      <w:pPr>
        <w:pStyle w:val="PL"/>
        <w:shd w:val="clear" w:color="auto" w:fill="E6E6E6"/>
      </w:pPr>
      <w:r w:rsidRPr="007B746A">
        <w:tab/>
      </w:r>
      <w:r w:rsidRPr="007B746A">
        <w:tab/>
        <w:t>plmn-Index-r15</w:t>
      </w:r>
      <w:r w:rsidRPr="007B746A">
        <w:tab/>
      </w:r>
      <w:r w:rsidRPr="007B746A">
        <w:tab/>
      </w:r>
      <w:r w:rsidRPr="007B746A">
        <w:tab/>
      </w:r>
      <w:r w:rsidRPr="007B746A">
        <w:tab/>
      </w:r>
      <w:r w:rsidRPr="007B746A">
        <w:tab/>
      </w:r>
      <w:r w:rsidRPr="007B746A">
        <w:tab/>
        <w:t>INTEGER (1..maxPLMN-r11)</w:t>
      </w:r>
    </w:p>
    <w:p w14:paraId="3AC44FAA" w14:textId="77777777" w:rsidR="00992B54" w:rsidRPr="007B746A" w:rsidRDefault="00992B54" w:rsidP="00992B54">
      <w:pPr>
        <w:pStyle w:val="PL"/>
        <w:shd w:val="clear" w:color="auto" w:fill="E6E6E6"/>
      </w:pPr>
      <w:r w:rsidRPr="007B746A">
        <w:tab/>
        <w:t>},</w:t>
      </w:r>
    </w:p>
    <w:p w14:paraId="183104E1" w14:textId="77777777" w:rsidR="00992B54" w:rsidRPr="007B746A" w:rsidRDefault="00992B54" w:rsidP="00992B54">
      <w:pPr>
        <w:pStyle w:val="PL"/>
        <w:shd w:val="clear" w:color="auto" w:fill="E6E6E6"/>
      </w:pPr>
      <w:r w:rsidRPr="007B746A">
        <w:tab/>
        <w:t>cellReservedForOperatorUse-r15</w:t>
      </w:r>
      <w:r w:rsidRPr="007B746A">
        <w:tab/>
      </w:r>
      <w:r w:rsidRPr="007B746A">
        <w:tab/>
      </w:r>
      <w:r w:rsidRPr="007B746A">
        <w:tab/>
        <w:t>ENUMERATED {reserved, notReserved},</w:t>
      </w:r>
    </w:p>
    <w:p w14:paraId="2B94E73C" w14:textId="77777777" w:rsidR="00992B54" w:rsidRPr="007B746A" w:rsidRDefault="00992B54" w:rsidP="00992B54">
      <w:pPr>
        <w:pStyle w:val="PL"/>
        <w:shd w:val="clear" w:color="auto" w:fill="E6E6E6"/>
      </w:pPr>
      <w:r w:rsidRPr="007B746A">
        <w:tab/>
        <w:t>cellReservedForOperatorUse-CRS-r15</w:t>
      </w:r>
      <w:r w:rsidRPr="007B746A">
        <w:tab/>
      </w:r>
      <w:r w:rsidRPr="007B746A">
        <w:tab/>
        <w:t>ENUMERATED {reserved, notReserved}</w:t>
      </w:r>
    </w:p>
    <w:p w14:paraId="0A77A4D1" w14:textId="77777777" w:rsidR="00992B54" w:rsidRPr="007B746A" w:rsidRDefault="00992B54" w:rsidP="00992B54">
      <w:pPr>
        <w:pStyle w:val="PL"/>
        <w:shd w:val="clear" w:color="auto" w:fill="E6E6E6"/>
      </w:pPr>
      <w:r w:rsidRPr="007B746A">
        <w:t>}</w:t>
      </w:r>
    </w:p>
    <w:p w14:paraId="2AFAAC5C" w14:textId="77777777" w:rsidR="00AA5063" w:rsidRPr="007B746A" w:rsidRDefault="00AA5063" w:rsidP="00AA5063">
      <w:pPr>
        <w:pStyle w:val="PL"/>
        <w:shd w:val="clear" w:color="auto" w:fill="E6E6E6"/>
      </w:pPr>
    </w:p>
    <w:p w14:paraId="6DB3155E" w14:textId="77777777" w:rsidR="00AA5063" w:rsidRPr="007B746A" w:rsidRDefault="00AA5063" w:rsidP="00AA5063">
      <w:pPr>
        <w:pStyle w:val="PL"/>
        <w:shd w:val="clear" w:color="auto" w:fill="E6E6E6"/>
      </w:pPr>
      <w:r w:rsidRPr="007B746A">
        <w:t>PLMN-IdentityInfo</w:t>
      </w:r>
      <w:r w:rsidR="0029285D" w:rsidRPr="007B746A">
        <w:t>-v1610</w:t>
      </w:r>
      <w:r w:rsidRPr="007B746A">
        <w:t xml:space="preserve"> ::=</w:t>
      </w:r>
      <w:r w:rsidRPr="007B746A">
        <w:tab/>
        <w:t>SEQUENCE {</w:t>
      </w:r>
    </w:p>
    <w:p w14:paraId="0A47B016" w14:textId="77777777" w:rsidR="00AA5063" w:rsidRPr="007B746A" w:rsidRDefault="00AA5063" w:rsidP="00AA5063">
      <w:pPr>
        <w:pStyle w:val="PL"/>
        <w:shd w:val="clear" w:color="auto" w:fill="E6E6E6"/>
      </w:pPr>
      <w:r w:rsidRPr="007B746A">
        <w:tab/>
        <w:t>cp-CIoT-5GS-Optimisation-r16</w:t>
      </w:r>
      <w:r w:rsidR="008E3BAD" w:rsidRPr="007B746A">
        <w:tab/>
      </w:r>
      <w:r w:rsidRPr="007B746A">
        <w:t>ENUMERATED {true}</w:t>
      </w:r>
      <w:r w:rsidRPr="007B746A">
        <w:tab/>
      </w:r>
      <w:r w:rsidRPr="007B746A">
        <w:tab/>
      </w:r>
      <w:r w:rsidRPr="007B746A">
        <w:tab/>
        <w:t>OPTIONAL,</w:t>
      </w:r>
      <w:r w:rsidRPr="007B746A">
        <w:tab/>
        <w:t>-- Need OR</w:t>
      </w:r>
    </w:p>
    <w:p w14:paraId="7B3AF60F" w14:textId="77777777" w:rsidR="00AA5063" w:rsidRPr="007B746A" w:rsidRDefault="00AA5063" w:rsidP="00AA5063">
      <w:pPr>
        <w:pStyle w:val="PL"/>
        <w:shd w:val="clear" w:color="auto" w:fill="E6E6E6"/>
      </w:pPr>
      <w:r w:rsidRPr="007B746A">
        <w:tab/>
        <w:t>up-CIoT-5GS-Optimisation-r16</w:t>
      </w:r>
      <w:r w:rsidR="008E3BAD" w:rsidRPr="007B746A">
        <w:tab/>
      </w:r>
      <w:r w:rsidRPr="007B746A">
        <w:t>ENUMERATED {true}</w:t>
      </w:r>
      <w:r w:rsidRPr="007B746A">
        <w:tab/>
      </w:r>
      <w:r w:rsidRPr="007B746A">
        <w:tab/>
      </w:r>
      <w:r w:rsidRPr="007B746A">
        <w:tab/>
        <w:t>OPTIONAL</w:t>
      </w:r>
      <w:r w:rsidR="0037653C" w:rsidRPr="007B746A">
        <w:t>,</w:t>
      </w:r>
      <w:r w:rsidRPr="007B746A">
        <w:tab/>
        <w:t>-- Need OR</w:t>
      </w:r>
    </w:p>
    <w:p w14:paraId="1FFE94E3" w14:textId="77777777" w:rsidR="0037653C" w:rsidRPr="007B746A" w:rsidRDefault="0037653C" w:rsidP="00AA5063">
      <w:pPr>
        <w:pStyle w:val="PL"/>
        <w:shd w:val="clear" w:color="auto" w:fill="E6E6E6"/>
      </w:pPr>
      <w:r w:rsidRPr="007B746A">
        <w:tab/>
        <w:t>iab-</w:t>
      </w:r>
      <w:r w:rsidR="006025EE" w:rsidRPr="007B746A">
        <w:t>Support-r16</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04A290A0" w14:textId="77777777" w:rsidR="00AA5063" w:rsidRPr="007B746A" w:rsidRDefault="00AA5063" w:rsidP="00AA5063">
      <w:pPr>
        <w:pStyle w:val="PL"/>
        <w:shd w:val="clear" w:color="auto" w:fill="E6E6E6"/>
      </w:pPr>
      <w:r w:rsidRPr="007B746A">
        <w:t>}</w:t>
      </w:r>
    </w:p>
    <w:p w14:paraId="6B92FA87" w14:textId="303ACAF5" w:rsidR="00992B54" w:rsidRPr="007B746A" w:rsidRDefault="00992B54" w:rsidP="009722D5">
      <w:pPr>
        <w:pStyle w:val="PL"/>
        <w:shd w:val="clear" w:color="auto" w:fill="E6E6E6"/>
      </w:pPr>
    </w:p>
    <w:p w14:paraId="18C5745B" w14:textId="114F4368" w:rsidR="0070261D" w:rsidRPr="007B746A" w:rsidRDefault="0070261D" w:rsidP="0070261D">
      <w:pPr>
        <w:pStyle w:val="PL"/>
        <w:shd w:val="clear" w:color="auto" w:fill="E6E6E6"/>
      </w:pPr>
      <w:r w:rsidRPr="007B746A">
        <w:t>PLMN-IdentityInfo-v1700 ::=</w:t>
      </w:r>
      <w:r w:rsidRPr="007B746A">
        <w:tab/>
        <w:t>SEQUENCE {</w:t>
      </w:r>
    </w:p>
    <w:p w14:paraId="6A0D730A" w14:textId="2949F561" w:rsidR="0070261D" w:rsidRPr="007B746A" w:rsidRDefault="0070261D" w:rsidP="0070261D">
      <w:pPr>
        <w:pStyle w:val="PL"/>
        <w:shd w:val="clear" w:color="auto" w:fill="E6E6E6"/>
      </w:pPr>
      <w:r w:rsidRPr="007B746A">
        <w:tab/>
        <w:t>trackingAreaList-</w:t>
      </w:r>
      <w:r w:rsidR="00591E04" w:rsidRPr="007B746A">
        <w:t>r</w:t>
      </w:r>
      <w:r w:rsidRPr="007B746A">
        <w:t>17</w:t>
      </w:r>
      <w:r w:rsidRPr="007B746A">
        <w:tab/>
      </w:r>
      <w:r w:rsidRPr="007B746A">
        <w:tab/>
      </w:r>
      <w:r w:rsidRPr="007B746A">
        <w:tab/>
      </w:r>
      <w:r w:rsidRPr="007B746A" w:rsidDel="00663386">
        <w:t>TrackingAreaList-r17</w:t>
      </w:r>
      <w:r w:rsidRPr="007B746A">
        <w:tab/>
      </w:r>
      <w:r w:rsidRPr="007B746A">
        <w:tab/>
      </w:r>
      <w:r w:rsidRPr="007B746A">
        <w:tab/>
        <w:t>OPTIONAL</w:t>
      </w:r>
      <w:r w:rsidRPr="007B746A">
        <w:tab/>
        <w:t>-- Need OP</w:t>
      </w:r>
    </w:p>
    <w:p w14:paraId="21033860" w14:textId="77777777" w:rsidR="0070261D" w:rsidRPr="007B746A" w:rsidRDefault="0070261D" w:rsidP="0070261D">
      <w:pPr>
        <w:pStyle w:val="PL"/>
        <w:shd w:val="clear" w:color="auto" w:fill="E6E6E6"/>
      </w:pPr>
      <w:r w:rsidRPr="007B746A">
        <w:t>}</w:t>
      </w:r>
    </w:p>
    <w:p w14:paraId="5A88E880" w14:textId="77777777" w:rsidR="0070261D" w:rsidRPr="007B746A" w:rsidRDefault="0070261D" w:rsidP="009722D5">
      <w:pPr>
        <w:pStyle w:val="PL"/>
        <w:shd w:val="clear" w:color="auto" w:fill="E6E6E6"/>
      </w:pPr>
    </w:p>
    <w:p w14:paraId="00A1F3EC" w14:textId="77777777" w:rsidR="009722D5" w:rsidRPr="007B746A" w:rsidRDefault="009722D5" w:rsidP="009722D5">
      <w:pPr>
        <w:pStyle w:val="PL"/>
        <w:shd w:val="clear" w:color="auto" w:fill="E6E6E6"/>
      </w:pPr>
      <w:r w:rsidRPr="007B746A">
        <w:t>SchedulingInfoList ::= SEQUENCE (SIZE (1..maxSI-Message)) OF SchedulingInfo</w:t>
      </w:r>
    </w:p>
    <w:p w14:paraId="60176758" w14:textId="77777777" w:rsidR="004E2A0D" w:rsidRPr="007B746A" w:rsidRDefault="004E2A0D" w:rsidP="004E2A0D">
      <w:pPr>
        <w:pStyle w:val="PL"/>
        <w:shd w:val="clear" w:color="auto" w:fill="E6E6E6"/>
      </w:pPr>
    </w:p>
    <w:p w14:paraId="7CE4872A" w14:textId="77777777" w:rsidR="004E2A0D" w:rsidRPr="007B746A" w:rsidRDefault="004E2A0D" w:rsidP="004E2A0D">
      <w:pPr>
        <w:pStyle w:val="PL"/>
        <w:shd w:val="clear" w:color="auto" w:fill="E6E6E6"/>
      </w:pPr>
      <w:r w:rsidRPr="007B746A">
        <w:t>SchedulingInfoList-v12</w:t>
      </w:r>
      <w:r w:rsidR="00AE77F3" w:rsidRPr="007B746A">
        <w:t>j0</w:t>
      </w:r>
      <w:r w:rsidRPr="007B746A">
        <w:t xml:space="preserve"> ::=</w:t>
      </w:r>
      <w:r w:rsidRPr="007B746A">
        <w:tab/>
        <w:t>SEQUENCE (SIZE (1..maxSI-Message)) OF SchedulingInfo-v12</w:t>
      </w:r>
      <w:r w:rsidR="00AE77F3" w:rsidRPr="007B746A">
        <w:t>j0</w:t>
      </w:r>
    </w:p>
    <w:p w14:paraId="662246A6" w14:textId="77777777" w:rsidR="004E2A0D" w:rsidRPr="007B746A" w:rsidRDefault="004E2A0D" w:rsidP="004E2A0D">
      <w:pPr>
        <w:pStyle w:val="PL"/>
        <w:shd w:val="clear" w:color="auto" w:fill="E6E6E6"/>
        <w:rPr>
          <w:rFonts w:eastAsiaTheme="minorEastAsia"/>
        </w:rPr>
      </w:pPr>
    </w:p>
    <w:p w14:paraId="4BFD39D4" w14:textId="77777777" w:rsidR="004E2A0D" w:rsidRPr="007B746A" w:rsidRDefault="004E2A0D" w:rsidP="004E2A0D">
      <w:pPr>
        <w:pStyle w:val="PL"/>
        <w:shd w:val="clear" w:color="auto" w:fill="E6E6E6"/>
        <w:rPr>
          <w:rFonts w:eastAsiaTheme="minorEastAsia"/>
        </w:rPr>
      </w:pPr>
      <w:r w:rsidRPr="007B746A">
        <w:rPr>
          <w:rFonts w:eastAsiaTheme="minorEastAsia"/>
        </w:rPr>
        <w:t>SchedulingInfoListExt-r12</w:t>
      </w:r>
      <w:r w:rsidRPr="007B746A">
        <w:rPr>
          <w:rFonts w:ascii="Times New Roman" w:hAnsi="Times New Roman"/>
          <w:noProof w:val="0"/>
        </w:rPr>
        <w:t xml:space="preserve"> </w:t>
      </w:r>
      <w:r w:rsidRPr="007B746A">
        <w:rPr>
          <w:rFonts w:eastAsiaTheme="minorEastAsia"/>
        </w:rPr>
        <w:t>::=</w:t>
      </w:r>
      <w:r w:rsidRPr="007B746A">
        <w:rPr>
          <w:rFonts w:eastAsiaTheme="minorEastAsia"/>
        </w:rPr>
        <w:tab/>
        <w:t>SEQUENCE (SIZE (1..maxSI-Message)) OF SchedulingInfoExt-r12</w:t>
      </w:r>
    </w:p>
    <w:p w14:paraId="4CA04698" w14:textId="77777777" w:rsidR="009722D5" w:rsidRPr="007B746A" w:rsidRDefault="009722D5" w:rsidP="009722D5">
      <w:pPr>
        <w:pStyle w:val="PL"/>
        <w:shd w:val="clear" w:color="auto" w:fill="E6E6E6"/>
      </w:pPr>
    </w:p>
    <w:p w14:paraId="3BC1011F" w14:textId="77777777" w:rsidR="009722D5" w:rsidRPr="007B746A" w:rsidRDefault="009722D5" w:rsidP="009722D5">
      <w:pPr>
        <w:pStyle w:val="PL"/>
        <w:shd w:val="clear" w:color="auto" w:fill="E6E6E6"/>
      </w:pPr>
      <w:r w:rsidRPr="007B746A">
        <w:t>SchedulingInfo ::=</w:t>
      </w:r>
      <w:r w:rsidRPr="007B746A">
        <w:tab/>
        <w:t>SEQUENCE {</w:t>
      </w:r>
    </w:p>
    <w:p w14:paraId="7654DC2C" w14:textId="77777777" w:rsidR="009722D5" w:rsidRPr="007B746A" w:rsidRDefault="009722D5" w:rsidP="009722D5">
      <w:pPr>
        <w:pStyle w:val="PL"/>
        <w:shd w:val="clear" w:color="auto" w:fill="E6E6E6"/>
      </w:pPr>
      <w:r w:rsidRPr="007B746A">
        <w:tab/>
        <w:t>si-Periodicity</w:t>
      </w:r>
      <w:r w:rsidRPr="007B746A">
        <w:tab/>
      </w:r>
      <w:r w:rsidRPr="007B746A">
        <w:tab/>
      </w:r>
      <w:r w:rsidRPr="007B746A">
        <w:tab/>
      </w:r>
      <w:r w:rsidRPr="007B746A">
        <w:tab/>
      </w:r>
      <w:r w:rsidR="004E2A0D" w:rsidRPr="007B746A">
        <w:t>SI-Periodicity-r12,</w:t>
      </w:r>
    </w:p>
    <w:p w14:paraId="308F82FD" w14:textId="77777777" w:rsidR="009722D5" w:rsidRPr="007B746A" w:rsidRDefault="009722D5" w:rsidP="009722D5">
      <w:pPr>
        <w:pStyle w:val="PL"/>
        <w:shd w:val="clear" w:color="auto" w:fill="E6E6E6"/>
      </w:pPr>
      <w:r w:rsidRPr="007B746A">
        <w:tab/>
        <w:t>sib-MappingInfo</w:t>
      </w:r>
      <w:r w:rsidRPr="007B746A">
        <w:tab/>
      </w:r>
      <w:r w:rsidRPr="007B746A">
        <w:tab/>
      </w:r>
      <w:r w:rsidRPr="007B746A">
        <w:tab/>
      </w:r>
      <w:r w:rsidRPr="007B746A">
        <w:tab/>
        <w:t>SIB-MappingInfo</w:t>
      </w:r>
    </w:p>
    <w:p w14:paraId="0CA0F942" w14:textId="77777777" w:rsidR="009722D5" w:rsidRPr="007B746A" w:rsidRDefault="009722D5" w:rsidP="009722D5">
      <w:pPr>
        <w:pStyle w:val="PL"/>
        <w:shd w:val="clear" w:color="auto" w:fill="E6E6E6"/>
      </w:pPr>
      <w:r w:rsidRPr="007B746A">
        <w:t>}</w:t>
      </w:r>
    </w:p>
    <w:p w14:paraId="1687082F" w14:textId="77777777" w:rsidR="004E2A0D" w:rsidRPr="007B746A" w:rsidRDefault="004E2A0D" w:rsidP="004E2A0D">
      <w:pPr>
        <w:pStyle w:val="PL"/>
        <w:shd w:val="clear" w:color="auto" w:fill="E6E6E6"/>
      </w:pPr>
    </w:p>
    <w:p w14:paraId="5551B72F" w14:textId="77777777" w:rsidR="004E2A0D" w:rsidRPr="007B746A" w:rsidRDefault="004E2A0D" w:rsidP="004E2A0D">
      <w:pPr>
        <w:pStyle w:val="PL"/>
        <w:shd w:val="clear" w:color="auto" w:fill="E6E6E6"/>
      </w:pPr>
      <w:r w:rsidRPr="007B746A">
        <w:t>SchedulingInfo-v12</w:t>
      </w:r>
      <w:r w:rsidR="00AE77F3" w:rsidRPr="007B746A">
        <w:t>j0</w:t>
      </w:r>
      <w:r w:rsidRPr="007B746A">
        <w:t xml:space="preserve"> ::=</w:t>
      </w:r>
      <w:r w:rsidRPr="007B746A">
        <w:tab/>
        <w:t>SEQUENCE {</w:t>
      </w:r>
    </w:p>
    <w:p w14:paraId="3AED642F" w14:textId="77777777" w:rsidR="004E2A0D" w:rsidRPr="007B746A" w:rsidRDefault="004E2A0D" w:rsidP="004E2A0D">
      <w:pPr>
        <w:pStyle w:val="PL"/>
        <w:shd w:val="clear" w:color="auto" w:fill="E6E6E6"/>
      </w:pPr>
      <w:r w:rsidRPr="007B746A">
        <w:tab/>
        <w:t>sib-MappingInfo-v12</w:t>
      </w:r>
      <w:r w:rsidR="00AE77F3" w:rsidRPr="007B746A">
        <w:t>j0</w:t>
      </w:r>
      <w:r w:rsidRPr="007B746A">
        <w:tab/>
      </w:r>
      <w:r w:rsidRPr="007B746A">
        <w:tab/>
        <w:t>SIB-MappingInfo-v12</w:t>
      </w:r>
      <w:r w:rsidR="00AE77F3" w:rsidRPr="007B746A">
        <w:t>j0</w:t>
      </w:r>
      <w:r w:rsidRPr="007B746A">
        <w:tab/>
      </w:r>
      <w:r w:rsidRPr="007B746A">
        <w:tab/>
      </w:r>
      <w:r w:rsidRPr="007B746A">
        <w:tab/>
      </w:r>
      <w:r w:rsidRPr="007B746A">
        <w:tab/>
        <w:t>OPTIONAL</w:t>
      </w:r>
      <w:r w:rsidRPr="007B746A">
        <w:tab/>
        <w:t>-- Need OR</w:t>
      </w:r>
    </w:p>
    <w:p w14:paraId="40293E4F" w14:textId="77777777" w:rsidR="004E2A0D" w:rsidRPr="007B746A" w:rsidRDefault="004E2A0D" w:rsidP="004E2A0D">
      <w:pPr>
        <w:pStyle w:val="PL"/>
        <w:shd w:val="clear" w:color="auto" w:fill="E6E6E6"/>
      </w:pPr>
      <w:r w:rsidRPr="007B746A">
        <w:t>}</w:t>
      </w:r>
    </w:p>
    <w:p w14:paraId="0948315F" w14:textId="77777777" w:rsidR="004E2A0D" w:rsidRPr="007B746A" w:rsidRDefault="004E2A0D" w:rsidP="004E2A0D">
      <w:pPr>
        <w:pStyle w:val="PL"/>
        <w:shd w:val="clear" w:color="auto" w:fill="E6E6E6"/>
        <w:rPr>
          <w:rFonts w:eastAsiaTheme="minorEastAsia"/>
        </w:rPr>
      </w:pPr>
    </w:p>
    <w:p w14:paraId="319AC6BB" w14:textId="77777777" w:rsidR="004E2A0D" w:rsidRPr="007B746A" w:rsidRDefault="004E2A0D" w:rsidP="004E2A0D">
      <w:pPr>
        <w:pStyle w:val="PL"/>
        <w:shd w:val="clear" w:color="auto" w:fill="E6E6E6"/>
        <w:rPr>
          <w:rFonts w:eastAsiaTheme="minorEastAsia"/>
        </w:rPr>
      </w:pPr>
      <w:r w:rsidRPr="007B746A">
        <w:rPr>
          <w:rFonts w:eastAsiaTheme="minorEastAsia"/>
        </w:rPr>
        <w:t>SchedulingInfoExt-r12 ::=</w:t>
      </w:r>
      <w:r w:rsidRPr="007B746A">
        <w:rPr>
          <w:rFonts w:eastAsiaTheme="minorEastAsia"/>
        </w:rPr>
        <w:tab/>
        <w:t>SEQUENCE {</w:t>
      </w:r>
    </w:p>
    <w:p w14:paraId="19C6B6C6" w14:textId="77777777" w:rsidR="004E2A0D" w:rsidRPr="007B746A" w:rsidRDefault="004E2A0D" w:rsidP="004E2A0D">
      <w:pPr>
        <w:pStyle w:val="PL"/>
        <w:shd w:val="clear" w:color="auto" w:fill="E6E6E6"/>
        <w:rPr>
          <w:rFonts w:eastAsiaTheme="minorEastAsia"/>
        </w:rPr>
      </w:pPr>
      <w:r w:rsidRPr="007B746A">
        <w:rPr>
          <w:rFonts w:eastAsiaTheme="minorEastAsia"/>
        </w:rPr>
        <w:tab/>
        <w:t>si-Periodicity-r12</w:t>
      </w:r>
      <w:r w:rsidRPr="007B746A">
        <w:rPr>
          <w:rFonts w:ascii="Times New Roman" w:hAnsi="Times New Roman"/>
          <w:noProof w:val="0"/>
        </w:rPr>
        <w:tab/>
      </w:r>
      <w:r w:rsidRPr="007B746A">
        <w:rPr>
          <w:rFonts w:ascii="Times New Roman" w:hAnsi="Times New Roman"/>
          <w:noProof w:val="0"/>
        </w:rPr>
        <w:tab/>
      </w:r>
      <w:r w:rsidRPr="007B746A">
        <w:rPr>
          <w:rFonts w:ascii="Times New Roman" w:hAnsi="Times New Roman"/>
          <w:noProof w:val="0"/>
        </w:rPr>
        <w:tab/>
      </w:r>
      <w:r w:rsidRPr="007B746A">
        <w:rPr>
          <w:rFonts w:eastAsiaTheme="minorEastAsia"/>
        </w:rPr>
        <w:t>SI-Periodicity-r12,</w:t>
      </w:r>
    </w:p>
    <w:p w14:paraId="775E7E4D" w14:textId="77777777" w:rsidR="004E2A0D" w:rsidRPr="007B746A" w:rsidRDefault="004E2A0D" w:rsidP="004E2A0D">
      <w:pPr>
        <w:pStyle w:val="PL"/>
        <w:shd w:val="clear" w:color="auto" w:fill="E6E6E6"/>
        <w:rPr>
          <w:rFonts w:eastAsiaTheme="minorEastAsia"/>
        </w:rPr>
      </w:pPr>
      <w:r w:rsidRPr="007B746A">
        <w:rPr>
          <w:rFonts w:eastAsiaTheme="minorEastAsia"/>
        </w:rPr>
        <w:tab/>
        <w:t>sib-MappingInfo-r12</w:t>
      </w:r>
      <w:r w:rsidRPr="007B746A">
        <w:rPr>
          <w:rFonts w:eastAsiaTheme="minorEastAsia"/>
        </w:rPr>
        <w:tab/>
      </w:r>
      <w:r w:rsidRPr="007B746A">
        <w:rPr>
          <w:rFonts w:eastAsiaTheme="minorEastAsia"/>
        </w:rPr>
        <w:tab/>
      </w:r>
      <w:r w:rsidRPr="007B746A">
        <w:rPr>
          <w:rFonts w:eastAsiaTheme="minorEastAsia"/>
        </w:rPr>
        <w:tab/>
        <w:t>SIB-MappingInfo-v12</w:t>
      </w:r>
      <w:r w:rsidR="00AE77F3" w:rsidRPr="007B746A">
        <w:rPr>
          <w:rFonts w:eastAsiaTheme="minorEastAsia"/>
        </w:rPr>
        <w:t>j0</w:t>
      </w:r>
    </w:p>
    <w:p w14:paraId="7F204EE6"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157FC25F" w14:textId="77777777" w:rsidR="009722D5" w:rsidRPr="007B746A" w:rsidRDefault="009722D5" w:rsidP="009722D5">
      <w:pPr>
        <w:pStyle w:val="PL"/>
        <w:shd w:val="clear" w:color="auto" w:fill="E6E6E6"/>
      </w:pPr>
    </w:p>
    <w:p w14:paraId="615070E1" w14:textId="77777777" w:rsidR="009722D5" w:rsidRPr="007B746A" w:rsidRDefault="009722D5" w:rsidP="009722D5">
      <w:pPr>
        <w:pStyle w:val="PL"/>
        <w:shd w:val="clear" w:color="auto" w:fill="E6E6E6"/>
      </w:pPr>
      <w:r w:rsidRPr="007B746A">
        <w:t>SchedulingInfoList-BR-r13 ::= SEQUENCE (SIZE (1..maxSI-Message)) OF SchedulingInfo-BR-r13</w:t>
      </w:r>
    </w:p>
    <w:p w14:paraId="660754AF" w14:textId="77777777" w:rsidR="009722D5" w:rsidRPr="007B746A" w:rsidRDefault="009722D5" w:rsidP="009722D5">
      <w:pPr>
        <w:pStyle w:val="PL"/>
        <w:shd w:val="clear" w:color="auto" w:fill="E6E6E6"/>
      </w:pPr>
    </w:p>
    <w:p w14:paraId="42489B76" w14:textId="77777777" w:rsidR="009722D5" w:rsidRPr="007B746A" w:rsidRDefault="009722D5" w:rsidP="009722D5">
      <w:pPr>
        <w:pStyle w:val="PL"/>
        <w:shd w:val="clear" w:color="auto" w:fill="E6E6E6"/>
      </w:pPr>
      <w:r w:rsidRPr="007B746A">
        <w:t>SchedulingInfo-BR-r13 ::=</w:t>
      </w:r>
      <w:r w:rsidRPr="007B746A">
        <w:tab/>
        <w:t>SEQUENCE {</w:t>
      </w:r>
    </w:p>
    <w:p w14:paraId="7680C831" w14:textId="77777777" w:rsidR="009722D5" w:rsidRPr="007B746A" w:rsidRDefault="009722D5" w:rsidP="009722D5">
      <w:pPr>
        <w:pStyle w:val="PL"/>
        <w:shd w:val="clear" w:color="auto" w:fill="E6E6E6"/>
      </w:pPr>
      <w:r w:rsidRPr="007B746A">
        <w:tab/>
        <w:t>si-Narrowband-r13</w:t>
      </w:r>
      <w:r w:rsidRPr="007B746A">
        <w:tab/>
      </w:r>
      <w:r w:rsidR="00F11F93" w:rsidRPr="007B746A">
        <w:tab/>
      </w:r>
      <w:r w:rsidRPr="007B746A">
        <w:t>INTEGER (1..maxAvailNarrowBands-r13),</w:t>
      </w:r>
    </w:p>
    <w:p w14:paraId="458D0732" w14:textId="77777777" w:rsidR="009722D5" w:rsidRPr="007B746A" w:rsidRDefault="009722D5" w:rsidP="009722D5">
      <w:pPr>
        <w:pStyle w:val="PL"/>
        <w:shd w:val="clear" w:color="auto" w:fill="E6E6E6"/>
      </w:pPr>
      <w:r w:rsidRPr="007B746A">
        <w:tab/>
        <w:t>si-TBS-r13</w:t>
      </w:r>
      <w:r w:rsidRPr="007B746A">
        <w:tab/>
      </w:r>
      <w:r w:rsidRPr="007B746A">
        <w:tab/>
      </w:r>
      <w:r w:rsidRPr="007B746A">
        <w:tab/>
      </w:r>
      <w:r w:rsidRPr="007B746A">
        <w:tab/>
        <w:t>ENUMERATED {b152, b208, b256, b328, b408, b504, b600, b712,</w:t>
      </w:r>
      <w:r w:rsidR="00F11F93" w:rsidRPr="007B746A">
        <w:t xml:space="preserve"> </w:t>
      </w:r>
      <w:r w:rsidRPr="007B746A">
        <w:t>b808, b936}</w:t>
      </w:r>
    </w:p>
    <w:p w14:paraId="4E59EBB2" w14:textId="77777777" w:rsidR="009722D5" w:rsidRPr="007B746A" w:rsidRDefault="009722D5" w:rsidP="009722D5">
      <w:pPr>
        <w:pStyle w:val="PL"/>
        <w:shd w:val="clear" w:color="auto" w:fill="E6E6E6"/>
      </w:pPr>
      <w:r w:rsidRPr="007B746A">
        <w:t>}</w:t>
      </w:r>
    </w:p>
    <w:p w14:paraId="6AB3E008" w14:textId="77777777" w:rsidR="009722D5" w:rsidRPr="007B746A" w:rsidRDefault="009722D5" w:rsidP="009722D5">
      <w:pPr>
        <w:pStyle w:val="PL"/>
        <w:shd w:val="clear" w:color="auto" w:fill="E6E6E6"/>
      </w:pPr>
    </w:p>
    <w:p w14:paraId="11A680FB" w14:textId="77777777" w:rsidR="009722D5" w:rsidRPr="007B746A" w:rsidRDefault="009722D5" w:rsidP="009722D5">
      <w:pPr>
        <w:pStyle w:val="PL"/>
        <w:shd w:val="clear" w:color="auto" w:fill="E6E6E6"/>
      </w:pPr>
      <w:r w:rsidRPr="007B746A">
        <w:t>SIB-MappingInfo ::= SEQUENCE (SIZE (0..maxSIB-1)) OF SIB-Type</w:t>
      </w:r>
    </w:p>
    <w:p w14:paraId="3BAECA24" w14:textId="77777777" w:rsidR="004E2A0D" w:rsidRPr="007B746A" w:rsidRDefault="004E2A0D" w:rsidP="004E2A0D">
      <w:pPr>
        <w:pStyle w:val="PL"/>
        <w:shd w:val="clear" w:color="auto" w:fill="E6E6E6"/>
      </w:pPr>
    </w:p>
    <w:p w14:paraId="3B8DA051" w14:textId="77777777" w:rsidR="004E2A0D" w:rsidRPr="007B746A" w:rsidRDefault="004E2A0D" w:rsidP="004E2A0D">
      <w:pPr>
        <w:pStyle w:val="PL"/>
        <w:shd w:val="clear" w:color="auto" w:fill="E6E6E6"/>
      </w:pPr>
      <w:r w:rsidRPr="007B746A">
        <w:t>SIB-MappingInfo-v12</w:t>
      </w:r>
      <w:r w:rsidR="00AE77F3" w:rsidRPr="007B746A">
        <w:t>j0</w:t>
      </w:r>
      <w:r w:rsidRPr="007B746A">
        <w:t xml:space="preserve"> ::=</w:t>
      </w:r>
      <w:r w:rsidRPr="007B746A">
        <w:tab/>
        <w:t>SEQUENCE (SIZE (1..maxSIB-1)) OF SIB-Type-v12</w:t>
      </w:r>
      <w:r w:rsidR="00AE77F3" w:rsidRPr="007B746A">
        <w:t>j0</w:t>
      </w:r>
    </w:p>
    <w:p w14:paraId="434C2A14" w14:textId="6E84966F" w:rsidR="009722D5" w:rsidRPr="007B746A" w:rsidRDefault="009722D5" w:rsidP="009722D5">
      <w:pPr>
        <w:pStyle w:val="PL"/>
        <w:shd w:val="clear" w:color="auto" w:fill="E6E6E6"/>
      </w:pPr>
    </w:p>
    <w:p w14:paraId="6F8C22FF" w14:textId="337F6FDD" w:rsidR="00C76A31" w:rsidRPr="007B746A" w:rsidRDefault="00C76A31" w:rsidP="00C76A31">
      <w:pPr>
        <w:pStyle w:val="PL"/>
        <w:shd w:val="clear" w:color="auto" w:fill="E6E6E6"/>
      </w:pPr>
      <w:r w:rsidRPr="007B746A">
        <w:rPr>
          <w:lang w:eastAsia="ko-KR"/>
        </w:rPr>
        <w:t xml:space="preserve">-- </w:t>
      </w:r>
      <w:r w:rsidRPr="007B746A">
        <w:t>Note: The IE SIB-Type (without suffix) will not be extended any further in this release of the specification. If needed, the IE SIB-Type-v12j0 will be used for new SIB(s).</w:t>
      </w:r>
    </w:p>
    <w:p w14:paraId="3AF33BFD" w14:textId="77777777" w:rsidR="00C76A31" w:rsidRPr="007B746A" w:rsidRDefault="00C76A31" w:rsidP="00C76A31">
      <w:pPr>
        <w:pStyle w:val="PL"/>
        <w:shd w:val="clear" w:color="auto" w:fill="E6E6E6"/>
      </w:pPr>
    </w:p>
    <w:p w14:paraId="5BF71542" w14:textId="77777777" w:rsidR="009722D5" w:rsidRPr="00830839" w:rsidRDefault="009722D5" w:rsidP="009722D5">
      <w:pPr>
        <w:pStyle w:val="PL"/>
        <w:shd w:val="clear" w:color="auto" w:fill="E6E6E6"/>
        <w:rPr>
          <w:lang w:val="fr-FR"/>
        </w:rPr>
      </w:pPr>
      <w:r w:rsidRPr="00830839">
        <w:rPr>
          <w:lang w:val="fr-FR"/>
        </w:rPr>
        <w:t>SIB-Typ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30F77692" w14:textId="77777777" w:rsidR="009722D5" w:rsidRPr="00830839" w:rsidRDefault="009722D5" w:rsidP="009722D5">
      <w:pPr>
        <w:pStyle w:val="PL"/>
        <w:shd w:val="clear" w:color="auto" w:fill="E6E6E6"/>
        <w:rPr>
          <w:lang w:val="fr-FR"/>
        </w:rPr>
      </w:pPr>
      <w:r w:rsidRPr="00830839">
        <w:rPr>
          <w:lang w:val="fr-FR"/>
        </w:rPr>
        <w:lastRenderedPageBreak/>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3, sibType4, sibType5, sibType6,</w:t>
      </w:r>
    </w:p>
    <w:p w14:paraId="208C809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7, sibType8, sibType9, sibType10,</w:t>
      </w:r>
    </w:p>
    <w:p w14:paraId="492E6B5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1, sibType12-v920, sibType13-v920,</w:t>
      </w:r>
    </w:p>
    <w:p w14:paraId="14D7ADF6"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4-v1130, sibType15-v1130,</w:t>
      </w:r>
    </w:p>
    <w:p w14:paraId="31397E4D"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6-v1130, sibType17-v1250, sibType18-v1250,</w:t>
      </w:r>
    </w:p>
    <w:p w14:paraId="05AF11D7" w14:textId="77777777" w:rsidR="008069FE" w:rsidRPr="00830839" w:rsidRDefault="009722D5" w:rsidP="008069F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 sibType19-v1250, sibType20-v1310, sibType21-v14</w:t>
      </w:r>
      <w:r w:rsidR="008361BA" w:rsidRPr="00830839">
        <w:rPr>
          <w:lang w:val="fr-FR"/>
        </w:rPr>
        <w:t>3</w:t>
      </w:r>
      <w:r w:rsidRPr="00830839">
        <w:rPr>
          <w:lang w:val="fr-FR"/>
        </w:rPr>
        <w:t>0</w:t>
      </w:r>
      <w:r w:rsidR="008069FE" w:rsidRPr="00830839">
        <w:rPr>
          <w:lang w:val="fr-FR"/>
        </w:rPr>
        <w:t>,</w:t>
      </w:r>
    </w:p>
    <w:p w14:paraId="284C0B9F" w14:textId="77777777" w:rsidR="00C65613" w:rsidRPr="00830839" w:rsidRDefault="008069FE" w:rsidP="00C6561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w:t>
      </w:r>
      <w:r w:rsidR="00453800" w:rsidRPr="00830839">
        <w:rPr>
          <w:lang w:val="fr-FR"/>
        </w:rPr>
        <w:t>1530</w:t>
      </w:r>
      <w:r w:rsidR="00145246" w:rsidRPr="00830839">
        <w:rPr>
          <w:lang w:val="fr-FR"/>
        </w:rPr>
        <w:t>, sibType25-v1530</w:t>
      </w:r>
      <w:r w:rsidR="00F43215" w:rsidRPr="00830839">
        <w:rPr>
          <w:lang w:val="fr-FR"/>
        </w:rPr>
        <w:t>, sibType26-v</w:t>
      </w:r>
      <w:r w:rsidR="00767A26" w:rsidRPr="00830839">
        <w:rPr>
          <w:lang w:val="fr-FR"/>
        </w:rPr>
        <w:t>1530</w:t>
      </w:r>
      <w:r w:rsidR="00C65613" w:rsidRPr="00830839">
        <w:rPr>
          <w:lang w:val="fr-FR"/>
        </w:rPr>
        <w:t>,</w:t>
      </w:r>
    </w:p>
    <w:p w14:paraId="0866942E" w14:textId="77777777" w:rsidR="007A0BEE" w:rsidRPr="00830839" w:rsidRDefault="00C65613" w:rsidP="00C65613">
      <w:pPr>
        <w:pStyle w:val="PL"/>
        <w:shd w:val="clear" w:color="auto" w:fill="E6E6E6"/>
        <w:rPr>
          <w:lang w:val="fr-FR" w:eastAsia="en-US"/>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7A0BEE" w:rsidRPr="00830839">
        <w:rPr>
          <w:lang w:val="fr-FR"/>
        </w:rPr>
        <w:t>sibType26a</w:t>
      </w:r>
      <w:r w:rsidR="0029285D" w:rsidRPr="00830839">
        <w:rPr>
          <w:lang w:val="fr-FR"/>
        </w:rPr>
        <w:t>-v1610</w:t>
      </w:r>
      <w:r w:rsidR="00870515" w:rsidRPr="00830839">
        <w:rPr>
          <w:lang w:val="fr-FR"/>
        </w:rPr>
        <w:t>,</w:t>
      </w:r>
      <w:r w:rsidR="007A0BEE" w:rsidRPr="00830839">
        <w:rPr>
          <w:lang w:val="fr-FR"/>
        </w:rPr>
        <w:t xml:space="preserve"> </w:t>
      </w:r>
      <w:r w:rsidRPr="00830839">
        <w:rPr>
          <w:lang w:val="fr-FR"/>
        </w:rPr>
        <w:t>sibType27</w:t>
      </w:r>
      <w:r w:rsidR="0029285D" w:rsidRPr="00830839">
        <w:rPr>
          <w:lang w:val="fr-FR"/>
        </w:rPr>
        <w:t>-v1610</w:t>
      </w:r>
      <w:r w:rsidR="003208C6" w:rsidRPr="00830839">
        <w:rPr>
          <w:lang w:val="fr-FR"/>
        </w:rPr>
        <w:t xml:space="preserve">, </w:t>
      </w:r>
      <w:r w:rsidR="003208C6" w:rsidRPr="00830839">
        <w:rPr>
          <w:lang w:val="fr-FR" w:eastAsia="en-US"/>
        </w:rPr>
        <w:t>sibType28</w:t>
      </w:r>
      <w:r w:rsidR="0029285D" w:rsidRPr="00830839">
        <w:rPr>
          <w:lang w:val="fr-FR" w:eastAsia="en-US"/>
        </w:rPr>
        <w:t>-v1610</w:t>
      </w:r>
      <w:r w:rsidR="00063C32" w:rsidRPr="00830839">
        <w:rPr>
          <w:lang w:val="fr-FR" w:eastAsia="en-US"/>
        </w:rPr>
        <w:t>,</w:t>
      </w:r>
    </w:p>
    <w:p w14:paraId="00A16FAB" w14:textId="59AFE93F" w:rsidR="00C76A31" w:rsidRPr="00830839" w:rsidRDefault="007A0BEE" w:rsidP="00C65613">
      <w:pPr>
        <w:pStyle w:val="PL"/>
        <w:shd w:val="clear" w:color="auto" w:fill="E6E6E6"/>
        <w:rPr>
          <w:lang w:val="fr-FR" w:eastAsia="en-US"/>
        </w:rPr>
      </w:pP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00063C32" w:rsidRPr="00830839">
        <w:rPr>
          <w:lang w:val="fr-FR" w:eastAsia="en-US"/>
        </w:rPr>
        <w:t>sibType</w:t>
      </w:r>
      <w:r w:rsidR="00220393" w:rsidRPr="00830839">
        <w:rPr>
          <w:lang w:val="fr-FR" w:eastAsia="en-US"/>
        </w:rPr>
        <w:t>29</w:t>
      </w:r>
      <w:r w:rsidR="0029285D" w:rsidRPr="00830839">
        <w:rPr>
          <w:lang w:val="fr-FR" w:eastAsia="en-US"/>
        </w:rPr>
        <w:t>-v1610</w:t>
      </w:r>
    </w:p>
    <w:p w14:paraId="624F4BC7" w14:textId="0CC1C4A4" w:rsidR="00220393" w:rsidRPr="00830839" w:rsidRDefault="00870515" w:rsidP="00C65613">
      <w:pPr>
        <w:pStyle w:val="PL"/>
        <w:shd w:val="clear" w:color="auto" w:fill="E6E6E6"/>
        <w:rPr>
          <w:lang w:val="fr-FR" w:eastAsia="en-US"/>
        </w:rPr>
      </w:pPr>
      <w:r w:rsidRPr="00830839">
        <w:rPr>
          <w:lang w:val="fr-FR" w:eastAsia="en-US"/>
        </w:rPr>
        <w:t>}</w:t>
      </w:r>
    </w:p>
    <w:p w14:paraId="171AEB6F" w14:textId="77777777" w:rsidR="004E2A0D" w:rsidRPr="00830839" w:rsidRDefault="004E2A0D" w:rsidP="004E2A0D">
      <w:pPr>
        <w:pStyle w:val="PL"/>
        <w:shd w:val="clear" w:color="auto" w:fill="E6E6E6"/>
        <w:rPr>
          <w:lang w:val="fr-FR"/>
        </w:rPr>
      </w:pPr>
    </w:p>
    <w:p w14:paraId="7EC6C881" w14:textId="77777777" w:rsidR="004E2A0D" w:rsidRPr="00830839" w:rsidRDefault="004E2A0D" w:rsidP="004E2A0D">
      <w:pPr>
        <w:pStyle w:val="PL"/>
        <w:shd w:val="clear" w:color="auto" w:fill="E6E6E6"/>
        <w:rPr>
          <w:lang w:val="fr-FR"/>
        </w:rPr>
      </w:pPr>
      <w:r w:rsidRPr="00830839">
        <w:rPr>
          <w:lang w:val="fr-FR"/>
        </w:rPr>
        <w:t>SIB-Type-v12</w:t>
      </w:r>
      <w:r w:rsidR="00AE77F3" w:rsidRPr="00830839">
        <w:rPr>
          <w:lang w:val="fr-FR"/>
        </w:rPr>
        <w:t>j0</w:t>
      </w:r>
      <w:r w:rsidRPr="00830839">
        <w:rPr>
          <w:lang w:val="fr-FR"/>
        </w:rPr>
        <w:t xml:space="preserve"> ::=</w:t>
      </w:r>
      <w:r w:rsidRPr="00830839">
        <w:rPr>
          <w:lang w:val="fr-FR"/>
        </w:rPr>
        <w:tab/>
      </w:r>
      <w:r w:rsidRPr="00830839">
        <w:rPr>
          <w:lang w:val="fr-FR"/>
        </w:rPr>
        <w:tab/>
      </w:r>
      <w:r w:rsidRPr="00830839">
        <w:rPr>
          <w:lang w:val="fr-FR"/>
        </w:rPr>
        <w:tab/>
        <w:t>ENUMERATED {</w:t>
      </w:r>
    </w:p>
    <w:p w14:paraId="2B06EC22"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9-v1250, sibType20-v1310, sibType21-v1430,</w:t>
      </w:r>
    </w:p>
    <w:p w14:paraId="439DA426"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1530, sibType25-v1530, sibType26-v1530,</w:t>
      </w:r>
    </w:p>
    <w:p w14:paraId="11AF30CE"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6a-v1610, sibType27-v1610, sibType28-v1610,</w:t>
      </w:r>
    </w:p>
    <w:p w14:paraId="08F01100" w14:textId="285C5FED"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9-v1610,</w:t>
      </w:r>
      <w:r w:rsidR="00D0366B" w:rsidRPr="00830839">
        <w:rPr>
          <w:lang w:val="fr-FR"/>
        </w:rPr>
        <w:t xml:space="preserve"> sibType30-v1700,</w:t>
      </w:r>
      <w:r w:rsidRPr="00830839">
        <w:rPr>
          <w:lang w:val="fr-FR"/>
        </w:rPr>
        <w:t xml:space="preserve"> </w:t>
      </w:r>
      <w:r w:rsidR="0070261D" w:rsidRPr="00830839">
        <w:rPr>
          <w:lang w:val="fr-FR" w:eastAsia="en-US"/>
        </w:rPr>
        <w:t>sibType</w:t>
      </w:r>
      <w:r w:rsidR="003569B3" w:rsidRPr="00830839">
        <w:rPr>
          <w:lang w:val="fr-FR" w:eastAsia="en-US"/>
        </w:rPr>
        <w:t>31</w:t>
      </w:r>
      <w:r w:rsidR="0070261D" w:rsidRPr="00830839">
        <w:rPr>
          <w:lang w:val="fr-FR" w:eastAsia="en-US"/>
        </w:rPr>
        <w:t>-v1700</w:t>
      </w:r>
      <w:r w:rsidRPr="00830839">
        <w:rPr>
          <w:lang w:val="fr-FR"/>
        </w:rPr>
        <w:t xml:space="preserve">, </w:t>
      </w:r>
      <w:r w:rsidR="0070261D" w:rsidRPr="00830839">
        <w:rPr>
          <w:lang w:val="fr-FR"/>
        </w:rPr>
        <w:t>sibType</w:t>
      </w:r>
      <w:r w:rsidR="003569B3" w:rsidRPr="00830839">
        <w:rPr>
          <w:lang w:val="fr-FR"/>
        </w:rPr>
        <w:t>32</w:t>
      </w:r>
      <w:r w:rsidR="0070261D" w:rsidRPr="00830839">
        <w:rPr>
          <w:lang w:val="fr-FR"/>
        </w:rPr>
        <w:t>-v1700</w:t>
      </w:r>
      <w:r w:rsidRPr="00830839">
        <w:rPr>
          <w:lang w:val="fr-FR"/>
        </w:rPr>
        <w:t>,</w:t>
      </w:r>
    </w:p>
    <w:p w14:paraId="7CC8EF62" w14:textId="48AA5B7B" w:rsidR="004E2A0D" w:rsidRPr="007B746A" w:rsidRDefault="004E2A0D" w:rsidP="004E2A0D">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6C48C3" w:rsidRPr="007B746A">
        <w:t>sibType33-v1800</w:t>
      </w:r>
      <w:r w:rsidRPr="007B746A">
        <w:t>, spare2, spare1, ...}</w:t>
      </w:r>
    </w:p>
    <w:p w14:paraId="43948042" w14:textId="77777777" w:rsidR="009722D5" w:rsidRPr="007B746A" w:rsidRDefault="009722D5" w:rsidP="009722D5">
      <w:pPr>
        <w:pStyle w:val="PL"/>
        <w:shd w:val="clear" w:color="auto" w:fill="E6E6E6"/>
      </w:pPr>
    </w:p>
    <w:p w14:paraId="33092EFB" w14:textId="77777777" w:rsidR="004E2A0D" w:rsidRPr="007B746A" w:rsidRDefault="004E2A0D" w:rsidP="004E2A0D">
      <w:pPr>
        <w:pStyle w:val="PL"/>
        <w:shd w:val="clear" w:color="auto" w:fill="E6E6E6"/>
        <w:rPr>
          <w:rFonts w:eastAsiaTheme="minorEastAsia"/>
        </w:rPr>
      </w:pPr>
      <w:r w:rsidRPr="007B746A">
        <w:rPr>
          <w:rFonts w:eastAsiaTheme="minorEastAsia"/>
        </w:rPr>
        <w:t>SI-Periodicity-r12</w:t>
      </w:r>
      <w:r w:rsidRPr="007B746A">
        <w:t xml:space="preserve"> ::=</w:t>
      </w:r>
      <w:r w:rsidRPr="007B746A">
        <w:rPr>
          <w:rFonts w:eastAsiaTheme="minorEastAsia"/>
        </w:rPr>
        <w:tab/>
      </w:r>
      <w:r w:rsidRPr="007B746A">
        <w:rPr>
          <w:rFonts w:eastAsiaTheme="minorEastAsia"/>
        </w:rPr>
        <w:tab/>
        <w:t>ENUMERATED {rf8, rf16, rf32, rf64, rf128, rf256, rf512}</w:t>
      </w:r>
    </w:p>
    <w:p w14:paraId="025C2635" w14:textId="77777777" w:rsidR="004E2A0D" w:rsidRPr="007B746A" w:rsidRDefault="004E2A0D" w:rsidP="004E2A0D">
      <w:pPr>
        <w:pStyle w:val="PL"/>
        <w:shd w:val="clear" w:color="auto" w:fill="E6E6E6"/>
        <w:rPr>
          <w:rFonts w:eastAsiaTheme="minorEastAsia"/>
        </w:rPr>
      </w:pPr>
    </w:p>
    <w:p w14:paraId="24327C9F" w14:textId="77777777" w:rsidR="009722D5" w:rsidRPr="007B746A" w:rsidRDefault="009722D5" w:rsidP="009722D5">
      <w:pPr>
        <w:pStyle w:val="PL"/>
        <w:shd w:val="clear" w:color="auto" w:fill="E6E6E6"/>
      </w:pPr>
      <w:r w:rsidRPr="007B746A">
        <w:t>SystemInfoValueTagList-r13 ::=</w:t>
      </w:r>
      <w:r w:rsidRPr="007B746A">
        <w:tab/>
      </w:r>
      <w:r w:rsidRPr="007B746A">
        <w:tab/>
        <w:t>SEQUENCE (SIZE (1..maxSI-Message)) OF SystemInfoValueTagSI-r13</w:t>
      </w:r>
    </w:p>
    <w:p w14:paraId="3FE3B089" w14:textId="77777777" w:rsidR="009722D5" w:rsidRPr="007B746A" w:rsidRDefault="009722D5" w:rsidP="009722D5">
      <w:pPr>
        <w:pStyle w:val="PL"/>
        <w:shd w:val="clear" w:color="auto" w:fill="E6E6E6"/>
      </w:pPr>
    </w:p>
    <w:p w14:paraId="1CF86145" w14:textId="77777777" w:rsidR="009722D5" w:rsidRPr="007B746A" w:rsidRDefault="009722D5" w:rsidP="009722D5">
      <w:pPr>
        <w:pStyle w:val="PL"/>
        <w:shd w:val="clear" w:color="auto" w:fill="E6E6E6"/>
      </w:pPr>
      <w:r w:rsidRPr="007B746A">
        <w:t>SystemInfoValueTagSI-r13 ::=</w:t>
      </w:r>
      <w:r w:rsidRPr="007B746A">
        <w:tab/>
      </w:r>
      <w:r w:rsidRPr="007B746A">
        <w:tab/>
        <w:t>INTEGER (0..3)</w:t>
      </w:r>
    </w:p>
    <w:p w14:paraId="7FB86450" w14:textId="77777777" w:rsidR="009722D5" w:rsidRPr="007B746A" w:rsidRDefault="009722D5" w:rsidP="009722D5">
      <w:pPr>
        <w:pStyle w:val="PL"/>
        <w:shd w:val="clear" w:color="auto" w:fill="E6E6E6"/>
      </w:pPr>
    </w:p>
    <w:p w14:paraId="5FED3F81" w14:textId="77777777" w:rsidR="009722D5" w:rsidRPr="007B746A" w:rsidRDefault="009722D5" w:rsidP="009722D5">
      <w:pPr>
        <w:pStyle w:val="PL"/>
        <w:shd w:val="clear" w:color="auto" w:fill="E6E6E6"/>
      </w:pPr>
      <w:r w:rsidRPr="007B746A">
        <w:t>CellSelectionInfo-v920 ::=</w:t>
      </w:r>
      <w:r w:rsidRPr="007B746A">
        <w:tab/>
      </w:r>
      <w:r w:rsidRPr="007B746A">
        <w:tab/>
      </w:r>
      <w:r w:rsidRPr="007B746A">
        <w:tab/>
        <w:t>SEQUENCE {</w:t>
      </w:r>
    </w:p>
    <w:p w14:paraId="2BAA2E2D" w14:textId="77777777" w:rsidR="009722D5" w:rsidRPr="007B746A" w:rsidRDefault="009722D5" w:rsidP="009722D5">
      <w:pPr>
        <w:pStyle w:val="PL"/>
        <w:shd w:val="clear" w:color="auto" w:fill="E6E6E6"/>
      </w:pPr>
      <w:r w:rsidRPr="007B746A">
        <w:tab/>
        <w:t>q-QualMin-r9</w:t>
      </w:r>
      <w:r w:rsidRPr="007B746A">
        <w:tab/>
      </w:r>
      <w:r w:rsidRPr="007B746A">
        <w:tab/>
      </w:r>
      <w:r w:rsidRPr="007B746A">
        <w:tab/>
      </w:r>
      <w:r w:rsidRPr="007B746A">
        <w:tab/>
      </w:r>
      <w:r w:rsidRPr="007B746A">
        <w:tab/>
      </w:r>
      <w:r w:rsidRPr="007B746A">
        <w:tab/>
        <w:t>Q-QualMin-r9,</w:t>
      </w:r>
    </w:p>
    <w:p w14:paraId="3ABA46EB" w14:textId="77777777" w:rsidR="009722D5" w:rsidRPr="007B746A" w:rsidRDefault="009722D5" w:rsidP="009722D5">
      <w:pPr>
        <w:pStyle w:val="PL"/>
        <w:shd w:val="clear" w:color="auto" w:fill="E6E6E6"/>
      </w:pPr>
      <w:r w:rsidRPr="007B746A">
        <w:tab/>
        <w:t>q-QualMinOffset-r9</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r>
      <w:r w:rsidRPr="007B746A">
        <w:tab/>
        <w:t>OPTIONAL</w:t>
      </w:r>
      <w:r w:rsidRPr="007B746A">
        <w:tab/>
        <w:t>-- Need OP</w:t>
      </w:r>
    </w:p>
    <w:p w14:paraId="173F85A8" w14:textId="77777777" w:rsidR="009722D5" w:rsidRPr="007B746A" w:rsidRDefault="009722D5" w:rsidP="009722D5">
      <w:pPr>
        <w:pStyle w:val="PL"/>
        <w:shd w:val="clear" w:color="auto" w:fill="E6E6E6"/>
      </w:pPr>
      <w:r w:rsidRPr="007B746A">
        <w:t>}</w:t>
      </w:r>
    </w:p>
    <w:p w14:paraId="7AF7412A" w14:textId="77777777" w:rsidR="009722D5" w:rsidRPr="007B746A" w:rsidRDefault="009722D5" w:rsidP="009722D5">
      <w:pPr>
        <w:pStyle w:val="PL"/>
        <w:shd w:val="clear" w:color="auto" w:fill="E6E6E6"/>
      </w:pPr>
    </w:p>
    <w:p w14:paraId="7A8BDEDE" w14:textId="77777777" w:rsidR="009722D5" w:rsidRPr="007B746A" w:rsidRDefault="009722D5" w:rsidP="009722D5">
      <w:pPr>
        <w:pStyle w:val="PL"/>
        <w:shd w:val="clear" w:color="auto" w:fill="E6E6E6"/>
      </w:pPr>
      <w:r w:rsidRPr="007B746A">
        <w:t>CellSelectionInfo-v1130 ::=</w:t>
      </w:r>
      <w:r w:rsidRPr="007B746A">
        <w:tab/>
      </w:r>
      <w:r w:rsidRPr="007B746A">
        <w:tab/>
      </w:r>
      <w:r w:rsidRPr="007B746A">
        <w:tab/>
        <w:t>SEQUENCE {</w:t>
      </w:r>
    </w:p>
    <w:p w14:paraId="62F1D92A" w14:textId="77777777" w:rsidR="009722D5" w:rsidRPr="007B746A" w:rsidRDefault="009722D5" w:rsidP="009722D5">
      <w:pPr>
        <w:pStyle w:val="PL"/>
        <w:shd w:val="clear" w:color="auto" w:fill="E6E6E6"/>
      </w:pPr>
      <w:r w:rsidRPr="007B746A">
        <w:tab/>
        <w:t>q-QualMinWB-r11</w:t>
      </w:r>
      <w:r w:rsidRPr="007B746A">
        <w:tab/>
      </w:r>
      <w:r w:rsidRPr="007B746A">
        <w:tab/>
      </w:r>
      <w:r w:rsidRPr="007B746A">
        <w:tab/>
      </w:r>
      <w:r w:rsidRPr="007B746A">
        <w:tab/>
      </w:r>
      <w:r w:rsidRPr="007B746A">
        <w:tab/>
      </w:r>
      <w:r w:rsidRPr="007B746A">
        <w:tab/>
        <w:t>Q-QualMin-r9</w:t>
      </w:r>
    </w:p>
    <w:p w14:paraId="73251D76" w14:textId="77777777" w:rsidR="009722D5" w:rsidRPr="007B746A" w:rsidRDefault="009722D5" w:rsidP="009722D5">
      <w:pPr>
        <w:pStyle w:val="PL"/>
        <w:shd w:val="clear" w:color="auto" w:fill="E6E6E6"/>
      </w:pPr>
      <w:r w:rsidRPr="007B746A">
        <w:t>}</w:t>
      </w:r>
    </w:p>
    <w:p w14:paraId="71E825B6" w14:textId="77777777" w:rsidR="009722D5" w:rsidRPr="007B746A" w:rsidRDefault="009722D5" w:rsidP="009722D5">
      <w:pPr>
        <w:pStyle w:val="PL"/>
        <w:shd w:val="clear" w:color="auto" w:fill="E6E6E6"/>
      </w:pPr>
    </w:p>
    <w:p w14:paraId="71FB9C0B" w14:textId="77777777" w:rsidR="009722D5" w:rsidRPr="007B746A" w:rsidRDefault="009722D5" w:rsidP="009722D5">
      <w:pPr>
        <w:pStyle w:val="PL"/>
        <w:shd w:val="clear" w:color="auto" w:fill="E6E6E6"/>
      </w:pPr>
      <w:r w:rsidRPr="007B746A">
        <w:t>CellSelectionInfo-v1250 ::=</w:t>
      </w:r>
      <w:r w:rsidRPr="007B746A">
        <w:tab/>
      </w:r>
      <w:r w:rsidRPr="007B746A">
        <w:tab/>
      </w:r>
      <w:r w:rsidRPr="007B746A">
        <w:tab/>
        <w:t>SEQUENCE {</w:t>
      </w:r>
    </w:p>
    <w:p w14:paraId="5C9E459C"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p>
    <w:p w14:paraId="3EE15600" w14:textId="77777777" w:rsidR="002B3E51" w:rsidRPr="007B746A" w:rsidRDefault="009722D5" w:rsidP="002B3E51">
      <w:pPr>
        <w:pStyle w:val="PL"/>
        <w:shd w:val="clear" w:color="auto" w:fill="E6E6E6"/>
      </w:pPr>
      <w:r w:rsidRPr="007B746A">
        <w:t>}</w:t>
      </w:r>
    </w:p>
    <w:p w14:paraId="65AD2027" w14:textId="77777777" w:rsidR="002B3E51" w:rsidRPr="007B746A" w:rsidRDefault="002B3E51" w:rsidP="002B3E51">
      <w:pPr>
        <w:pStyle w:val="PL"/>
        <w:shd w:val="clear" w:color="auto" w:fill="E6E6E6"/>
      </w:pPr>
    </w:p>
    <w:p w14:paraId="3DB7766C" w14:textId="77777777" w:rsidR="002B3E51" w:rsidRPr="007B746A" w:rsidRDefault="002B3E51" w:rsidP="002B3E51">
      <w:pPr>
        <w:pStyle w:val="PL"/>
        <w:shd w:val="clear" w:color="auto" w:fill="E6E6E6"/>
      </w:pPr>
      <w:r w:rsidRPr="007B746A">
        <w:t>CellAccessRelatedInfo-r14 ::=</w:t>
      </w:r>
      <w:r w:rsidRPr="007B746A">
        <w:tab/>
        <w:t>SEQUENCE {</w:t>
      </w:r>
    </w:p>
    <w:p w14:paraId="4246E98C" w14:textId="77777777" w:rsidR="002B3E51" w:rsidRPr="007B746A" w:rsidRDefault="002B3E51" w:rsidP="002B3E51">
      <w:pPr>
        <w:pStyle w:val="PL"/>
        <w:shd w:val="clear" w:color="auto" w:fill="E6E6E6"/>
      </w:pPr>
      <w:r w:rsidRPr="007B746A">
        <w:tab/>
        <w:t>plmn-IdentityList-r14</w:t>
      </w:r>
      <w:r w:rsidRPr="007B746A">
        <w:tab/>
      </w:r>
      <w:r w:rsidRPr="007B746A">
        <w:tab/>
      </w:r>
      <w:r w:rsidRPr="007B746A">
        <w:tab/>
      </w:r>
      <w:r w:rsidRPr="007B746A">
        <w:tab/>
        <w:t>PLMN-IdentityList,</w:t>
      </w:r>
    </w:p>
    <w:p w14:paraId="357A714F" w14:textId="77777777" w:rsidR="002B3E51" w:rsidRPr="007B746A" w:rsidRDefault="002B3E51" w:rsidP="002B3E51">
      <w:pPr>
        <w:pStyle w:val="PL"/>
        <w:shd w:val="clear" w:color="auto" w:fill="E6E6E6"/>
      </w:pPr>
      <w:r w:rsidRPr="007B746A">
        <w:tab/>
        <w:t>trackingAreaCode-r14</w:t>
      </w:r>
      <w:r w:rsidRPr="007B746A">
        <w:tab/>
      </w:r>
      <w:r w:rsidRPr="007B746A">
        <w:tab/>
      </w:r>
      <w:r w:rsidRPr="007B746A">
        <w:tab/>
      </w:r>
      <w:r w:rsidRPr="007B746A">
        <w:tab/>
        <w:t>TrackingAreaCode,</w:t>
      </w:r>
    </w:p>
    <w:p w14:paraId="3559A82F" w14:textId="77777777" w:rsidR="002B3E51" w:rsidRPr="007B746A" w:rsidRDefault="002B3E51" w:rsidP="002B3E51">
      <w:pPr>
        <w:pStyle w:val="PL"/>
        <w:shd w:val="clear" w:color="auto" w:fill="E6E6E6"/>
      </w:pPr>
      <w:r w:rsidRPr="007B746A">
        <w:tab/>
        <w:t>cellIdentity-r14</w:t>
      </w:r>
      <w:r w:rsidRPr="007B746A">
        <w:tab/>
      </w:r>
      <w:r w:rsidRPr="007B746A">
        <w:tab/>
      </w:r>
      <w:r w:rsidRPr="007B746A">
        <w:tab/>
      </w:r>
      <w:r w:rsidRPr="007B746A">
        <w:tab/>
      </w:r>
      <w:r w:rsidRPr="007B746A">
        <w:tab/>
        <w:t>CellIdentity</w:t>
      </w:r>
    </w:p>
    <w:p w14:paraId="4B95EDAA" w14:textId="77777777" w:rsidR="00D57360" w:rsidRPr="007B746A" w:rsidRDefault="002B3E51" w:rsidP="00D57360">
      <w:pPr>
        <w:pStyle w:val="PL"/>
        <w:shd w:val="clear" w:color="auto" w:fill="E6E6E6"/>
      </w:pPr>
      <w:r w:rsidRPr="007B746A">
        <w:t>}</w:t>
      </w:r>
    </w:p>
    <w:p w14:paraId="51CB5D63" w14:textId="77777777" w:rsidR="00992B54" w:rsidRPr="007B746A" w:rsidRDefault="00992B54" w:rsidP="00D57360">
      <w:pPr>
        <w:pStyle w:val="PL"/>
        <w:shd w:val="clear" w:color="auto" w:fill="E6E6E6"/>
      </w:pPr>
    </w:p>
    <w:p w14:paraId="01CA7583" w14:textId="77777777" w:rsidR="00992B54" w:rsidRPr="007B746A" w:rsidRDefault="00992B54" w:rsidP="00992B54">
      <w:pPr>
        <w:pStyle w:val="PL"/>
        <w:shd w:val="clear" w:color="auto" w:fill="E6E6E6"/>
      </w:pPr>
      <w:r w:rsidRPr="007B746A">
        <w:t>CellAccessRelatedInfo-5GC-r15 ::=</w:t>
      </w:r>
      <w:r w:rsidRPr="007B746A">
        <w:tab/>
        <w:t>SEQUENCE {</w:t>
      </w:r>
    </w:p>
    <w:p w14:paraId="4F0ACE33" w14:textId="77777777" w:rsidR="00992B54" w:rsidRPr="007B746A" w:rsidRDefault="00992B54" w:rsidP="00992B54">
      <w:pPr>
        <w:pStyle w:val="PL"/>
        <w:shd w:val="clear" w:color="auto" w:fill="E6E6E6"/>
      </w:pPr>
      <w:r w:rsidRPr="007B746A">
        <w:tab/>
        <w:t>plmn-IdentityList-r15</w:t>
      </w:r>
      <w:r w:rsidRPr="007B746A">
        <w:tab/>
      </w:r>
      <w:r w:rsidRPr="007B746A">
        <w:tab/>
      </w:r>
      <w:r w:rsidRPr="007B746A">
        <w:tab/>
        <w:t>PLMN-IdentityList-r15,</w:t>
      </w:r>
    </w:p>
    <w:p w14:paraId="6C95496D" w14:textId="77777777" w:rsidR="00992B54" w:rsidRPr="007B746A" w:rsidRDefault="00992B54" w:rsidP="00992B54">
      <w:pPr>
        <w:pStyle w:val="PL"/>
        <w:shd w:val="clear" w:color="auto" w:fill="E6E6E6"/>
      </w:pPr>
      <w:r w:rsidRPr="007B746A">
        <w:tab/>
        <w:t>ran-AreaCode-r15</w:t>
      </w:r>
      <w:r w:rsidRPr="007B746A">
        <w:tab/>
      </w:r>
      <w:r w:rsidRPr="007B746A">
        <w:tab/>
      </w:r>
      <w:r w:rsidRPr="007B746A">
        <w:tab/>
      </w:r>
      <w:r w:rsidRPr="007B746A">
        <w:tab/>
      </w:r>
      <w:r w:rsidRPr="007B746A">
        <w:tab/>
        <w:t>RAN-AreaCode-r15 OPTIONAL,</w:t>
      </w:r>
      <w:r w:rsidRPr="007B746A">
        <w:tab/>
        <w:t>-- Need OR</w:t>
      </w:r>
    </w:p>
    <w:p w14:paraId="362ED5B5" w14:textId="77777777" w:rsidR="00992B54" w:rsidRPr="007B746A" w:rsidRDefault="00992B54" w:rsidP="00992B54">
      <w:pPr>
        <w:pStyle w:val="PL"/>
        <w:shd w:val="clear" w:color="auto" w:fill="E6E6E6"/>
      </w:pPr>
      <w:r w:rsidRPr="007B746A">
        <w:tab/>
        <w:t>trackingAreaCode-5GC-r15</w:t>
      </w:r>
      <w:r w:rsidRPr="007B746A">
        <w:tab/>
      </w:r>
      <w:r w:rsidRPr="007B746A">
        <w:tab/>
      </w:r>
      <w:r w:rsidRPr="007B746A">
        <w:tab/>
        <w:t>TrackingAreaCode-5GC-r15,</w:t>
      </w:r>
    </w:p>
    <w:p w14:paraId="3DC94504" w14:textId="77777777" w:rsidR="00992B54" w:rsidRPr="007B746A" w:rsidRDefault="00992B54" w:rsidP="00992B54">
      <w:pPr>
        <w:pStyle w:val="PL"/>
        <w:shd w:val="clear" w:color="auto" w:fill="E6E6E6"/>
      </w:pPr>
      <w:r w:rsidRPr="007B746A">
        <w:tab/>
        <w:t>cellIdentity-5GC-r15</w:t>
      </w:r>
      <w:r w:rsidRPr="007B746A">
        <w:tab/>
      </w:r>
      <w:r w:rsidRPr="007B746A">
        <w:tab/>
      </w:r>
      <w:r w:rsidRPr="007B746A">
        <w:tab/>
      </w:r>
      <w:r w:rsidRPr="007B746A">
        <w:tab/>
        <w:t>CellIdentity-5GC-r15</w:t>
      </w:r>
    </w:p>
    <w:p w14:paraId="6D697022" w14:textId="77777777" w:rsidR="00992B54" w:rsidRPr="007B746A" w:rsidRDefault="00992B54" w:rsidP="00992B54">
      <w:pPr>
        <w:pStyle w:val="PL"/>
        <w:shd w:val="clear" w:color="auto" w:fill="E6E6E6"/>
      </w:pPr>
      <w:r w:rsidRPr="007B746A">
        <w:t>}</w:t>
      </w:r>
    </w:p>
    <w:p w14:paraId="00FFC5B6" w14:textId="77777777" w:rsidR="00992B54" w:rsidRPr="007B746A" w:rsidRDefault="00992B54" w:rsidP="00992B54">
      <w:pPr>
        <w:pStyle w:val="PL"/>
        <w:shd w:val="clear" w:color="auto" w:fill="E6E6E6"/>
      </w:pPr>
    </w:p>
    <w:p w14:paraId="6F50863F" w14:textId="77777777" w:rsidR="00992B54" w:rsidRPr="007B746A" w:rsidRDefault="00992B54" w:rsidP="00992B54">
      <w:pPr>
        <w:pStyle w:val="PL"/>
        <w:shd w:val="clear" w:color="auto" w:fill="E6E6E6"/>
      </w:pPr>
      <w:r w:rsidRPr="007B746A">
        <w:t>CellIdentity-5GC-r15 ::= CHOICE{</w:t>
      </w:r>
    </w:p>
    <w:p w14:paraId="7F3B0264" w14:textId="77777777" w:rsidR="00992B54" w:rsidRPr="007B746A" w:rsidRDefault="00992B54" w:rsidP="00992B54">
      <w:pPr>
        <w:pStyle w:val="PL"/>
        <w:shd w:val="clear" w:color="auto" w:fill="E6E6E6"/>
      </w:pPr>
      <w:r w:rsidRPr="007B746A">
        <w:tab/>
        <w:t>cellIdentity-r15</w:t>
      </w:r>
      <w:r w:rsidRPr="007B746A">
        <w:tab/>
        <w:t>CellIdentity,</w:t>
      </w:r>
    </w:p>
    <w:p w14:paraId="15D7A41A" w14:textId="77777777" w:rsidR="00992B54" w:rsidRPr="007B746A" w:rsidRDefault="00992B54" w:rsidP="00992B54">
      <w:pPr>
        <w:pStyle w:val="PL"/>
        <w:shd w:val="clear" w:color="auto" w:fill="E6E6E6"/>
      </w:pPr>
      <w:r w:rsidRPr="007B746A">
        <w:tab/>
        <w:t>cellId-Index-r15</w:t>
      </w:r>
      <w:r w:rsidRPr="007B746A">
        <w:tab/>
        <w:t>INTEGER (1..maxPLMN-r11)</w:t>
      </w:r>
    </w:p>
    <w:p w14:paraId="048A3FAA" w14:textId="77777777" w:rsidR="0070261D" w:rsidRPr="007B746A" w:rsidRDefault="00992B54" w:rsidP="0070261D">
      <w:pPr>
        <w:pStyle w:val="PL"/>
        <w:shd w:val="clear" w:color="auto" w:fill="E6E6E6"/>
      </w:pPr>
      <w:r w:rsidRPr="007B746A">
        <w:t>}</w:t>
      </w:r>
    </w:p>
    <w:p w14:paraId="46B91819" w14:textId="77777777" w:rsidR="0070261D" w:rsidRPr="007B746A" w:rsidDel="00663386" w:rsidRDefault="0070261D" w:rsidP="0070261D">
      <w:pPr>
        <w:pStyle w:val="PL"/>
        <w:shd w:val="clear" w:color="auto" w:fill="E6E6E6"/>
      </w:pPr>
    </w:p>
    <w:p w14:paraId="0CBF30F8" w14:textId="4C93F5B8" w:rsidR="00992B54" w:rsidRPr="007B746A" w:rsidRDefault="0070261D" w:rsidP="00992B54">
      <w:pPr>
        <w:pStyle w:val="PL"/>
        <w:shd w:val="clear" w:color="auto" w:fill="E6E6E6"/>
      </w:pPr>
      <w:r w:rsidRPr="007B746A">
        <w:t>TrackingAreaList-r17 ::= SEQUENCE (SIZE (1..maxTAC-r17)) OF TrackingAreaCode</w:t>
      </w:r>
    </w:p>
    <w:p w14:paraId="1DC6646D" w14:textId="77777777" w:rsidR="00D57360" w:rsidRPr="007B746A" w:rsidRDefault="00D57360" w:rsidP="00D57360">
      <w:pPr>
        <w:pStyle w:val="PL"/>
        <w:shd w:val="clear" w:color="auto" w:fill="E6E6E6"/>
      </w:pPr>
    </w:p>
    <w:p w14:paraId="5F076444" w14:textId="77777777" w:rsidR="00D57360" w:rsidRPr="007B746A" w:rsidRDefault="00D57360" w:rsidP="00D57360">
      <w:pPr>
        <w:pStyle w:val="PL"/>
        <w:shd w:val="clear" w:color="auto" w:fill="E6E6E6"/>
      </w:pPr>
      <w:r w:rsidRPr="007B746A">
        <w:t>PosSchedulingInfoList-r15 ::= SEQUENCE (SIZE (1..maxSI-Message)) OF PosSchedulingInfo-r15</w:t>
      </w:r>
    </w:p>
    <w:p w14:paraId="399E6729" w14:textId="77777777" w:rsidR="00D57360" w:rsidRPr="007B746A" w:rsidRDefault="00D57360" w:rsidP="00D57360">
      <w:pPr>
        <w:pStyle w:val="PL"/>
        <w:shd w:val="clear" w:color="auto" w:fill="E6E6E6"/>
      </w:pPr>
    </w:p>
    <w:p w14:paraId="0CE85D4D" w14:textId="77777777" w:rsidR="00D57360" w:rsidRPr="007B746A" w:rsidRDefault="00D57360" w:rsidP="00D57360">
      <w:pPr>
        <w:pStyle w:val="PL"/>
        <w:shd w:val="clear" w:color="auto" w:fill="E6E6E6"/>
      </w:pPr>
      <w:r w:rsidRPr="007B746A">
        <w:t>PosSchedulingInfo-r15 ::=</w:t>
      </w:r>
      <w:r w:rsidRPr="007B746A">
        <w:tab/>
        <w:t>SEQUENCE {</w:t>
      </w:r>
    </w:p>
    <w:p w14:paraId="494FF870" w14:textId="77777777" w:rsidR="00D57360" w:rsidRPr="007B746A" w:rsidRDefault="00D57360" w:rsidP="00D57360">
      <w:pPr>
        <w:pStyle w:val="PL"/>
        <w:shd w:val="clear" w:color="auto" w:fill="E6E6E6"/>
      </w:pPr>
      <w:r w:rsidRPr="007B746A">
        <w:tab/>
        <w:t>posSI-Periodicity-r15</w:t>
      </w:r>
      <w:r w:rsidRPr="007B746A">
        <w:tab/>
      </w:r>
      <w:r w:rsidRPr="007B746A">
        <w:tab/>
        <w:t>ENUMERATED {rf8, rf16, rf32, rf64, rf128, rf256, rf512},</w:t>
      </w:r>
    </w:p>
    <w:p w14:paraId="1BFAB3A3" w14:textId="77777777" w:rsidR="00D57360" w:rsidRPr="007B746A" w:rsidRDefault="00D57360" w:rsidP="00D57360">
      <w:pPr>
        <w:pStyle w:val="PL"/>
        <w:shd w:val="clear" w:color="auto" w:fill="E6E6E6"/>
      </w:pPr>
      <w:r w:rsidRPr="007B746A">
        <w:tab/>
        <w:t>posSIB-MappingInfo-r15</w:t>
      </w:r>
      <w:r w:rsidRPr="007B746A">
        <w:tab/>
      </w:r>
      <w:r w:rsidRPr="007B746A">
        <w:tab/>
        <w:t>PosSIB-MappingInfo-r15</w:t>
      </w:r>
    </w:p>
    <w:p w14:paraId="7BCA2A9C" w14:textId="77777777" w:rsidR="00D57360" w:rsidRPr="007B746A" w:rsidRDefault="00D57360" w:rsidP="00D57360">
      <w:pPr>
        <w:pStyle w:val="PL"/>
        <w:shd w:val="clear" w:color="auto" w:fill="E6E6E6"/>
      </w:pPr>
      <w:r w:rsidRPr="007B746A">
        <w:t>}</w:t>
      </w:r>
    </w:p>
    <w:p w14:paraId="15D19DEF" w14:textId="77777777" w:rsidR="00D57360" w:rsidRPr="007B746A" w:rsidRDefault="00D57360" w:rsidP="00D57360">
      <w:pPr>
        <w:pStyle w:val="PL"/>
        <w:shd w:val="clear" w:color="auto" w:fill="E6E6E6"/>
      </w:pPr>
    </w:p>
    <w:p w14:paraId="25A485A9" w14:textId="77777777" w:rsidR="00D57360" w:rsidRPr="007B746A" w:rsidRDefault="00D57360" w:rsidP="00D57360">
      <w:pPr>
        <w:pStyle w:val="PL"/>
        <w:shd w:val="clear" w:color="auto" w:fill="E6E6E6"/>
      </w:pPr>
      <w:r w:rsidRPr="007B746A">
        <w:t>PosSIB-MappingInfo-r15 ::= SEQUENCE (SIZE (1..maxSIB)) OF PosSIB-Type-r15</w:t>
      </w:r>
    </w:p>
    <w:p w14:paraId="33A861D6" w14:textId="77777777" w:rsidR="00D57360" w:rsidRPr="007B746A" w:rsidRDefault="00D57360" w:rsidP="00D57360">
      <w:pPr>
        <w:pStyle w:val="PL"/>
        <w:shd w:val="clear" w:color="auto" w:fill="E6E6E6"/>
      </w:pPr>
    </w:p>
    <w:p w14:paraId="5DBE267B" w14:textId="77777777" w:rsidR="00D57360" w:rsidRPr="007B746A" w:rsidRDefault="00D57360" w:rsidP="00D57360">
      <w:pPr>
        <w:pStyle w:val="PL"/>
        <w:shd w:val="clear" w:color="auto" w:fill="E6E6E6"/>
      </w:pPr>
      <w:r w:rsidRPr="007B746A">
        <w:t>PosSIB-Type-r15 ::= SEQUENCE {</w:t>
      </w:r>
    </w:p>
    <w:p w14:paraId="62D7316C" w14:textId="77777777" w:rsidR="00D57360" w:rsidRPr="007B746A" w:rsidRDefault="00D57360" w:rsidP="00D57360">
      <w:pPr>
        <w:pStyle w:val="PL"/>
        <w:shd w:val="clear" w:color="auto" w:fill="E6E6E6"/>
      </w:pPr>
      <w:r w:rsidRPr="007B746A">
        <w:tab/>
        <w:t>encrypted-r15</w:t>
      </w:r>
      <w:r w:rsidRPr="007B746A">
        <w:tab/>
      </w:r>
      <w:r w:rsidRPr="007B746A">
        <w:tab/>
        <w:t>ENUMERATED { true }</w:t>
      </w:r>
      <w:r w:rsidRPr="007B746A">
        <w:tab/>
      </w:r>
      <w:r w:rsidRPr="007B746A">
        <w:tab/>
      </w:r>
      <w:r w:rsidRPr="007B746A">
        <w:tab/>
      </w:r>
      <w:r w:rsidRPr="007B746A">
        <w:tab/>
        <w:t>OPTIONAL,</w:t>
      </w:r>
      <w:r w:rsidRPr="007B746A">
        <w:tab/>
      </w:r>
      <w:r w:rsidRPr="007B746A">
        <w:tab/>
        <w:t>-- Need OP</w:t>
      </w:r>
    </w:p>
    <w:p w14:paraId="748FD5EC" w14:textId="77777777" w:rsidR="00D57360" w:rsidRPr="007B746A" w:rsidRDefault="00D57360" w:rsidP="00D57360">
      <w:pPr>
        <w:pStyle w:val="PL"/>
        <w:shd w:val="clear" w:color="auto" w:fill="E6E6E6"/>
      </w:pPr>
      <w:r w:rsidRPr="007B746A">
        <w:tab/>
        <w:t>gnss-id-r15</w:t>
      </w:r>
      <w:r w:rsidRPr="007B746A">
        <w:tab/>
      </w:r>
      <w:r w:rsidRPr="007B746A">
        <w:tab/>
      </w:r>
      <w:r w:rsidRPr="007B746A">
        <w:tab/>
        <w:t>GNSS-ID-r15</w:t>
      </w:r>
      <w:r w:rsidRPr="007B746A">
        <w:tab/>
      </w:r>
      <w:r w:rsidRPr="007B746A">
        <w:tab/>
      </w:r>
      <w:r w:rsidRPr="007B746A">
        <w:tab/>
      </w:r>
      <w:r w:rsidRPr="007B746A">
        <w:tab/>
      </w:r>
      <w:r w:rsidRPr="007B746A">
        <w:tab/>
      </w:r>
      <w:r w:rsidRPr="007B746A">
        <w:tab/>
        <w:t>OPTIONAL,</w:t>
      </w:r>
      <w:r w:rsidRPr="007B746A">
        <w:tab/>
      </w:r>
      <w:r w:rsidRPr="007B746A">
        <w:tab/>
        <w:t>-- Need OP</w:t>
      </w:r>
    </w:p>
    <w:p w14:paraId="4D0EA8D5" w14:textId="77777777" w:rsidR="00D57360" w:rsidRPr="007B746A" w:rsidRDefault="00D57360" w:rsidP="00D57360">
      <w:pPr>
        <w:pStyle w:val="PL"/>
        <w:shd w:val="clear" w:color="auto" w:fill="E6E6E6"/>
      </w:pPr>
      <w:r w:rsidRPr="007B746A">
        <w:tab/>
        <w:t>sbas-id-r15</w:t>
      </w:r>
      <w:r w:rsidRPr="007B746A">
        <w:tab/>
      </w:r>
      <w:r w:rsidRPr="007B746A">
        <w:tab/>
      </w:r>
      <w:r w:rsidRPr="007B746A">
        <w:tab/>
        <w:t>SBAS-ID-r15</w:t>
      </w:r>
      <w:r w:rsidRPr="007B746A">
        <w:tab/>
      </w:r>
      <w:r w:rsidRPr="007B746A">
        <w:tab/>
      </w:r>
      <w:r w:rsidRPr="007B746A">
        <w:tab/>
      </w:r>
      <w:r w:rsidRPr="007B746A">
        <w:tab/>
      </w:r>
      <w:r w:rsidRPr="007B746A">
        <w:tab/>
      </w:r>
      <w:r w:rsidRPr="007B746A">
        <w:tab/>
        <w:t>OPTIONAL,</w:t>
      </w:r>
      <w:r w:rsidRPr="007B746A">
        <w:tab/>
      </w:r>
      <w:r w:rsidRPr="007B746A">
        <w:tab/>
        <w:t>-- Need OP</w:t>
      </w:r>
    </w:p>
    <w:p w14:paraId="466FD503" w14:textId="77777777" w:rsidR="00D57360" w:rsidRPr="00830839" w:rsidRDefault="00D57360" w:rsidP="00D57360">
      <w:pPr>
        <w:pStyle w:val="PL"/>
        <w:shd w:val="clear" w:color="auto" w:fill="E6E6E6"/>
        <w:rPr>
          <w:lang w:val="fr-FR"/>
        </w:rPr>
      </w:pPr>
      <w:r w:rsidRPr="007B746A">
        <w:tab/>
      </w:r>
      <w:r w:rsidRPr="00830839">
        <w:rPr>
          <w:lang w:val="fr-FR"/>
        </w:rPr>
        <w:t>posSibType-r15</w:t>
      </w:r>
      <w:r w:rsidRPr="00830839">
        <w:rPr>
          <w:lang w:val="fr-FR"/>
        </w:rPr>
        <w:tab/>
      </w:r>
      <w:r w:rsidRPr="00830839">
        <w:rPr>
          <w:lang w:val="fr-FR"/>
        </w:rPr>
        <w:tab/>
        <w:t>ENUMERATED {</w:t>
      </w:r>
      <w:r w:rsidR="008E3BAD" w:rsidRPr="00830839">
        <w:rPr>
          <w:lang w:val="fr-FR"/>
        </w:rPr>
        <w:tab/>
      </w:r>
      <w:r w:rsidRPr="00830839">
        <w:rPr>
          <w:lang w:val="fr-FR"/>
        </w:rPr>
        <w:t>posSibType1-1,</w:t>
      </w:r>
    </w:p>
    <w:p w14:paraId="4B4BA19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2,</w:t>
      </w:r>
    </w:p>
    <w:p w14:paraId="2F820A7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3,</w:t>
      </w:r>
    </w:p>
    <w:p w14:paraId="2AD892C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4,</w:t>
      </w:r>
    </w:p>
    <w:p w14:paraId="5183DFC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5,</w:t>
      </w:r>
    </w:p>
    <w:p w14:paraId="4B2D401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6,</w:t>
      </w:r>
    </w:p>
    <w:p w14:paraId="2201A2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7,</w:t>
      </w:r>
    </w:p>
    <w:p w14:paraId="33CE8B0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w:t>
      </w:r>
    </w:p>
    <w:p w14:paraId="15B76F9F" w14:textId="77777777" w:rsidR="00D57360" w:rsidRPr="00830839" w:rsidRDefault="00D57360" w:rsidP="00D57360">
      <w:pPr>
        <w:pStyle w:val="PL"/>
        <w:shd w:val="clear" w:color="auto" w:fill="E6E6E6"/>
        <w:rPr>
          <w:lang w:val="fr-FR"/>
        </w:rPr>
      </w:pPr>
      <w:r w:rsidRPr="00830839">
        <w:rPr>
          <w:lang w:val="fr-FR"/>
        </w:rPr>
        <w:lastRenderedPageBreak/>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w:t>
      </w:r>
    </w:p>
    <w:p w14:paraId="3941DA7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3,</w:t>
      </w:r>
    </w:p>
    <w:p w14:paraId="2E66C77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4,</w:t>
      </w:r>
    </w:p>
    <w:p w14:paraId="37FE2D7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5,</w:t>
      </w:r>
    </w:p>
    <w:p w14:paraId="2D22176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6,</w:t>
      </w:r>
    </w:p>
    <w:p w14:paraId="0FE88B9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7,</w:t>
      </w:r>
    </w:p>
    <w:p w14:paraId="6740943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8,</w:t>
      </w:r>
    </w:p>
    <w:p w14:paraId="338228A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9,</w:t>
      </w:r>
    </w:p>
    <w:p w14:paraId="235EEE2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0,</w:t>
      </w:r>
    </w:p>
    <w:p w14:paraId="0BE42E2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1,</w:t>
      </w:r>
    </w:p>
    <w:p w14:paraId="4BCC81E3"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2,</w:t>
      </w:r>
    </w:p>
    <w:p w14:paraId="7F9FBFD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3,</w:t>
      </w:r>
    </w:p>
    <w:p w14:paraId="2E90C91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4,</w:t>
      </w:r>
    </w:p>
    <w:p w14:paraId="03806E8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5,</w:t>
      </w:r>
    </w:p>
    <w:p w14:paraId="711CD05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6,</w:t>
      </w:r>
    </w:p>
    <w:p w14:paraId="797256C6"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7,</w:t>
      </w:r>
    </w:p>
    <w:p w14:paraId="3277E5C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8,</w:t>
      </w:r>
    </w:p>
    <w:p w14:paraId="3CB7339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9,</w:t>
      </w:r>
    </w:p>
    <w:p w14:paraId="5B435D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3-1,</w:t>
      </w:r>
    </w:p>
    <w:p w14:paraId="42719C65" w14:textId="77777777" w:rsidR="00A46887" w:rsidRPr="00830839" w:rsidRDefault="00D57360" w:rsidP="00A46887">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w:t>
      </w:r>
      <w:r w:rsidR="00A46887" w:rsidRPr="00830839">
        <w:rPr>
          <w:lang w:val="fr-FR"/>
        </w:rPr>
        <w:t>,</w:t>
      </w:r>
    </w:p>
    <w:p w14:paraId="1B89A742"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8</w:t>
      </w:r>
      <w:r w:rsidR="0029285D" w:rsidRPr="00830839">
        <w:rPr>
          <w:lang w:val="fr-FR"/>
        </w:rPr>
        <w:t>-v1610</w:t>
      </w:r>
      <w:r w:rsidRPr="00830839">
        <w:rPr>
          <w:lang w:val="fr-FR"/>
        </w:rPr>
        <w:t>,</w:t>
      </w:r>
    </w:p>
    <w:p w14:paraId="0AE25D48"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0</w:t>
      </w:r>
      <w:r w:rsidR="0029285D" w:rsidRPr="00830839">
        <w:rPr>
          <w:lang w:val="fr-FR"/>
        </w:rPr>
        <w:t>-v1610</w:t>
      </w:r>
      <w:r w:rsidRPr="00830839">
        <w:rPr>
          <w:lang w:val="fr-FR"/>
        </w:rPr>
        <w:t>,</w:t>
      </w:r>
    </w:p>
    <w:p w14:paraId="29213F84"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1</w:t>
      </w:r>
      <w:r w:rsidR="0029285D" w:rsidRPr="00830839">
        <w:rPr>
          <w:lang w:val="fr-FR"/>
        </w:rPr>
        <w:t>-v1610</w:t>
      </w:r>
      <w:r w:rsidRPr="00830839">
        <w:rPr>
          <w:lang w:val="fr-FR"/>
        </w:rPr>
        <w:t>,</w:t>
      </w:r>
    </w:p>
    <w:p w14:paraId="7B8E72CE"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2</w:t>
      </w:r>
      <w:r w:rsidR="0029285D" w:rsidRPr="00830839">
        <w:rPr>
          <w:lang w:val="fr-FR"/>
        </w:rPr>
        <w:t>-v1610</w:t>
      </w:r>
      <w:r w:rsidRPr="00830839">
        <w:rPr>
          <w:lang w:val="fr-FR"/>
        </w:rPr>
        <w:t>,</w:t>
      </w:r>
    </w:p>
    <w:p w14:paraId="22D75075"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3</w:t>
      </w:r>
      <w:r w:rsidR="0029285D" w:rsidRPr="00830839">
        <w:rPr>
          <w:lang w:val="fr-FR"/>
        </w:rPr>
        <w:t>-v1610</w:t>
      </w:r>
      <w:r w:rsidRPr="00830839">
        <w:rPr>
          <w:lang w:val="fr-FR"/>
        </w:rPr>
        <w:t>,</w:t>
      </w:r>
    </w:p>
    <w:p w14:paraId="393669A7" w14:textId="77777777" w:rsidR="00BA56D9" w:rsidRPr="00830839" w:rsidRDefault="00BA56D9"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4</w:t>
      </w:r>
      <w:r w:rsidR="0029285D" w:rsidRPr="00830839">
        <w:rPr>
          <w:lang w:val="fr-FR"/>
        </w:rPr>
        <w:t>-v1610</w:t>
      </w:r>
      <w:r w:rsidRPr="00830839">
        <w:rPr>
          <w:lang w:val="fr-FR"/>
        </w:rPr>
        <w:t>,</w:t>
      </w:r>
    </w:p>
    <w:p w14:paraId="777FFAA4" w14:textId="77777777" w:rsidR="00BA56D9" w:rsidRPr="00830839" w:rsidRDefault="00BA56D9" w:rsidP="00BA56D9">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5</w:t>
      </w:r>
      <w:r w:rsidR="0029285D" w:rsidRPr="00830839">
        <w:rPr>
          <w:lang w:val="fr-FR"/>
        </w:rPr>
        <w:t>-v1610</w:t>
      </w:r>
      <w:r w:rsidRPr="00830839">
        <w:rPr>
          <w:lang w:val="fr-FR"/>
        </w:rPr>
        <w:t>,</w:t>
      </w:r>
    </w:p>
    <w:p w14:paraId="03BF50A8" w14:textId="77777777" w:rsidR="00655FC3" w:rsidRPr="00830839" w:rsidRDefault="00A46887" w:rsidP="00655F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4-1</w:t>
      </w:r>
      <w:r w:rsidR="0029285D" w:rsidRPr="00830839">
        <w:rPr>
          <w:lang w:val="fr-FR"/>
        </w:rPr>
        <w:t>-v1610</w:t>
      </w:r>
      <w:r w:rsidR="00655FC3" w:rsidRPr="00830839">
        <w:rPr>
          <w:lang w:val="fr-FR"/>
        </w:rPr>
        <w:t>,</w:t>
      </w:r>
    </w:p>
    <w:p w14:paraId="7036EC9C" w14:textId="77777777" w:rsidR="00194B0E" w:rsidRPr="00830839" w:rsidRDefault="00655FC3"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5-1</w:t>
      </w:r>
      <w:r w:rsidR="0029285D" w:rsidRPr="00830839">
        <w:rPr>
          <w:lang w:val="fr-FR"/>
        </w:rPr>
        <w:t>-v1610</w:t>
      </w:r>
      <w:r w:rsidR="00194B0E" w:rsidRPr="00830839">
        <w:rPr>
          <w:lang w:val="fr-FR"/>
        </w:rPr>
        <w:t>,</w:t>
      </w:r>
    </w:p>
    <w:p w14:paraId="06201C47" w14:textId="6A126D33" w:rsidR="00194B0E" w:rsidRPr="00830839" w:rsidRDefault="00194B0E"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9-</w:t>
      </w:r>
      <w:r w:rsidR="00012A9C" w:rsidRPr="00830839">
        <w:rPr>
          <w:lang w:val="fr-FR"/>
        </w:rPr>
        <w:t>v</w:t>
      </w:r>
      <w:r w:rsidRPr="00830839">
        <w:rPr>
          <w:lang w:val="fr-FR"/>
        </w:rPr>
        <w:t>17</w:t>
      </w:r>
      <w:r w:rsidR="00012A9C" w:rsidRPr="00830839">
        <w:rPr>
          <w:lang w:val="fr-FR"/>
        </w:rPr>
        <w:t>00</w:t>
      </w:r>
      <w:r w:rsidRPr="00830839">
        <w:rPr>
          <w:lang w:val="fr-FR"/>
        </w:rPr>
        <w:t>,</w:t>
      </w:r>
    </w:p>
    <w:p w14:paraId="3559227B" w14:textId="77777777" w:rsidR="002154B4" w:rsidRPr="00830839" w:rsidRDefault="00194B0E" w:rsidP="002154B4">
      <w:pPr>
        <w:pStyle w:val="PL"/>
        <w:shd w:val="clear" w:color="auto" w:fill="E6E6E6"/>
        <w:rPr>
          <w:lang w:val="fr-FR" w:eastAsia="zh-CN"/>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10-</w:t>
      </w:r>
      <w:r w:rsidR="00012A9C" w:rsidRPr="00830839">
        <w:rPr>
          <w:lang w:val="fr-FR"/>
        </w:rPr>
        <w:t>v</w:t>
      </w:r>
      <w:r w:rsidRPr="00830839">
        <w:rPr>
          <w:lang w:val="fr-FR"/>
        </w:rPr>
        <w:t>17</w:t>
      </w:r>
      <w:r w:rsidR="00012A9C" w:rsidRPr="00830839">
        <w:rPr>
          <w:lang w:val="fr-FR"/>
        </w:rPr>
        <w:t>00</w:t>
      </w:r>
      <w:r w:rsidR="002154B4" w:rsidRPr="00830839">
        <w:rPr>
          <w:lang w:val="fr-FR" w:eastAsia="zh-CN"/>
        </w:rPr>
        <w:t>,</w:t>
      </w:r>
    </w:p>
    <w:p w14:paraId="378CA718" w14:textId="792D96D2" w:rsidR="002154B4" w:rsidRPr="00830839" w:rsidRDefault="002154B4" w:rsidP="002154B4">
      <w:pPr>
        <w:pStyle w:val="PL"/>
        <w:shd w:val="clear" w:color="auto" w:fill="E6E6E6"/>
        <w:rPr>
          <w:lang w:val="fr-FR"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t>posSibType2-17a-v1770,</w:t>
      </w:r>
    </w:p>
    <w:p w14:paraId="29F31877" w14:textId="216010AA" w:rsidR="002154B4" w:rsidRPr="007B746A" w:rsidRDefault="002154B4" w:rsidP="002154B4">
      <w:pPr>
        <w:pStyle w:val="PL"/>
        <w:shd w:val="clear" w:color="auto" w:fill="E6E6E6"/>
        <w:rPr>
          <w:lang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7B746A">
        <w:rPr>
          <w:lang w:eastAsia="zh-CN"/>
        </w:rPr>
        <w:t>posSibType2-18a-v1770,</w:t>
      </w:r>
    </w:p>
    <w:p w14:paraId="2C1D1E8A" w14:textId="77777777" w:rsidR="00D03A4B" w:rsidRPr="007B746A" w:rsidRDefault="002154B4"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0a-v1770</w:t>
      </w:r>
      <w:r w:rsidR="00D03A4B" w:rsidRPr="007B746A">
        <w:rPr>
          <w:lang w:eastAsia="zh-CN"/>
        </w:rPr>
        <w:t>,</w:t>
      </w:r>
    </w:p>
    <w:p w14:paraId="74296221" w14:textId="773DA2A5" w:rsidR="00D03A4B" w:rsidRPr="007B746A" w:rsidRDefault="00D03A4B"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1-11-v1800,</w:t>
      </w:r>
    </w:p>
    <w:p w14:paraId="2AE3BE78" w14:textId="1BF22BA1" w:rsidR="00371C2E" w:rsidRPr="007B746A" w:rsidRDefault="00371C2E" w:rsidP="00371C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osSibType1-12-v1800,</w:t>
      </w:r>
    </w:p>
    <w:p w14:paraId="5D85DFDF" w14:textId="4A84502E" w:rsidR="003208C6" w:rsidRPr="007B746A" w:rsidRDefault="00D03A4B" w:rsidP="00194B0E">
      <w:pPr>
        <w:pStyle w:val="PL"/>
        <w:shd w:val="clear" w:color="auto" w:fill="E6E6E6"/>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6-v1800</w:t>
      </w:r>
      <w:r w:rsidR="00371C2E" w:rsidRPr="007B746A">
        <w:rPr>
          <w:lang w:eastAsia="zh-CN"/>
        </w:rPr>
        <w:t>,</w:t>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t>posSibType2-27-v1800</w:t>
      </w:r>
    </w:p>
    <w:p w14:paraId="73EA599B" w14:textId="77777777" w:rsidR="00D57360" w:rsidRPr="007B746A" w:rsidRDefault="003208C6" w:rsidP="00A06A7D">
      <w:pPr>
        <w:pStyle w:val="PL"/>
        <w:shd w:val="clear" w:color="auto" w:fill="E6E6E6"/>
      </w:pPr>
      <w:r w:rsidRPr="007B746A">
        <w:tab/>
      </w:r>
      <w:r w:rsidR="00D57360" w:rsidRPr="007B746A">
        <w:t>},</w:t>
      </w:r>
    </w:p>
    <w:p w14:paraId="007C8939" w14:textId="77777777" w:rsidR="00D57360" w:rsidRPr="007B746A" w:rsidRDefault="00D57360" w:rsidP="00D57360">
      <w:pPr>
        <w:pStyle w:val="PL"/>
        <w:shd w:val="clear" w:color="auto" w:fill="E6E6E6"/>
      </w:pPr>
      <w:r w:rsidRPr="007B746A">
        <w:tab/>
        <w:t>...</w:t>
      </w:r>
    </w:p>
    <w:p w14:paraId="44A8F133" w14:textId="77777777" w:rsidR="009722D5" w:rsidRPr="007B746A" w:rsidRDefault="00D57360" w:rsidP="00D57360">
      <w:pPr>
        <w:pStyle w:val="PL"/>
        <w:shd w:val="clear" w:color="auto" w:fill="E6E6E6"/>
      </w:pPr>
      <w:r w:rsidRPr="007B746A">
        <w:t>}</w:t>
      </w:r>
    </w:p>
    <w:p w14:paraId="203A12CA" w14:textId="77777777" w:rsidR="009722D5" w:rsidRPr="007B746A" w:rsidRDefault="009722D5" w:rsidP="009722D5">
      <w:pPr>
        <w:pStyle w:val="PL"/>
        <w:shd w:val="clear" w:color="auto" w:fill="E6E6E6"/>
      </w:pPr>
    </w:p>
    <w:p w14:paraId="6EEF857A" w14:textId="77777777" w:rsidR="009722D5" w:rsidRPr="007B746A" w:rsidRDefault="009722D5" w:rsidP="009722D5">
      <w:pPr>
        <w:pStyle w:val="PL"/>
        <w:shd w:val="clear" w:color="auto" w:fill="E6E6E6"/>
      </w:pPr>
      <w:r w:rsidRPr="007B746A">
        <w:t>-- ASN1STOP</w:t>
      </w:r>
    </w:p>
    <w:p w14:paraId="75E09F1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3DDC80F1" w14:textId="77777777" w:rsidTr="00992B54">
        <w:trPr>
          <w:cantSplit/>
          <w:tblHeader/>
        </w:trPr>
        <w:tc>
          <w:tcPr>
            <w:tcW w:w="9639" w:type="dxa"/>
          </w:tcPr>
          <w:p w14:paraId="454331DB" w14:textId="77777777" w:rsidR="009722D5" w:rsidRPr="007B746A" w:rsidRDefault="009722D5" w:rsidP="005411BB">
            <w:pPr>
              <w:pStyle w:val="TAH"/>
              <w:rPr>
                <w:lang w:eastAsia="en-GB"/>
              </w:rPr>
            </w:pPr>
            <w:r w:rsidRPr="007B746A">
              <w:rPr>
                <w:i/>
                <w:noProof/>
                <w:lang w:eastAsia="en-GB"/>
              </w:rPr>
              <w:lastRenderedPageBreak/>
              <w:t>SystemInformationBlockType1</w:t>
            </w:r>
            <w:r w:rsidRPr="007B746A">
              <w:rPr>
                <w:iCs/>
                <w:noProof/>
                <w:lang w:eastAsia="en-GB"/>
              </w:rPr>
              <w:t xml:space="preserve"> field descriptions</w:t>
            </w:r>
          </w:p>
        </w:tc>
      </w:tr>
      <w:tr w:rsidR="007B746A" w:rsidRPr="007B746A" w14:paraId="4598FCB5" w14:textId="77777777" w:rsidTr="00992B54">
        <w:trPr>
          <w:cantSplit/>
        </w:trPr>
        <w:tc>
          <w:tcPr>
            <w:tcW w:w="9639" w:type="dxa"/>
          </w:tcPr>
          <w:p w14:paraId="4F4B63FC" w14:textId="77777777" w:rsidR="009722D5" w:rsidRPr="007B746A" w:rsidRDefault="009722D5" w:rsidP="005411BB">
            <w:pPr>
              <w:pStyle w:val="TAL"/>
              <w:rPr>
                <w:b/>
                <w:i/>
              </w:rPr>
            </w:pPr>
            <w:r w:rsidRPr="007B746A">
              <w:rPr>
                <w:b/>
                <w:i/>
              </w:rPr>
              <w:t>bandwithReducedAccessRelatedInfo</w:t>
            </w:r>
          </w:p>
          <w:p w14:paraId="1A478A7F" w14:textId="77777777" w:rsidR="009722D5" w:rsidRPr="007B746A" w:rsidRDefault="009722D5" w:rsidP="005411BB">
            <w:pPr>
              <w:pStyle w:val="TAL"/>
              <w:rPr>
                <w:b/>
                <w:bCs/>
                <w:i/>
                <w:noProof/>
                <w:lang w:eastAsia="en-GB"/>
              </w:rPr>
            </w:pPr>
            <w:r w:rsidRPr="007B746A">
              <w:t>Access related information for BL UEs and UEs in CE. NOTE 3.</w:t>
            </w:r>
          </w:p>
        </w:tc>
      </w:tr>
      <w:tr w:rsidR="007B746A" w:rsidRPr="007B746A" w14:paraId="7C693BD0" w14:textId="77777777" w:rsidTr="00992B54">
        <w:trPr>
          <w:cantSplit/>
        </w:trPr>
        <w:tc>
          <w:tcPr>
            <w:tcW w:w="9639" w:type="dxa"/>
          </w:tcPr>
          <w:p w14:paraId="19238C0A" w14:textId="77777777" w:rsidR="00063C32" w:rsidRPr="007B746A" w:rsidRDefault="00063C32" w:rsidP="00063C32">
            <w:pPr>
              <w:pStyle w:val="TAL"/>
              <w:rPr>
                <w:b/>
                <w:bCs/>
                <w:i/>
                <w:iCs/>
              </w:rPr>
            </w:pPr>
            <w:r w:rsidRPr="007B746A">
              <w:rPr>
                <w:b/>
                <w:bCs/>
                <w:i/>
                <w:iCs/>
              </w:rPr>
              <w:t>campingAllowedInCE</w:t>
            </w:r>
          </w:p>
          <w:p w14:paraId="03C01EC6" w14:textId="77777777" w:rsidR="00063C32" w:rsidRPr="007B746A" w:rsidRDefault="00063C32" w:rsidP="00063C32">
            <w:pPr>
              <w:pStyle w:val="TAL"/>
              <w:rPr>
                <w:b/>
                <w:i/>
              </w:rPr>
            </w:pPr>
            <w:r w:rsidRPr="007B746A">
              <w:rPr>
                <w:iCs/>
                <w:noProof/>
                <w:lang w:eastAsia="en-GB"/>
              </w:rPr>
              <w:t>Indicates whether non-BL UE is allowed to camp in the non-standalone BL cell in enhanced coverage mode when S-criterion for normal coverage is fulfilled. The field is not applicable for standalone BL cell.</w:t>
            </w:r>
          </w:p>
        </w:tc>
      </w:tr>
      <w:tr w:rsidR="007B746A" w:rsidRPr="007B746A" w14:paraId="710A7C7E" w14:textId="77777777" w:rsidTr="00992B54">
        <w:trPr>
          <w:cantSplit/>
          <w:tblHeader/>
        </w:trPr>
        <w:tc>
          <w:tcPr>
            <w:tcW w:w="9639" w:type="dxa"/>
          </w:tcPr>
          <w:p w14:paraId="6C288901" w14:textId="77777777" w:rsidR="009722D5" w:rsidRPr="007B746A" w:rsidRDefault="009722D5" w:rsidP="005411BB">
            <w:pPr>
              <w:pStyle w:val="TAL"/>
              <w:rPr>
                <w:b/>
                <w:bCs/>
                <w:i/>
                <w:noProof/>
                <w:lang w:eastAsia="en-GB"/>
              </w:rPr>
            </w:pPr>
            <w:r w:rsidRPr="007B746A">
              <w:rPr>
                <w:b/>
                <w:bCs/>
                <w:i/>
                <w:noProof/>
                <w:lang w:eastAsia="en-GB"/>
              </w:rPr>
              <w:t>category0Allowed</w:t>
            </w:r>
          </w:p>
          <w:p w14:paraId="6A1CE1AC" w14:textId="77777777" w:rsidR="009722D5" w:rsidRPr="007B746A" w:rsidRDefault="009722D5" w:rsidP="005411BB">
            <w:pPr>
              <w:pStyle w:val="TAL"/>
              <w:rPr>
                <w:b/>
                <w:bCs/>
                <w:i/>
                <w:noProof/>
                <w:lang w:eastAsia="en-GB"/>
              </w:rPr>
            </w:pPr>
            <w:r w:rsidRPr="007B746A">
              <w:rPr>
                <w:lang w:eastAsia="en-GB"/>
              </w:rPr>
              <w:t>The presence of this field indicates category 0 UEs are allowed to access the cell.</w:t>
            </w:r>
          </w:p>
        </w:tc>
      </w:tr>
      <w:tr w:rsidR="007B746A" w:rsidRPr="007B746A" w14:paraId="4FBAFA50" w14:textId="77777777" w:rsidTr="00992B54">
        <w:trPr>
          <w:cantSplit/>
        </w:trPr>
        <w:tc>
          <w:tcPr>
            <w:tcW w:w="9639" w:type="dxa"/>
          </w:tcPr>
          <w:p w14:paraId="3A56D506" w14:textId="77777777" w:rsidR="002B3E51" w:rsidRPr="007B746A" w:rsidRDefault="002B3E51" w:rsidP="00CD739C">
            <w:pPr>
              <w:pStyle w:val="TAL"/>
              <w:rPr>
                <w:b/>
                <w:i/>
              </w:rPr>
            </w:pPr>
            <w:r w:rsidRPr="007B746A">
              <w:rPr>
                <w:b/>
                <w:i/>
              </w:rPr>
              <w:t>cellAccessRelatedInfoList</w:t>
            </w:r>
          </w:p>
          <w:p w14:paraId="30372CB5"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4.</w:t>
            </w:r>
          </w:p>
        </w:tc>
      </w:tr>
      <w:tr w:rsidR="007B746A" w:rsidRPr="007B746A" w14:paraId="50C28458" w14:textId="77777777" w:rsidTr="00992B54">
        <w:tblPrEx>
          <w:tblLook w:val="0000" w:firstRow="0" w:lastRow="0" w:firstColumn="0" w:lastColumn="0" w:noHBand="0" w:noVBand="0"/>
        </w:tblPrEx>
        <w:trPr>
          <w:cantSplit/>
        </w:trPr>
        <w:tc>
          <w:tcPr>
            <w:tcW w:w="9639" w:type="dxa"/>
          </w:tcPr>
          <w:p w14:paraId="5321B1BE" w14:textId="77777777" w:rsidR="00992B54" w:rsidRPr="007B746A" w:rsidRDefault="00992B54" w:rsidP="00992B54">
            <w:pPr>
              <w:pStyle w:val="TAL"/>
              <w:rPr>
                <w:b/>
                <w:i/>
              </w:rPr>
            </w:pPr>
            <w:r w:rsidRPr="007B746A">
              <w:rPr>
                <w:b/>
                <w:i/>
              </w:rPr>
              <w:t>cellAccessRelatedInfoList-5GC</w:t>
            </w:r>
          </w:p>
          <w:p w14:paraId="4EACA854" w14:textId="77777777" w:rsidR="00992B54" w:rsidRPr="007B746A" w:rsidRDefault="00992B54" w:rsidP="00992B54">
            <w:pPr>
              <w:pStyle w:val="TAL"/>
              <w:rPr>
                <w:b/>
                <w:i/>
              </w:rPr>
            </w:pPr>
            <w:r w:rsidRPr="007B746A">
              <w:t>This field contains a PLMN list and a list allowing signalling of access related information per PLMN for PLMNs that provides connectivity to 5GC. One PLMN can be included in only one entry of this list. NOTE4</w:t>
            </w:r>
          </w:p>
        </w:tc>
      </w:tr>
      <w:tr w:rsidR="007B746A" w:rsidRPr="007B746A" w14:paraId="5EB3CDD2" w14:textId="77777777" w:rsidTr="00992B54">
        <w:trPr>
          <w:cantSplit/>
        </w:trPr>
        <w:tc>
          <w:tcPr>
            <w:tcW w:w="9639" w:type="dxa"/>
          </w:tcPr>
          <w:p w14:paraId="515BF80A" w14:textId="77777777" w:rsidR="009722D5" w:rsidRPr="007B746A" w:rsidRDefault="009722D5" w:rsidP="005411BB">
            <w:pPr>
              <w:pStyle w:val="TAL"/>
              <w:rPr>
                <w:b/>
                <w:bCs/>
                <w:i/>
                <w:noProof/>
                <w:lang w:eastAsia="en-GB"/>
              </w:rPr>
            </w:pPr>
            <w:r w:rsidRPr="007B746A">
              <w:rPr>
                <w:b/>
                <w:bCs/>
                <w:i/>
                <w:noProof/>
                <w:lang w:eastAsia="en-GB"/>
              </w:rPr>
              <w:t>cellBarred</w:t>
            </w:r>
            <w:r w:rsidR="00FE39FB" w:rsidRPr="007B746A">
              <w:rPr>
                <w:b/>
                <w:bCs/>
                <w:i/>
                <w:noProof/>
                <w:lang w:eastAsia="en-GB"/>
              </w:rPr>
              <w:t>, cellBarred-CRS</w:t>
            </w:r>
          </w:p>
          <w:p w14:paraId="504769D4" w14:textId="77777777" w:rsidR="009722D5" w:rsidRPr="007B746A" w:rsidRDefault="009722D5" w:rsidP="005411BB">
            <w:pPr>
              <w:pStyle w:val="TAL"/>
              <w:rPr>
                <w:lang w:eastAsia="en-GB"/>
              </w:rPr>
            </w:pPr>
            <w:r w:rsidRPr="007B746A">
              <w:rPr>
                <w:lang w:eastAsia="en-GB"/>
              </w:rPr>
              <w:t>barred means the cell is barred, as defined in TS 36.304 [4].</w:t>
            </w:r>
          </w:p>
        </w:tc>
      </w:tr>
      <w:tr w:rsidR="007B746A" w:rsidRPr="007B746A" w14:paraId="08D9D1D9" w14:textId="77777777" w:rsidTr="00992B54">
        <w:tblPrEx>
          <w:tblLook w:val="0000" w:firstRow="0" w:lastRow="0" w:firstColumn="0" w:lastColumn="0" w:noHBand="0" w:noVBand="0"/>
        </w:tblPrEx>
        <w:trPr>
          <w:cantSplit/>
        </w:trPr>
        <w:tc>
          <w:tcPr>
            <w:tcW w:w="9639" w:type="dxa"/>
          </w:tcPr>
          <w:p w14:paraId="32EBC908" w14:textId="77777777" w:rsidR="00992B54" w:rsidRPr="007B746A" w:rsidRDefault="00992B54" w:rsidP="00992B54">
            <w:pPr>
              <w:pStyle w:val="TAL"/>
              <w:rPr>
                <w:b/>
                <w:i/>
              </w:rPr>
            </w:pPr>
            <w:r w:rsidRPr="007B746A">
              <w:rPr>
                <w:b/>
                <w:i/>
              </w:rPr>
              <w:t>cel</w:t>
            </w:r>
            <w:r w:rsidR="0082556F" w:rsidRPr="007B746A">
              <w:rPr>
                <w:b/>
                <w:i/>
              </w:rPr>
              <w:t>lBarred-5GC, cellBarred-5GC-CRS</w:t>
            </w:r>
          </w:p>
          <w:p w14:paraId="1A8C0649" w14:textId="77777777" w:rsidR="00992B54" w:rsidRPr="007B746A" w:rsidRDefault="00992B54" w:rsidP="00992B54">
            <w:pPr>
              <w:pStyle w:val="TAL"/>
              <w:rPr>
                <w:b/>
                <w:bCs/>
                <w:i/>
                <w:lang w:eastAsia="en-GB"/>
              </w:rPr>
            </w:pPr>
            <w:r w:rsidRPr="007B746A">
              <w:rPr>
                <w:lang w:eastAsia="en-GB"/>
              </w:rPr>
              <w:t>barred means the cell is barred for connectivity to 5GC, as defined in TS 36.304 [4].</w:t>
            </w:r>
            <w:r w:rsidRPr="007B746A">
              <w:t xml:space="preserve"> </w:t>
            </w:r>
          </w:p>
        </w:tc>
      </w:tr>
      <w:tr w:rsidR="007B746A" w:rsidRPr="007B746A" w14:paraId="75733E5F" w14:textId="77777777" w:rsidTr="0070261D">
        <w:tblPrEx>
          <w:tblLook w:val="0000" w:firstRow="0" w:lastRow="0" w:firstColumn="0" w:lastColumn="0" w:noHBand="0" w:noVBand="0"/>
        </w:tblPrEx>
        <w:trPr>
          <w:cantSplit/>
        </w:trPr>
        <w:tc>
          <w:tcPr>
            <w:tcW w:w="9645" w:type="dxa"/>
          </w:tcPr>
          <w:p w14:paraId="7641463C" w14:textId="77777777" w:rsidR="0070261D" w:rsidRPr="007B746A" w:rsidRDefault="0070261D" w:rsidP="00891D04">
            <w:pPr>
              <w:pStyle w:val="TAL"/>
              <w:rPr>
                <w:b/>
                <w:i/>
              </w:rPr>
            </w:pPr>
            <w:r w:rsidRPr="007B746A">
              <w:rPr>
                <w:b/>
                <w:i/>
              </w:rPr>
              <w:t>cellBarred-NTN</w:t>
            </w:r>
          </w:p>
          <w:p w14:paraId="76AAF8C8" w14:textId="77777777" w:rsidR="007B38E4" w:rsidRPr="007B746A" w:rsidRDefault="0070261D" w:rsidP="007B38E4">
            <w:pPr>
              <w:pStyle w:val="TAL"/>
              <w:rPr>
                <w:lang w:eastAsia="en-GB"/>
              </w:rPr>
            </w:pPr>
            <w:r w:rsidRPr="007B746A">
              <w:rPr>
                <w:lang w:eastAsia="en-GB"/>
              </w:rPr>
              <w:t>barred means the cell is barred for connectivity to NTN, as defined in TS 36.304 [4].</w:t>
            </w:r>
          </w:p>
          <w:p w14:paraId="41304FD4" w14:textId="742CD648" w:rsidR="0070261D" w:rsidRPr="007B746A" w:rsidRDefault="007B38E4" w:rsidP="007B38E4">
            <w:pPr>
              <w:pStyle w:val="TAL"/>
              <w:rPr>
                <w:b/>
                <w:i/>
              </w:rPr>
            </w:pPr>
            <w:r w:rsidRPr="007B746A">
              <w:rPr>
                <w:lang w:eastAsia="en-GB"/>
              </w:rPr>
              <w:t xml:space="preserve">E-UTRAN always includes </w:t>
            </w:r>
            <w:r w:rsidRPr="007B746A">
              <w:rPr>
                <w:i/>
                <w:lang w:eastAsia="en-GB"/>
              </w:rPr>
              <w:t>cellBarred-NTN</w:t>
            </w:r>
            <w:r w:rsidRPr="007B746A">
              <w:rPr>
                <w:lang w:eastAsia="en-GB"/>
              </w:rPr>
              <w:t xml:space="preserve"> and sets </w:t>
            </w:r>
            <w:r w:rsidRPr="007B746A">
              <w:rPr>
                <w:i/>
                <w:lang w:eastAsia="en-GB"/>
              </w:rPr>
              <w:t>cellBarred</w:t>
            </w:r>
            <w:r w:rsidRPr="007B746A">
              <w:rPr>
                <w:lang w:eastAsia="en-GB"/>
              </w:rPr>
              <w:t xml:space="preserve"> to </w:t>
            </w:r>
            <w:r w:rsidR="006B563F" w:rsidRPr="007B746A">
              <w:rPr>
                <w:lang w:eastAsia="en-GB"/>
              </w:rPr>
              <w:t>'</w:t>
            </w:r>
            <w:r w:rsidRPr="007B746A">
              <w:rPr>
                <w:lang w:eastAsia="en-GB"/>
              </w:rPr>
              <w:t>barred</w:t>
            </w:r>
            <w:r w:rsidR="006B563F" w:rsidRPr="007B746A">
              <w:rPr>
                <w:lang w:eastAsia="en-GB"/>
              </w:rPr>
              <w:t>'</w:t>
            </w:r>
            <w:r w:rsidRPr="007B746A">
              <w:rPr>
                <w:lang w:eastAsia="en-GB"/>
              </w:rPr>
              <w:t xml:space="preserve"> in an NTN cell.</w:t>
            </w:r>
          </w:p>
        </w:tc>
      </w:tr>
      <w:tr w:rsidR="007B746A" w:rsidRPr="007B746A" w14:paraId="3111ED2D" w14:textId="77777777" w:rsidTr="00992B54">
        <w:trPr>
          <w:cantSplit/>
        </w:trPr>
        <w:tc>
          <w:tcPr>
            <w:tcW w:w="9639" w:type="dxa"/>
          </w:tcPr>
          <w:p w14:paraId="27543592" w14:textId="77777777" w:rsidR="009722D5" w:rsidRPr="007B746A" w:rsidRDefault="009722D5" w:rsidP="005411BB">
            <w:pPr>
              <w:pStyle w:val="TAL"/>
              <w:rPr>
                <w:b/>
                <w:bCs/>
                <w:i/>
                <w:noProof/>
                <w:lang w:eastAsia="en-GB"/>
              </w:rPr>
            </w:pPr>
            <w:r w:rsidRPr="007B746A">
              <w:rPr>
                <w:b/>
                <w:bCs/>
                <w:i/>
                <w:noProof/>
                <w:lang w:eastAsia="en-GB"/>
              </w:rPr>
              <w:t>cellIdentity</w:t>
            </w:r>
          </w:p>
          <w:p w14:paraId="6497DD4E" w14:textId="77777777" w:rsidR="009722D5" w:rsidRPr="007B746A" w:rsidRDefault="009722D5" w:rsidP="005411BB">
            <w:pPr>
              <w:pStyle w:val="TAL"/>
              <w:rPr>
                <w:bCs/>
                <w:noProof/>
                <w:lang w:eastAsia="en-GB"/>
              </w:rPr>
            </w:pPr>
            <w:r w:rsidRPr="007B746A">
              <w:rPr>
                <w:bCs/>
                <w:noProof/>
                <w:lang w:eastAsia="en-GB"/>
              </w:rPr>
              <w:t>Indicates the cell identity. NOTE 2.</w:t>
            </w:r>
          </w:p>
        </w:tc>
      </w:tr>
      <w:tr w:rsidR="007B746A" w:rsidRPr="007B746A" w14:paraId="5B0939D6" w14:textId="77777777" w:rsidTr="00992B54">
        <w:tblPrEx>
          <w:tblLook w:val="0000" w:firstRow="0" w:lastRow="0" w:firstColumn="0" w:lastColumn="0" w:noHBand="0" w:noVBand="0"/>
        </w:tblPrEx>
        <w:trPr>
          <w:cantSplit/>
        </w:trPr>
        <w:tc>
          <w:tcPr>
            <w:tcW w:w="9639" w:type="dxa"/>
          </w:tcPr>
          <w:p w14:paraId="17C4AA25" w14:textId="77777777" w:rsidR="00992B54" w:rsidRPr="007B746A" w:rsidRDefault="00992B54" w:rsidP="00992B54">
            <w:pPr>
              <w:pStyle w:val="TAL"/>
              <w:rPr>
                <w:b/>
                <w:bCs/>
                <w:i/>
                <w:lang w:eastAsia="zh-CN"/>
              </w:rPr>
            </w:pPr>
            <w:r w:rsidRPr="007B746A">
              <w:rPr>
                <w:b/>
                <w:bCs/>
                <w:i/>
                <w:lang w:eastAsia="en-GB"/>
              </w:rPr>
              <w:t>cellId-</w:t>
            </w:r>
            <w:r w:rsidR="00755607" w:rsidRPr="007B746A">
              <w:rPr>
                <w:b/>
                <w:bCs/>
                <w:i/>
                <w:lang w:eastAsia="en-GB"/>
              </w:rPr>
              <w:t>I</w:t>
            </w:r>
            <w:r w:rsidRPr="007B746A">
              <w:rPr>
                <w:b/>
                <w:bCs/>
                <w:i/>
                <w:lang w:eastAsia="en-GB"/>
              </w:rPr>
              <w:t>ndex</w:t>
            </w:r>
          </w:p>
          <w:p w14:paraId="6EC01C43" w14:textId="77777777" w:rsidR="00992B54" w:rsidRPr="007B746A" w:rsidRDefault="00755607" w:rsidP="00992B54">
            <w:pPr>
              <w:pStyle w:val="TAL"/>
              <w:rPr>
                <w:b/>
                <w:bCs/>
                <w:i/>
                <w:lang w:eastAsia="en-GB"/>
              </w:rPr>
            </w:pPr>
            <w:r w:rsidRPr="007B746A">
              <w:rPr>
                <w:bCs/>
                <w:lang w:eastAsia="en-GB"/>
              </w:rPr>
              <w:t>T</w:t>
            </w:r>
            <w:r w:rsidR="00992B54" w:rsidRPr="007B746A">
              <w:rPr>
                <w:bCs/>
                <w:lang w:eastAsia="en-GB"/>
              </w:rPr>
              <w:t xml:space="preserve">he index of the </w:t>
            </w:r>
            <w:r w:rsidR="00992B54" w:rsidRPr="007B746A">
              <w:rPr>
                <w:bCs/>
                <w:lang w:eastAsia="zh-CN"/>
              </w:rPr>
              <w:t>cell ID</w:t>
            </w:r>
            <w:r w:rsidR="00992B54" w:rsidRPr="007B746A">
              <w:rPr>
                <w:bCs/>
                <w:lang w:eastAsia="en-GB"/>
              </w:rPr>
              <w:t xml:space="preserve"> in the PLMN list</w:t>
            </w:r>
            <w:r w:rsidR="00992B54" w:rsidRPr="007B746A">
              <w:rPr>
                <w:bCs/>
                <w:lang w:eastAsia="zh-CN"/>
              </w:rPr>
              <w:t>s</w:t>
            </w:r>
            <w:r w:rsidR="00992B54" w:rsidRPr="007B746A">
              <w:rPr>
                <w:bCs/>
                <w:lang w:eastAsia="en-GB"/>
              </w:rPr>
              <w:t xml:space="preserve"> for EPC, indicates UE the corresponding cell ID is used for 5GC.</w:t>
            </w:r>
            <w:r w:rsidR="00992B54" w:rsidRPr="007B746A">
              <w:rPr>
                <w:bCs/>
                <w:lang w:eastAsia="zh-CN"/>
              </w:rPr>
              <w:t xml:space="preserve"> Value 1 indicates the cell ID of the 1st PLMN list for EPC in the SIB1.</w:t>
            </w:r>
            <w:r w:rsidR="00992B54" w:rsidRPr="007B746A">
              <w:rPr>
                <w:lang w:eastAsia="en-GB"/>
              </w:rPr>
              <w:t xml:space="preserve"> Value 2 </w:t>
            </w:r>
            <w:r w:rsidR="00992B54" w:rsidRPr="007B746A">
              <w:rPr>
                <w:lang w:eastAsia="zh-CN"/>
              </w:rPr>
              <w:t>indicates the</w:t>
            </w:r>
            <w:r w:rsidR="00992B54" w:rsidRPr="007B746A">
              <w:rPr>
                <w:lang w:eastAsia="en-GB"/>
              </w:rPr>
              <w:t xml:space="preserve"> </w:t>
            </w:r>
            <w:r w:rsidR="00992B54" w:rsidRPr="007B746A">
              <w:rPr>
                <w:lang w:eastAsia="zh-CN"/>
              </w:rPr>
              <w:t xml:space="preserve">cell ID of the </w:t>
            </w:r>
            <w:r w:rsidR="00992B54" w:rsidRPr="007B746A">
              <w:rPr>
                <w:lang w:eastAsia="en-GB"/>
              </w:rPr>
              <w:t>2nd PLMN</w:t>
            </w:r>
            <w:r w:rsidR="00992B54" w:rsidRPr="007B746A">
              <w:rPr>
                <w:lang w:eastAsia="zh-CN"/>
              </w:rPr>
              <w:t xml:space="preserve"> list for EPC</w:t>
            </w:r>
            <w:r w:rsidR="00992B54" w:rsidRPr="007B746A">
              <w:rPr>
                <w:lang w:eastAsia="en-GB"/>
              </w:rPr>
              <w:t>,</w:t>
            </w:r>
            <w:r w:rsidR="00992B54" w:rsidRPr="007B746A">
              <w:rPr>
                <w:lang w:eastAsia="zh-CN"/>
              </w:rPr>
              <w:t xml:space="preserve"> and so on.</w:t>
            </w:r>
          </w:p>
        </w:tc>
      </w:tr>
      <w:tr w:rsidR="007B746A" w:rsidRPr="007B746A" w14:paraId="47ED1721" w14:textId="77777777" w:rsidTr="00992B54">
        <w:trPr>
          <w:cantSplit/>
        </w:trPr>
        <w:tc>
          <w:tcPr>
            <w:tcW w:w="9639" w:type="dxa"/>
          </w:tcPr>
          <w:p w14:paraId="0BFCBE8E" w14:textId="77777777" w:rsidR="009722D5" w:rsidRPr="007B746A" w:rsidRDefault="009722D5" w:rsidP="005411BB">
            <w:pPr>
              <w:pStyle w:val="TAL"/>
              <w:rPr>
                <w:b/>
                <w:bCs/>
                <w:i/>
                <w:noProof/>
                <w:lang w:eastAsia="en-GB"/>
              </w:rPr>
            </w:pPr>
            <w:r w:rsidRPr="007B746A">
              <w:rPr>
                <w:b/>
                <w:bCs/>
                <w:i/>
                <w:noProof/>
                <w:lang w:eastAsia="en-GB"/>
              </w:rPr>
              <w:t>cellReservedForOperatorUse</w:t>
            </w:r>
            <w:r w:rsidR="00DB5049" w:rsidRPr="007B746A">
              <w:rPr>
                <w:b/>
                <w:bCs/>
                <w:i/>
                <w:noProof/>
                <w:lang w:eastAsia="en-GB"/>
              </w:rPr>
              <w:t>, cellReservedForOperatorUse-CRS</w:t>
            </w:r>
          </w:p>
          <w:p w14:paraId="7A271211" w14:textId="77777777" w:rsidR="009722D5" w:rsidRPr="007B746A" w:rsidRDefault="009722D5" w:rsidP="005411BB">
            <w:pPr>
              <w:pStyle w:val="TAL"/>
              <w:rPr>
                <w:lang w:eastAsia="en-GB"/>
              </w:rPr>
            </w:pPr>
            <w:bookmarkStart w:id="1092" w:name="OLE_LINK11"/>
            <w:r w:rsidRPr="007B746A">
              <w:rPr>
                <w:lang w:eastAsia="en-GB"/>
              </w:rPr>
              <w:t>As defined in TS 36.304 [4]</w:t>
            </w:r>
            <w:bookmarkEnd w:id="1092"/>
            <w:r w:rsidRPr="007B746A">
              <w:rPr>
                <w:lang w:eastAsia="en-GB"/>
              </w:rPr>
              <w:t>.</w:t>
            </w:r>
          </w:p>
        </w:tc>
      </w:tr>
      <w:tr w:rsidR="007B746A" w:rsidRPr="007B746A" w14:paraId="047EFF6B" w14:textId="77777777" w:rsidTr="00992B54">
        <w:trPr>
          <w:cantSplit/>
        </w:trPr>
        <w:tc>
          <w:tcPr>
            <w:tcW w:w="9639" w:type="dxa"/>
          </w:tcPr>
          <w:p w14:paraId="6D9D17B0" w14:textId="77777777" w:rsidR="009722D5" w:rsidRPr="007B746A" w:rsidRDefault="009722D5" w:rsidP="005411BB">
            <w:pPr>
              <w:pStyle w:val="TAL"/>
              <w:rPr>
                <w:b/>
                <w:i/>
              </w:rPr>
            </w:pPr>
            <w:r w:rsidRPr="007B746A">
              <w:rPr>
                <w:b/>
                <w:i/>
              </w:rPr>
              <w:t>cellSelectionInfoCE</w:t>
            </w:r>
          </w:p>
          <w:p w14:paraId="3EA2BED0" w14:textId="77777777" w:rsidR="009722D5" w:rsidRPr="007B746A" w:rsidRDefault="009722D5" w:rsidP="005411BB">
            <w:pPr>
              <w:pStyle w:val="TAL"/>
              <w:rPr>
                <w:bCs/>
                <w:noProof/>
                <w:lang w:eastAsia="en-GB"/>
              </w:rPr>
            </w:pPr>
            <w:r w:rsidRPr="007B746A">
              <w:t xml:space="preserve">Cell selection information for BL UEs and UEs in CE. </w:t>
            </w:r>
            <w:r w:rsidR="00C53D81" w:rsidRPr="007B746A">
              <w:t xml:space="preserve">If absent, coverage enhancement S criteria is not applicable. </w:t>
            </w:r>
            <w:r w:rsidRPr="007B746A">
              <w:t>NOTE 3.</w:t>
            </w:r>
          </w:p>
        </w:tc>
      </w:tr>
      <w:tr w:rsidR="007B746A" w:rsidRPr="007B746A" w14:paraId="57C3CC2B" w14:textId="77777777" w:rsidTr="00992B54">
        <w:trPr>
          <w:cantSplit/>
        </w:trPr>
        <w:tc>
          <w:tcPr>
            <w:tcW w:w="9645" w:type="dxa"/>
            <w:tcBorders>
              <w:top w:val="single" w:sz="4" w:space="0" w:color="808080"/>
              <w:left w:val="single" w:sz="4" w:space="0" w:color="808080"/>
              <w:bottom w:val="single" w:sz="4" w:space="0" w:color="808080"/>
              <w:right w:val="single" w:sz="4" w:space="0" w:color="808080"/>
            </w:tcBorders>
          </w:tcPr>
          <w:p w14:paraId="171954C9" w14:textId="77777777" w:rsidR="009722D5" w:rsidRPr="007B746A" w:rsidRDefault="009722D5" w:rsidP="005411BB">
            <w:pPr>
              <w:pStyle w:val="TAL"/>
              <w:rPr>
                <w:b/>
                <w:i/>
              </w:rPr>
            </w:pPr>
            <w:r w:rsidRPr="007B746A">
              <w:rPr>
                <w:b/>
                <w:i/>
              </w:rPr>
              <w:t>cellSelectionInfoCE1</w:t>
            </w:r>
          </w:p>
          <w:p w14:paraId="41D65D3D" w14:textId="77777777" w:rsidR="009722D5" w:rsidRPr="007B746A" w:rsidRDefault="009722D5" w:rsidP="005411BB">
            <w:pPr>
              <w:pStyle w:val="TAL"/>
              <w:rPr>
                <w:b/>
                <w:i/>
              </w:rPr>
            </w:pPr>
            <w:r w:rsidRPr="007B746A">
              <w:t xml:space="preserve">Cell selection information for BL UEs and UEs in CE supporting CE Mode B. E-UTRAN includes this IE only if </w:t>
            </w:r>
            <w:r w:rsidRPr="007B746A">
              <w:rPr>
                <w:i/>
              </w:rPr>
              <w:t>cellSelectionInfoCE</w:t>
            </w:r>
            <w:r w:rsidRPr="007B746A">
              <w:t xml:space="preserve"> is present in </w:t>
            </w:r>
            <w:r w:rsidRPr="007B746A">
              <w:rPr>
                <w:rFonts w:cs="Arial"/>
                <w:i/>
                <w:noProof/>
              </w:rPr>
              <w:t>SystemInformationBlockType1-BR</w:t>
            </w:r>
            <w:r w:rsidRPr="007B746A">
              <w:t>. NOTE 3.</w:t>
            </w:r>
          </w:p>
        </w:tc>
      </w:tr>
      <w:tr w:rsidR="007B746A" w:rsidRPr="007B746A" w14:paraId="6909BC97" w14:textId="77777777" w:rsidTr="00AB2D56">
        <w:trPr>
          <w:cantSplit/>
          <w:tblHeader/>
        </w:trPr>
        <w:tc>
          <w:tcPr>
            <w:tcW w:w="9639" w:type="dxa"/>
          </w:tcPr>
          <w:p w14:paraId="0D7C73C0" w14:textId="77777777" w:rsidR="00AA5063" w:rsidRPr="007B746A" w:rsidRDefault="00AA5063" w:rsidP="00AB2D56">
            <w:pPr>
              <w:pStyle w:val="TAL"/>
              <w:rPr>
                <w:lang w:eastAsia="en-GB"/>
              </w:rPr>
            </w:pPr>
            <w:r w:rsidRPr="007B746A">
              <w:rPr>
                <w:b/>
                <w:i/>
              </w:rPr>
              <w:t>cp-CIoT-5GS-Optimisation</w:t>
            </w:r>
          </w:p>
          <w:p w14:paraId="7A715654" w14:textId="77777777" w:rsidR="00AA5063" w:rsidRPr="007B746A" w:rsidRDefault="00063C32" w:rsidP="00AB2D56">
            <w:pPr>
              <w:pStyle w:val="TAL"/>
              <w:rPr>
                <w:lang w:eastAsia="en-GB"/>
              </w:rPr>
            </w:pPr>
            <w:r w:rsidRPr="007B746A">
              <w:rPr>
                <w:lang w:eastAsia="en-GB"/>
              </w:rPr>
              <w:t>I</w:t>
            </w:r>
            <w:r w:rsidR="00AA5063" w:rsidRPr="007B746A">
              <w:rPr>
                <w:lang w:eastAsia="en-GB"/>
              </w:rPr>
              <w:t xml:space="preserve">ndicates </w:t>
            </w:r>
            <w:r w:rsidRPr="007B746A">
              <w:rPr>
                <w:lang w:eastAsia="en-GB"/>
              </w:rPr>
              <w:t>whether</w:t>
            </w:r>
            <w:r w:rsidR="00AA5063" w:rsidRPr="007B746A">
              <w:rPr>
                <w:lang w:eastAsia="en-GB"/>
              </w:rPr>
              <w:t xml:space="preserve"> the UE is allowed to establish the connection with Control</w:t>
            </w:r>
            <w:r w:rsidR="00AA5063" w:rsidRPr="007B746A">
              <w:t xml:space="preserve"> plane CIoT 5GS optimisation</w:t>
            </w:r>
            <w:r w:rsidR="00AA5063" w:rsidRPr="007B746A">
              <w:rPr>
                <w:lang w:eastAsia="en-GB"/>
              </w:rPr>
              <w:t>, see TS 24.501 [95].</w:t>
            </w:r>
          </w:p>
        </w:tc>
      </w:tr>
      <w:tr w:rsidR="007B746A" w:rsidRPr="007B746A" w14:paraId="4D7FABCB" w14:textId="77777777" w:rsidTr="00992B54">
        <w:trPr>
          <w:cantSplit/>
        </w:trPr>
        <w:tc>
          <w:tcPr>
            <w:tcW w:w="9645" w:type="dxa"/>
            <w:tcBorders>
              <w:top w:val="single" w:sz="4" w:space="0" w:color="808080"/>
              <w:left w:val="single" w:sz="4" w:space="0" w:color="808080"/>
              <w:bottom w:val="single" w:sz="4" w:space="0" w:color="808080"/>
              <w:right w:val="single" w:sz="4" w:space="0" w:color="808080"/>
            </w:tcBorders>
          </w:tcPr>
          <w:p w14:paraId="3594D23C" w14:textId="77777777" w:rsidR="00FE39FB" w:rsidRPr="007B746A" w:rsidRDefault="00FE39FB" w:rsidP="00FE39FB">
            <w:pPr>
              <w:pStyle w:val="TAL"/>
              <w:rPr>
                <w:b/>
                <w:i/>
              </w:rPr>
            </w:pPr>
            <w:bookmarkStart w:id="1093" w:name="_Hlk524373643"/>
            <w:r w:rsidRPr="007B746A">
              <w:rPr>
                <w:b/>
                <w:i/>
              </w:rPr>
              <w:t>crs-IntfMitigConfig</w:t>
            </w:r>
          </w:p>
          <w:bookmarkEnd w:id="1093"/>
          <w:p w14:paraId="2952186C" w14:textId="78CE1ED6" w:rsidR="00FE39FB" w:rsidRPr="007B746A" w:rsidRDefault="00370569" w:rsidP="00FE39FB">
            <w:pPr>
              <w:pStyle w:val="TAL"/>
              <w:rPr>
                <w:iCs/>
              </w:rPr>
            </w:pPr>
            <w:r w:rsidRPr="007B746A">
              <w:rPr>
                <w:i/>
                <w:lang w:eastAsia="zh-CN"/>
              </w:rPr>
              <w:t>crs-IntfMitigEnabled</w:t>
            </w:r>
            <w:r w:rsidRPr="007B746A">
              <w:rPr>
                <w:lang w:eastAsia="zh-CN"/>
              </w:rPr>
              <w:t xml:space="preserve"> indicates CRS interference mitigation is enabled for the cell, as specified in TS 36.133 [16], clause 3.6.1.1. </w:t>
            </w:r>
            <w:r w:rsidR="00FE39FB" w:rsidRPr="007B746A">
              <w:rPr>
                <w:lang w:eastAsia="zh-CN"/>
              </w:rPr>
              <w:t xml:space="preserve">For </w:t>
            </w:r>
            <w:r w:rsidR="00FE39FB" w:rsidRPr="007B746A">
              <w:t xml:space="preserve">BL UEs supporting </w:t>
            </w:r>
            <w:r w:rsidR="00FE39FB" w:rsidRPr="007B746A">
              <w:rPr>
                <w:i/>
              </w:rPr>
              <w:t xml:space="preserve">ce-CRS-IntfMitig, </w:t>
            </w:r>
            <w:r w:rsidR="00FE39FB" w:rsidRPr="007B746A">
              <w:t xml:space="preserve">presence of </w:t>
            </w:r>
            <w:r w:rsidR="00FE39FB" w:rsidRPr="007B746A">
              <w:rPr>
                <w:i/>
              </w:rPr>
              <w:t>crs-IntfMitigNumPRBs</w:t>
            </w:r>
            <w:r w:rsidR="00FE39FB" w:rsidRPr="007B746A" w:rsidDel="001737B7">
              <w:t xml:space="preserve"> </w:t>
            </w:r>
            <w:r w:rsidR="00FE39FB" w:rsidRPr="007B746A">
              <w:t xml:space="preserve">indicates CRS interference mitigation is enabled in the cell, as specified in TS 36.133 [16], </w:t>
            </w:r>
            <w:r w:rsidR="00CD768D" w:rsidRPr="007B746A">
              <w:t>clause</w:t>
            </w:r>
            <w:r w:rsidR="00DB5049" w:rsidRPr="007B746A">
              <w:t>s</w:t>
            </w:r>
            <w:r w:rsidR="00FE39FB" w:rsidRPr="007B746A">
              <w:t xml:space="preserve"> 3.6.1.2 and 3.6.1.3, and the value of </w:t>
            </w:r>
            <w:r w:rsidR="00FE39FB" w:rsidRPr="007B746A">
              <w:rPr>
                <w:i/>
              </w:rPr>
              <w:t>crs-IntfMitigNumPRBs</w:t>
            </w:r>
            <w:r w:rsidR="00FE39FB" w:rsidRPr="007B746A">
              <w:t xml:space="preserve"> indicates </w:t>
            </w:r>
            <w:r w:rsidR="00FE39FB" w:rsidRPr="007B746A">
              <w:rPr>
                <w:lang w:eastAsia="zh-CN"/>
              </w:rPr>
              <w:t xml:space="preserve">number of PRBs, i.e. 6 or 24 PRBs, for CRS transmission in the central cell BW when CRS interference mitigation is enabled. </w:t>
            </w:r>
            <w:r w:rsidR="00FE39FB" w:rsidRPr="007B746A">
              <w:rPr>
                <w:iCs/>
              </w:rPr>
              <w:t xml:space="preserve">For UEs not supporting this feature, the behaviour is undefined if this field is configured and the field </w:t>
            </w:r>
            <w:r w:rsidR="00FE39FB" w:rsidRPr="007B746A">
              <w:rPr>
                <w:i/>
                <w:iCs/>
              </w:rPr>
              <w:t>cellBarred</w:t>
            </w:r>
            <w:r w:rsidR="00FE39FB" w:rsidRPr="007B746A">
              <w:rPr>
                <w:iCs/>
              </w:rPr>
              <w:t xml:space="preserve"> </w:t>
            </w:r>
            <w:r w:rsidRPr="007B746A">
              <w:rPr>
                <w:iCs/>
              </w:rPr>
              <w:t xml:space="preserve">in </w:t>
            </w:r>
            <w:r w:rsidRPr="007B746A">
              <w:rPr>
                <w:i/>
                <w:iCs/>
              </w:rPr>
              <w:t>SystemInformationBlockType1</w:t>
            </w:r>
            <w:r w:rsidRPr="007B746A">
              <w:rPr>
                <w:iCs/>
              </w:rPr>
              <w:t xml:space="preserve"> (</w:t>
            </w:r>
            <w:r w:rsidRPr="007B746A">
              <w:rPr>
                <w:i/>
                <w:iCs/>
              </w:rPr>
              <w:t>SystemInformationBlockType1-BR</w:t>
            </w:r>
            <w:r w:rsidRPr="007B746A">
              <w:rPr>
                <w:iCs/>
              </w:rPr>
              <w:t xml:space="preserve"> for BL UEs or UEs in CE) </w:t>
            </w:r>
            <w:r w:rsidR="00FE39FB" w:rsidRPr="007B746A">
              <w:rPr>
                <w:iCs/>
              </w:rPr>
              <w:t xml:space="preserve">is set to </w:t>
            </w:r>
            <w:r w:rsidR="00FE39FB" w:rsidRPr="007B746A">
              <w:rPr>
                <w:i/>
                <w:iCs/>
              </w:rPr>
              <w:t>notbarred</w:t>
            </w:r>
            <w:r w:rsidR="00FE39FB" w:rsidRPr="007B746A">
              <w:rPr>
                <w:iCs/>
              </w:rPr>
              <w:t>.</w:t>
            </w:r>
          </w:p>
        </w:tc>
      </w:tr>
      <w:tr w:rsidR="007B746A" w:rsidRPr="007B746A" w14:paraId="0682DF64"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7B746A" w:rsidRDefault="009722D5" w:rsidP="005411BB">
            <w:pPr>
              <w:pStyle w:val="TAL"/>
              <w:rPr>
                <w:b/>
                <w:bCs/>
                <w:i/>
                <w:noProof/>
                <w:lang w:eastAsia="en-GB"/>
              </w:rPr>
            </w:pPr>
            <w:r w:rsidRPr="007B746A">
              <w:rPr>
                <w:b/>
                <w:bCs/>
                <w:i/>
                <w:noProof/>
                <w:lang w:eastAsia="en-GB"/>
              </w:rPr>
              <w:t>csg-Identity</w:t>
            </w:r>
          </w:p>
          <w:p w14:paraId="16BDB2D9" w14:textId="77777777" w:rsidR="009722D5" w:rsidRPr="007B746A" w:rsidRDefault="009722D5" w:rsidP="005411BB">
            <w:pPr>
              <w:pStyle w:val="TAL"/>
              <w:rPr>
                <w:iCs/>
                <w:noProof/>
                <w:lang w:eastAsia="en-GB"/>
              </w:rPr>
            </w:pPr>
            <w:r w:rsidRPr="007B746A">
              <w:rPr>
                <w:iCs/>
                <w:noProof/>
                <w:lang w:eastAsia="en-GB"/>
              </w:rPr>
              <w:t>Identity of the Closed Subscriber Group the cell belongs to.</w:t>
            </w:r>
          </w:p>
        </w:tc>
      </w:tr>
      <w:tr w:rsidR="007B746A" w:rsidRPr="007B746A" w14:paraId="7206273C" w14:textId="77777777" w:rsidTr="00992B54">
        <w:trPr>
          <w:cantSplit/>
        </w:trPr>
        <w:tc>
          <w:tcPr>
            <w:tcW w:w="9639" w:type="dxa"/>
          </w:tcPr>
          <w:p w14:paraId="65C0A76A" w14:textId="77777777" w:rsidR="009722D5" w:rsidRPr="007B746A" w:rsidRDefault="009722D5" w:rsidP="005411BB">
            <w:pPr>
              <w:pStyle w:val="TAL"/>
              <w:rPr>
                <w:b/>
                <w:bCs/>
                <w:i/>
                <w:noProof/>
                <w:lang w:eastAsia="en-GB"/>
              </w:rPr>
            </w:pPr>
            <w:r w:rsidRPr="007B746A">
              <w:rPr>
                <w:b/>
                <w:bCs/>
                <w:i/>
                <w:noProof/>
                <w:lang w:eastAsia="en-GB"/>
              </w:rPr>
              <w:t>csg-Indication</w:t>
            </w:r>
          </w:p>
          <w:p w14:paraId="2AE36E2B" w14:textId="77777777" w:rsidR="009722D5" w:rsidRPr="007B746A" w:rsidRDefault="009722D5" w:rsidP="005411BB">
            <w:pPr>
              <w:pStyle w:val="TAL"/>
              <w:rPr>
                <w:lang w:eastAsia="en-GB"/>
              </w:rPr>
            </w:pPr>
            <w:r w:rsidRPr="007B746A">
              <w:rPr>
                <w:lang w:eastAsia="en-GB"/>
              </w:rPr>
              <w:t>If set to TRUE the UE is only allowed to access the cell if it is a CSG member cell, if selected during manual CSG selection or to obtain limited service, see TS 36.304 [4].</w:t>
            </w:r>
          </w:p>
        </w:tc>
      </w:tr>
      <w:tr w:rsidR="007B746A" w:rsidRPr="007B746A" w14:paraId="6D5D0C02" w14:textId="77777777" w:rsidTr="00992B54">
        <w:trPr>
          <w:cantSplit/>
        </w:trPr>
        <w:tc>
          <w:tcPr>
            <w:tcW w:w="9639" w:type="dxa"/>
          </w:tcPr>
          <w:p w14:paraId="711C0ACD" w14:textId="77777777" w:rsidR="009722D5" w:rsidRPr="007B746A" w:rsidRDefault="009722D5" w:rsidP="005411BB">
            <w:pPr>
              <w:pStyle w:val="TAL"/>
              <w:rPr>
                <w:b/>
                <w:bCs/>
                <w:i/>
                <w:noProof/>
                <w:lang w:eastAsia="en-GB"/>
              </w:rPr>
            </w:pPr>
            <w:r w:rsidRPr="007B746A">
              <w:rPr>
                <w:b/>
                <w:bCs/>
                <w:i/>
                <w:noProof/>
                <w:lang w:eastAsia="en-GB"/>
              </w:rPr>
              <w:t>eCallOverIMS-Support</w:t>
            </w:r>
          </w:p>
          <w:p w14:paraId="5BD74ACA" w14:textId="77777777" w:rsidR="009722D5" w:rsidRPr="007B746A" w:rsidRDefault="009722D5" w:rsidP="005411BB">
            <w:pPr>
              <w:pStyle w:val="TAL"/>
              <w:rPr>
                <w:b/>
                <w:bCs/>
                <w:i/>
                <w:noProof/>
                <w:lang w:eastAsia="en-GB"/>
              </w:rPr>
            </w:pPr>
            <w:r w:rsidRPr="007B746A">
              <w:rPr>
                <w:noProof/>
                <w:lang w:eastAsia="en-GB"/>
              </w:rPr>
              <w:t xml:space="preserve">Indicates whether the cell supports eCall over IMS services </w:t>
            </w:r>
            <w:r w:rsidR="00992B54" w:rsidRPr="007B746A">
              <w:rPr>
                <w:noProof/>
                <w:lang w:eastAsia="en-GB"/>
              </w:rPr>
              <w:t xml:space="preserve">via EPC </w:t>
            </w:r>
            <w:r w:rsidRPr="007B746A">
              <w:rPr>
                <w:noProof/>
                <w:lang w:eastAsia="en-GB"/>
              </w:rPr>
              <w:t xml:space="preserve">for UEs as defined in TS 23.401 [41]. If absent, eCall over IMS </w:t>
            </w:r>
            <w:r w:rsidR="00992B54" w:rsidRPr="007B746A">
              <w:rPr>
                <w:noProof/>
                <w:lang w:eastAsia="en-GB"/>
              </w:rPr>
              <w:t xml:space="preserve">via EPC </w:t>
            </w:r>
            <w:r w:rsidRPr="007B746A">
              <w:rPr>
                <w:noProof/>
                <w:lang w:eastAsia="en-GB"/>
              </w:rPr>
              <w:t>is not supported by the network in the cell.</w:t>
            </w:r>
            <w:r w:rsidRPr="007B746A">
              <w:rPr>
                <w:bCs/>
                <w:i/>
                <w:noProof/>
                <w:lang w:eastAsia="en-GB"/>
              </w:rPr>
              <w:t xml:space="preserve"> </w:t>
            </w:r>
            <w:r w:rsidRPr="007B746A">
              <w:rPr>
                <w:lang w:eastAsia="en-GB"/>
              </w:rPr>
              <w:t>NOTE 2.</w:t>
            </w:r>
          </w:p>
        </w:tc>
      </w:tr>
      <w:tr w:rsidR="007B746A" w:rsidRPr="007B746A" w14:paraId="2AE0A6A8" w14:textId="77777777" w:rsidTr="00992B54">
        <w:tblPrEx>
          <w:tblLook w:val="0000" w:firstRow="0" w:lastRow="0" w:firstColumn="0" w:lastColumn="0" w:noHBand="0" w:noVBand="0"/>
        </w:tblPrEx>
        <w:trPr>
          <w:cantSplit/>
        </w:trPr>
        <w:tc>
          <w:tcPr>
            <w:tcW w:w="9639" w:type="dxa"/>
          </w:tcPr>
          <w:p w14:paraId="25A2A6C2" w14:textId="77777777" w:rsidR="00992B54" w:rsidRPr="007B746A" w:rsidRDefault="00992B54" w:rsidP="00992B54">
            <w:pPr>
              <w:pStyle w:val="TAL"/>
              <w:rPr>
                <w:b/>
                <w:bCs/>
                <w:i/>
                <w:lang w:eastAsia="en-GB"/>
              </w:rPr>
            </w:pPr>
            <w:r w:rsidRPr="007B746A">
              <w:rPr>
                <w:b/>
                <w:bCs/>
                <w:i/>
                <w:lang w:eastAsia="en-GB"/>
              </w:rPr>
              <w:t>eCallOverIMS-Support5GC</w:t>
            </w:r>
          </w:p>
          <w:p w14:paraId="6BE42808" w14:textId="77777777" w:rsidR="00992B54" w:rsidRPr="007B746A" w:rsidRDefault="00992B54" w:rsidP="00992B54">
            <w:pPr>
              <w:pStyle w:val="TAL"/>
              <w:rPr>
                <w:b/>
                <w:bCs/>
                <w:i/>
                <w:lang w:eastAsia="en-GB"/>
              </w:rPr>
            </w:pPr>
            <w:r w:rsidRPr="007B746A">
              <w:rPr>
                <w:lang w:eastAsia="en-GB"/>
              </w:rPr>
              <w:t>Indicates whether the cell supports eCall over IMS services via 5GC as defined in TS 23.401 [41]. If absent, eCall over IMS via 5GC is not supported by the network in the cell.</w:t>
            </w:r>
            <w:r w:rsidRPr="007B746A">
              <w:rPr>
                <w:bCs/>
                <w:i/>
                <w:lang w:eastAsia="en-GB"/>
              </w:rPr>
              <w:t xml:space="preserve"> </w:t>
            </w:r>
            <w:r w:rsidRPr="007B746A">
              <w:rPr>
                <w:lang w:eastAsia="en-GB"/>
              </w:rPr>
              <w:t>NOTE 2.</w:t>
            </w:r>
          </w:p>
        </w:tc>
      </w:tr>
      <w:tr w:rsidR="007B746A" w:rsidRPr="007B746A" w14:paraId="1EFE0F93"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7B746A" w:rsidRDefault="009722D5" w:rsidP="005411BB">
            <w:pPr>
              <w:pStyle w:val="TAL"/>
              <w:rPr>
                <w:b/>
                <w:i/>
                <w:lang w:eastAsia="en-GB"/>
              </w:rPr>
            </w:pPr>
            <w:r w:rsidRPr="007B746A">
              <w:rPr>
                <w:b/>
                <w:i/>
                <w:lang w:eastAsia="en-GB"/>
              </w:rPr>
              <w:t>eDRX-Allowed</w:t>
            </w:r>
          </w:p>
          <w:p w14:paraId="773DF572" w14:textId="77777777" w:rsidR="009722D5" w:rsidRPr="007B746A" w:rsidRDefault="009722D5" w:rsidP="005411BB">
            <w:pPr>
              <w:pStyle w:val="TAL"/>
              <w:rPr>
                <w:b/>
                <w:i/>
                <w:lang w:eastAsia="en-GB"/>
              </w:rPr>
            </w:pPr>
            <w:r w:rsidRPr="007B746A">
              <w:rPr>
                <w:lang w:eastAsia="en-GB"/>
              </w:rPr>
              <w:t>The presence of this field indicates if idle mode extended DRX is allowed in the cell</w:t>
            </w:r>
            <w:r w:rsidR="00AA5063" w:rsidRPr="007B746A">
              <w:rPr>
                <w:lang w:eastAsia="en-GB"/>
              </w:rPr>
              <w:t xml:space="preserve"> for the UE connected to EPC</w:t>
            </w:r>
            <w:r w:rsidRPr="007B746A">
              <w:rPr>
                <w:lang w:eastAsia="en-GB"/>
              </w:rPr>
              <w:t xml:space="preserve">. The UE shall stop using extended DRX in idle mode if </w:t>
            </w:r>
            <w:r w:rsidRPr="007B746A">
              <w:rPr>
                <w:i/>
                <w:lang w:eastAsia="en-GB"/>
              </w:rPr>
              <w:t>eDRX-Allowed</w:t>
            </w:r>
            <w:r w:rsidRPr="007B746A">
              <w:rPr>
                <w:lang w:eastAsia="en-GB"/>
              </w:rPr>
              <w:t xml:space="preserve"> is not present</w:t>
            </w:r>
            <w:r w:rsidR="00AA5063" w:rsidRPr="007B746A">
              <w:rPr>
                <w:lang w:eastAsia="en-GB"/>
              </w:rPr>
              <w:t xml:space="preserve"> when connected to EPC</w:t>
            </w:r>
            <w:r w:rsidRPr="007B746A">
              <w:rPr>
                <w:lang w:eastAsia="en-GB"/>
              </w:rPr>
              <w:t>.</w:t>
            </w:r>
          </w:p>
        </w:tc>
      </w:tr>
      <w:tr w:rsidR="007B746A" w:rsidRPr="007B746A" w14:paraId="374A1384"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7B746A" w:rsidRDefault="00AA5063" w:rsidP="00AB2D56">
            <w:pPr>
              <w:pStyle w:val="TAL"/>
              <w:rPr>
                <w:b/>
                <w:i/>
                <w:lang w:eastAsia="en-GB"/>
              </w:rPr>
            </w:pPr>
            <w:r w:rsidRPr="007B746A">
              <w:rPr>
                <w:b/>
                <w:i/>
                <w:lang w:eastAsia="en-GB"/>
              </w:rPr>
              <w:t>eDRX-Allowed-5GC</w:t>
            </w:r>
          </w:p>
          <w:p w14:paraId="3A10F314" w14:textId="77777777" w:rsidR="00AA5063" w:rsidRPr="007B746A" w:rsidRDefault="00AA5063" w:rsidP="00AB2D56">
            <w:pPr>
              <w:pStyle w:val="TAL"/>
              <w:rPr>
                <w:b/>
                <w:i/>
                <w:lang w:eastAsia="en-GB"/>
              </w:rPr>
            </w:pPr>
            <w:r w:rsidRPr="007B746A">
              <w:rPr>
                <w:lang w:eastAsia="en-GB"/>
              </w:rPr>
              <w:t xml:space="preserve">The presence of this field indicates if idle mode extended DRX is allowed in the cell for the UE connected to 5GC. The UE shall stop using extended DRX in idle mode if </w:t>
            </w:r>
            <w:r w:rsidRPr="007B746A">
              <w:rPr>
                <w:i/>
                <w:lang w:eastAsia="en-GB"/>
              </w:rPr>
              <w:t>eDRX-Allowed-5GC</w:t>
            </w:r>
            <w:r w:rsidRPr="007B746A">
              <w:rPr>
                <w:lang w:eastAsia="en-GB"/>
              </w:rPr>
              <w:t xml:space="preserve"> is not present when connected to 5GC.</w:t>
            </w:r>
          </w:p>
        </w:tc>
      </w:tr>
      <w:tr w:rsidR="007B746A" w:rsidRPr="007B746A" w14:paraId="63E1521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7B746A" w:rsidRDefault="00D57360" w:rsidP="00D57360">
            <w:pPr>
              <w:pStyle w:val="TAL"/>
              <w:rPr>
                <w:b/>
                <w:i/>
                <w:lang w:eastAsia="en-GB"/>
              </w:rPr>
            </w:pPr>
            <w:r w:rsidRPr="007B746A">
              <w:rPr>
                <w:b/>
                <w:i/>
                <w:lang w:eastAsia="en-GB"/>
              </w:rPr>
              <w:t>encrypted</w:t>
            </w:r>
          </w:p>
          <w:p w14:paraId="15AB3372" w14:textId="77777777" w:rsidR="00D57360" w:rsidRPr="007B746A" w:rsidRDefault="00D57360" w:rsidP="00D57360">
            <w:pPr>
              <w:pStyle w:val="TAL"/>
              <w:rPr>
                <w:lang w:eastAsia="en-GB"/>
              </w:rPr>
            </w:pPr>
            <w:r w:rsidRPr="007B746A">
              <w:rPr>
                <w:lang w:eastAsia="en-GB"/>
              </w:rPr>
              <w:t>The presence of this field indicates that the posSibType is encrypted as specified in TS 36.355 [54].</w:t>
            </w:r>
          </w:p>
        </w:tc>
      </w:tr>
      <w:tr w:rsidR="007B746A" w:rsidRPr="007B746A" w14:paraId="302BEF5F" w14:textId="77777777" w:rsidTr="00992B54">
        <w:trPr>
          <w:cantSplit/>
        </w:trPr>
        <w:tc>
          <w:tcPr>
            <w:tcW w:w="9639" w:type="dxa"/>
          </w:tcPr>
          <w:p w14:paraId="56160BC0" w14:textId="77777777" w:rsidR="009722D5" w:rsidRPr="007B746A" w:rsidRDefault="009722D5" w:rsidP="005411BB">
            <w:pPr>
              <w:pStyle w:val="TAL"/>
              <w:rPr>
                <w:b/>
                <w:i/>
              </w:rPr>
            </w:pPr>
            <w:r w:rsidRPr="007B746A">
              <w:rPr>
                <w:b/>
                <w:i/>
              </w:rPr>
              <w:lastRenderedPageBreak/>
              <w:t>fdd-DownlinkOrTddSubframeBitmapBR</w:t>
            </w:r>
          </w:p>
          <w:p w14:paraId="26CD99B8" w14:textId="77777777" w:rsidR="009722D5" w:rsidRPr="007B746A" w:rsidRDefault="009722D5" w:rsidP="005411BB">
            <w:pPr>
              <w:pStyle w:val="TAL"/>
              <w:rPr>
                <w:rFonts w:cs="Arial"/>
                <w:szCs w:val="18"/>
                <w:lang w:eastAsia="en-GB"/>
              </w:rPr>
            </w:pPr>
            <w:r w:rsidRPr="007B746A">
              <w:rPr>
                <w:rFonts w:cs="Arial"/>
                <w:szCs w:val="18"/>
                <w:lang w:eastAsia="en-GB"/>
              </w:rPr>
              <w:t>The set of valid subframes for FDD downlink or TDD transmissions, see TS 36.213 [23].</w:t>
            </w:r>
          </w:p>
          <w:p w14:paraId="388F00EF" w14:textId="77777777" w:rsidR="009722D5" w:rsidRPr="007B746A" w:rsidRDefault="00274F66" w:rsidP="005411BB">
            <w:pPr>
              <w:pStyle w:val="TAL"/>
              <w:rPr>
                <w:rFonts w:cs="Arial"/>
                <w:szCs w:val="18"/>
                <w:lang w:eastAsia="en-GB"/>
              </w:rPr>
            </w:pPr>
            <w:r w:rsidRPr="007B746A">
              <w:rPr>
                <w:rFonts w:cs="Arial"/>
                <w:szCs w:val="18"/>
                <w:lang w:eastAsia="en-GB"/>
              </w:rPr>
              <w:t xml:space="preserve">If this field is present, </w:t>
            </w:r>
            <w:r w:rsidRPr="007B746A">
              <w:rPr>
                <w:rFonts w:cs="Arial"/>
                <w:i/>
                <w:szCs w:val="18"/>
                <w:lang w:eastAsia="en-GB"/>
              </w:rPr>
              <w:t>SystemInformationBlockType1-BR-r13</w:t>
            </w:r>
            <w:r w:rsidRPr="007B746A">
              <w:rPr>
                <w:rFonts w:cs="Arial"/>
                <w:szCs w:val="18"/>
                <w:lang w:eastAsia="en-GB"/>
              </w:rPr>
              <w:t xml:space="preserve"> is transmitted in </w:t>
            </w:r>
            <w:r w:rsidRPr="007B746A">
              <w:rPr>
                <w:rFonts w:cs="Arial"/>
                <w:i/>
                <w:szCs w:val="18"/>
                <w:lang w:eastAsia="en-GB"/>
              </w:rPr>
              <w:t>RRCConnectionReconfiguration</w:t>
            </w:r>
            <w:r w:rsidRPr="007B746A">
              <w:rPr>
                <w:rFonts w:cs="Arial"/>
                <w:szCs w:val="18"/>
                <w:lang w:eastAsia="en-GB"/>
              </w:rPr>
              <w:t xml:space="preserve">, and if </w:t>
            </w:r>
            <w:r w:rsidRPr="007B746A">
              <w:rPr>
                <w:rFonts w:cs="Arial"/>
                <w:i/>
                <w:szCs w:val="18"/>
                <w:lang w:eastAsia="en-GB"/>
              </w:rPr>
              <w:t>RRCConnectionReconfiguration</w:t>
            </w:r>
            <w:r w:rsidRPr="007B746A">
              <w:rPr>
                <w:rFonts w:cs="Arial"/>
                <w:szCs w:val="18"/>
                <w:lang w:eastAsia="en-GB"/>
              </w:rPr>
              <w:t xml:space="preserve"> does not include </w:t>
            </w:r>
            <w:r w:rsidRPr="007B746A">
              <w:rPr>
                <w:rFonts w:cs="Arial"/>
                <w:i/>
                <w:szCs w:val="18"/>
                <w:lang w:eastAsia="en-GB"/>
              </w:rPr>
              <w:t>systemInformationBlockType2Dedicated</w:t>
            </w:r>
            <w:r w:rsidRPr="007B746A">
              <w:rPr>
                <w:rFonts w:cs="Arial"/>
                <w:szCs w:val="18"/>
                <w:lang w:eastAsia="en-GB"/>
              </w:rPr>
              <w:t>, UE may assume the valid subframes in fdd-</w:t>
            </w:r>
            <w:r w:rsidRPr="007B746A">
              <w:rPr>
                <w:rFonts w:cs="Arial"/>
                <w:i/>
                <w:szCs w:val="18"/>
                <w:lang w:eastAsia="en-GB"/>
              </w:rPr>
              <w:t>DownlinkOrTddSubframeBitmapBR</w:t>
            </w:r>
            <w:r w:rsidRPr="007B746A">
              <w:rPr>
                <w:rFonts w:cs="Arial"/>
                <w:szCs w:val="18"/>
                <w:lang w:eastAsia="en-GB"/>
              </w:rPr>
              <w:t xml:space="preserve"> are not indicated as MBSFN subframes. </w:t>
            </w:r>
            <w:r w:rsidR="009722D5" w:rsidRPr="007B746A">
              <w:rPr>
                <w:rFonts w:cs="Arial"/>
                <w:szCs w:val="18"/>
                <w:lang w:eastAsia="en-GB"/>
              </w:rPr>
              <w:t xml:space="preserve">If this field is not present, the set of valid subframes is the set of non-MBSFN subframes as indicated by </w:t>
            </w:r>
            <w:r w:rsidR="009722D5" w:rsidRPr="007B746A">
              <w:rPr>
                <w:rFonts w:cs="Arial"/>
                <w:i/>
                <w:iCs/>
                <w:szCs w:val="18"/>
                <w:lang w:eastAsia="en-GB"/>
              </w:rPr>
              <w:t>mbsfn-SubframeConfigList</w:t>
            </w:r>
            <w:r w:rsidR="009722D5" w:rsidRPr="007B746A">
              <w:rPr>
                <w:rFonts w:cs="Arial"/>
                <w:iCs/>
                <w:szCs w:val="18"/>
                <w:lang w:eastAsia="en-GB"/>
              </w:rPr>
              <w:t xml:space="preserve">. </w:t>
            </w:r>
            <w:r w:rsidR="009722D5" w:rsidRPr="007B746A">
              <w:rPr>
                <w:rFonts w:cs="Arial"/>
                <w:szCs w:val="18"/>
                <w:lang w:eastAsia="en-GB"/>
              </w:rPr>
              <w:t>I</w:t>
            </w:r>
            <w:r w:rsidR="009722D5" w:rsidRPr="007B746A">
              <w:rPr>
                <w:rFonts w:cs="Arial"/>
                <w:szCs w:val="18"/>
              </w:rPr>
              <w:t>f</w:t>
            </w:r>
            <w:r w:rsidR="009722D5" w:rsidRPr="007B746A">
              <w:rPr>
                <w:rFonts w:cs="Arial"/>
                <w:szCs w:val="18"/>
                <w:lang w:eastAsia="en-GB"/>
              </w:rPr>
              <w:t xml:space="preserve"> neither</w:t>
            </w:r>
            <w:r w:rsidR="009722D5" w:rsidRPr="007B746A">
              <w:rPr>
                <w:rFonts w:cs="Arial"/>
                <w:iCs/>
                <w:szCs w:val="18"/>
                <w:lang w:eastAsia="en-GB"/>
              </w:rPr>
              <w:t xml:space="preserve"> this field nor </w:t>
            </w:r>
            <w:r w:rsidR="009722D5" w:rsidRPr="007B746A">
              <w:rPr>
                <w:rFonts w:cs="Arial"/>
                <w:i/>
                <w:iCs/>
                <w:szCs w:val="18"/>
                <w:lang w:eastAsia="en-GB"/>
              </w:rPr>
              <w:t xml:space="preserve">mbsfn-SubframeConfigList </w:t>
            </w:r>
            <w:r w:rsidR="009722D5" w:rsidRPr="007B746A">
              <w:rPr>
                <w:rFonts w:cs="Arial"/>
                <w:iCs/>
                <w:szCs w:val="18"/>
                <w:lang w:eastAsia="en-GB"/>
              </w:rPr>
              <w:t>is present,</w:t>
            </w:r>
            <w:r w:rsidR="009722D5" w:rsidRPr="007B746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0F13909C" w14:textId="77777777" w:rsidTr="00992B54">
        <w:trPr>
          <w:cantSplit/>
        </w:trPr>
        <w:tc>
          <w:tcPr>
            <w:tcW w:w="9639" w:type="dxa"/>
          </w:tcPr>
          <w:p w14:paraId="208AD9FE" w14:textId="77777777" w:rsidR="009722D5" w:rsidRPr="007B746A" w:rsidRDefault="009722D5" w:rsidP="005411BB">
            <w:pPr>
              <w:pStyle w:val="TAL"/>
              <w:rPr>
                <w:b/>
                <w:bCs/>
                <w:i/>
                <w:noProof/>
                <w:lang w:eastAsia="en-GB"/>
              </w:rPr>
            </w:pPr>
            <w:r w:rsidRPr="007B746A">
              <w:rPr>
                <w:b/>
                <w:bCs/>
                <w:i/>
                <w:noProof/>
                <w:lang w:eastAsia="en-GB"/>
              </w:rPr>
              <w:t>fdd-UplinkSubframeBitmapBR</w:t>
            </w:r>
          </w:p>
          <w:p w14:paraId="09D9ADE2" w14:textId="77777777" w:rsidR="009722D5" w:rsidRPr="007B746A" w:rsidRDefault="009722D5" w:rsidP="005411BB">
            <w:pPr>
              <w:pStyle w:val="TAL"/>
              <w:rPr>
                <w:bCs/>
                <w:noProof/>
                <w:lang w:eastAsia="en-GB"/>
              </w:rPr>
            </w:pPr>
            <w:r w:rsidRPr="007B746A">
              <w:rPr>
                <w:bCs/>
                <w:noProof/>
                <w:lang w:eastAsia="en-GB"/>
              </w:rPr>
              <w:t>The set of valid subframes for FDD uplink transmissions for BL UEs, see TS 36.213 [23].</w:t>
            </w:r>
          </w:p>
          <w:p w14:paraId="7EF06AF3" w14:textId="77777777" w:rsidR="009722D5" w:rsidRPr="007B746A" w:rsidRDefault="009722D5" w:rsidP="005411BB">
            <w:pPr>
              <w:pStyle w:val="TAL"/>
              <w:rPr>
                <w:bCs/>
                <w:noProof/>
                <w:lang w:eastAsia="en-GB"/>
              </w:rPr>
            </w:pPr>
            <w:r w:rsidRPr="007B746A">
              <w:rPr>
                <w:bCs/>
                <w:noProof/>
                <w:lang w:eastAsia="en-GB"/>
              </w:rPr>
              <w:t xml:space="preserve">If the field is not present, then UE considers all uplink subframes </w:t>
            </w:r>
            <w:r w:rsidRPr="007B746A">
              <w:t>as valid subframes</w:t>
            </w:r>
            <w:r w:rsidRPr="007B746A">
              <w:rPr>
                <w:bCs/>
                <w:noProof/>
                <w:lang w:eastAsia="en-GB"/>
              </w:rPr>
              <w:t xml:space="preserve"> for FDD uplink transmissions.</w:t>
            </w:r>
          </w:p>
          <w:p w14:paraId="6843E0C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6216EED4" w14:textId="77777777" w:rsidTr="00992B54">
        <w:trPr>
          <w:cantSplit/>
        </w:trPr>
        <w:tc>
          <w:tcPr>
            <w:tcW w:w="9639" w:type="dxa"/>
          </w:tcPr>
          <w:p w14:paraId="7C9F615F" w14:textId="77777777" w:rsidR="009722D5" w:rsidRPr="007B746A" w:rsidRDefault="009722D5" w:rsidP="005411BB">
            <w:pPr>
              <w:pStyle w:val="TAL"/>
              <w:rPr>
                <w:b/>
                <w:bCs/>
                <w:i/>
                <w:noProof/>
                <w:lang w:eastAsia="en-GB"/>
              </w:rPr>
            </w:pPr>
            <w:r w:rsidRPr="007B746A">
              <w:rPr>
                <w:b/>
                <w:bCs/>
                <w:i/>
                <w:noProof/>
                <w:lang w:eastAsia="en-GB"/>
              </w:rPr>
              <w:t>freqBandIndicatorPriority</w:t>
            </w:r>
          </w:p>
          <w:p w14:paraId="09677C44" w14:textId="77777777" w:rsidR="009722D5" w:rsidRPr="007B746A" w:rsidRDefault="009722D5" w:rsidP="005411BB">
            <w:pPr>
              <w:pStyle w:val="TAL"/>
              <w:rPr>
                <w:bCs/>
                <w:i/>
                <w:noProof/>
                <w:lang w:eastAsia="en-GB"/>
              </w:rPr>
            </w:pPr>
            <w:r w:rsidRPr="007B746A">
              <w:rPr>
                <w:bCs/>
                <w:noProof/>
                <w:lang w:eastAsia="en-GB"/>
              </w:rPr>
              <w:t xml:space="preserve">If </w:t>
            </w:r>
            <w:r w:rsidRPr="007B746A">
              <w:rPr>
                <w:bCs/>
                <w:noProof/>
                <w:lang w:eastAsia="zh-CN"/>
              </w:rPr>
              <w:t xml:space="preserve">the field is present and supported by the UE, </w:t>
            </w:r>
            <w:r w:rsidRPr="007B746A">
              <w:rPr>
                <w:bCs/>
                <w:noProof/>
                <w:lang w:eastAsia="en-GB"/>
              </w:rPr>
              <w:t xml:space="preserve">the UE shall prioritize the </w:t>
            </w:r>
            <w:r w:rsidRPr="007B746A">
              <w:rPr>
                <w:bCs/>
                <w:noProof/>
                <w:lang w:eastAsia="zh-CN"/>
              </w:rPr>
              <w:t xml:space="preserve">frequency </w:t>
            </w:r>
            <w:r w:rsidRPr="007B746A">
              <w:rPr>
                <w:bCs/>
                <w:noProof/>
                <w:lang w:eastAsia="en-GB"/>
              </w:rPr>
              <w:t>band</w:t>
            </w:r>
            <w:r w:rsidRPr="007B746A">
              <w:rPr>
                <w:bCs/>
                <w:noProof/>
                <w:lang w:eastAsia="zh-CN"/>
              </w:rPr>
              <w:t>s</w:t>
            </w:r>
            <w:r w:rsidRPr="007B746A">
              <w:rPr>
                <w:bCs/>
                <w:noProof/>
                <w:lang w:eastAsia="en-GB"/>
              </w:rPr>
              <w:t xml:space="preserve"> in the </w:t>
            </w:r>
            <w:r w:rsidRPr="007B746A">
              <w:rPr>
                <w:bCs/>
                <w:i/>
                <w:noProof/>
                <w:lang w:eastAsia="en-GB"/>
              </w:rPr>
              <w:t>multiBandInfoList</w:t>
            </w:r>
            <w:r w:rsidRPr="007B746A">
              <w:rPr>
                <w:bCs/>
                <w:noProof/>
                <w:lang w:eastAsia="en-GB"/>
              </w:rPr>
              <w:t xml:space="preserve"> field in decreasing priority order. Only if the UE does not support any of the</w:t>
            </w:r>
            <w:r w:rsidRPr="007B746A">
              <w:rPr>
                <w:bCs/>
                <w:noProof/>
                <w:lang w:eastAsia="zh-CN"/>
              </w:rPr>
              <w:t xml:space="preserve"> frequency</w:t>
            </w:r>
            <w:r w:rsidRPr="007B746A">
              <w:rPr>
                <w:bCs/>
                <w:noProof/>
                <w:lang w:eastAsia="en-GB"/>
              </w:rPr>
              <w:t xml:space="preserve"> band in </w:t>
            </w:r>
            <w:r w:rsidRPr="007B746A">
              <w:rPr>
                <w:bCs/>
                <w:i/>
                <w:noProof/>
                <w:lang w:eastAsia="en-GB"/>
              </w:rPr>
              <w:t>multiBandInfoList,</w:t>
            </w:r>
            <w:r w:rsidRPr="007B746A">
              <w:rPr>
                <w:bCs/>
                <w:noProof/>
                <w:lang w:eastAsia="en-GB"/>
              </w:rPr>
              <w:t xml:space="preserve"> the UE shall use the value in </w:t>
            </w:r>
            <w:r w:rsidRPr="007B746A">
              <w:rPr>
                <w:rFonts w:cs="Arial"/>
                <w:i/>
                <w:lang w:eastAsia="en-GB"/>
              </w:rPr>
              <w:t>freqBandIndicator</w:t>
            </w:r>
            <w:r w:rsidRPr="007B746A">
              <w:rPr>
                <w:bCs/>
                <w:noProof/>
                <w:lang w:eastAsia="en-GB"/>
              </w:rPr>
              <w:t xml:space="preserve"> field. Otherwise, the UE applies frequency band according to the rules defined in </w:t>
            </w:r>
            <w:r w:rsidRPr="007B746A">
              <w:rPr>
                <w:bCs/>
                <w:i/>
                <w:noProof/>
                <w:lang w:eastAsia="en-GB"/>
              </w:rPr>
              <w:t xml:space="preserve">multiBandInfoList. </w:t>
            </w:r>
            <w:r w:rsidRPr="007B746A">
              <w:rPr>
                <w:lang w:eastAsia="en-GB"/>
              </w:rPr>
              <w:t>NOTE 2.</w:t>
            </w:r>
          </w:p>
        </w:tc>
      </w:tr>
      <w:tr w:rsidR="007B746A" w:rsidRPr="007B746A" w14:paraId="0ED038DA" w14:textId="77777777" w:rsidTr="00992B54">
        <w:trPr>
          <w:cantSplit/>
        </w:trPr>
        <w:tc>
          <w:tcPr>
            <w:tcW w:w="9639" w:type="dxa"/>
          </w:tcPr>
          <w:p w14:paraId="24D528B6"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2087A4F6" w14:textId="593F8FCD"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w:t>
            </w:r>
            <w:r w:rsidR="0071602F" w:rsidRPr="007B746A">
              <w:rPr>
                <w:iCs/>
              </w:rPr>
              <w:t xml:space="preserve"> </w:t>
            </w:r>
            <w:r w:rsidRPr="007B746A">
              <w:rPr>
                <w:iCs/>
              </w:rPr>
              <w:t>for the frequency band</w:t>
            </w:r>
            <w:r w:rsidRPr="007B746A">
              <w:rPr>
                <w:iCs/>
                <w:lang w:eastAsia="en-GB"/>
              </w:rPr>
              <w:t xml:space="preserve"> </w:t>
            </w:r>
            <w:r w:rsidRPr="007B746A">
              <w:rPr>
                <w:iCs/>
              </w:rPr>
              <w:t xml:space="preserve">in </w:t>
            </w:r>
            <w:r w:rsidRPr="007B746A">
              <w:rPr>
                <w:i/>
                <w:iCs/>
              </w:rPr>
              <w:t>freqBandIndicator</w:t>
            </w:r>
            <w:r w:rsidRPr="007B746A">
              <w:rPr>
                <w:iCs/>
                <w:lang w:eastAsia="en-GB"/>
              </w:rPr>
              <w:t>.</w:t>
            </w:r>
            <w:r w:rsidR="001D2A9B" w:rsidRPr="007B746A">
              <w:rPr>
                <w:iCs/>
                <w:lang w:eastAsia="en-GB"/>
              </w:rPr>
              <w:t xml:space="preserve"> If E-UTRAN includes</w:t>
            </w:r>
            <w:r w:rsidR="001D2A9B" w:rsidRPr="007B746A">
              <w:rPr>
                <w:i/>
                <w:iCs/>
                <w:lang w:eastAsia="en-GB"/>
              </w:rPr>
              <w:t xml:space="preserve"> freqBandInfo-</w:t>
            </w:r>
            <w:r w:rsidR="0080664D" w:rsidRPr="007B746A">
              <w:rPr>
                <w:i/>
                <w:iCs/>
                <w:lang w:eastAsia="en-GB"/>
              </w:rPr>
              <w:t>v10l0</w:t>
            </w:r>
            <w:r w:rsidR="001D2A9B" w:rsidRPr="007B746A">
              <w:rPr>
                <w:iCs/>
                <w:lang w:eastAsia="en-GB"/>
              </w:rPr>
              <w:t xml:space="preserve"> it includes the same number of entries, and listed in the same order, as in </w:t>
            </w:r>
            <w:r w:rsidR="001D2A9B" w:rsidRPr="007B746A">
              <w:rPr>
                <w:i/>
                <w:iCs/>
                <w:lang w:eastAsia="en-GB"/>
              </w:rPr>
              <w:t>freqBandInfo-r10</w:t>
            </w:r>
            <w:r w:rsidR="001D2A9B" w:rsidRPr="007B746A">
              <w:rPr>
                <w:iCs/>
                <w:lang w:eastAsia="en-GB"/>
              </w:rPr>
              <w:t>.</w:t>
            </w:r>
          </w:p>
        </w:tc>
      </w:tr>
      <w:tr w:rsidR="007B746A" w:rsidRPr="007B746A" w14:paraId="2BA659F6" w14:textId="77777777" w:rsidTr="00992B54">
        <w:trPr>
          <w:cantSplit/>
        </w:trPr>
        <w:tc>
          <w:tcPr>
            <w:tcW w:w="9639" w:type="dxa"/>
          </w:tcPr>
          <w:p w14:paraId="6521C19C" w14:textId="77777777" w:rsidR="009722D5" w:rsidRPr="007B746A" w:rsidRDefault="009722D5" w:rsidP="004A5246">
            <w:pPr>
              <w:pStyle w:val="TAL"/>
              <w:rPr>
                <w:b/>
                <w:i/>
              </w:rPr>
            </w:pPr>
            <w:r w:rsidRPr="007B746A">
              <w:rPr>
                <w:b/>
                <w:i/>
              </w:rPr>
              <w:t>freqHoppingParametersDL</w:t>
            </w:r>
          </w:p>
          <w:p w14:paraId="5B0D6346" w14:textId="77777777" w:rsidR="009722D5" w:rsidRPr="007B746A" w:rsidRDefault="009722D5" w:rsidP="004A5246">
            <w:pPr>
              <w:pStyle w:val="TAL"/>
            </w:pPr>
            <w:r w:rsidRPr="007B746A">
              <w:rPr>
                <w:iCs/>
                <w:noProof/>
                <w:lang w:eastAsia="en-GB"/>
              </w:rPr>
              <w:t>Dow</w:t>
            </w:r>
            <w:r w:rsidRPr="007B746A">
              <w:rPr>
                <w:rFonts w:eastAsia="SimSun"/>
                <w:iCs/>
                <w:noProof/>
                <w:lang w:eastAsia="zh-CN"/>
              </w:rPr>
              <w:t>n</w:t>
            </w:r>
            <w:r w:rsidRPr="007B746A">
              <w:rPr>
                <w:iCs/>
                <w:noProof/>
                <w:lang w:eastAsia="en-GB"/>
              </w:rPr>
              <w:t>link frequency hopping parameters for BR versions of SI messages, MPDCCH/PDSCH of paging, MPDCCH/PDSCH of</w:t>
            </w:r>
            <w:r w:rsidRPr="007B746A">
              <w:rPr>
                <w:rFonts w:eastAsia="SimSun"/>
                <w:iCs/>
                <w:noProof/>
                <w:lang w:eastAsia="zh-CN"/>
              </w:rPr>
              <w:t xml:space="preserve"> </w:t>
            </w:r>
            <w:r w:rsidRPr="007B746A">
              <w:rPr>
                <w:iCs/>
                <w:noProof/>
                <w:lang w:eastAsia="en-GB"/>
              </w:rPr>
              <w:t xml:space="preserve">RAR/Msg4 and unicast MPDCCH/PDSCH. </w:t>
            </w:r>
            <w:r w:rsidRPr="007B746A">
              <w:rPr>
                <w:rFonts w:eastAsia="SimSun"/>
                <w:iCs/>
                <w:noProof/>
                <w:lang w:eastAsia="zh-CN"/>
              </w:rPr>
              <w:t>If not present, the UE is not configured downlink frequency hopping.</w:t>
            </w:r>
          </w:p>
        </w:tc>
      </w:tr>
      <w:tr w:rsidR="007B746A" w:rsidRPr="007B746A" w14:paraId="5EF28A94" w14:textId="77777777" w:rsidTr="00992B54">
        <w:trPr>
          <w:cantSplit/>
        </w:trPr>
        <w:tc>
          <w:tcPr>
            <w:tcW w:w="9639" w:type="dxa"/>
          </w:tcPr>
          <w:p w14:paraId="27D5EA91" w14:textId="77777777" w:rsidR="00D57360" w:rsidRPr="007B746A" w:rsidRDefault="00D57360" w:rsidP="00D57360">
            <w:pPr>
              <w:keepNext/>
              <w:keepLines/>
              <w:spacing w:after="0"/>
              <w:rPr>
                <w:rFonts w:ascii="Arial" w:hAnsi="Arial"/>
                <w:b/>
                <w:bCs/>
                <w:i/>
                <w:sz w:val="18"/>
              </w:rPr>
            </w:pPr>
            <w:r w:rsidRPr="007B746A">
              <w:rPr>
                <w:rFonts w:ascii="Arial" w:hAnsi="Arial"/>
                <w:b/>
                <w:bCs/>
                <w:i/>
                <w:sz w:val="18"/>
              </w:rPr>
              <w:t>gnss-ID</w:t>
            </w:r>
          </w:p>
          <w:p w14:paraId="549478FE" w14:textId="77777777" w:rsidR="00D57360" w:rsidRPr="007B746A" w:rsidRDefault="00D57360" w:rsidP="004A5246">
            <w:pPr>
              <w:pStyle w:val="TAL"/>
            </w:pPr>
            <w:r w:rsidRPr="007B746A">
              <w:rPr>
                <w:bCs/>
              </w:rPr>
              <w:t xml:space="preserve">The presence of this field indicates that the </w:t>
            </w:r>
            <w:r w:rsidRPr="007B746A">
              <w:rPr>
                <w:bCs/>
                <w:i/>
              </w:rPr>
              <w:t>posSibType</w:t>
            </w:r>
            <w:r w:rsidRPr="007B746A" w:rsidDel="00AB582F">
              <w:rPr>
                <w:bCs/>
              </w:rPr>
              <w:t xml:space="preserve"> </w:t>
            </w:r>
            <w:r w:rsidRPr="007B746A">
              <w:rPr>
                <w:bCs/>
              </w:rPr>
              <w:t>is for a specific GNSS.</w:t>
            </w:r>
          </w:p>
        </w:tc>
      </w:tr>
      <w:tr w:rsidR="007B746A" w:rsidRPr="007B746A" w14:paraId="3526D515" w14:textId="77777777" w:rsidTr="00992B54">
        <w:trPr>
          <w:cantSplit/>
        </w:trPr>
        <w:tc>
          <w:tcPr>
            <w:tcW w:w="9639" w:type="dxa"/>
          </w:tcPr>
          <w:p w14:paraId="19BB3599" w14:textId="77777777" w:rsidR="001A254A" w:rsidRPr="007B746A" w:rsidRDefault="001A254A" w:rsidP="00FE39FB">
            <w:pPr>
              <w:pStyle w:val="TAL"/>
              <w:rPr>
                <w:b/>
                <w:i/>
                <w:lang w:eastAsia="en-GB"/>
              </w:rPr>
            </w:pPr>
            <w:r w:rsidRPr="007B746A">
              <w:rPr>
                <w:b/>
                <w:i/>
                <w:lang w:eastAsia="zh-CN"/>
              </w:rPr>
              <w:t>hsdn-</w:t>
            </w:r>
            <w:r w:rsidRPr="007B746A">
              <w:rPr>
                <w:b/>
                <w:i/>
                <w:lang w:eastAsia="en-GB"/>
              </w:rPr>
              <w:t>Cell</w:t>
            </w:r>
          </w:p>
          <w:p w14:paraId="3E03DC4A" w14:textId="77777777" w:rsidR="001A254A" w:rsidRPr="007B746A" w:rsidRDefault="001A254A" w:rsidP="00FE39FB">
            <w:pPr>
              <w:pStyle w:val="TAL"/>
              <w:rPr>
                <w:b/>
                <w:bCs/>
                <w:i/>
                <w:noProof/>
                <w:lang w:eastAsia="zh-CN"/>
              </w:rPr>
            </w:pPr>
            <w:r w:rsidRPr="007B746A">
              <w:rPr>
                <w:lang w:eastAsia="en-GB"/>
              </w:rPr>
              <w:t xml:space="preserve">This field indicates this is a </w:t>
            </w:r>
            <w:r w:rsidRPr="007B746A">
              <w:rPr>
                <w:lang w:eastAsia="zh-CN"/>
              </w:rPr>
              <w:t xml:space="preserve">HSDN </w:t>
            </w:r>
            <w:r w:rsidRPr="007B746A">
              <w:rPr>
                <w:lang w:eastAsia="en-GB"/>
              </w:rPr>
              <w:t>cell</w:t>
            </w:r>
            <w:r w:rsidRPr="007B746A">
              <w:rPr>
                <w:lang w:eastAsia="zh-CN"/>
              </w:rPr>
              <w:t xml:space="preserve"> as specified in TS 36.304 [4].</w:t>
            </w:r>
          </w:p>
        </w:tc>
      </w:tr>
      <w:tr w:rsidR="007B746A" w:rsidRPr="007B746A" w14:paraId="04731E89"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7B746A" w:rsidRDefault="009722D5" w:rsidP="005411BB">
            <w:pPr>
              <w:pStyle w:val="TAL"/>
              <w:rPr>
                <w:b/>
                <w:i/>
                <w:lang w:eastAsia="en-GB"/>
              </w:rPr>
            </w:pPr>
            <w:r w:rsidRPr="007B746A">
              <w:rPr>
                <w:b/>
                <w:i/>
                <w:lang w:eastAsia="en-GB"/>
              </w:rPr>
              <w:t>hyperSFN</w:t>
            </w:r>
          </w:p>
          <w:p w14:paraId="1D453E48" w14:textId="77777777" w:rsidR="009722D5" w:rsidRPr="007B746A" w:rsidRDefault="009722D5" w:rsidP="005411BB">
            <w:pPr>
              <w:pStyle w:val="TAL"/>
              <w:rPr>
                <w:b/>
                <w:i/>
                <w:lang w:eastAsia="en-GB"/>
              </w:rPr>
            </w:pPr>
            <w:r w:rsidRPr="007B746A">
              <w:rPr>
                <w:lang w:eastAsia="en-GB"/>
              </w:rPr>
              <w:t>Indicates hyper SFN which increments by one when the SFN wraps around.</w:t>
            </w:r>
          </w:p>
        </w:tc>
      </w:tr>
      <w:tr w:rsidR="007B746A" w:rsidRPr="007B746A" w14:paraId="7DCD568E" w14:textId="77777777" w:rsidTr="0037653C">
        <w:trPr>
          <w:cantSplit/>
        </w:trPr>
        <w:tc>
          <w:tcPr>
            <w:tcW w:w="9645" w:type="dxa"/>
            <w:tcBorders>
              <w:top w:val="single" w:sz="4" w:space="0" w:color="808080"/>
              <w:left w:val="single" w:sz="4" w:space="0" w:color="808080"/>
              <w:bottom w:val="single" w:sz="4" w:space="0" w:color="808080"/>
              <w:right w:val="single" w:sz="4" w:space="0" w:color="808080"/>
            </w:tcBorders>
          </w:tcPr>
          <w:p w14:paraId="4F672118" w14:textId="77777777" w:rsidR="0037653C" w:rsidRPr="007B746A" w:rsidRDefault="0037653C" w:rsidP="003C0A8B">
            <w:pPr>
              <w:pStyle w:val="TAL"/>
              <w:rPr>
                <w:bCs/>
                <w:lang w:eastAsia="en-GB"/>
              </w:rPr>
            </w:pPr>
            <w:r w:rsidRPr="007B746A">
              <w:rPr>
                <w:b/>
                <w:bCs/>
                <w:i/>
                <w:lang w:eastAsia="en-GB"/>
              </w:rPr>
              <w:t>iab-Support</w:t>
            </w:r>
          </w:p>
          <w:p w14:paraId="426D7FD1" w14:textId="77777777" w:rsidR="0037653C" w:rsidRPr="007B746A" w:rsidRDefault="0037653C" w:rsidP="003C0A8B">
            <w:pPr>
              <w:pStyle w:val="TAL"/>
              <w:rPr>
                <w:b/>
                <w:i/>
                <w:lang w:eastAsia="en-GB"/>
              </w:rPr>
            </w:pPr>
            <w:r w:rsidRPr="007B746A">
              <w:rPr>
                <w:szCs w:val="22"/>
              </w:rPr>
              <w:t xml:space="preserve">This field combines both the support of IAB-node and the cell status for IAB-node. If the field is present, the cell supports IAB-nodes and the cell is also considered as a candidate for </w:t>
            </w:r>
            <w:r w:rsidR="006025EE" w:rsidRPr="007B746A">
              <w:t>cell (re)selection for</w:t>
            </w:r>
            <w:r w:rsidR="006025EE" w:rsidRPr="007B746A">
              <w:rPr>
                <w:szCs w:val="22"/>
              </w:rPr>
              <w:t xml:space="preserve"> </w:t>
            </w:r>
            <w:r w:rsidRPr="007B746A">
              <w:rPr>
                <w:szCs w:val="22"/>
              </w:rPr>
              <w:t>IAB-nodes; if the field is absent, the cell does not support IAB and/or the cell is barred for IAB-node.</w:t>
            </w:r>
          </w:p>
        </w:tc>
      </w:tr>
      <w:tr w:rsidR="007B746A" w:rsidRPr="007B746A" w14:paraId="234B3A42"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7B746A" w:rsidRDefault="009722D5" w:rsidP="005411BB">
            <w:pPr>
              <w:pStyle w:val="TAL"/>
              <w:rPr>
                <w:b/>
                <w:bCs/>
                <w:i/>
                <w:noProof/>
                <w:lang w:eastAsia="en-GB"/>
              </w:rPr>
            </w:pPr>
            <w:r w:rsidRPr="007B746A">
              <w:rPr>
                <w:b/>
                <w:bCs/>
                <w:i/>
                <w:noProof/>
                <w:lang w:eastAsia="en-GB"/>
              </w:rPr>
              <w:t>ims-EmergencySupport</w:t>
            </w:r>
          </w:p>
          <w:p w14:paraId="14051D8C" w14:textId="77777777" w:rsidR="009722D5" w:rsidRPr="007B746A" w:rsidRDefault="009722D5" w:rsidP="005411BB">
            <w:pPr>
              <w:pStyle w:val="TAL"/>
              <w:rPr>
                <w:b/>
                <w:i/>
                <w:noProof/>
                <w:lang w:eastAsia="en-GB"/>
              </w:rPr>
            </w:pPr>
            <w:r w:rsidRPr="007B746A">
              <w:rPr>
                <w:noProof/>
                <w:lang w:eastAsia="en-GB"/>
              </w:rPr>
              <w:t xml:space="preserve">Indicates whether the cell supports IMS emergency bearer services </w:t>
            </w:r>
            <w:r w:rsidR="00992B54" w:rsidRPr="007B746A">
              <w:rPr>
                <w:noProof/>
                <w:lang w:eastAsia="en-GB"/>
              </w:rPr>
              <w:t xml:space="preserve">via EPC </w:t>
            </w:r>
            <w:r w:rsidRPr="007B746A">
              <w:rPr>
                <w:noProof/>
                <w:lang w:eastAsia="en-GB"/>
              </w:rPr>
              <w:t xml:space="preserve">for UEs in limited service mode. If absent, IMS emergency call </w:t>
            </w:r>
            <w:r w:rsidR="00992B54" w:rsidRPr="007B746A">
              <w:rPr>
                <w:noProof/>
                <w:lang w:eastAsia="en-GB"/>
              </w:rPr>
              <w:t xml:space="preserve">via EPC </w:t>
            </w:r>
            <w:r w:rsidRPr="007B746A">
              <w:rPr>
                <w:noProof/>
                <w:lang w:eastAsia="en-GB"/>
              </w:rPr>
              <w:t>is not supported by the network in the cell for UEs in limited service mode.</w:t>
            </w:r>
            <w:r w:rsidRPr="007B746A">
              <w:rPr>
                <w:bCs/>
                <w:i/>
                <w:noProof/>
                <w:lang w:eastAsia="en-GB"/>
              </w:rPr>
              <w:t xml:space="preserve"> </w:t>
            </w:r>
            <w:r w:rsidRPr="007B746A">
              <w:rPr>
                <w:lang w:eastAsia="en-GB"/>
              </w:rPr>
              <w:t>NOTE 2.</w:t>
            </w:r>
          </w:p>
        </w:tc>
      </w:tr>
      <w:tr w:rsidR="007B746A" w:rsidRPr="007B746A" w14:paraId="6E62B82F" w14:textId="77777777"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7B746A" w:rsidRDefault="00992B54" w:rsidP="00992B54">
            <w:pPr>
              <w:pStyle w:val="TAL"/>
              <w:rPr>
                <w:b/>
                <w:bCs/>
                <w:i/>
                <w:lang w:eastAsia="en-GB"/>
              </w:rPr>
            </w:pPr>
            <w:r w:rsidRPr="007B746A">
              <w:rPr>
                <w:b/>
                <w:bCs/>
                <w:i/>
                <w:lang w:eastAsia="en-GB"/>
              </w:rPr>
              <w:t>ims-EmergencySupport5GC</w:t>
            </w:r>
          </w:p>
          <w:p w14:paraId="57A19F22" w14:textId="77777777" w:rsidR="00992B54" w:rsidRPr="007B746A" w:rsidRDefault="00992B54" w:rsidP="00992B54">
            <w:pPr>
              <w:pStyle w:val="TAL"/>
              <w:rPr>
                <w:b/>
                <w:bCs/>
                <w:i/>
                <w:lang w:eastAsia="en-GB"/>
              </w:rPr>
            </w:pPr>
            <w:r w:rsidRPr="007B746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7B746A" w:rsidRPr="007B746A" w14:paraId="42FE5569" w14:textId="77777777" w:rsidTr="00992B54">
        <w:trPr>
          <w:cantSplit/>
        </w:trPr>
        <w:tc>
          <w:tcPr>
            <w:tcW w:w="9639" w:type="dxa"/>
          </w:tcPr>
          <w:p w14:paraId="5C40E54C" w14:textId="77777777" w:rsidR="009722D5" w:rsidRPr="007B746A" w:rsidRDefault="009722D5" w:rsidP="005411BB">
            <w:pPr>
              <w:pStyle w:val="TAL"/>
              <w:rPr>
                <w:b/>
                <w:bCs/>
                <w:i/>
                <w:noProof/>
                <w:lang w:eastAsia="en-GB"/>
              </w:rPr>
            </w:pPr>
            <w:r w:rsidRPr="007B746A">
              <w:rPr>
                <w:b/>
                <w:bCs/>
                <w:i/>
                <w:noProof/>
                <w:lang w:eastAsia="en-GB"/>
              </w:rPr>
              <w:t>intraFreqReselection</w:t>
            </w:r>
          </w:p>
          <w:p w14:paraId="40A98920" w14:textId="77777777" w:rsidR="009722D5" w:rsidRPr="007B746A" w:rsidRDefault="009722D5" w:rsidP="005411BB">
            <w:pPr>
              <w:pStyle w:val="TAL"/>
              <w:rPr>
                <w:lang w:eastAsia="en-GB"/>
              </w:rPr>
            </w:pPr>
            <w:r w:rsidRPr="007B746A">
              <w:rPr>
                <w:lang w:eastAsia="en-GB"/>
              </w:rPr>
              <w:t>Used to control cell reselection to intra-frequency cells when the highest ranked cell is barred, or treated as barred by the UE, as specified in TS 36.304 [4].</w:t>
            </w:r>
            <w:r w:rsidRPr="007B746A">
              <w:rPr>
                <w:bCs/>
                <w:i/>
                <w:noProof/>
                <w:lang w:eastAsia="en-GB"/>
              </w:rPr>
              <w:t xml:space="preserve"> </w:t>
            </w:r>
            <w:r w:rsidRPr="007B746A">
              <w:rPr>
                <w:lang w:eastAsia="en-GB"/>
              </w:rPr>
              <w:t>NOTE 2.</w:t>
            </w:r>
          </w:p>
        </w:tc>
      </w:tr>
      <w:tr w:rsidR="007B746A" w:rsidRPr="007B746A" w14:paraId="1DA33EF3" w14:textId="77777777" w:rsidTr="00992B54">
        <w:trPr>
          <w:cantSplit/>
        </w:trPr>
        <w:tc>
          <w:tcPr>
            <w:tcW w:w="9639" w:type="dxa"/>
          </w:tcPr>
          <w:p w14:paraId="321F6D3E" w14:textId="77777777" w:rsidR="009722D5" w:rsidRPr="007B746A" w:rsidRDefault="009722D5" w:rsidP="005411BB">
            <w:pPr>
              <w:pStyle w:val="TAL"/>
              <w:rPr>
                <w:b/>
                <w:bCs/>
                <w:i/>
                <w:lang w:eastAsia="en-GB"/>
              </w:rPr>
            </w:pPr>
            <w:r w:rsidRPr="007B746A">
              <w:rPr>
                <w:b/>
                <w:bCs/>
                <w:i/>
                <w:lang w:eastAsia="en-GB"/>
              </w:rPr>
              <w:t>multiBandInfoList</w:t>
            </w:r>
          </w:p>
          <w:p w14:paraId="7AAEC407" w14:textId="767C98CA"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A2061C" w:rsidRPr="007B746A">
              <w:rPr>
                <w:iCs/>
                <w:lang w:eastAsia="en-GB"/>
              </w:rPr>
              <w:t xml:space="preserve"> and TS 36.102 [113]</w:t>
            </w:r>
            <w:r w:rsidR="00524C59" w:rsidRPr="007B746A">
              <w:rPr>
                <w:iCs/>
                <w:lang w:eastAsia="en-GB"/>
              </w:rPr>
              <w:t>,</w:t>
            </w:r>
            <w:r w:rsidR="00A2061C" w:rsidRPr="007B746A">
              <w:rPr>
                <w:iCs/>
                <w:lang w:eastAsia="en-GB"/>
              </w:rPr>
              <w:t xml:space="preserve"> table 5.2-1</w:t>
            </w:r>
            <w:r w:rsidR="00977BED" w:rsidRPr="007B746A">
              <w:rPr>
                <w:iCs/>
                <w:lang w:eastAsia="en-GB"/>
              </w:rPr>
              <w:t>,</w:t>
            </w:r>
            <w:r w:rsidRPr="007B746A">
              <w:rPr>
                <w:iCs/>
                <w:lang w:eastAsia="en-GB"/>
              </w:rPr>
              <w:t xml:space="preserve"> </w:t>
            </w:r>
            <w:r w:rsidR="00A2061C" w:rsidRPr="007B746A">
              <w:rPr>
                <w:iCs/>
              </w:rPr>
              <w:t>for NTN capable UE</w:t>
            </w:r>
            <w:r w:rsidR="00A2061C" w:rsidRPr="007B746A">
              <w:rPr>
                <w:iCs/>
                <w:lang w:eastAsia="en-GB"/>
              </w:rPr>
              <w:t xml:space="preserve"> </w:t>
            </w:r>
            <w:r w:rsidRPr="007B746A">
              <w:rPr>
                <w:iCs/>
                <w:lang w:eastAsia="en-GB"/>
              </w:rPr>
              <w:t xml:space="preserve">that the cell belongs to. If the UE supports the frequency band in the </w:t>
            </w:r>
            <w:r w:rsidRPr="007B746A">
              <w:rPr>
                <w:i/>
                <w:iCs/>
                <w:lang w:eastAsia="en-GB"/>
              </w:rPr>
              <w:t>freqBandIndicator</w:t>
            </w:r>
            <w:r w:rsidRPr="007B746A">
              <w:rPr>
                <w:iCs/>
                <w:lang w:eastAsia="en-GB"/>
              </w:rPr>
              <w:t xml:space="preserve"> field it shall apply that frequency band. Otherwise, the UE shall apply the first listed band which it supports in the </w:t>
            </w:r>
            <w:r w:rsidRPr="007B746A">
              <w:rPr>
                <w:i/>
                <w:iCs/>
                <w:lang w:eastAsia="en-GB"/>
              </w:rPr>
              <w:t>multiBandInfoList</w:t>
            </w:r>
            <w:r w:rsidRPr="007B746A">
              <w:rPr>
                <w:iCs/>
                <w:lang w:eastAsia="en-GB"/>
              </w:rPr>
              <w:t xml:space="preserve"> field. If E-UTRAN includes </w:t>
            </w:r>
            <w:r w:rsidRPr="007B746A">
              <w:rPr>
                <w:i/>
                <w:lang w:eastAsia="en-GB"/>
              </w:rPr>
              <w:t>multiBandInfoList-v9e0</w:t>
            </w:r>
            <w:r w:rsidRPr="007B746A">
              <w:rPr>
                <w:iCs/>
                <w:lang w:eastAsia="en-GB"/>
              </w:rPr>
              <w:t xml:space="preserve"> it includes the same number of entries, and listed in the same order, as in </w:t>
            </w:r>
            <w:r w:rsidRPr="007B746A">
              <w:rPr>
                <w:i/>
                <w:lang w:eastAsia="en-GB"/>
              </w:rPr>
              <w:t>multiBandInfoList</w:t>
            </w:r>
            <w:r w:rsidRPr="007B746A">
              <w:rPr>
                <w:iCs/>
                <w:lang w:eastAsia="en-GB"/>
              </w:rPr>
              <w:t xml:space="preserve"> (i.e. without suffix). </w:t>
            </w:r>
            <w:r w:rsidRPr="007B746A">
              <w:rPr>
                <w:bCs/>
                <w:noProof/>
                <w:lang w:eastAsia="ko-KR"/>
              </w:rPr>
              <w:t xml:space="preserve">See Annex D for more descriptions. The UE shall ignore the rule defined in this field description if </w:t>
            </w:r>
            <w:r w:rsidRPr="007B746A">
              <w:rPr>
                <w:bCs/>
                <w:i/>
                <w:noProof/>
                <w:lang w:eastAsia="ko-KR"/>
              </w:rPr>
              <w:t>freqBandIndicatorPriority</w:t>
            </w:r>
            <w:r w:rsidRPr="007B746A">
              <w:rPr>
                <w:b/>
                <w:bCs/>
                <w:i/>
                <w:noProof/>
                <w:lang w:eastAsia="ko-KR"/>
              </w:rPr>
              <w:t xml:space="preserve"> </w:t>
            </w:r>
            <w:r w:rsidRPr="007B746A">
              <w:rPr>
                <w:bCs/>
                <w:noProof/>
                <w:lang w:eastAsia="zh-CN"/>
              </w:rPr>
              <w:t>is present and supported by the UE.</w:t>
            </w:r>
          </w:p>
        </w:tc>
      </w:tr>
      <w:tr w:rsidR="007B746A" w:rsidRPr="007B746A" w14:paraId="657E9C5A" w14:textId="77777777" w:rsidTr="00992B54">
        <w:trPr>
          <w:cantSplit/>
        </w:trPr>
        <w:tc>
          <w:tcPr>
            <w:tcW w:w="9639" w:type="dxa"/>
          </w:tcPr>
          <w:p w14:paraId="1AB2B43D"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lastRenderedPageBreak/>
              <w:t>multiBandInfoList-v10j0</w:t>
            </w:r>
          </w:p>
          <w:p w14:paraId="54B95855" w14:textId="5238D468" w:rsidR="009722D5" w:rsidRPr="007B746A" w:rsidRDefault="009722D5" w:rsidP="005411BB">
            <w:pPr>
              <w:pStyle w:val="TAL"/>
              <w:rPr>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 </w:t>
            </w:r>
            <w:r w:rsidR="00A2061C" w:rsidRPr="007B746A">
              <w:rPr>
                <w:iCs/>
              </w:rPr>
              <w:t xml:space="preserve">and TS 36.102 [113], table 6.2A.3-1, for NTN capable UE, </w:t>
            </w:r>
            <w:r w:rsidRPr="007B746A">
              <w:rPr>
                <w:iCs/>
              </w:rPr>
              <w:t>for the frequenc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1D2A9B" w:rsidRPr="007B746A">
              <w:rPr>
                <w:iCs/>
              </w:rPr>
              <w:t xml:space="preserve"> If E-UTRAN includes </w:t>
            </w:r>
            <w:r w:rsidR="001D2A9B" w:rsidRPr="007B746A">
              <w:rPr>
                <w:i/>
                <w:iCs/>
              </w:rPr>
              <w:t>multiBandInfoList-</w:t>
            </w:r>
            <w:r w:rsidR="0080664D" w:rsidRPr="007B746A">
              <w:rPr>
                <w:i/>
                <w:iCs/>
              </w:rPr>
              <w:t>v10l0</w:t>
            </w:r>
            <w:r w:rsidR="001D2A9B" w:rsidRPr="007B746A">
              <w:rPr>
                <w:iCs/>
              </w:rPr>
              <w:t xml:space="preserve"> it includes the same number of entries, and listed in the same order, as in </w:t>
            </w:r>
            <w:r w:rsidR="001D2A9B" w:rsidRPr="007B746A">
              <w:rPr>
                <w:i/>
                <w:iCs/>
              </w:rPr>
              <w:t>multiBandInfoList-v10j0</w:t>
            </w:r>
            <w:r w:rsidR="001D2A9B" w:rsidRPr="007B746A">
              <w:rPr>
                <w:iCs/>
              </w:rPr>
              <w:t>.</w:t>
            </w:r>
          </w:p>
        </w:tc>
      </w:tr>
      <w:tr w:rsidR="007B746A" w:rsidRPr="007B746A" w14:paraId="4B0ECA19" w14:textId="77777777" w:rsidTr="00992B54">
        <w:trPr>
          <w:cantSplit/>
        </w:trPr>
        <w:tc>
          <w:tcPr>
            <w:tcW w:w="9639" w:type="dxa"/>
          </w:tcPr>
          <w:p w14:paraId="454122FA" w14:textId="77777777" w:rsidR="009722D5" w:rsidRPr="007B746A" w:rsidRDefault="009722D5" w:rsidP="005411BB">
            <w:pPr>
              <w:pStyle w:val="TAL"/>
              <w:rPr>
                <w:b/>
                <w:bCs/>
                <w:i/>
                <w:noProof/>
                <w:lang w:eastAsia="en-GB"/>
              </w:rPr>
            </w:pPr>
            <w:r w:rsidRPr="007B746A">
              <w:rPr>
                <w:b/>
                <w:bCs/>
                <w:i/>
                <w:noProof/>
                <w:lang w:eastAsia="en-GB"/>
              </w:rPr>
              <w:t>plmn-IdentityList</w:t>
            </w:r>
          </w:p>
          <w:p w14:paraId="6EE7BB71" w14:textId="5EE2BE9D" w:rsidR="009722D5" w:rsidRPr="007B746A" w:rsidRDefault="009722D5" w:rsidP="005411BB">
            <w:pPr>
              <w:pStyle w:val="TAL"/>
              <w:rPr>
                <w:bCs/>
                <w:noProof/>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00DB5049" w:rsidRPr="007B746A">
              <w:rPr>
                <w:bCs/>
                <w:noProof/>
                <w:lang w:eastAsia="en-GB"/>
              </w:rPr>
              <w:t xml:space="preserve">If </w:t>
            </w:r>
            <w:r w:rsidR="00DB5049" w:rsidRPr="007B746A">
              <w:rPr>
                <w:i/>
              </w:rPr>
              <w:t>plmn-IdentityList-v</w:t>
            </w:r>
            <w:r w:rsidR="00B715B8" w:rsidRPr="007B746A">
              <w:rPr>
                <w:i/>
              </w:rPr>
              <w:t>1530</w:t>
            </w:r>
            <w:r w:rsidR="00DB5049" w:rsidRPr="007B746A">
              <w:t xml:space="preserve"> is included, E-UTRAN includes the same number of entries, and listed in the same order, as in </w:t>
            </w:r>
            <w:r w:rsidR="00DB5049" w:rsidRPr="007B746A">
              <w:rPr>
                <w:i/>
              </w:rPr>
              <w:t>plmn-IdentityList</w:t>
            </w:r>
            <w:r w:rsidR="00DB5049" w:rsidRPr="007B746A">
              <w:t xml:space="preserve"> (without suffix). </w:t>
            </w:r>
            <w:r w:rsidR="00AA5063" w:rsidRPr="007B746A">
              <w:rPr>
                <w:bCs/>
                <w:noProof/>
                <w:lang w:eastAsia="en-GB"/>
              </w:rPr>
              <w:t xml:space="preserve">If </w:t>
            </w:r>
            <w:r w:rsidR="00AA5063" w:rsidRPr="007B746A">
              <w:rPr>
                <w:i/>
              </w:rPr>
              <w:t>plmn-IdentityList</w:t>
            </w:r>
            <w:r w:rsidR="0029285D" w:rsidRPr="007B746A">
              <w:rPr>
                <w:i/>
              </w:rPr>
              <w:t>-v1610</w:t>
            </w:r>
            <w:r w:rsidR="00AA5063" w:rsidRPr="007B746A">
              <w:t xml:space="preserve"> is included, E-UTRAN includes the same number of entries, and listed in the same order, as in </w:t>
            </w:r>
            <w:r w:rsidR="00AA5063" w:rsidRPr="007B746A">
              <w:rPr>
                <w:i/>
              </w:rPr>
              <w:t>plmn-IdentityList-r15</w:t>
            </w:r>
            <w:r w:rsidR="00AA5063" w:rsidRPr="007B746A">
              <w:t xml:space="preserve">. </w:t>
            </w:r>
            <w:r w:rsidR="0070261D" w:rsidRPr="007B746A">
              <w:t xml:space="preserve">If </w:t>
            </w:r>
            <w:r w:rsidR="0070261D" w:rsidRPr="007B746A">
              <w:rPr>
                <w:i/>
              </w:rPr>
              <w:t>plmn-IdentityList-v17</w:t>
            </w:r>
            <w:r w:rsidR="00C77316" w:rsidRPr="007B746A">
              <w:rPr>
                <w:i/>
              </w:rPr>
              <w:t>00</w:t>
            </w:r>
            <w:r w:rsidR="0070261D" w:rsidRPr="007B746A">
              <w:t xml:space="preserve"> is included, E-UTRAN includes the same number of entries, and listed in the same order, as in </w:t>
            </w:r>
            <w:r w:rsidR="0070261D" w:rsidRPr="007B746A">
              <w:rPr>
                <w:i/>
              </w:rPr>
              <w:t>plmn-IdentityList</w:t>
            </w:r>
            <w:r w:rsidR="0070261D" w:rsidRPr="007B746A">
              <w:t xml:space="preserve"> (without suffix). </w:t>
            </w:r>
            <w:r w:rsidRPr="007B746A">
              <w:rPr>
                <w:lang w:eastAsia="en-GB"/>
              </w:rPr>
              <w:t>NOTE 2.</w:t>
            </w:r>
          </w:p>
        </w:tc>
      </w:tr>
      <w:tr w:rsidR="007B746A" w:rsidRPr="007B746A" w14:paraId="0C09E81C" w14:textId="77777777" w:rsidTr="00992B54">
        <w:tblPrEx>
          <w:tblLook w:val="0000" w:firstRow="0" w:lastRow="0" w:firstColumn="0" w:lastColumn="0" w:noHBand="0" w:noVBand="0"/>
        </w:tblPrEx>
        <w:trPr>
          <w:cantSplit/>
        </w:trPr>
        <w:tc>
          <w:tcPr>
            <w:tcW w:w="9639" w:type="dxa"/>
          </w:tcPr>
          <w:p w14:paraId="116BF83A" w14:textId="77777777" w:rsidR="00992B54" w:rsidRPr="007B746A" w:rsidRDefault="00992B54" w:rsidP="00992B54">
            <w:pPr>
              <w:pStyle w:val="TAL"/>
              <w:rPr>
                <w:b/>
                <w:bCs/>
                <w:i/>
                <w:lang w:eastAsia="zh-CN"/>
              </w:rPr>
            </w:pPr>
            <w:r w:rsidRPr="007B746A">
              <w:rPr>
                <w:b/>
                <w:bCs/>
                <w:i/>
                <w:lang w:eastAsia="en-GB"/>
              </w:rPr>
              <w:t>plmn-</w:t>
            </w:r>
            <w:r w:rsidR="00755607" w:rsidRPr="007B746A">
              <w:rPr>
                <w:b/>
                <w:bCs/>
                <w:i/>
                <w:lang w:eastAsia="en-GB"/>
              </w:rPr>
              <w:t>I</w:t>
            </w:r>
            <w:r w:rsidRPr="007B746A">
              <w:rPr>
                <w:b/>
                <w:bCs/>
                <w:i/>
                <w:lang w:eastAsia="en-GB"/>
              </w:rPr>
              <w:t>ndex</w:t>
            </w:r>
          </w:p>
          <w:p w14:paraId="761E860F" w14:textId="77777777" w:rsidR="00992B54" w:rsidRPr="007B746A" w:rsidRDefault="00992B54" w:rsidP="00992B54">
            <w:pPr>
              <w:pStyle w:val="TAL"/>
              <w:rPr>
                <w:b/>
                <w:bCs/>
                <w:i/>
                <w:lang w:eastAsia="en-GB"/>
              </w:rPr>
            </w:pPr>
            <w:r w:rsidRPr="007B746A">
              <w:rPr>
                <w:lang w:eastAsia="en-GB"/>
              </w:rPr>
              <w:t xml:space="preserve">Index of the PLMN </w:t>
            </w:r>
            <w:r w:rsidRPr="007B746A">
              <w:rPr>
                <w:lang w:eastAsia="zh-CN"/>
              </w:rPr>
              <w:t xml:space="preserve">in </w:t>
            </w:r>
            <w:r w:rsidRPr="007B746A">
              <w:rPr>
                <w:lang w:eastAsia="en-GB"/>
              </w:rPr>
              <w:t xml:space="preserve">the </w:t>
            </w:r>
            <w:r w:rsidRPr="007B746A">
              <w:rPr>
                <w:i/>
                <w:lang w:eastAsia="en-GB"/>
              </w:rPr>
              <w:t>plmn-IdentityList</w:t>
            </w:r>
            <w:r w:rsidRPr="007B746A">
              <w:rPr>
                <w:lang w:eastAsia="en-GB"/>
              </w:rPr>
              <w:t xml:space="preserve"> fields included in SIB1</w:t>
            </w:r>
            <w:r w:rsidR="00755607" w:rsidRPr="007B746A">
              <w:rPr>
                <w:lang w:eastAsia="en-GB"/>
              </w:rPr>
              <w:t xml:space="preserve"> </w:t>
            </w:r>
            <w:r w:rsidRPr="007B746A">
              <w:rPr>
                <w:lang w:eastAsia="zh-CN"/>
              </w:rPr>
              <w:t>for EPC, indicating the same PLMN ID is connected to 5GC</w:t>
            </w:r>
            <w:r w:rsidRPr="007B746A">
              <w:rPr>
                <w:lang w:eastAsia="en-GB"/>
              </w:rPr>
              <w:t xml:space="preserve">. </w:t>
            </w:r>
            <w:r w:rsidR="00755607" w:rsidRPr="007B746A">
              <w:rPr>
                <w:lang w:eastAsia="en-GB"/>
              </w:rPr>
              <w:t xml:space="preserve">Value </w:t>
            </w:r>
            <w:r w:rsidRPr="007B746A">
              <w:rPr>
                <w:lang w:eastAsia="en-GB"/>
              </w:rPr>
              <w:t xml:space="preserve">1 </w:t>
            </w:r>
            <w:r w:rsidR="00755607" w:rsidRPr="007B746A">
              <w:rPr>
                <w:lang w:eastAsia="en-GB"/>
              </w:rPr>
              <w:t xml:space="preserve">indicates </w:t>
            </w:r>
            <w:r w:rsidRPr="007B746A">
              <w:rPr>
                <w:lang w:eastAsia="en-GB"/>
              </w:rPr>
              <w:t xml:space="preserve">the 1st PLMN </w:t>
            </w:r>
            <w:r w:rsidR="00755607" w:rsidRPr="007B746A">
              <w:rPr>
                <w:lang w:eastAsia="en-GB"/>
              </w:rPr>
              <w:t>in</w:t>
            </w:r>
            <w:r w:rsidRPr="007B746A">
              <w:rPr>
                <w:lang w:eastAsia="en-GB"/>
              </w:rPr>
              <w:t xml:space="preserve"> the 1st </w:t>
            </w:r>
            <w:r w:rsidRPr="007B746A">
              <w:rPr>
                <w:i/>
                <w:lang w:eastAsia="en-GB"/>
              </w:rPr>
              <w:t>plmn-IdentityList</w:t>
            </w:r>
            <w:r w:rsidRPr="007B746A">
              <w:rPr>
                <w:lang w:eastAsia="en-GB"/>
              </w:rPr>
              <w:t xml:space="preserve"> included in SIB1, </w:t>
            </w:r>
            <w:r w:rsidR="00755607" w:rsidRPr="007B746A">
              <w:rPr>
                <w:lang w:eastAsia="en-GB"/>
              </w:rPr>
              <w:t xml:space="preserve">value </w:t>
            </w:r>
            <w:r w:rsidRPr="007B746A">
              <w:rPr>
                <w:lang w:eastAsia="en-GB"/>
              </w:rPr>
              <w:t xml:space="preserve">2 </w:t>
            </w:r>
            <w:r w:rsidR="00755607" w:rsidRPr="007B746A">
              <w:rPr>
                <w:lang w:eastAsia="en-GB"/>
              </w:rPr>
              <w:t>indicates</w:t>
            </w:r>
            <w:r w:rsidRPr="007B746A">
              <w:rPr>
                <w:lang w:eastAsia="en-GB"/>
              </w:rPr>
              <w:t xml:space="preserve"> the 2nd PLMN </w:t>
            </w:r>
            <w:r w:rsidR="00755607" w:rsidRPr="007B746A">
              <w:rPr>
                <w:lang w:eastAsia="en-GB"/>
              </w:rPr>
              <w:t>in</w:t>
            </w:r>
            <w:r w:rsidRPr="007B746A">
              <w:rPr>
                <w:lang w:eastAsia="en-GB"/>
              </w:rPr>
              <w:t xml:space="preserve"> the</w:t>
            </w:r>
            <w:r w:rsidRPr="007B746A">
              <w:t xml:space="preserve"> </w:t>
            </w:r>
            <w:r w:rsidRPr="007B746A">
              <w:rPr>
                <w:lang w:eastAsia="en-GB"/>
              </w:rPr>
              <w:t xml:space="preserve">same </w:t>
            </w:r>
            <w:r w:rsidRPr="007B746A">
              <w:rPr>
                <w:i/>
                <w:lang w:eastAsia="en-GB"/>
              </w:rPr>
              <w:t>plmn-IdentityList</w:t>
            </w:r>
            <w:r w:rsidRPr="007B746A">
              <w:rPr>
                <w:lang w:eastAsia="en-GB"/>
              </w:rPr>
              <w:t>, or when no more PLMN</w:t>
            </w:r>
            <w:r w:rsidR="00755607" w:rsidRPr="007B746A">
              <w:rPr>
                <w:lang w:eastAsia="en-GB"/>
              </w:rPr>
              <w:t>s</w:t>
            </w:r>
            <w:r w:rsidRPr="007B746A">
              <w:rPr>
                <w:lang w:eastAsia="en-GB"/>
              </w:rPr>
              <w:t xml:space="preserve"> are present within the same </w:t>
            </w:r>
            <w:r w:rsidRPr="007B746A">
              <w:rPr>
                <w:i/>
                <w:lang w:eastAsia="en-GB"/>
              </w:rPr>
              <w:t>plmn-IdentityList</w:t>
            </w:r>
            <w:r w:rsidRPr="007B746A">
              <w:rPr>
                <w:lang w:eastAsia="en-GB"/>
              </w:rPr>
              <w:t xml:space="preserve">, then the PLMN listed 1st in the subsequent </w:t>
            </w:r>
            <w:r w:rsidRPr="007B746A">
              <w:rPr>
                <w:i/>
                <w:lang w:eastAsia="en-GB"/>
              </w:rPr>
              <w:t>plmn-IdentityList</w:t>
            </w:r>
            <w:r w:rsidRPr="007B746A">
              <w:rPr>
                <w:lang w:eastAsia="en-GB"/>
              </w:rPr>
              <w:t xml:space="preserve"> within the same SIB1 and so on. NOTE 6.</w:t>
            </w:r>
          </w:p>
        </w:tc>
      </w:tr>
      <w:tr w:rsidR="007B746A" w:rsidRPr="007B746A" w14:paraId="02E592C0" w14:textId="77777777" w:rsidTr="00992B54">
        <w:trPr>
          <w:cantSplit/>
        </w:trPr>
        <w:tc>
          <w:tcPr>
            <w:tcW w:w="9639" w:type="dxa"/>
          </w:tcPr>
          <w:p w14:paraId="731A3AFB" w14:textId="77777777" w:rsidR="009722D5" w:rsidRPr="007B746A" w:rsidRDefault="009722D5" w:rsidP="005411BB">
            <w:pPr>
              <w:pStyle w:val="TAL"/>
              <w:rPr>
                <w:b/>
                <w:bCs/>
                <w:i/>
                <w:noProof/>
                <w:lang w:eastAsia="en-GB"/>
              </w:rPr>
            </w:pPr>
            <w:r w:rsidRPr="007B746A">
              <w:rPr>
                <w:b/>
                <w:bCs/>
                <w:i/>
                <w:noProof/>
                <w:lang w:eastAsia="en-GB"/>
              </w:rPr>
              <w:t>p-Max</w:t>
            </w:r>
          </w:p>
          <w:p w14:paraId="5055B3F5" w14:textId="4603B192" w:rsidR="009722D5" w:rsidRPr="007B746A" w:rsidRDefault="009722D5" w:rsidP="00E7165A">
            <w:pPr>
              <w:pStyle w:val="TAL"/>
              <w:rPr>
                <w:iCs/>
                <w:lang w:eastAsia="en-GB"/>
              </w:rPr>
            </w:pPr>
            <w:r w:rsidRPr="007B746A">
              <w:rPr>
                <w:iCs/>
                <w:lang w:eastAsia="en-GB"/>
              </w:rPr>
              <w:t xml:space="preserve">Value applicable for the cell. If absent the UE applies the maximum power </w:t>
            </w:r>
            <w:r w:rsidR="00E7165A" w:rsidRPr="007B746A">
              <w:rPr>
                <w:iCs/>
                <w:lang w:eastAsia="en-GB"/>
              </w:rPr>
              <w:t>according to its capability as specified in</w:t>
            </w:r>
            <w:r w:rsidRPr="007B746A">
              <w:rPr>
                <w:iCs/>
                <w:lang w:eastAsia="en-GB"/>
              </w:rPr>
              <w:t xml:space="preserve"> </w:t>
            </w:r>
            <w:r w:rsidR="004A18E3" w:rsidRPr="007B746A">
              <w:rPr>
                <w:iCs/>
                <w:lang w:eastAsia="en-GB"/>
              </w:rPr>
              <w:t>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Pr="007B746A">
              <w:rPr>
                <w:bCs/>
                <w:i/>
                <w:noProof/>
                <w:lang w:eastAsia="en-GB"/>
              </w:rPr>
              <w:t xml:space="preserve"> </w:t>
            </w:r>
            <w:r w:rsidRPr="007B746A">
              <w:rPr>
                <w:lang w:eastAsia="en-GB"/>
              </w:rPr>
              <w:t>NOTE 2.</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D1EEACE" w14:textId="77777777" w:rsidTr="004A4877">
        <w:trPr>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7B746A" w:rsidRDefault="00AA6EA5" w:rsidP="004A4877">
            <w:pPr>
              <w:pStyle w:val="TAL"/>
              <w:rPr>
                <w:b/>
                <w:i/>
              </w:rPr>
            </w:pPr>
            <w:r w:rsidRPr="007B746A">
              <w:rPr>
                <w:b/>
                <w:i/>
              </w:rPr>
              <w:t>posSchedulingInfoList-BR</w:t>
            </w:r>
          </w:p>
          <w:p w14:paraId="7A10AF38" w14:textId="77777777" w:rsidR="00AA6EA5" w:rsidRPr="007B746A" w:rsidRDefault="00AA6EA5" w:rsidP="004A4877">
            <w:pPr>
              <w:pStyle w:val="TAL"/>
              <w:rPr>
                <w:b/>
                <w:bCs/>
                <w:i/>
                <w:noProof/>
                <w:lang w:eastAsia="en-GB"/>
              </w:rPr>
            </w:pPr>
            <w:r w:rsidRPr="007B746A">
              <w:t xml:space="preserve">Indicates additional scheduling information of positioning SI messages for BL UEs and UEs in CE. E-UTRAN always includes this field if </w:t>
            </w:r>
            <w:r w:rsidRPr="007B746A">
              <w:rPr>
                <w:i/>
                <w:iCs/>
              </w:rPr>
              <w:t>posSchedulingInfoList-r15</w:t>
            </w:r>
            <w:r w:rsidRPr="007B746A">
              <w:t xml:space="preserve"> is included in </w:t>
            </w:r>
            <w:r w:rsidRPr="007B746A">
              <w:rPr>
                <w:i/>
                <w:iCs/>
              </w:rPr>
              <w:t>SystemInformationBlockType1-BR</w:t>
            </w:r>
            <w:r w:rsidRPr="007B746A">
              <w:t xml:space="preserve">, and includes the same number of entries, and listed in the same order, as in </w:t>
            </w:r>
            <w:r w:rsidRPr="007B746A">
              <w:rPr>
                <w:i/>
              </w:rPr>
              <w:t>posSchedulingInfoList-r15</w:t>
            </w:r>
            <w:r w:rsidRPr="007B746A">
              <w:t>.</w:t>
            </w:r>
          </w:p>
        </w:tc>
      </w:tr>
      <w:tr w:rsidR="007B746A" w:rsidRPr="007B746A" w14:paraId="2A0CBC09" w14:textId="77777777" w:rsidTr="00992B54">
        <w:trPr>
          <w:cantSplit/>
        </w:trPr>
        <w:tc>
          <w:tcPr>
            <w:tcW w:w="9639" w:type="dxa"/>
          </w:tcPr>
          <w:p w14:paraId="3C3B93EF" w14:textId="77777777" w:rsidR="00D57360" w:rsidRPr="007B746A" w:rsidRDefault="00D57360" w:rsidP="00EB6204">
            <w:pPr>
              <w:pStyle w:val="TAL"/>
              <w:rPr>
                <w:b/>
                <w:i/>
              </w:rPr>
            </w:pPr>
            <w:r w:rsidRPr="007B746A">
              <w:rPr>
                <w:b/>
                <w:i/>
              </w:rPr>
              <w:t>posSIB-MappingInfo</w:t>
            </w:r>
          </w:p>
          <w:p w14:paraId="54A71CE7" w14:textId="77777777" w:rsidR="00D57360" w:rsidRPr="007B746A" w:rsidRDefault="00D57360" w:rsidP="005411BB">
            <w:pPr>
              <w:pStyle w:val="TAL"/>
              <w:rPr>
                <w:b/>
                <w:bCs/>
                <w:i/>
                <w:noProof/>
                <w:lang w:eastAsia="en-GB"/>
              </w:rPr>
            </w:pPr>
            <w:r w:rsidRPr="007B746A">
              <w:rPr>
                <w:lang w:eastAsia="en-GB"/>
              </w:rPr>
              <w:t xml:space="preserve">List of the posSIBs mapped to this </w:t>
            </w:r>
            <w:r w:rsidRPr="007B746A">
              <w:rPr>
                <w:i/>
                <w:iCs/>
                <w:lang w:eastAsia="en-GB"/>
              </w:rPr>
              <w:t xml:space="preserve">SystemInformation </w:t>
            </w:r>
            <w:r w:rsidRPr="007B746A">
              <w:rPr>
                <w:iCs/>
                <w:lang w:eastAsia="en-GB"/>
              </w:rPr>
              <w:t>message.</w:t>
            </w:r>
          </w:p>
        </w:tc>
      </w:tr>
      <w:tr w:rsidR="007B746A" w:rsidRPr="007B746A" w14:paraId="45D78016" w14:textId="77777777" w:rsidTr="00992B54">
        <w:trPr>
          <w:cantSplit/>
        </w:trPr>
        <w:tc>
          <w:tcPr>
            <w:tcW w:w="9639" w:type="dxa"/>
          </w:tcPr>
          <w:p w14:paraId="4596713F" w14:textId="77777777" w:rsidR="00D57360" w:rsidRPr="007B746A" w:rsidRDefault="00D57360" w:rsidP="00EB6204">
            <w:pPr>
              <w:pStyle w:val="TAL"/>
              <w:rPr>
                <w:b/>
                <w:bCs/>
                <w:i/>
                <w:noProof/>
                <w:lang w:eastAsia="en-GB"/>
              </w:rPr>
            </w:pPr>
            <w:r w:rsidRPr="007B746A">
              <w:rPr>
                <w:b/>
                <w:bCs/>
                <w:i/>
                <w:noProof/>
                <w:lang w:eastAsia="en-GB"/>
              </w:rPr>
              <w:t>posSibType</w:t>
            </w:r>
          </w:p>
          <w:p w14:paraId="37835EC5" w14:textId="77777777" w:rsidR="00D57360" w:rsidRPr="007B746A" w:rsidRDefault="00D57360" w:rsidP="005411BB">
            <w:pPr>
              <w:pStyle w:val="TAL"/>
              <w:rPr>
                <w:b/>
                <w:bCs/>
                <w:i/>
                <w:noProof/>
                <w:lang w:eastAsia="en-GB"/>
              </w:rPr>
            </w:pPr>
            <w:r w:rsidRPr="007B746A">
              <w:rPr>
                <w:bCs/>
                <w:noProof/>
                <w:lang w:eastAsia="en-GB"/>
              </w:rPr>
              <w:t>The positioning SIB type is defined in TS 36.355 [54].</w:t>
            </w:r>
          </w:p>
        </w:tc>
      </w:tr>
      <w:tr w:rsidR="007B746A" w:rsidRPr="007B746A" w14:paraId="7E29D862" w14:textId="77777777" w:rsidTr="00992B54">
        <w:trPr>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7B746A" w:rsidRDefault="009722D5" w:rsidP="005411BB">
            <w:pPr>
              <w:pStyle w:val="TAL"/>
              <w:rPr>
                <w:b/>
                <w:bCs/>
                <w:i/>
                <w:noProof/>
                <w:lang w:eastAsia="en-GB"/>
              </w:rPr>
            </w:pPr>
            <w:r w:rsidRPr="007B746A">
              <w:rPr>
                <w:b/>
                <w:bCs/>
                <w:i/>
                <w:noProof/>
                <w:lang w:eastAsia="en-GB"/>
              </w:rPr>
              <w:t>q-QualMin</w:t>
            </w:r>
          </w:p>
          <w:p w14:paraId="449AB54B" w14:textId="77777777" w:rsidR="009722D5" w:rsidRPr="007B746A" w:rsidRDefault="009722D5" w:rsidP="005411BB">
            <w:pPr>
              <w:pStyle w:val="TAL"/>
              <w:rPr>
                <w:b/>
                <w:bCs/>
                <w:iCs/>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If </w:t>
            </w:r>
            <w:r w:rsidRPr="007B746A">
              <w:rPr>
                <w:i/>
                <w:iCs/>
                <w:lang w:eastAsia="en-GB"/>
              </w:rPr>
              <w:t>cellSelectionInfo-v920</w:t>
            </w:r>
            <w:r w:rsidRPr="007B746A">
              <w:rPr>
                <w:lang w:eastAsia="en-GB"/>
              </w:rPr>
              <w:t xml:space="preserve"> is not present, the UE applies the (default) value of negative infinity for Q</w:t>
            </w:r>
            <w:r w:rsidRPr="007B746A">
              <w:rPr>
                <w:vertAlign w:val="subscript"/>
                <w:lang w:eastAsia="en-GB"/>
              </w:rPr>
              <w:t>qualmin</w:t>
            </w:r>
            <w:r w:rsidRPr="007B746A">
              <w:rPr>
                <w:lang w:eastAsia="en-GB"/>
              </w:rPr>
              <w:t>.</w:t>
            </w:r>
            <w:r w:rsidRPr="007B746A">
              <w:rPr>
                <w:lang w:eastAsia="zh-CN"/>
              </w:rPr>
              <w:t xml:space="preserve"> NOTE 1.</w:t>
            </w:r>
          </w:p>
        </w:tc>
      </w:tr>
      <w:tr w:rsidR="007B746A" w:rsidRPr="007B746A" w14:paraId="2D28A495" w14:textId="77777777" w:rsidTr="00992B54">
        <w:trPr>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w:t>
            </w:r>
            <w:r w:rsidRPr="007B746A">
              <w:rPr>
                <w:b/>
                <w:bCs/>
                <w:i/>
                <w:noProof/>
                <w:lang w:eastAsia="en-GB"/>
              </w:rPr>
              <w:t>Q-</w:t>
            </w:r>
            <w:r w:rsidRPr="007B746A">
              <w:rPr>
                <w:b/>
                <w:bCs/>
                <w:i/>
                <w:noProof/>
                <w:lang w:eastAsia="zh-CN"/>
              </w:rPr>
              <w:t>On</w:t>
            </w:r>
            <w:r w:rsidRPr="007B746A">
              <w:rPr>
                <w:b/>
                <w:bCs/>
                <w:i/>
                <w:noProof/>
                <w:lang w:eastAsia="en-GB"/>
              </w:rPr>
              <w:t>AllSymbols</w:t>
            </w:r>
          </w:p>
          <w:p w14:paraId="28BB1BDD" w14:textId="77777777" w:rsidR="009722D5" w:rsidRPr="007B746A" w:rsidRDefault="009722D5" w:rsidP="005411BB">
            <w:pPr>
              <w:pStyle w:val="TAL"/>
              <w:rPr>
                <w:b/>
                <w:bCs/>
                <w:i/>
                <w:noProof/>
                <w:lang w:eastAsia="zh-CN"/>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27DB1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7B746A" w:rsidRDefault="009722D5" w:rsidP="005411BB">
            <w:pPr>
              <w:pStyle w:val="TAL"/>
              <w:rPr>
                <w:b/>
                <w:bCs/>
                <w:i/>
                <w:noProof/>
                <w:lang w:eastAsia="en-GB"/>
              </w:rPr>
            </w:pPr>
            <w:r w:rsidRPr="007B746A">
              <w:rPr>
                <w:b/>
                <w:bCs/>
                <w:i/>
                <w:noProof/>
                <w:lang w:eastAsia="en-GB"/>
              </w:rPr>
              <w:t>q-QualMinOffset</w:t>
            </w:r>
          </w:p>
          <w:p w14:paraId="01EED568"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offset</w:t>
            </w:r>
            <w:r w:rsidR="00497FBE" w:rsidRPr="007B746A">
              <w:rPr>
                <w:lang w:eastAsia="en-GB"/>
              </w:rPr>
              <w:t>"</w:t>
            </w:r>
            <w:r w:rsidRPr="007B746A">
              <w:rPr>
                <w:lang w:eastAsia="en-GB"/>
              </w:rPr>
              <w:t xml:space="preserve"> in TS 36.304 [4]. Actual value Q</w:t>
            </w:r>
            <w:r w:rsidRPr="007B746A">
              <w:rPr>
                <w:vertAlign w:val="subscript"/>
                <w:lang w:eastAsia="en-GB"/>
              </w:rPr>
              <w:t>qualminoffset</w:t>
            </w:r>
            <w:r w:rsidRPr="007B746A">
              <w:rPr>
                <w:lang w:eastAsia="en-GB"/>
              </w:rPr>
              <w:t xml:space="preserve"> = field value [dB]. If </w:t>
            </w:r>
            <w:r w:rsidRPr="007B746A">
              <w:rPr>
                <w:i/>
                <w:iCs/>
                <w:lang w:eastAsia="en-GB"/>
              </w:rPr>
              <w:t>cellSelectionInfo-v920</w:t>
            </w:r>
            <w:r w:rsidRPr="007B746A">
              <w:rPr>
                <w:lang w:eastAsia="en-GB"/>
              </w:rPr>
              <w:t xml:space="preserve"> is not present or the field is not present, the UE applies the (default) value of 0 dB for Q</w:t>
            </w:r>
            <w:r w:rsidRPr="007B746A">
              <w:rPr>
                <w:vertAlign w:val="subscript"/>
                <w:lang w:eastAsia="en-GB"/>
              </w:rPr>
              <w:t>qualminoffset</w:t>
            </w:r>
            <w:r w:rsidRPr="007B746A">
              <w:rPr>
                <w:lang w:eastAsia="en-GB"/>
              </w:rPr>
              <w:t>.</w:t>
            </w:r>
            <w:r w:rsidRPr="007B746A">
              <w:rPr>
                <w:i/>
                <w:noProof/>
                <w:lang w:eastAsia="en-GB"/>
              </w:rPr>
              <w:t xml:space="preserve"> </w:t>
            </w:r>
            <w:r w:rsidRPr="007B746A">
              <w:rPr>
                <w:lang w:eastAsia="en-GB"/>
              </w:rPr>
              <w:t>Affects the minimum required quality level in the cell.</w:t>
            </w:r>
          </w:p>
        </w:tc>
      </w:tr>
      <w:tr w:rsidR="007B746A" w:rsidRPr="007B746A" w14:paraId="094CEB77"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35F168C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57B59E6B" w14:textId="77777777" w:rsidTr="00992B54">
        <w:trPr>
          <w:cantSplit/>
        </w:trPr>
        <w:tc>
          <w:tcPr>
            <w:tcW w:w="9639" w:type="dxa"/>
          </w:tcPr>
          <w:p w14:paraId="66F1F9E9" w14:textId="77777777" w:rsidR="009722D5" w:rsidRPr="007B746A" w:rsidRDefault="009722D5" w:rsidP="005411BB">
            <w:pPr>
              <w:pStyle w:val="TAL"/>
              <w:rPr>
                <w:b/>
                <w:bCs/>
                <w:i/>
                <w:noProof/>
                <w:lang w:eastAsia="en-GB"/>
              </w:rPr>
            </w:pPr>
            <w:r w:rsidRPr="007B746A">
              <w:rPr>
                <w:b/>
                <w:bCs/>
                <w:i/>
                <w:noProof/>
                <w:lang w:eastAsia="en-GB"/>
              </w:rPr>
              <w:t>q-RxLevMinOffset</w:t>
            </w:r>
          </w:p>
          <w:p w14:paraId="6C0D5CFF" w14:textId="77777777" w:rsidR="009722D5" w:rsidRPr="007B746A" w:rsidRDefault="009722D5" w:rsidP="005411BB">
            <w:pPr>
              <w:pStyle w:val="TAL"/>
              <w:rPr>
                <w:b/>
                <w:bCs/>
                <w:i/>
                <w:noProof/>
                <w:lang w:eastAsia="en-GB"/>
              </w:rPr>
            </w:pPr>
            <w:r w:rsidRPr="007B746A">
              <w:rPr>
                <w:lang w:eastAsia="en-GB"/>
              </w:rPr>
              <w:t>Parameter Q</w:t>
            </w:r>
            <w:r w:rsidRPr="007B746A">
              <w:rPr>
                <w:vertAlign w:val="subscript"/>
                <w:lang w:eastAsia="en-GB"/>
              </w:rPr>
              <w:t>rxlevminoffset</w:t>
            </w:r>
            <w:r w:rsidRPr="007B746A">
              <w:rPr>
                <w:lang w:eastAsia="en-GB"/>
              </w:rPr>
              <w:t xml:space="preserve"> in TS 36.304 [4]. Actual value Q</w:t>
            </w:r>
            <w:r w:rsidRPr="007B746A">
              <w:rPr>
                <w:vertAlign w:val="subscript"/>
                <w:lang w:eastAsia="en-GB"/>
              </w:rPr>
              <w:t>rxlevminoffset</w:t>
            </w:r>
            <w:r w:rsidRPr="007B746A">
              <w:rPr>
                <w:lang w:eastAsia="en-GB"/>
              </w:rPr>
              <w:t xml:space="preserve"> = field value * 2 [dB]. If absent, the UE applies the (default) value of 0 dB for Q</w:t>
            </w:r>
            <w:r w:rsidRPr="007B746A">
              <w:rPr>
                <w:vertAlign w:val="subscript"/>
                <w:lang w:eastAsia="en-GB"/>
              </w:rPr>
              <w:t>rxlevminoffset</w:t>
            </w:r>
            <w:r w:rsidRPr="007B746A">
              <w:rPr>
                <w:i/>
                <w:noProof/>
                <w:lang w:eastAsia="en-GB"/>
              </w:rPr>
              <w:t xml:space="preserve">. </w:t>
            </w:r>
            <w:r w:rsidRPr="007B746A">
              <w:rPr>
                <w:lang w:eastAsia="en-GB"/>
              </w:rPr>
              <w:t>Affects the minimum required Rx level in the cell.</w:t>
            </w:r>
          </w:p>
        </w:tc>
      </w:tr>
      <w:tr w:rsidR="007B746A" w:rsidRPr="007B746A" w14:paraId="7C8FE5FC" w14:textId="77777777" w:rsidTr="00992B54">
        <w:trPr>
          <w:cantSplit/>
        </w:trPr>
        <w:tc>
          <w:tcPr>
            <w:tcW w:w="9639" w:type="dxa"/>
          </w:tcPr>
          <w:p w14:paraId="6D8B4B68" w14:textId="77777777" w:rsidR="00D57360" w:rsidRPr="007B746A" w:rsidRDefault="00D57360" w:rsidP="00D57360">
            <w:pPr>
              <w:keepNext/>
              <w:keepLines/>
              <w:spacing w:after="0"/>
              <w:rPr>
                <w:rFonts w:ascii="Arial" w:hAnsi="Arial"/>
                <w:b/>
                <w:bCs/>
                <w:i/>
                <w:sz w:val="18"/>
              </w:rPr>
            </w:pPr>
            <w:r w:rsidRPr="007B746A">
              <w:rPr>
                <w:rFonts w:ascii="Arial" w:hAnsi="Arial"/>
                <w:b/>
                <w:bCs/>
                <w:i/>
                <w:sz w:val="18"/>
              </w:rPr>
              <w:t>sbas-ID</w:t>
            </w:r>
          </w:p>
          <w:p w14:paraId="13D8BB23" w14:textId="77777777" w:rsidR="00D57360" w:rsidRPr="007B746A" w:rsidRDefault="00D57360" w:rsidP="00D57360">
            <w:pPr>
              <w:pStyle w:val="TAL"/>
              <w:rPr>
                <w:b/>
                <w:bCs/>
                <w:i/>
                <w:noProof/>
                <w:lang w:eastAsia="en-GB"/>
              </w:rPr>
            </w:pPr>
            <w:r w:rsidRPr="007B746A">
              <w:rPr>
                <w:bCs/>
              </w:rPr>
              <w:t xml:space="preserve">The presence of this field indicates that the </w:t>
            </w:r>
            <w:r w:rsidRPr="007B746A">
              <w:rPr>
                <w:i/>
              </w:rPr>
              <w:t>posSibType</w:t>
            </w:r>
            <w:r w:rsidRPr="007B746A" w:rsidDel="00AB582F">
              <w:rPr>
                <w:bCs/>
              </w:rPr>
              <w:t xml:space="preserve"> </w:t>
            </w:r>
            <w:r w:rsidRPr="007B746A">
              <w:rPr>
                <w:bCs/>
              </w:rPr>
              <w:t>is for a specific SBAS.</w:t>
            </w:r>
          </w:p>
        </w:tc>
      </w:tr>
      <w:tr w:rsidR="007B746A" w:rsidRPr="007B746A" w14:paraId="6767B646" w14:textId="77777777" w:rsidTr="00992B54">
        <w:trPr>
          <w:cantSplit/>
        </w:trPr>
        <w:tc>
          <w:tcPr>
            <w:tcW w:w="9639" w:type="dxa"/>
          </w:tcPr>
          <w:p w14:paraId="3776DE32" w14:textId="77777777" w:rsidR="004E2A0D" w:rsidRPr="007B746A" w:rsidRDefault="004E2A0D" w:rsidP="004E2A0D">
            <w:pPr>
              <w:pStyle w:val="TAL"/>
              <w:rPr>
                <w:b/>
                <w:bCs/>
                <w:i/>
                <w:iCs/>
              </w:rPr>
            </w:pPr>
            <w:r w:rsidRPr="007B746A">
              <w:rPr>
                <w:b/>
                <w:bCs/>
                <w:i/>
                <w:iCs/>
              </w:rPr>
              <w:t>schedulingInfoList</w:t>
            </w:r>
          </w:p>
          <w:p w14:paraId="6637027F" w14:textId="77777777" w:rsidR="004E2A0D" w:rsidRPr="007B746A" w:rsidRDefault="004E2A0D" w:rsidP="0012630E">
            <w:pPr>
              <w:pStyle w:val="TAL"/>
            </w:pPr>
            <w:r w:rsidRPr="007B746A">
              <w:t xml:space="preserve">Indicates scheduling information of SI messages. The </w:t>
            </w:r>
            <w:r w:rsidRPr="007B746A">
              <w:rPr>
                <w:i/>
                <w:iCs/>
              </w:rPr>
              <w:t>schedulingInfoList-v12</w:t>
            </w:r>
            <w:r w:rsidR="00AE77F3" w:rsidRPr="007B746A">
              <w:rPr>
                <w:i/>
                <w:iCs/>
              </w:rPr>
              <w:t>j0</w:t>
            </w:r>
            <w:r w:rsidRPr="007B746A">
              <w:t xml:space="preserve"> (if present) provides additional SIBs mapped into the SI message scheduled via </w:t>
            </w:r>
            <w:r w:rsidRPr="007B746A">
              <w:rPr>
                <w:i/>
                <w:iCs/>
              </w:rPr>
              <w:t>schedulingInfoList</w:t>
            </w:r>
            <w:r w:rsidRPr="007B746A">
              <w:t xml:space="preserve"> (without suffix). If E-UTRAN includes </w:t>
            </w:r>
            <w:r w:rsidRPr="007B746A">
              <w:rPr>
                <w:i/>
                <w:iCs/>
              </w:rPr>
              <w:t>schedulingInfoList-v12</w:t>
            </w:r>
            <w:r w:rsidR="00AE77F3" w:rsidRPr="007B746A">
              <w:rPr>
                <w:i/>
                <w:iCs/>
              </w:rPr>
              <w:t>j0</w:t>
            </w:r>
            <w:r w:rsidRPr="007B746A">
              <w:t xml:space="preserve">, it includes the same number of entries, and listed in the same order, as in </w:t>
            </w:r>
            <w:r w:rsidRPr="007B746A">
              <w:rPr>
                <w:i/>
                <w:iCs/>
              </w:rPr>
              <w:t>schedulingInfoList</w:t>
            </w:r>
            <w:r w:rsidRPr="007B746A">
              <w:t xml:space="preserve"> (without suffix).</w:t>
            </w:r>
          </w:p>
        </w:tc>
      </w:tr>
      <w:tr w:rsidR="007B746A" w:rsidRPr="007B746A" w14:paraId="19BE8EA8" w14:textId="77777777" w:rsidTr="00992B54">
        <w:trPr>
          <w:cantSplit/>
        </w:trPr>
        <w:tc>
          <w:tcPr>
            <w:tcW w:w="9639" w:type="dxa"/>
          </w:tcPr>
          <w:p w14:paraId="10C88A1A" w14:textId="77777777" w:rsidR="004E2A0D" w:rsidRPr="007B746A" w:rsidRDefault="004E2A0D" w:rsidP="004E2A0D">
            <w:pPr>
              <w:pStyle w:val="TAL"/>
              <w:rPr>
                <w:b/>
                <w:bCs/>
                <w:i/>
                <w:iCs/>
              </w:rPr>
            </w:pPr>
            <w:r w:rsidRPr="007B746A">
              <w:rPr>
                <w:b/>
                <w:bCs/>
                <w:i/>
                <w:iCs/>
              </w:rPr>
              <w:t>schedulingInfoListExt</w:t>
            </w:r>
          </w:p>
          <w:p w14:paraId="7866C5C8" w14:textId="77777777" w:rsidR="004E2A0D" w:rsidRPr="007B746A" w:rsidRDefault="004E2A0D" w:rsidP="0012630E">
            <w:pPr>
              <w:pStyle w:val="TAL"/>
            </w:pPr>
            <w:r w:rsidRPr="007B746A">
              <w:t xml:space="preserve">Indicates scheduling information of additional SI messages. The UE concatenates the entries of </w:t>
            </w:r>
            <w:r w:rsidRPr="007B746A">
              <w:rPr>
                <w:i/>
                <w:iCs/>
              </w:rPr>
              <w:t>schedulingInfoListExt</w:t>
            </w:r>
            <w:r w:rsidRPr="007B746A">
              <w:t xml:space="preserve"> to the entries in </w:t>
            </w:r>
            <w:r w:rsidRPr="007B746A">
              <w:rPr>
                <w:i/>
                <w:iCs/>
              </w:rPr>
              <w:t>schedulingInfoList</w:t>
            </w:r>
            <w:r w:rsidRPr="007B746A">
              <w:t xml:space="preserve">, according to the general concatenation principles for list extension as defined in 5.1.2. If the </w:t>
            </w:r>
            <w:r w:rsidRPr="007B746A">
              <w:rPr>
                <w:i/>
                <w:iCs/>
              </w:rPr>
              <w:t>schedulingInfoListExt</w:t>
            </w:r>
            <w:r w:rsidRPr="007B746A">
              <w:t xml:space="preserve"> is present, E-UTRAN ensures that the total number of entries of this field plus </w:t>
            </w:r>
            <w:r w:rsidRPr="007B746A">
              <w:rPr>
                <w:i/>
                <w:iCs/>
              </w:rPr>
              <w:t>schedulingInfoList</w:t>
            </w:r>
            <w:r w:rsidRPr="007B746A">
              <w:t xml:space="preserve"> (without suffix) shall not exceed the value of </w:t>
            </w:r>
            <w:r w:rsidRPr="007B746A">
              <w:rPr>
                <w:i/>
                <w:iCs/>
              </w:rPr>
              <w:t>maxSI-Message</w:t>
            </w:r>
            <w:r w:rsidRPr="007B746A">
              <w:t>.</w:t>
            </w:r>
          </w:p>
        </w:tc>
      </w:tr>
      <w:tr w:rsidR="007B746A" w:rsidRPr="007B746A" w14:paraId="644843C3" w14:textId="77777777" w:rsidTr="00992B54">
        <w:trPr>
          <w:cantSplit/>
        </w:trPr>
        <w:tc>
          <w:tcPr>
            <w:tcW w:w="9639" w:type="dxa"/>
          </w:tcPr>
          <w:p w14:paraId="3E738664" w14:textId="77777777" w:rsidR="009722D5" w:rsidRPr="007B746A" w:rsidRDefault="009722D5" w:rsidP="005411BB">
            <w:pPr>
              <w:pStyle w:val="TAL"/>
              <w:rPr>
                <w:b/>
                <w:bCs/>
                <w:i/>
                <w:noProof/>
                <w:lang w:eastAsia="en-GB"/>
              </w:rPr>
            </w:pPr>
            <w:r w:rsidRPr="007B746A">
              <w:rPr>
                <w:b/>
                <w:bCs/>
                <w:i/>
                <w:noProof/>
                <w:lang w:eastAsia="en-GB"/>
              </w:rPr>
              <w:t>sib-MappingInfo</w:t>
            </w:r>
          </w:p>
          <w:p w14:paraId="70F78F7B" w14:textId="77777777" w:rsidR="009722D5" w:rsidRPr="007B746A" w:rsidRDefault="009722D5" w:rsidP="005411BB">
            <w:pPr>
              <w:pStyle w:val="TAL"/>
              <w:rPr>
                <w:i/>
                <w:iCs/>
                <w:lang w:eastAsia="en-GB"/>
              </w:rPr>
            </w:pPr>
            <w:r w:rsidRPr="007B746A">
              <w:rPr>
                <w:lang w:eastAsia="en-GB"/>
              </w:rPr>
              <w:t xml:space="preserve">List of the SIBs mapped to this </w:t>
            </w:r>
            <w:r w:rsidRPr="007B746A">
              <w:rPr>
                <w:i/>
                <w:iCs/>
                <w:lang w:eastAsia="en-GB"/>
              </w:rPr>
              <w:t xml:space="preserve">SystemInformation </w:t>
            </w:r>
            <w:r w:rsidRPr="007B746A">
              <w:rPr>
                <w:iCs/>
                <w:lang w:eastAsia="en-GB"/>
              </w:rPr>
              <w:t>message.</w:t>
            </w:r>
            <w:r w:rsidR="009C5D11" w:rsidRPr="007B746A">
              <w:rPr>
                <w:iCs/>
                <w:lang w:eastAsia="en-GB"/>
              </w:rPr>
              <w:t xml:space="preserve"> </w:t>
            </w:r>
            <w:r w:rsidRPr="007B746A">
              <w:rPr>
                <w:iCs/>
                <w:lang w:eastAsia="en-GB"/>
              </w:rPr>
              <w:t xml:space="preserve">There is no mapping information of SIB2; it is always present in the first </w:t>
            </w:r>
            <w:r w:rsidRPr="007B746A">
              <w:rPr>
                <w:i/>
                <w:iCs/>
                <w:lang w:eastAsia="en-GB"/>
              </w:rPr>
              <w:t>SystemInformation</w:t>
            </w:r>
            <w:r w:rsidRPr="007B746A">
              <w:rPr>
                <w:iCs/>
                <w:lang w:eastAsia="en-GB"/>
              </w:rPr>
              <w:t xml:space="preserve"> message listed in the </w:t>
            </w:r>
            <w:r w:rsidRPr="007B746A">
              <w:rPr>
                <w:i/>
                <w:iCs/>
                <w:lang w:eastAsia="en-GB"/>
              </w:rPr>
              <w:t>schedulingInfoList</w:t>
            </w:r>
            <w:r w:rsidRPr="007B746A">
              <w:rPr>
                <w:iCs/>
                <w:lang w:eastAsia="en-GB"/>
              </w:rPr>
              <w:t xml:space="preserve"> </w:t>
            </w:r>
            <w:r w:rsidR="004E2A0D" w:rsidRPr="007B746A">
              <w:rPr>
                <w:iCs/>
                <w:lang w:eastAsia="en-GB"/>
              </w:rPr>
              <w:t xml:space="preserve">(without suffix) </w:t>
            </w:r>
            <w:r w:rsidRPr="007B746A">
              <w:rPr>
                <w:iCs/>
                <w:lang w:eastAsia="en-GB"/>
              </w:rPr>
              <w:t>list.</w:t>
            </w:r>
            <w:r w:rsidR="004E2A0D" w:rsidRPr="007B746A">
              <w:rPr>
                <w:iCs/>
                <w:lang w:eastAsia="en-GB"/>
              </w:rPr>
              <w:t xml:space="preserve"> If present, </w:t>
            </w:r>
            <w:r w:rsidR="004E2A0D" w:rsidRPr="007B746A">
              <w:rPr>
                <w:i/>
                <w:iCs/>
                <w:lang w:eastAsia="en-GB"/>
              </w:rPr>
              <w:t>sib-MappingInfo-v12</w:t>
            </w:r>
            <w:r w:rsidR="00AE77F3" w:rsidRPr="007B746A">
              <w:rPr>
                <w:i/>
                <w:iCs/>
                <w:lang w:eastAsia="en-GB"/>
              </w:rPr>
              <w:t>j0</w:t>
            </w:r>
            <w:r w:rsidR="004E2A0D" w:rsidRPr="007B746A">
              <w:rPr>
                <w:iCs/>
                <w:lang w:eastAsia="en-GB"/>
              </w:rPr>
              <w:t xml:space="preserve"> indicates one or more additional SIBs mapped to the concerned SI message listed in the </w:t>
            </w:r>
            <w:r w:rsidR="004E2A0D" w:rsidRPr="007B746A">
              <w:rPr>
                <w:i/>
                <w:iCs/>
                <w:lang w:eastAsia="en-GB"/>
              </w:rPr>
              <w:t>schedulingInfoList</w:t>
            </w:r>
            <w:r w:rsidR="004E2A0D" w:rsidRPr="007B746A">
              <w:rPr>
                <w:iCs/>
                <w:lang w:eastAsia="en-GB"/>
              </w:rPr>
              <w:t xml:space="preserve"> (without suffix) list. If </w:t>
            </w:r>
            <w:r w:rsidR="004E2A0D" w:rsidRPr="007B746A">
              <w:rPr>
                <w:rFonts w:eastAsiaTheme="minorEastAsia"/>
                <w:bCs/>
                <w:i/>
              </w:rPr>
              <w:t>schedulingInfoList-v12</w:t>
            </w:r>
            <w:r w:rsidR="00AE77F3" w:rsidRPr="007B746A">
              <w:rPr>
                <w:rFonts w:eastAsiaTheme="minorEastAsia"/>
                <w:bCs/>
                <w:i/>
              </w:rPr>
              <w:t>j0</w:t>
            </w:r>
            <w:r w:rsidR="004E2A0D" w:rsidRPr="007B746A">
              <w:rPr>
                <w:iCs/>
                <w:lang w:eastAsia="en-GB"/>
              </w:rPr>
              <w:t xml:space="preserve"> or </w:t>
            </w:r>
            <w:r w:rsidR="004E2A0D" w:rsidRPr="007B746A">
              <w:rPr>
                <w:i/>
                <w:iCs/>
                <w:lang w:eastAsia="en-GB"/>
              </w:rPr>
              <w:t>schedulingInfoListExt-r12</w:t>
            </w:r>
            <w:r w:rsidR="004E2A0D" w:rsidRPr="007B746A">
              <w:rPr>
                <w:iCs/>
                <w:lang w:eastAsia="en-GB"/>
              </w:rPr>
              <w:t xml:space="preserve"> is present, E-UTRAN does not include any value indicating SIB of type 19 or higher in </w:t>
            </w:r>
            <w:r w:rsidR="004E2A0D" w:rsidRPr="007B746A">
              <w:rPr>
                <w:i/>
                <w:iCs/>
                <w:lang w:eastAsia="en-GB"/>
              </w:rPr>
              <w:t>sib-MappingInfo</w:t>
            </w:r>
            <w:r w:rsidR="004E2A0D" w:rsidRPr="007B746A">
              <w:rPr>
                <w:iCs/>
                <w:lang w:eastAsia="en-GB"/>
              </w:rPr>
              <w:t xml:space="preserve"> (without suffix). If </w:t>
            </w:r>
            <w:r w:rsidR="004E2A0D" w:rsidRPr="007B746A">
              <w:rPr>
                <w:i/>
                <w:iCs/>
                <w:lang w:eastAsia="en-GB"/>
              </w:rPr>
              <w:t>schedulingInfoList-v12</w:t>
            </w:r>
            <w:r w:rsidR="00AE77F3" w:rsidRPr="007B746A">
              <w:rPr>
                <w:i/>
                <w:iCs/>
                <w:lang w:eastAsia="en-GB"/>
              </w:rPr>
              <w:t>j0</w:t>
            </w:r>
            <w:r w:rsidR="004E2A0D" w:rsidRPr="007B746A">
              <w:rPr>
                <w:iCs/>
                <w:lang w:eastAsia="en-GB"/>
              </w:rPr>
              <w:t xml:space="preserve"> is present, </w:t>
            </w:r>
            <w:r w:rsidR="004E2A0D" w:rsidRPr="007B746A">
              <w:rPr>
                <w:rFonts w:eastAsiaTheme="minorEastAsia"/>
                <w:bCs/>
              </w:rPr>
              <w:t xml:space="preserve">E-UTRAN ensures that the total number of entries of this field plus </w:t>
            </w:r>
            <w:r w:rsidR="004E2A0D" w:rsidRPr="007B746A">
              <w:rPr>
                <w:rFonts w:eastAsiaTheme="minorEastAsia"/>
                <w:bCs/>
                <w:i/>
                <w:iCs/>
              </w:rPr>
              <w:t>sib-</w:t>
            </w:r>
            <w:r w:rsidR="004E2A0D" w:rsidRPr="007B746A">
              <w:rPr>
                <w:i/>
                <w:iCs/>
                <w:lang w:eastAsia="en-GB"/>
              </w:rPr>
              <w:t>MappingInfo</w:t>
            </w:r>
            <w:r w:rsidR="004E2A0D" w:rsidRPr="007B746A">
              <w:rPr>
                <w:rFonts w:eastAsiaTheme="minorEastAsia"/>
                <w:bCs/>
              </w:rPr>
              <w:t xml:space="preserve"> (without suffix) shall not exceed the value of </w:t>
            </w:r>
            <w:r w:rsidR="004E2A0D" w:rsidRPr="007B746A">
              <w:rPr>
                <w:rFonts w:eastAsiaTheme="minorEastAsia"/>
                <w:bCs/>
                <w:i/>
              </w:rPr>
              <w:t>maxSIB-1</w:t>
            </w:r>
            <w:r w:rsidR="004E2A0D" w:rsidRPr="007B746A">
              <w:rPr>
                <w:rFonts w:eastAsiaTheme="minorEastAsia"/>
                <w:bCs/>
              </w:rPr>
              <w:t>.</w:t>
            </w:r>
          </w:p>
        </w:tc>
      </w:tr>
      <w:tr w:rsidR="007B746A" w:rsidRPr="007B746A" w14:paraId="6A99F569" w14:textId="77777777" w:rsidTr="00992B54">
        <w:trPr>
          <w:cantSplit/>
        </w:trPr>
        <w:tc>
          <w:tcPr>
            <w:tcW w:w="9639" w:type="dxa"/>
          </w:tcPr>
          <w:p w14:paraId="435C8733" w14:textId="77777777" w:rsidR="009722D5" w:rsidRPr="007B746A" w:rsidRDefault="009722D5" w:rsidP="005411BB">
            <w:pPr>
              <w:pStyle w:val="TAL"/>
              <w:rPr>
                <w:b/>
                <w:bCs/>
                <w:i/>
                <w:noProof/>
                <w:lang w:eastAsia="en-GB"/>
              </w:rPr>
            </w:pPr>
            <w:r w:rsidRPr="007B746A">
              <w:rPr>
                <w:b/>
                <w:bCs/>
                <w:i/>
                <w:noProof/>
                <w:lang w:eastAsia="en-GB"/>
              </w:rPr>
              <w:lastRenderedPageBreak/>
              <w:t>si-HoppingConfigCommon</w:t>
            </w:r>
          </w:p>
          <w:p w14:paraId="4FBB96EE" w14:textId="77777777" w:rsidR="009722D5" w:rsidRPr="007B746A" w:rsidRDefault="009722D5" w:rsidP="005411BB">
            <w:pPr>
              <w:pStyle w:val="TAL"/>
              <w:rPr>
                <w:b/>
                <w:bCs/>
                <w:i/>
                <w:noProof/>
                <w:lang w:eastAsia="en-GB"/>
              </w:rPr>
            </w:pPr>
            <w:r w:rsidRPr="007B746A">
              <w:rPr>
                <w:bCs/>
                <w:noProof/>
                <w:lang w:eastAsia="en-GB"/>
              </w:rPr>
              <w:t>Frequency hopping activation/deactivation for BR versions of SI messages and MPDCCH/PDSCH of paging.</w:t>
            </w:r>
          </w:p>
        </w:tc>
      </w:tr>
      <w:tr w:rsidR="007B746A" w:rsidRPr="007B746A" w14:paraId="072C8C3B" w14:textId="77777777" w:rsidTr="00992B54">
        <w:trPr>
          <w:cantSplit/>
        </w:trPr>
        <w:tc>
          <w:tcPr>
            <w:tcW w:w="9639" w:type="dxa"/>
          </w:tcPr>
          <w:p w14:paraId="2F68ABE4" w14:textId="77777777" w:rsidR="009722D5" w:rsidRPr="007B746A" w:rsidRDefault="009722D5" w:rsidP="005411BB">
            <w:pPr>
              <w:pStyle w:val="TAL"/>
              <w:rPr>
                <w:b/>
                <w:bCs/>
                <w:i/>
                <w:noProof/>
                <w:lang w:eastAsia="en-GB"/>
              </w:rPr>
            </w:pPr>
            <w:r w:rsidRPr="007B746A">
              <w:rPr>
                <w:b/>
                <w:bCs/>
                <w:i/>
                <w:noProof/>
                <w:lang w:eastAsia="en-GB"/>
              </w:rPr>
              <w:t>si-Narrowband</w:t>
            </w:r>
          </w:p>
          <w:p w14:paraId="5D970F23" w14:textId="77777777" w:rsidR="009722D5" w:rsidRPr="007B746A" w:rsidRDefault="009722D5" w:rsidP="005411BB">
            <w:pPr>
              <w:pStyle w:val="TAL"/>
              <w:rPr>
                <w:b/>
                <w:bCs/>
                <w:i/>
                <w:noProof/>
                <w:lang w:eastAsia="en-GB"/>
              </w:rPr>
            </w:pPr>
            <w:r w:rsidRPr="007B746A">
              <w:rPr>
                <w:lang w:eastAsia="en-GB"/>
              </w:rPr>
              <w:t xml:space="preserve">This field indicates the index of a narrowband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lang w:eastAsia="en-GB"/>
              </w:rPr>
              <w:t>CE,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4.1 and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1.6. 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2CBB734" w14:textId="77777777" w:rsidTr="00992B54">
        <w:trPr>
          <w:cantSplit/>
        </w:trPr>
        <w:tc>
          <w:tcPr>
            <w:tcW w:w="9639" w:type="dxa"/>
          </w:tcPr>
          <w:p w14:paraId="530C7718" w14:textId="77777777" w:rsidR="009722D5" w:rsidRPr="007B746A" w:rsidRDefault="009722D5" w:rsidP="005411BB">
            <w:pPr>
              <w:pStyle w:val="TAL"/>
              <w:rPr>
                <w:b/>
                <w:bCs/>
                <w:i/>
                <w:noProof/>
                <w:lang w:eastAsia="en-GB"/>
              </w:rPr>
            </w:pPr>
            <w:r w:rsidRPr="007B746A">
              <w:rPr>
                <w:b/>
                <w:bCs/>
                <w:i/>
                <w:noProof/>
                <w:lang w:eastAsia="en-GB"/>
              </w:rPr>
              <w:t>si-RepetitionPattern</w:t>
            </w:r>
          </w:p>
          <w:p w14:paraId="2041AE62" w14:textId="77777777" w:rsidR="009722D5" w:rsidRPr="007B746A" w:rsidRDefault="009722D5" w:rsidP="004C51CA">
            <w:pPr>
              <w:pStyle w:val="TAL"/>
              <w:rPr>
                <w:b/>
                <w:bCs/>
                <w:i/>
                <w:noProof/>
                <w:lang w:eastAsia="en-GB"/>
              </w:rPr>
            </w:pPr>
            <w:r w:rsidRPr="007B746A">
              <w:rPr>
                <w:lang w:eastAsia="en-GB"/>
              </w:rPr>
              <w:t xml:space="preserve">Indicates the </w:t>
            </w:r>
            <w:r w:rsidRPr="007B746A">
              <w:t xml:space="preserve">radio frames within the SI window used for SI message transmission. Value everyRF corresponds to every radio frame, </w:t>
            </w:r>
            <w:r w:rsidR="004C51CA" w:rsidRPr="007B746A">
              <w:t>v</w:t>
            </w:r>
            <w:r w:rsidRPr="007B746A">
              <w:t xml:space="preserve">alue every2ndRF corresponds to every </w:t>
            </w:r>
            <w:r w:rsidR="004C51CA" w:rsidRPr="007B746A">
              <w:t xml:space="preserve">2 </w:t>
            </w:r>
            <w:r w:rsidRPr="007B746A">
              <w:t>radio frame</w:t>
            </w:r>
            <w:r w:rsidR="004C51CA" w:rsidRPr="007B746A">
              <w:t>s</w:t>
            </w:r>
            <w:r w:rsidRPr="007B746A">
              <w:t xml:space="preserve">, </w:t>
            </w:r>
            <w:r w:rsidR="004C51CA" w:rsidRPr="007B746A">
              <w:t xml:space="preserve">and so on. The first transmission of the SI message is transmitted </w:t>
            </w:r>
            <w:r w:rsidRPr="007B746A">
              <w:t>from the first radio frame of the SI window.</w:t>
            </w:r>
          </w:p>
        </w:tc>
      </w:tr>
      <w:tr w:rsidR="007B746A" w:rsidRPr="007B746A" w14:paraId="0D10CA82" w14:textId="77777777" w:rsidTr="00992B54">
        <w:trPr>
          <w:cantSplit/>
        </w:trPr>
        <w:tc>
          <w:tcPr>
            <w:tcW w:w="9639" w:type="dxa"/>
          </w:tcPr>
          <w:p w14:paraId="2C3FF1F3" w14:textId="77777777" w:rsidR="009722D5" w:rsidRPr="007B746A" w:rsidRDefault="009722D5" w:rsidP="005411BB">
            <w:pPr>
              <w:pStyle w:val="TAL"/>
              <w:rPr>
                <w:b/>
                <w:bCs/>
                <w:i/>
                <w:noProof/>
                <w:lang w:eastAsia="en-GB"/>
              </w:rPr>
            </w:pPr>
            <w:r w:rsidRPr="007B746A">
              <w:rPr>
                <w:b/>
                <w:bCs/>
                <w:i/>
                <w:noProof/>
                <w:lang w:eastAsia="en-GB"/>
              </w:rPr>
              <w:t>si-Periodicity</w:t>
            </w:r>
            <w:r w:rsidR="00D57360" w:rsidRPr="007B746A">
              <w:rPr>
                <w:b/>
                <w:bCs/>
                <w:i/>
                <w:noProof/>
                <w:lang w:eastAsia="en-GB"/>
              </w:rPr>
              <w:t>, posSI-Periodicity</w:t>
            </w:r>
          </w:p>
          <w:p w14:paraId="2C31C9A0" w14:textId="77777777" w:rsidR="009722D5" w:rsidRPr="007B746A" w:rsidRDefault="009722D5" w:rsidP="005411BB">
            <w:pPr>
              <w:pStyle w:val="TAL"/>
              <w:rPr>
                <w:lang w:eastAsia="en-GB"/>
              </w:rPr>
            </w:pPr>
            <w:r w:rsidRPr="007B746A">
              <w:rPr>
                <w:lang w:eastAsia="en-GB"/>
              </w:rPr>
              <w:t>Periodicity of the SI-message in radio frames, such that rf8 denotes 8 radio frames, rf16 denotes 16 radio frames, and so on.</w:t>
            </w:r>
            <w:r w:rsidR="00E34C38" w:rsidRPr="007B746A">
              <w:rPr>
                <w:lang w:eastAsia="en-GB"/>
              </w:rPr>
              <w:t xml:space="preserve"> If the </w:t>
            </w:r>
            <w:r w:rsidR="00E34C38" w:rsidRPr="007B746A">
              <w:rPr>
                <w:i/>
                <w:lang w:eastAsia="en-GB"/>
              </w:rPr>
              <w:t>si-posOffset</w:t>
            </w:r>
            <w:r w:rsidR="00E34C38" w:rsidRPr="007B746A">
              <w:rPr>
                <w:lang w:eastAsia="en-GB"/>
              </w:rPr>
              <w:t xml:space="preserve"> is configured, the </w:t>
            </w:r>
            <w:r w:rsidR="00E34C38" w:rsidRPr="007B746A">
              <w:rPr>
                <w:i/>
                <w:lang w:eastAsia="en-GB"/>
              </w:rPr>
              <w:t>posSI-Periodicity</w:t>
            </w:r>
            <w:r w:rsidR="00E34C38" w:rsidRPr="007B746A">
              <w:rPr>
                <w:lang w:eastAsia="en-GB"/>
              </w:rPr>
              <w:t xml:space="preserve"> of rf8 cannot be used.</w:t>
            </w:r>
          </w:p>
        </w:tc>
      </w:tr>
      <w:tr w:rsidR="007B746A" w:rsidRPr="007B746A" w14:paraId="2C0EF94B" w14:textId="77777777" w:rsidTr="00992B54">
        <w:trPr>
          <w:cantSplit/>
        </w:trPr>
        <w:tc>
          <w:tcPr>
            <w:tcW w:w="9639" w:type="dxa"/>
          </w:tcPr>
          <w:p w14:paraId="5835865C" w14:textId="77777777" w:rsidR="00E34C38" w:rsidRPr="007B746A" w:rsidRDefault="00E34C38" w:rsidP="00E34C38">
            <w:pPr>
              <w:keepNext/>
              <w:keepLines/>
              <w:spacing w:after="0"/>
              <w:rPr>
                <w:rFonts w:ascii="Arial" w:hAnsi="Arial"/>
                <w:b/>
                <w:bCs/>
                <w:i/>
                <w:iCs/>
                <w:sz w:val="18"/>
                <w:lang w:eastAsia="en-GB"/>
              </w:rPr>
            </w:pPr>
            <w:r w:rsidRPr="007B746A">
              <w:rPr>
                <w:rFonts w:ascii="Arial" w:hAnsi="Arial"/>
                <w:b/>
                <w:bCs/>
                <w:i/>
                <w:iCs/>
                <w:sz w:val="18"/>
                <w:lang w:eastAsia="en-GB"/>
              </w:rPr>
              <w:t>si-posOffset</w:t>
            </w:r>
          </w:p>
          <w:p w14:paraId="18706CEA" w14:textId="77777777" w:rsidR="00E34C38" w:rsidRPr="007B746A" w:rsidRDefault="00E34C38" w:rsidP="00E34C38">
            <w:pPr>
              <w:pStyle w:val="TAL"/>
              <w:rPr>
                <w:b/>
                <w:bCs/>
                <w:i/>
                <w:noProof/>
                <w:lang w:eastAsia="en-GB"/>
              </w:rPr>
            </w:pPr>
            <w:r w:rsidRPr="007B746A">
              <w:rPr>
                <w:lang w:eastAsia="en-GB"/>
              </w:rPr>
              <w:t xml:space="preserve">This field, if present and set to </w:t>
            </w:r>
            <w:r w:rsidRPr="007B746A">
              <w:rPr>
                <w:i/>
                <w:iCs/>
                <w:lang w:eastAsia="en-GB"/>
              </w:rPr>
              <w:t>true</w:t>
            </w:r>
            <w:r w:rsidRPr="007B746A">
              <w:rPr>
                <w:lang w:eastAsia="en-GB"/>
              </w:rPr>
              <w:t xml:space="preserve"> indicates that the SI messages in </w:t>
            </w:r>
            <w:r w:rsidRPr="007B746A">
              <w:rPr>
                <w:i/>
                <w:lang w:eastAsia="en-GB"/>
              </w:rPr>
              <w:t>PosSchedulingInfoList</w:t>
            </w:r>
            <w:r w:rsidRPr="007B746A">
              <w:rPr>
                <w:lang w:eastAsia="en-GB"/>
              </w:rPr>
              <w:t xml:space="preserve"> are scheduled with an offset of 8 radio frames compared to SI messages in </w:t>
            </w:r>
            <w:r w:rsidRPr="007B746A">
              <w:rPr>
                <w:i/>
                <w:lang w:eastAsia="en-GB"/>
              </w:rPr>
              <w:t>SchedulingInfoList</w:t>
            </w:r>
            <w:r w:rsidRPr="007B746A">
              <w:rPr>
                <w:lang w:eastAsia="en-GB"/>
              </w:rPr>
              <w:t xml:space="preserve">. </w:t>
            </w:r>
            <w:r w:rsidRPr="007B746A">
              <w:rPr>
                <w:i/>
                <w:lang w:eastAsia="en-GB"/>
              </w:rPr>
              <w:t>si-posOffset</w:t>
            </w:r>
            <w:r w:rsidRPr="007B746A">
              <w:rPr>
                <w:lang w:eastAsia="en-GB"/>
              </w:rPr>
              <w:t xml:space="preserve"> may be present only if the shortest configured SI message periodicity for SI messages in </w:t>
            </w:r>
            <w:r w:rsidRPr="007B746A">
              <w:rPr>
                <w:i/>
                <w:lang w:eastAsia="en-GB"/>
              </w:rPr>
              <w:t>SchedulingInfoList</w:t>
            </w:r>
            <w:r w:rsidRPr="007B746A">
              <w:rPr>
                <w:lang w:eastAsia="en-GB"/>
              </w:rPr>
              <w:t xml:space="preserve"> is 80ms.</w:t>
            </w:r>
          </w:p>
        </w:tc>
      </w:tr>
      <w:tr w:rsidR="007B746A" w:rsidRPr="007B746A" w14:paraId="646F0A8E" w14:textId="77777777" w:rsidTr="00992B54">
        <w:trPr>
          <w:cantSplit/>
        </w:trPr>
        <w:tc>
          <w:tcPr>
            <w:tcW w:w="9639" w:type="dxa"/>
          </w:tcPr>
          <w:p w14:paraId="557E7322" w14:textId="77777777" w:rsidR="009722D5" w:rsidRPr="007B746A" w:rsidRDefault="009722D5" w:rsidP="005411BB">
            <w:pPr>
              <w:pStyle w:val="TAL"/>
              <w:rPr>
                <w:b/>
                <w:bCs/>
                <w:i/>
                <w:noProof/>
                <w:lang w:eastAsia="en-GB"/>
              </w:rPr>
            </w:pPr>
            <w:r w:rsidRPr="007B746A">
              <w:rPr>
                <w:b/>
                <w:bCs/>
                <w:i/>
                <w:noProof/>
                <w:lang w:eastAsia="en-GB"/>
              </w:rPr>
              <w:t>si-TBS</w:t>
            </w:r>
          </w:p>
          <w:p w14:paraId="6F13C4BA" w14:textId="77777777" w:rsidR="009722D5" w:rsidRPr="007B746A" w:rsidRDefault="009722D5" w:rsidP="005411BB">
            <w:pPr>
              <w:pStyle w:val="TAL"/>
              <w:rPr>
                <w:b/>
                <w:bCs/>
                <w:i/>
                <w:noProof/>
                <w:lang w:eastAsia="en-GB"/>
              </w:rPr>
            </w:pPr>
            <w:r w:rsidRPr="007B746A">
              <w:rPr>
                <w:lang w:eastAsia="en-GB"/>
              </w:rPr>
              <w:t xml:space="preserve">This field indicates the transport block size information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noProof/>
                <w:lang w:eastAsia="en-GB"/>
              </w:rPr>
              <w:t>CE</w:t>
            </w:r>
            <w:r w:rsidRPr="007B746A">
              <w:rPr>
                <w:lang w:eastAsia="en-GB"/>
              </w:rPr>
              <w:t>, see TS 36.213 [23</w:t>
            </w:r>
            <w:r w:rsidR="00977BED" w:rsidRPr="007B746A">
              <w:rPr>
                <w:lang w:eastAsia="en-GB"/>
              </w:rPr>
              <w:t>]</w:t>
            </w:r>
            <w:r w:rsidRPr="007B746A">
              <w:rPr>
                <w:lang w:eastAsia="en-GB"/>
              </w:rPr>
              <w:t>, Table 7.1.7.2.1-1</w:t>
            </w:r>
            <w:r w:rsidR="00977BED" w:rsidRPr="007B746A">
              <w:rPr>
                <w:lang w:eastAsia="en-GB"/>
              </w:rPr>
              <w:t>,</w:t>
            </w:r>
            <w:r w:rsidRPr="007B746A">
              <w:rPr>
                <w:lang w:eastAsia="en-GB"/>
              </w:rPr>
              <w:t xml:space="preserve"> for a 6 PRB bandwidth and a QPSK modulation.</w:t>
            </w:r>
          </w:p>
        </w:tc>
      </w:tr>
      <w:tr w:rsidR="007B746A" w:rsidRPr="007B746A" w14:paraId="1252C588" w14:textId="77777777" w:rsidTr="00992B54">
        <w:trPr>
          <w:cantSplit/>
        </w:trPr>
        <w:tc>
          <w:tcPr>
            <w:tcW w:w="9639" w:type="dxa"/>
          </w:tcPr>
          <w:p w14:paraId="12F4D483" w14:textId="77777777" w:rsidR="009722D5" w:rsidRPr="007B746A" w:rsidRDefault="009722D5" w:rsidP="005411BB">
            <w:pPr>
              <w:pStyle w:val="TAL"/>
              <w:rPr>
                <w:b/>
                <w:i/>
              </w:rPr>
            </w:pPr>
            <w:r w:rsidRPr="007B746A">
              <w:rPr>
                <w:b/>
                <w:i/>
              </w:rPr>
              <w:t>schedulingInfoList-BR</w:t>
            </w:r>
          </w:p>
          <w:p w14:paraId="558960C8" w14:textId="77777777" w:rsidR="009722D5" w:rsidRPr="007B746A" w:rsidRDefault="009722D5" w:rsidP="005411BB">
            <w:pPr>
              <w:pStyle w:val="TAL"/>
              <w:rPr>
                <w:b/>
                <w:bCs/>
                <w:i/>
                <w:noProof/>
                <w:lang w:eastAsia="en-GB"/>
              </w:rPr>
            </w:pPr>
            <w:r w:rsidRPr="007B746A">
              <w:t xml:space="preserve">Indicates additional scheduling information of SI messages for BL UEs and UEs in CE. It includes the same number of entries, and listed in the same order, as in </w:t>
            </w:r>
            <w:r w:rsidRPr="007B746A">
              <w:rPr>
                <w:i/>
              </w:rPr>
              <w:t xml:space="preserve">schedulingInfoList </w:t>
            </w:r>
            <w:r w:rsidRPr="007B746A">
              <w:t>(without suffix).</w:t>
            </w:r>
          </w:p>
        </w:tc>
      </w:tr>
      <w:tr w:rsidR="007B746A" w:rsidRPr="007B746A" w14:paraId="25A28396" w14:textId="77777777" w:rsidTr="00992B54">
        <w:trPr>
          <w:cantSplit/>
        </w:trPr>
        <w:tc>
          <w:tcPr>
            <w:tcW w:w="9639" w:type="dxa"/>
          </w:tcPr>
          <w:p w14:paraId="0C70A2F7" w14:textId="77777777" w:rsidR="009722D5" w:rsidRPr="007B746A" w:rsidRDefault="009722D5" w:rsidP="005411BB">
            <w:pPr>
              <w:pStyle w:val="TAL"/>
              <w:rPr>
                <w:b/>
                <w:bCs/>
                <w:i/>
                <w:noProof/>
                <w:lang w:eastAsia="en-GB"/>
              </w:rPr>
            </w:pPr>
            <w:r w:rsidRPr="007B746A">
              <w:rPr>
                <w:b/>
                <w:bCs/>
                <w:i/>
                <w:noProof/>
                <w:lang w:eastAsia="en-GB"/>
              </w:rPr>
              <w:t>si-ValidityTime</w:t>
            </w:r>
          </w:p>
          <w:p w14:paraId="582885D1" w14:textId="77777777" w:rsidR="009722D5" w:rsidRPr="007B746A" w:rsidRDefault="009722D5" w:rsidP="005411BB">
            <w:pPr>
              <w:pStyle w:val="TAL"/>
              <w:rPr>
                <w:b/>
                <w:bCs/>
                <w:i/>
                <w:noProof/>
                <w:lang w:eastAsia="en-GB"/>
              </w:rPr>
            </w:pPr>
            <w:r w:rsidRPr="007B746A">
              <w:t xml:space="preserve">Indicates system information validity timer. </w:t>
            </w:r>
            <w:r w:rsidRPr="007B746A">
              <w:rPr>
                <w:lang w:eastAsia="en-GB"/>
              </w:rPr>
              <w:t>If set to TRUE, the timer is set to 3h, otherwise the timer is set to 24h.</w:t>
            </w:r>
          </w:p>
        </w:tc>
      </w:tr>
      <w:tr w:rsidR="007B746A" w:rsidRPr="007B746A" w14:paraId="357F4DE2" w14:textId="77777777" w:rsidTr="00992B54">
        <w:trPr>
          <w:cantSplit/>
        </w:trPr>
        <w:tc>
          <w:tcPr>
            <w:tcW w:w="9639" w:type="dxa"/>
          </w:tcPr>
          <w:p w14:paraId="669ED11B" w14:textId="77777777" w:rsidR="009722D5" w:rsidRPr="007B746A" w:rsidRDefault="009722D5" w:rsidP="005411BB">
            <w:pPr>
              <w:pStyle w:val="TAL"/>
              <w:rPr>
                <w:b/>
                <w:bCs/>
                <w:i/>
                <w:noProof/>
                <w:lang w:eastAsia="en-GB"/>
              </w:rPr>
            </w:pPr>
            <w:r w:rsidRPr="007B746A">
              <w:rPr>
                <w:b/>
                <w:bCs/>
                <w:i/>
                <w:noProof/>
                <w:lang w:eastAsia="en-GB"/>
              </w:rPr>
              <w:t>si-WindowLength, si-WindowLength-BR</w:t>
            </w:r>
          </w:p>
          <w:p w14:paraId="75C8DAD0" w14:textId="77777777" w:rsidR="009722D5" w:rsidRPr="007B746A" w:rsidRDefault="009722D5" w:rsidP="005411BB">
            <w:pPr>
              <w:pStyle w:val="TAL"/>
              <w:rPr>
                <w:lang w:eastAsia="en-GB"/>
              </w:rPr>
            </w:pPr>
            <w:r w:rsidRPr="007B746A">
              <w:rPr>
                <w:lang w:eastAsia="en-GB"/>
              </w:rPr>
              <w:t>Common SI scheduling window for all SIs. Unit in milliseconds, where ms1 denotes 1 millisecond, ms2 denotes 2 milliseconds and so on. In case s</w:t>
            </w:r>
            <w:r w:rsidRPr="007B746A">
              <w:rPr>
                <w:i/>
                <w:lang w:eastAsia="en-GB"/>
              </w:rPr>
              <w:t xml:space="preserve">i-WindowLength-BR-r13 </w:t>
            </w:r>
            <w:r w:rsidRPr="007B746A">
              <w:rPr>
                <w:lang w:eastAsia="en-GB"/>
              </w:rPr>
              <w:t>is present and the UE is a BL UE or a UE in</w:t>
            </w:r>
            <w:r w:rsidRPr="007B746A">
              <w:t xml:space="preserve"> CE</w:t>
            </w:r>
            <w:r w:rsidRPr="007B746A">
              <w:rPr>
                <w:lang w:eastAsia="en-GB"/>
              </w:rPr>
              <w:t>, the UE shall use s</w:t>
            </w:r>
            <w:r w:rsidRPr="007B746A">
              <w:rPr>
                <w:i/>
                <w:lang w:eastAsia="en-GB"/>
              </w:rPr>
              <w:t xml:space="preserve">i-WindowLength-BR-r13 </w:t>
            </w:r>
            <w:r w:rsidRPr="007B746A">
              <w:rPr>
                <w:lang w:eastAsia="en-GB"/>
              </w:rPr>
              <w:t xml:space="preserve">and ignore the original field </w:t>
            </w:r>
            <w:r w:rsidRPr="007B746A">
              <w:rPr>
                <w:i/>
                <w:lang w:eastAsia="en-GB"/>
              </w:rPr>
              <w:t>si-WindowLength</w:t>
            </w:r>
            <w:r w:rsidRPr="007B746A">
              <w:rPr>
                <w:lang w:eastAsia="en-GB"/>
              </w:rPr>
              <w:t xml:space="preserve"> (without suffix). UEs other than BL UEs or UEs in</w:t>
            </w:r>
            <w:r w:rsidRPr="007B746A">
              <w:t xml:space="preserve"> CE</w:t>
            </w:r>
            <w:r w:rsidRPr="007B746A">
              <w:rPr>
                <w:lang w:eastAsia="en-GB"/>
              </w:rPr>
              <w:t xml:space="preserve"> shall ignore the extension field s</w:t>
            </w:r>
            <w:r w:rsidRPr="007B746A">
              <w:rPr>
                <w:i/>
                <w:lang w:eastAsia="en-GB"/>
              </w:rPr>
              <w:t>i-WindowLength-BR-r13.</w:t>
            </w:r>
          </w:p>
        </w:tc>
      </w:tr>
      <w:tr w:rsidR="007B746A" w:rsidRPr="007B746A" w14:paraId="0E8B2F7C" w14:textId="77777777" w:rsidTr="00992B54">
        <w:trPr>
          <w:cantSplit/>
        </w:trPr>
        <w:tc>
          <w:tcPr>
            <w:tcW w:w="9639" w:type="dxa"/>
          </w:tcPr>
          <w:p w14:paraId="6FDB955D" w14:textId="77777777" w:rsidR="009722D5" w:rsidRPr="007B746A" w:rsidRDefault="009722D5" w:rsidP="005411BB">
            <w:pPr>
              <w:pStyle w:val="TAL"/>
              <w:rPr>
                <w:b/>
                <w:bCs/>
                <w:i/>
                <w:noProof/>
                <w:lang w:eastAsia="en-GB"/>
              </w:rPr>
            </w:pPr>
            <w:r w:rsidRPr="007B746A">
              <w:rPr>
                <w:b/>
                <w:bCs/>
                <w:i/>
                <w:noProof/>
                <w:lang w:eastAsia="en-GB"/>
              </w:rPr>
              <w:t>startSymbolBR</w:t>
            </w:r>
          </w:p>
          <w:p w14:paraId="55FE0ED0" w14:textId="77777777" w:rsidR="009722D5" w:rsidRPr="007B746A" w:rsidRDefault="009722D5" w:rsidP="005411BB">
            <w:pPr>
              <w:pStyle w:val="TAL"/>
              <w:rPr>
                <w:b/>
                <w:bCs/>
                <w:i/>
                <w:noProof/>
                <w:lang w:eastAsia="en-GB"/>
              </w:rPr>
            </w:pPr>
            <w:r w:rsidRPr="007B746A">
              <w:rPr>
                <w:bCs/>
                <w:noProof/>
                <w:lang w:eastAsia="en-GB"/>
              </w:rPr>
              <w:t xml:space="preserve">For BL UEs and UEs in CE, indicates the OFDM starting symbol for any MPDCCH, PDSCH scheduled on the same cell except the PDSCH carrying </w:t>
            </w:r>
            <w:r w:rsidRPr="007B746A">
              <w:rPr>
                <w:i/>
                <w:lang w:eastAsia="en-GB"/>
              </w:rPr>
              <w:t>SystemInformationBlockType1-BR</w:t>
            </w:r>
            <w:r w:rsidRPr="007B746A">
              <w:rPr>
                <w:bCs/>
                <w:noProof/>
                <w:lang w:eastAsia="en-GB"/>
              </w:rPr>
              <w:t xml:space="preserve">, see TS 36.213 [23]. Values 1, 2, and 3 are applicable for </w:t>
            </w:r>
            <w:r w:rsidRPr="007B746A">
              <w:rPr>
                <w:bCs/>
                <w:i/>
                <w:noProof/>
                <w:lang w:eastAsia="en-GB"/>
              </w:rPr>
              <w:t>dl-Bandwidth</w:t>
            </w:r>
            <w:r w:rsidRPr="007B746A">
              <w:rPr>
                <w:bCs/>
                <w:noProof/>
                <w:lang w:eastAsia="en-GB"/>
              </w:rPr>
              <w:t xml:space="preserve"> greater than 10 resource blocks. Values 2, 3, and 4 are applicable otherwise.</w:t>
            </w:r>
          </w:p>
        </w:tc>
      </w:tr>
      <w:tr w:rsidR="007B746A" w:rsidRPr="007B746A" w14:paraId="2A1632F4" w14:textId="77777777" w:rsidTr="00992B54">
        <w:trPr>
          <w:cantSplit/>
        </w:trPr>
        <w:tc>
          <w:tcPr>
            <w:tcW w:w="9639" w:type="dxa"/>
          </w:tcPr>
          <w:p w14:paraId="0CA96D6F" w14:textId="77777777" w:rsidR="009722D5" w:rsidRPr="007B746A" w:rsidRDefault="009722D5" w:rsidP="005411BB">
            <w:pPr>
              <w:pStyle w:val="TAL"/>
              <w:rPr>
                <w:b/>
                <w:bCs/>
                <w:i/>
                <w:noProof/>
                <w:lang w:eastAsia="en-GB"/>
              </w:rPr>
            </w:pPr>
            <w:r w:rsidRPr="007B746A">
              <w:rPr>
                <w:b/>
                <w:bCs/>
                <w:i/>
                <w:noProof/>
                <w:lang w:eastAsia="en-GB"/>
              </w:rPr>
              <w:t>systemInfoValueTagList</w:t>
            </w:r>
          </w:p>
          <w:p w14:paraId="5AD7F671" w14:textId="77777777" w:rsidR="009722D5" w:rsidRPr="007B746A" w:rsidRDefault="009722D5" w:rsidP="005411BB">
            <w:pPr>
              <w:pStyle w:val="TAL"/>
              <w:rPr>
                <w:b/>
                <w:bCs/>
                <w:i/>
                <w:noProof/>
                <w:lang w:eastAsia="en-GB"/>
              </w:rPr>
            </w:pPr>
            <w:r w:rsidRPr="007B746A">
              <w:t xml:space="preserve">Indicates </w:t>
            </w:r>
            <w:r w:rsidRPr="007B746A">
              <w:rPr>
                <w:lang w:eastAsia="en-GB"/>
              </w:rPr>
              <w:t>SI message specific value tags</w:t>
            </w:r>
            <w:r w:rsidRPr="007B746A">
              <w:t xml:space="preserve"> for BL UEs and UE</w:t>
            </w:r>
            <w:r w:rsidR="00995778" w:rsidRPr="007B746A">
              <w:t>s</w:t>
            </w:r>
            <w:r w:rsidRPr="007B746A">
              <w:t xml:space="preserve"> in CE. It includes the same number of entries, and listed in the same order, as in </w:t>
            </w:r>
            <w:r w:rsidR="00995778" w:rsidRPr="007B746A">
              <w:rPr>
                <w:i/>
              </w:rPr>
              <w:t>s</w:t>
            </w:r>
            <w:r w:rsidRPr="007B746A">
              <w:rPr>
                <w:i/>
              </w:rPr>
              <w:t>chedulingInfoList</w:t>
            </w:r>
            <w:r w:rsidRPr="007B746A">
              <w:t xml:space="preserve"> (without suffix).</w:t>
            </w:r>
          </w:p>
        </w:tc>
      </w:tr>
      <w:tr w:rsidR="007B746A" w:rsidRPr="007B746A" w14:paraId="47E88EB3" w14:textId="77777777" w:rsidTr="00992B54">
        <w:trPr>
          <w:cantSplit/>
        </w:trPr>
        <w:tc>
          <w:tcPr>
            <w:tcW w:w="9639" w:type="dxa"/>
          </w:tcPr>
          <w:p w14:paraId="30AD95AE" w14:textId="77777777" w:rsidR="009722D5" w:rsidRPr="007B746A" w:rsidRDefault="009722D5" w:rsidP="005411BB">
            <w:pPr>
              <w:pStyle w:val="TAL"/>
              <w:rPr>
                <w:b/>
                <w:bCs/>
                <w:i/>
                <w:noProof/>
                <w:lang w:eastAsia="en-GB"/>
              </w:rPr>
            </w:pPr>
            <w:r w:rsidRPr="007B746A">
              <w:rPr>
                <w:b/>
                <w:bCs/>
                <w:i/>
                <w:noProof/>
                <w:lang w:eastAsia="en-GB"/>
              </w:rPr>
              <w:t>systemInfoValueTagSI</w:t>
            </w:r>
          </w:p>
          <w:p w14:paraId="0E54024A" w14:textId="5104CE06" w:rsidR="009722D5" w:rsidRPr="007B746A" w:rsidRDefault="009722D5" w:rsidP="005411BB">
            <w:pPr>
              <w:pStyle w:val="TAL"/>
            </w:pPr>
            <w:r w:rsidRPr="007B746A">
              <w:t xml:space="preserve">SI message specific value tag as specified in </w:t>
            </w:r>
            <w:r w:rsidR="00CD768D" w:rsidRPr="007B746A">
              <w:t>clause</w:t>
            </w:r>
            <w:r w:rsidRPr="007B746A">
              <w:t xml:space="preserve"> 5.2.1.3</w:t>
            </w:r>
            <w:r w:rsidRPr="007B746A">
              <w:rPr>
                <w:rFonts w:eastAsia="SimSun"/>
              </w:rPr>
              <w:t xml:space="preserve">. </w:t>
            </w:r>
            <w:r w:rsidRPr="007B746A">
              <w:t xml:space="preserve">Common for all SIBs within the SI message other than </w:t>
            </w:r>
            <w:r w:rsidRPr="007B746A">
              <w:rPr>
                <w:rFonts w:eastAsia="SimSun"/>
              </w:rPr>
              <w:t>MIB, SIB1, SIB10, SIB11,</w:t>
            </w:r>
            <w:r w:rsidRPr="007B746A">
              <w:t xml:space="preserve"> SIB12</w:t>
            </w:r>
            <w:r w:rsidR="0070261D" w:rsidRPr="007B746A">
              <w:t>,</w:t>
            </w:r>
            <w:r w:rsidRPr="007B746A">
              <w:t xml:space="preserve"> SIB14</w:t>
            </w:r>
            <w:r w:rsidR="006C48C3" w:rsidRPr="007B746A">
              <w:t>,</w:t>
            </w:r>
            <w:r w:rsidR="0070261D" w:rsidRPr="007B746A">
              <w:t xml:space="preserve"> </w:t>
            </w:r>
            <w:r w:rsidR="00C77316" w:rsidRPr="007B746A">
              <w:t>SIB31</w:t>
            </w:r>
            <w:r w:rsidR="006C48C3" w:rsidRPr="007B746A">
              <w:t xml:space="preserve"> and </w:t>
            </w:r>
            <w:r w:rsidR="00D63D97" w:rsidRPr="007B746A">
              <w:t>SIB33</w:t>
            </w:r>
            <w:r w:rsidRPr="007B746A">
              <w:rPr>
                <w:rFonts w:eastAsia="SimSun"/>
              </w:rPr>
              <w:t>.</w:t>
            </w:r>
          </w:p>
        </w:tc>
      </w:tr>
      <w:tr w:rsidR="007B746A" w:rsidRPr="007B746A" w14:paraId="1416ED62" w14:textId="77777777" w:rsidTr="00992B54">
        <w:trPr>
          <w:cantSplit/>
        </w:trPr>
        <w:tc>
          <w:tcPr>
            <w:tcW w:w="9639" w:type="dxa"/>
          </w:tcPr>
          <w:p w14:paraId="3FB73D3F" w14:textId="77777777" w:rsidR="009722D5" w:rsidRPr="007B746A" w:rsidRDefault="009722D5" w:rsidP="005411BB">
            <w:pPr>
              <w:pStyle w:val="TAL"/>
              <w:rPr>
                <w:b/>
                <w:bCs/>
                <w:i/>
                <w:noProof/>
                <w:lang w:eastAsia="en-GB"/>
              </w:rPr>
            </w:pPr>
            <w:r w:rsidRPr="007B746A">
              <w:rPr>
                <w:b/>
                <w:bCs/>
                <w:i/>
                <w:noProof/>
                <w:lang w:eastAsia="en-GB"/>
              </w:rPr>
              <w:t>systemInfoValueTag</w:t>
            </w:r>
          </w:p>
          <w:p w14:paraId="73B57A04" w14:textId="6B9E85D6" w:rsidR="009722D5" w:rsidRPr="007B746A" w:rsidRDefault="009722D5" w:rsidP="008361BA">
            <w:pPr>
              <w:pStyle w:val="TAL"/>
              <w:rPr>
                <w:rFonts w:eastAsia="SimSun"/>
                <w:lang w:eastAsia="zh-CN"/>
              </w:rPr>
            </w:pPr>
            <w:r w:rsidRPr="007B746A">
              <w:rPr>
                <w:lang w:eastAsia="en-GB"/>
              </w:rPr>
              <w:t xml:space="preserve">Common for all SIBs other than </w:t>
            </w:r>
            <w:r w:rsidRPr="007B746A">
              <w:rPr>
                <w:rFonts w:eastAsia="SimSun"/>
                <w:lang w:eastAsia="zh-CN"/>
              </w:rPr>
              <w:t xml:space="preserve">MIB, </w:t>
            </w:r>
            <w:r w:rsidR="006F6FF7" w:rsidRPr="007B746A">
              <w:rPr>
                <w:rFonts w:eastAsia="SimSun"/>
                <w:lang w:eastAsia="zh-CN"/>
              </w:rPr>
              <w:t xml:space="preserve">MIB-MBMS, </w:t>
            </w:r>
            <w:r w:rsidR="008361BA" w:rsidRPr="007B746A">
              <w:rPr>
                <w:rFonts w:eastAsia="SimSun"/>
                <w:lang w:eastAsia="zh-CN"/>
              </w:rPr>
              <w:t xml:space="preserve">SIB1, </w:t>
            </w:r>
            <w:r w:rsidR="006F6FF7" w:rsidRPr="007B746A">
              <w:rPr>
                <w:rFonts w:eastAsia="SimSun"/>
                <w:lang w:eastAsia="zh-CN"/>
              </w:rPr>
              <w:t xml:space="preserve">SIB1-MBMS, </w:t>
            </w:r>
            <w:r w:rsidRPr="007B746A">
              <w:rPr>
                <w:rFonts w:eastAsia="SimSun"/>
                <w:lang w:eastAsia="zh-CN"/>
              </w:rPr>
              <w:t>SIB10, SIB11,</w:t>
            </w:r>
            <w:r w:rsidRPr="007B746A">
              <w:rPr>
                <w:lang w:eastAsia="zh-TW"/>
              </w:rPr>
              <w:t xml:space="preserve"> SIB12</w:t>
            </w:r>
            <w:r w:rsidR="0070261D" w:rsidRPr="007B746A">
              <w:rPr>
                <w:lang w:eastAsia="zh-TW"/>
              </w:rPr>
              <w:t>,</w:t>
            </w:r>
            <w:r w:rsidRPr="007B746A">
              <w:rPr>
                <w:lang w:eastAsia="zh-TW"/>
              </w:rPr>
              <w:t xml:space="preserve"> SIB14</w:t>
            </w:r>
            <w:r w:rsidR="0070261D" w:rsidRPr="007B746A">
              <w:t xml:space="preserve"> and </w:t>
            </w:r>
            <w:r w:rsidR="00C77316" w:rsidRPr="007B746A">
              <w:t>SIB31</w:t>
            </w:r>
            <w:r w:rsidRPr="007B746A">
              <w:rPr>
                <w:rFonts w:eastAsia="SimSun"/>
                <w:lang w:eastAsia="zh-CN"/>
              </w:rPr>
              <w:t>. Change of MIB</w:t>
            </w:r>
            <w:r w:rsidR="006F6FF7" w:rsidRPr="007B746A">
              <w:rPr>
                <w:rFonts w:eastAsia="SimSun"/>
                <w:lang w:eastAsia="zh-CN"/>
              </w:rPr>
              <w:t>, MIB-MBMS,</w:t>
            </w:r>
            <w:r w:rsidRPr="007B746A">
              <w:rPr>
                <w:rFonts w:eastAsia="SimSun"/>
                <w:lang w:eastAsia="zh-CN"/>
              </w:rPr>
              <w:t xml:space="preserve"> SIB1</w:t>
            </w:r>
            <w:r w:rsidR="006F6FF7" w:rsidRPr="007B746A">
              <w:rPr>
                <w:rFonts w:eastAsia="SimSun"/>
                <w:lang w:eastAsia="zh-CN"/>
              </w:rPr>
              <w:t xml:space="preserve"> and SIB1-MBMS</w:t>
            </w:r>
            <w:r w:rsidRPr="007B746A">
              <w:rPr>
                <w:rFonts w:eastAsia="SimSun"/>
                <w:lang w:eastAsia="zh-CN"/>
              </w:rPr>
              <w:t xml:space="preserve"> is detected by acquisition of the corresponding message.</w:t>
            </w:r>
          </w:p>
        </w:tc>
      </w:tr>
      <w:tr w:rsidR="007B746A" w:rsidRPr="007B746A" w14:paraId="669B1E53" w14:textId="77777777" w:rsidTr="00992B54">
        <w:trPr>
          <w:cantSplit/>
        </w:trPr>
        <w:tc>
          <w:tcPr>
            <w:tcW w:w="9639" w:type="dxa"/>
          </w:tcPr>
          <w:p w14:paraId="4E9D7AE1" w14:textId="77777777" w:rsidR="009722D5" w:rsidRPr="007B746A" w:rsidRDefault="009722D5" w:rsidP="005411BB">
            <w:pPr>
              <w:pStyle w:val="TAL"/>
              <w:rPr>
                <w:b/>
                <w:i/>
              </w:rPr>
            </w:pPr>
            <w:r w:rsidRPr="007B746A">
              <w:rPr>
                <w:b/>
                <w:i/>
              </w:rPr>
              <w:t>tdd-Config</w:t>
            </w:r>
          </w:p>
          <w:p w14:paraId="0A7FDF03" w14:textId="77777777" w:rsidR="009722D5" w:rsidRPr="007B746A" w:rsidRDefault="009722D5" w:rsidP="005411BB">
            <w:pPr>
              <w:pStyle w:val="TAL"/>
              <w:rPr>
                <w:b/>
                <w:bCs/>
                <w:i/>
                <w:noProof/>
                <w:lang w:eastAsia="en-GB"/>
              </w:rPr>
            </w:pPr>
            <w:r w:rsidRPr="007B746A">
              <w:t xml:space="preserve">Specifies the TDD specific physical channel configurations. </w:t>
            </w:r>
            <w:r w:rsidRPr="007B746A">
              <w:rPr>
                <w:lang w:eastAsia="en-GB"/>
              </w:rPr>
              <w:t>NOTE 2.</w:t>
            </w:r>
          </w:p>
        </w:tc>
      </w:tr>
      <w:tr w:rsidR="007B746A" w:rsidRPr="007B746A" w14:paraId="2F7A5505" w14:textId="77777777" w:rsidTr="00992B54">
        <w:trPr>
          <w:cantSplit/>
        </w:trPr>
        <w:tc>
          <w:tcPr>
            <w:tcW w:w="9639" w:type="dxa"/>
          </w:tcPr>
          <w:p w14:paraId="67E744BF" w14:textId="77777777" w:rsidR="009722D5" w:rsidRPr="007B746A" w:rsidRDefault="009722D5" w:rsidP="005411BB">
            <w:pPr>
              <w:pStyle w:val="TAL"/>
              <w:rPr>
                <w:b/>
                <w:bCs/>
                <w:i/>
                <w:noProof/>
                <w:lang w:eastAsia="en-GB"/>
              </w:rPr>
            </w:pPr>
            <w:r w:rsidRPr="007B746A">
              <w:rPr>
                <w:b/>
                <w:bCs/>
                <w:i/>
                <w:noProof/>
                <w:lang w:eastAsia="en-GB"/>
              </w:rPr>
              <w:t>trackingAreaCode</w:t>
            </w:r>
            <w:r w:rsidR="00992B54" w:rsidRPr="007B746A">
              <w:rPr>
                <w:b/>
                <w:bCs/>
                <w:i/>
                <w:noProof/>
                <w:lang w:eastAsia="en-GB"/>
              </w:rPr>
              <w:t>/trackingAreaCode-5GC</w:t>
            </w:r>
          </w:p>
          <w:p w14:paraId="2E453120" w14:textId="77777777" w:rsidR="009722D5" w:rsidRPr="007B746A" w:rsidRDefault="009722D5" w:rsidP="005411BB">
            <w:pPr>
              <w:pStyle w:val="TAL"/>
              <w:rPr>
                <w:lang w:eastAsia="en-GB"/>
              </w:rPr>
            </w:pPr>
            <w:r w:rsidRPr="007B746A">
              <w:rPr>
                <w:lang w:eastAsia="en-GB"/>
              </w:rPr>
              <w:t xml:space="preserve">A </w:t>
            </w:r>
            <w:r w:rsidRPr="007B746A">
              <w:rPr>
                <w:i/>
                <w:lang w:eastAsia="en-GB"/>
              </w:rPr>
              <w:t>trackingAreaCode</w:t>
            </w:r>
            <w:r w:rsidRPr="007B746A">
              <w:rPr>
                <w:lang w:eastAsia="en-GB"/>
              </w:rPr>
              <w:t xml:space="preserve"> that is common for all the PLMNs listed. NOTE2.</w:t>
            </w:r>
            <w:r w:rsidR="008361BA" w:rsidRPr="007B746A">
              <w:rPr>
                <w:lang w:eastAsia="en-GB"/>
              </w:rPr>
              <w:t xml:space="preserve"> NOTE 5.</w:t>
            </w:r>
          </w:p>
        </w:tc>
      </w:tr>
      <w:tr w:rsidR="007B746A" w:rsidRPr="007B746A" w14:paraId="5CDC05EA" w14:textId="77777777" w:rsidTr="0070261D">
        <w:trPr>
          <w:cantSplit/>
        </w:trPr>
        <w:tc>
          <w:tcPr>
            <w:tcW w:w="9645" w:type="dxa"/>
          </w:tcPr>
          <w:p w14:paraId="5DE26884" w14:textId="77777777" w:rsidR="0070261D" w:rsidRPr="007B746A" w:rsidRDefault="0070261D" w:rsidP="00891D04">
            <w:pPr>
              <w:pStyle w:val="TAL"/>
              <w:rPr>
                <w:b/>
                <w:bCs/>
                <w:i/>
                <w:noProof/>
                <w:lang w:eastAsia="en-GB"/>
              </w:rPr>
            </w:pPr>
            <w:r w:rsidRPr="007B746A">
              <w:rPr>
                <w:b/>
                <w:bCs/>
                <w:i/>
                <w:noProof/>
                <w:lang w:eastAsia="en-GB"/>
              </w:rPr>
              <w:t>trackingAreaList</w:t>
            </w:r>
          </w:p>
          <w:p w14:paraId="51D07987" w14:textId="77777777" w:rsidR="0070261D" w:rsidRPr="007B746A" w:rsidRDefault="0070261D" w:rsidP="00891D04">
            <w:pPr>
              <w:pStyle w:val="TAL"/>
              <w:rPr>
                <w:lang w:eastAsia="en-GB"/>
              </w:rPr>
            </w:pPr>
            <w:r w:rsidRPr="007B746A">
              <w:rPr>
                <w:lang w:eastAsia="en-GB"/>
              </w:rPr>
              <w:t>A list of tracking area codes for the PLMN listed.</w:t>
            </w:r>
          </w:p>
          <w:p w14:paraId="45D30742" w14:textId="55DFB45F" w:rsidR="0070261D" w:rsidRPr="007B746A" w:rsidRDefault="0070261D" w:rsidP="00891D04">
            <w:pPr>
              <w:pStyle w:val="TAL"/>
            </w:pPr>
            <w:r w:rsidRPr="007B746A">
              <w:t>For the first entry in</w:t>
            </w:r>
            <w:r w:rsidRPr="007B746A">
              <w:rPr>
                <w:i/>
              </w:rPr>
              <w:t xml:space="preserve"> plmn-IdentityList-v17</w:t>
            </w:r>
            <w:r w:rsidR="00C77316" w:rsidRPr="007B746A">
              <w:rPr>
                <w:i/>
              </w:rPr>
              <w:t>00</w:t>
            </w:r>
            <w:r w:rsidRPr="007B746A">
              <w:t>: 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the tracking area code in </w:t>
            </w:r>
            <w:r w:rsidRPr="007B746A">
              <w:rPr>
                <w:bCs/>
                <w:i/>
                <w:noProof/>
                <w:lang w:eastAsia="en-GB"/>
              </w:rPr>
              <w:t>trackingAreaCode</w:t>
            </w:r>
            <w:r w:rsidRPr="007B746A">
              <w:rPr>
                <w:b/>
                <w:bCs/>
                <w:i/>
                <w:noProof/>
                <w:lang w:eastAsia="en-GB"/>
              </w:rPr>
              <w:t xml:space="preserve"> </w:t>
            </w:r>
            <w:r w:rsidR="007B38E4" w:rsidRPr="007B746A">
              <w:t xml:space="preserve">(without suffix) </w:t>
            </w:r>
            <w:r w:rsidRPr="007B746A">
              <w:rPr>
                <w:bCs/>
                <w:noProof/>
                <w:lang w:eastAsia="en-GB"/>
              </w:rPr>
              <w:t>and</w:t>
            </w:r>
            <w:r w:rsidRPr="007B746A">
              <w:rPr>
                <w:b/>
                <w:bCs/>
                <w:i/>
                <w:noProof/>
                <w:lang w:eastAsia="en-GB"/>
              </w:rPr>
              <w:t xml:space="preserv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If this field is absent, </w:t>
            </w:r>
            <w:r w:rsidRPr="007B746A">
              <w:rPr>
                <w:bCs/>
                <w:i/>
                <w:noProof/>
                <w:lang w:eastAsia="en-GB"/>
              </w:rPr>
              <w:t xml:space="preserve">trackingAreaCode </w:t>
            </w:r>
            <w:r w:rsidR="007B38E4" w:rsidRPr="007B746A">
              <w:t xml:space="preserve">(without suffix) </w:t>
            </w:r>
            <w:r w:rsidRPr="007B746A">
              <w:rPr>
                <w:bCs/>
                <w:noProof/>
                <w:lang w:eastAsia="en-GB"/>
              </w:rPr>
              <w:t>applies</w:t>
            </w:r>
            <w:r w:rsidRPr="007B746A">
              <w:t>.</w:t>
            </w:r>
          </w:p>
          <w:p w14:paraId="4BCA594D" w14:textId="4AFC2EC7" w:rsidR="0070261D" w:rsidRPr="007B746A" w:rsidRDefault="0070261D" w:rsidP="00891D04">
            <w:pPr>
              <w:pStyle w:val="TAL"/>
            </w:pPr>
            <w:r w:rsidRPr="007B746A">
              <w:t>For other entries in</w:t>
            </w:r>
            <w:r w:rsidRPr="007B746A">
              <w:rPr>
                <w:i/>
              </w:rPr>
              <w:t xml:space="preserve"> plmn-IdentityList-v17</w:t>
            </w:r>
            <w:r w:rsidR="00C77316" w:rsidRPr="007B746A">
              <w:rPr>
                <w:i/>
              </w:rPr>
              <w:t>00</w:t>
            </w:r>
            <w:r w:rsidRPr="007B746A">
              <w:rPr>
                <w:iCs/>
              </w:rPr>
              <w:t xml:space="preserve">: </w:t>
            </w:r>
            <w:r w:rsidRPr="007B746A">
              <w:t>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w:t>
            </w:r>
            <w:r w:rsidRPr="007B746A">
              <w:rPr>
                <w:iCs/>
              </w:rPr>
              <w:t xml:space="preserve">If this field is absent, the list of </w:t>
            </w:r>
            <w:r w:rsidRPr="007B746A">
              <w:t xml:space="preserve">tracking area codes of the preceding entry in </w:t>
            </w:r>
            <w:r w:rsidRPr="007B746A">
              <w:rPr>
                <w:i/>
              </w:rPr>
              <w:t>plmn-IdentityList-v17</w:t>
            </w:r>
            <w:r w:rsidR="00C77316" w:rsidRPr="007B746A">
              <w:rPr>
                <w:i/>
              </w:rPr>
              <w:t>00</w:t>
            </w:r>
            <w:r w:rsidRPr="007B746A">
              <w:rPr>
                <w:i/>
              </w:rPr>
              <w:t xml:space="preserve"> </w:t>
            </w:r>
            <w:r w:rsidRPr="007B746A">
              <w:rPr>
                <w:iCs/>
              </w:rPr>
              <w:t>applies.</w:t>
            </w:r>
          </w:p>
          <w:p w14:paraId="2CD0AF26" w14:textId="77777777" w:rsidR="0070261D" w:rsidRPr="007B746A" w:rsidRDefault="0070261D" w:rsidP="00891D04">
            <w:pPr>
              <w:pStyle w:val="TAL"/>
              <w:rPr>
                <w:b/>
                <w:bCs/>
                <w:i/>
                <w:noProof/>
                <w:lang w:eastAsia="en-GB"/>
              </w:rPr>
            </w:pPr>
            <w:r w:rsidRPr="007B746A">
              <w:rPr>
                <w:rFonts w:cs="Arial"/>
                <w:szCs w:val="18"/>
              </w:rPr>
              <w:t xml:space="preserve">The total number of signalled tracking area codes across all PLMNs cannot be more than </w:t>
            </w:r>
            <w:r w:rsidRPr="007B746A">
              <w:rPr>
                <w:rFonts w:cs="Arial"/>
                <w:i/>
                <w:szCs w:val="18"/>
              </w:rPr>
              <w:t>maxTAC-r17</w:t>
            </w:r>
            <w:r w:rsidRPr="007B746A">
              <w:rPr>
                <w:rFonts w:cs="Arial"/>
                <w:szCs w:val="18"/>
              </w:rPr>
              <w:t>.</w:t>
            </w:r>
          </w:p>
        </w:tc>
      </w:tr>
      <w:tr w:rsidR="007B746A" w:rsidRPr="007B746A" w14:paraId="48EC503D" w14:textId="77777777" w:rsidTr="00AB2D56">
        <w:trPr>
          <w:cantSplit/>
        </w:trPr>
        <w:tc>
          <w:tcPr>
            <w:tcW w:w="9639" w:type="dxa"/>
          </w:tcPr>
          <w:p w14:paraId="031C63BB" w14:textId="77777777" w:rsidR="00AA5063" w:rsidRPr="007B746A" w:rsidRDefault="00AA5063" w:rsidP="00AB2D56">
            <w:pPr>
              <w:pStyle w:val="TAL"/>
              <w:rPr>
                <w:b/>
                <w:i/>
              </w:rPr>
            </w:pPr>
            <w:r w:rsidRPr="007B746A">
              <w:rPr>
                <w:b/>
                <w:i/>
              </w:rPr>
              <w:t>transmissionInControlChRegion</w:t>
            </w:r>
          </w:p>
          <w:p w14:paraId="732AB846" w14:textId="77777777" w:rsidR="00AA5063" w:rsidRPr="007B746A" w:rsidRDefault="00AA5063" w:rsidP="00AB2D56">
            <w:pPr>
              <w:pStyle w:val="TAL"/>
            </w:pPr>
            <w:r w:rsidRPr="007B746A">
              <w:t>Indicates, for BL UEs and UEs in CE, LTE control channel region may be used for DL broadcast transmission.</w:t>
            </w:r>
            <w:r w:rsidR="00063C32" w:rsidRPr="007B746A">
              <w:t xml:space="preserve"> NOTE 3.</w:t>
            </w:r>
          </w:p>
        </w:tc>
      </w:tr>
      <w:tr w:rsidR="00AA5063" w:rsidRPr="007B746A" w14:paraId="6331E599"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7B746A" w:rsidRDefault="00AA5063" w:rsidP="00AB2D56">
            <w:pPr>
              <w:pStyle w:val="TAL"/>
              <w:rPr>
                <w:b/>
                <w:bCs/>
                <w:i/>
                <w:noProof/>
                <w:lang w:eastAsia="en-GB"/>
              </w:rPr>
            </w:pPr>
            <w:r w:rsidRPr="007B746A">
              <w:rPr>
                <w:b/>
                <w:bCs/>
                <w:i/>
                <w:noProof/>
                <w:lang w:eastAsia="en-GB"/>
              </w:rPr>
              <w:t>up-CIoT-5GS-Optimisation</w:t>
            </w:r>
          </w:p>
          <w:p w14:paraId="201F133E" w14:textId="77777777" w:rsidR="00AA5063" w:rsidRPr="007B746A" w:rsidRDefault="00063C32" w:rsidP="00AB2D56">
            <w:pPr>
              <w:pStyle w:val="TAL"/>
              <w:rPr>
                <w:bCs/>
                <w:noProof/>
                <w:lang w:eastAsia="en-GB"/>
              </w:rPr>
            </w:pPr>
            <w:r w:rsidRPr="007B746A">
              <w:rPr>
                <w:bCs/>
                <w:noProof/>
                <w:lang w:eastAsia="en-GB"/>
              </w:rPr>
              <w:t>I</w:t>
            </w:r>
            <w:r w:rsidR="00AA5063" w:rsidRPr="007B746A">
              <w:rPr>
                <w:bCs/>
                <w:noProof/>
                <w:lang w:eastAsia="en-GB"/>
              </w:rPr>
              <w:t xml:space="preserve">ndicates </w:t>
            </w:r>
            <w:r w:rsidRPr="007B746A">
              <w:rPr>
                <w:bCs/>
                <w:noProof/>
                <w:lang w:eastAsia="en-GB"/>
              </w:rPr>
              <w:t>whether</w:t>
            </w:r>
            <w:r w:rsidR="00AA5063" w:rsidRPr="007B746A">
              <w:rPr>
                <w:bCs/>
                <w:noProof/>
                <w:lang w:eastAsia="en-GB"/>
              </w:rPr>
              <w:t xml:space="preserve"> the UE is allowed to resume the connection with User plane CIoT 5GS optimisation, see TS 24.501 [95].</w:t>
            </w:r>
          </w:p>
        </w:tc>
      </w:tr>
    </w:tbl>
    <w:p w14:paraId="0C4201A4" w14:textId="77777777" w:rsidR="009722D5" w:rsidRPr="007B746A" w:rsidRDefault="009722D5" w:rsidP="009722D5"/>
    <w:p w14:paraId="5B45A8FF" w14:textId="77777777" w:rsidR="009722D5" w:rsidRPr="007B746A" w:rsidRDefault="009722D5" w:rsidP="009722D5">
      <w:pPr>
        <w:pStyle w:val="NO"/>
      </w:pPr>
      <w:r w:rsidRPr="007B746A">
        <w:lastRenderedPageBreak/>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3768667B" w14:textId="77777777" w:rsidTr="005411BB">
        <w:tc>
          <w:tcPr>
            <w:tcW w:w="2977" w:type="dxa"/>
          </w:tcPr>
          <w:p w14:paraId="1A71363A" w14:textId="77777777" w:rsidR="009722D5" w:rsidRPr="007B746A" w:rsidRDefault="009722D5" w:rsidP="005411BB">
            <w:pPr>
              <w:pStyle w:val="TAH"/>
              <w:rPr>
                <w:rFonts w:eastAsia="Batang"/>
                <w:lang w:eastAsia="en-GB"/>
              </w:rPr>
            </w:pPr>
            <w:r w:rsidRPr="007B746A">
              <w:rPr>
                <w:lang w:eastAsia="en-GB"/>
              </w:rPr>
              <w:t>q-QualMinRSRQ-OnAllSymbols</w:t>
            </w:r>
          </w:p>
        </w:tc>
        <w:tc>
          <w:tcPr>
            <w:tcW w:w="1559" w:type="dxa"/>
          </w:tcPr>
          <w:p w14:paraId="0439FEA7"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3FEB0D42"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1A13FFE3" w14:textId="77777777" w:rsidTr="005411BB">
        <w:tc>
          <w:tcPr>
            <w:tcW w:w="2977" w:type="dxa"/>
          </w:tcPr>
          <w:p w14:paraId="3B305DCB"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98AF7CF"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7351897A"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4CD77637" w14:textId="77777777" w:rsidTr="005411BB">
        <w:tc>
          <w:tcPr>
            <w:tcW w:w="2977" w:type="dxa"/>
          </w:tcPr>
          <w:p w14:paraId="0C4C76F8"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C7CB0DA"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06999435"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2D4B864A" w14:textId="77777777" w:rsidTr="005411BB">
        <w:tc>
          <w:tcPr>
            <w:tcW w:w="2977" w:type="dxa"/>
          </w:tcPr>
          <w:p w14:paraId="00DF0855"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074F4B0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07FDC3C1"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2AA890B7" w14:textId="77777777" w:rsidTr="005411BB">
        <w:tc>
          <w:tcPr>
            <w:tcW w:w="2977" w:type="dxa"/>
          </w:tcPr>
          <w:p w14:paraId="456B856F"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48EACC87"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72B52710"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1FC498B8" w14:textId="77777777" w:rsidR="009722D5" w:rsidRPr="007B746A" w:rsidRDefault="009722D5" w:rsidP="009722D5"/>
    <w:p w14:paraId="54239552" w14:textId="77777777" w:rsidR="009722D5" w:rsidRPr="007B746A" w:rsidRDefault="009722D5" w:rsidP="009722D5">
      <w:pPr>
        <w:pStyle w:val="NO"/>
      </w:pPr>
      <w:r w:rsidRPr="007B746A">
        <w:t>NOTE 2:</w:t>
      </w:r>
      <w:r w:rsidRPr="007B746A">
        <w:tab/>
        <w:t>E-UTRAN sets this field to the same value for all instances of SIB1 message that are broadcasted within the same cell.</w:t>
      </w:r>
    </w:p>
    <w:p w14:paraId="742459C1" w14:textId="77777777" w:rsidR="002B3E51" w:rsidRPr="007B746A" w:rsidRDefault="009722D5" w:rsidP="002B3E51">
      <w:pPr>
        <w:pStyle w:val="NO"/>
      </w:pPr>
      <w:r w:rsidRPr="007B746A">
        <w:t>NOTE 3:</w:t>
      </w:r>
      <w:r w:rsidRPr="007B746A">
        <w:tab/>
        <w:t>E-UTRAN configures this field only in the BR version of SIB1 message.</w:t>
      </w:r>
    </w:p>
    <w:p w14:paraId="319441B1" w14:textId="77777777" w:rsidR="002B3E51" w:rsidRPr="007B746A" w:rsidRDefault="002B3E51" w:rsidP="002B3E51">
      <w:pPr>
        <w:pStyle w:val="NO"/>
      </w:pPr>
      <w:r w:rsidRPr="007B746A">
        <w:t>NOTE 4:</w:t>
      </w:r>
      <w:r w:rsidRPr="007B746A">
        <w:tab/>
        <w:t xml:space="preserve">E-UTRAN configures at most 6 </w:t>
      </w:r>
      <w:r w:rsidR="00992B54" w:rsidRPr="007B746A">
        <w:t xml:space="preserve">EPC </w:t>
      </w:r>
      <w:r w:rsidRPr="007B746A">
        <w:t xml:space="preserve">PLMNs in total </w:t>
      </w:r>
      <w:r w:rsidR="008361BA" w:rsidRPr="007B746A">
        <w:t>(i.e. across</w:t>
      </w:r>
      <w:r w:rsidR="008361BA" w:rsidRPr="007B746A" w:rsidDel="008361BA">
        <w:t xml:space="preserve"> </w:t>
      </w:r>
      <w:r w:rsidRPr="007B746A">
        <w:t xml:space="preserve">all the PLMN lists </w:t>
      </w:r>
      <w:r w:rsidR="00992B54" w:rsidRPr="007B746A">
        <w:t xml:space="preserve">except for PLMN lists in </w:t>
      </w:r>
      <w:r w:rsidR="00992B54" w:rsidRPr="007B746A">
        <w:rPr>
          <w:i/>
        </w:rPr>
        <w:t>cellAccessRelatedInfoList-5GC</w:t>
      </w:r>
      <w:r w:rsidR="00992B54" w:rsidRPr="007B746A">
        <w:t xml:space="preserve"> </w:t>
      </w:r>
      <w:r w:rsidRPr="007B746A">
        <w:t>in SIB1</w:t>
      </w:r>
      <w:r w:rsidR="003C421A" w:rsidRPr="007B746A">
        <w:t>)</w:t>
      </w:r>
      <w:r w:rsidRPr="007B746A">
        <w:t>.</w:t>
      </w:r>
      <w:r w:rsidR="00992B54" w:rsidRPr="007B746A">
        <w:t xml:space="preserve"> E-UTRAN configures at most 6</w:t>
      </w:r>
      <w:r w:rsidR="00992B54" w:rsidRPr="007B746A">
        <w:rPr>
          <w:lang w:eastAsia="zh-CN"/>
        </w:rPr>
        <w:t xml:space="preserve"> 5GC</w:t>
      </w:r>
      <w:r w:rsidR="00992B54" w:rsidRPr="007B746A">
        <w:t xml:space="preserve"> PLMNs in total (i.e. across all the PLMN lists in </w:t>
      </w:r>
      <w:r w:rsidR="00992B54" w:rsidRPr="007B746A">
        <w:rPr>
          <w:i/>
          <w:iCs/>
        </w:rPr>
        <w:t>cellAccessRelatedInfoList-5GC</w:t>
      </w:r>
      <w:r w:rsidR="00992B54" w:rsidRPr="007B746A">
        <w:rPr>
          <w:i/>
          <w:iCs/>
          <w:lang w:eastAsia="zh-CN"/>
        </w:rPr>
        <w:t xml:space="preserve"> </w:t>
      </w:r>
      <w:r w:rsidR="00992B54" w:rsidRPr="007B746A">
        <w:t>in SIB1).</w:t>
      </w:r>
    </w:p>
    <w:p w14:paraId="1FA8F174" w14:textId="77777777" w:rsidR="00992B54" w:rsidRPr="007B746A" w:rsidRDefault="002B3E51" w:rsidP="00992B54">
      <w:pPr>
        <w:pStyle w:val="NO"/>
      </w:pPr>
      <w:r w:rsidRPr="007B746A">
        <w:t>NOTE 5:</w:t>
      </w:r>
      <w:r w:rsidRPr="007B746A">
        <w:tab/>
        <w:t>E-UTRAN configures only one value for this parameter per PLMN.</w:t>
      </w:r>
    </w:p>
    <w:p w14:paraId="2F43B3ED" w14:textId="77777777" w:rsidR="009722D5" w:rsidRPr="007B746A" w:rsidRDefault="00992B54" w:rsidP="00992B54">
      <w:pPr>
        <w:pStyle w:val="NO"/>
      </w:pPr>
      <w:r w:rsidRPr="007B746A">
        <w:t>NOTE 6:</w:t>
      </w:r>
      <w:r w:rsidRPr="007B746A">
        <w:tab/>
        <w:t xml:space="preserve">E-UTRAN configures </w:t>
      </w:r>
      <w:r w:rsidRPr="007B746A">
        <w:rPr>
          <w:i/>
        </w:rPr>
        <w:t>plmn-</w:t>
      </w:r>
      <w:r w:rsidR="00755607" w:rsidRPr="007B746A">
        <w:rPr>
          <w:i/>
        </w:rPr>
        <w:t>I</w:t>
      </w:r>
      <w:r w:rsidRPr="007B746A">
        <w:rPr>
          <w:i/>
        </w:rPr>
        <w:t>ndex</w:t>
      </w:r>
      <w:r w:rsidRPr="007B746A">
        <w:t xml:space="preserve"> only if the </w:t>
      </w:r>
      <w:r w:rsidRPr="007B746A">
        <w:rPr>
          <w:i/>
        </w:rPr>
        <w:t>cellBarred</w:t>
      </w:r>
      <w:r w:rsidRPr="007B746A">
        <w:t xml:space="preserve"> is set to </w:t>
      </w:r>
      <w:r w:rsidRPr="007B746A">
        <w:rPr>
          <w:i/>
        </w:rPr>
        <w:t>notBarred</w:t>
      </w:r>
      <w:r w:rsidR="00093378" w:rsidRPr="007B746A">
        <w:rPr>
          <w:i/>
        </w:rPr>
        <w:t>.</w:t>
      </w:r>
    </w:p>
    <w:p w14:paraId="535A5B3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ADBF9ED" w14:textId="77777777" w:rsidTr="005411BB">
        <w:trPr>
          <w:cantSplit/>
          <w:tblHeader/>
        </w:trPr>
        <w:tc>
          <w:tcPr>
            <w:tcW w:w="2268" w:type="dxa"/>
          </w:tcPr>
          <w:p w14:paraId="4C696DAC"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3A13787" w14:textId="77777777" w:rsidR="009722D5" w:rsidRPr="007B746A" w:rsidRDefault="009722D5" w:rsidP="005411BB">
            <w:pPr>
              <w:pStyle w:val="TAH"/>
              <w:rPr>
                <w:lang w:eastAsia="en-GB"/>
              </w:rPr>
            </w:pPr>
            <w:r w:rsidRPr="007B746A">
              <w:rPr>
                <w:iCs/>
                <w:lang w:eastAsia="en-GB"/>
              </w:rPr>
              <w:t>Explanation</w:t>
            </w:r>
          </w:p>
        </w:tc>
      </w:tr>
      <w:tr w:rsidR="007B746A" w:rsidRPr="007B746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7B746A" w:rsidRDefault="009722D5" w:rsidP="005411BB">
            <w:pPr>
              <w:pStyle w:val="TAL"/>
              <w:rPr>
                <w:i/>
                <w:noProof/>
                <w:lang w:eastAsia="en-GB"/>
              </w:rPr>
            </w:pPr>
            <w:r w:rsidRPr="007B746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 xml:space="preserve">schedulingInfoSIB1-BR </w:t>
            </w:r>
            <w:r w:rsidRPr="007B746A">
              <w:rPr>
                <w:lang w:eastAsia="en-GB"/>
              </w:rPr>
              <w:t>in MIB is set to a value greater than 0. Otherwise the field is not present.</w:t>
            </w:r>
          </w:p>
        </w:tc>
      </w:tr>
      <w:tr w:rsidR="007B746A" w:rsidRPr="007B746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7B746A" w:rsidRDefault="009722D5" w:rsidP="005411BB">
            <w:pPr>
              <w:pStyle w:val="TAL"/>
              <w:rPr>
                <w:i/>
                <w:noProof/>
                <w:lang w:eastAsia="en-GB"/>
              </w:rPr>
            </w:pPr>
            <w:r w:rsidRPr="007B746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freqBandIndicator</w:t>
            </w:r>
            <w:r w:rsidRPr="007B746A">
              <w:rPr>
                <w:lang w:eastAsia="en-GB"/>
              </w:rPr>
              <w:t xml:space="preserve"> (i.e. without suffix) is set to </w:t>
            </w:r>
            <w:r w:rsidRPr="007B746A">
              <w:rPr>
                <w:i/>
                <w:lang w:eastAsia="en-GB"/>
              </w:rPr>
              <w:t>maxFBI</w:t>
            </w:r>
            <w:r w:rsidRPr="007B746A">
              <w:rPr>
                <w:lang w:eastAsia="en-GB"/>
              </w:rPr>
              <w:t>. Otherwise the field is not present.</w:t>
            </w:r>
          </w:p>
        </w:tc>
      </w:tr>
      <w:tr w:rsidR="007B746A" w:rsidRPr="007B746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7B746A" w:rsidRDefault="009722D5" w:rsidP="005411BB">
            <w:pPr>
              <w:pStyle w:val="TAL"/>
              <w:rPr>
                <w:i/>
                <w:noProof/>
                <w:lang w:eastAsia="zh-CN"/>
              </w:rPr>
            </w:pPr>
            <w:r w:rsidRPr="007B746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7B746A" w:rsidRDefault="009722D5" w:rsidP="005411BB">
            <w:pPr>
              <w:pStyle w:val="TAL"/>
              <w:rPr>
                <w:lang w:eastAsia="en-GB"/>
              </w:rPr>
            </w:pPr>
            <w:r w:rsidRPr="007B746A">
              <w:rPr>
                <w:lang w:eastAsia="en-GB"/>
              </w:rPr>
              <w:t xml:space="preserve">The field is </w:t>
            </w:r>
            <w:r w:rsidRPr="007B746A">
              <w:rPr>
                <w:lang w:eastAsia="zh-CN"/>
              </w:rPr>
              <w:t>optional</w:t>
            </w:r>
            <w:r w:rsidRPr="007B746A">
              <w:rPr>
                <w:lang w:eastAsia="en-GB"/>
              </w:rPr>
              <w:t xml:space="preserve"> present</w:t>
            </w:r>
            <w:r w:rsidRPr="007B746A">
              <w:rPr>
                <w:lang w:eastAsia="zh-CN"/>
              </w:rPr>
              <w:t>, Need OR,</w:t>
            </w:r>
            <w:r w:rsidRPr="007B746A">
              <w:rPr>
                <w:lang w:eastAsia="en-GB"/>
              </w:rPr>
              <w:t xml:space="preserve"> if </w:t>
            </w:r>
            <w:r w:rsidRPr="007B746A">
              <w:rPr>
                <w:i/>
                <w:lang w:eastAsia="en-GB"/>
              </w:rPr>
              <w:t>multiBandInfoList</w:t>
            </w:r>
            <w:r w:rsidRPr="007B746A">
              <w:rPr>
                <w:lang w:eastAsia="en-GB"/>
              </w:rPr>
              <w:t xml:space="preserve"> is </w:t>
            </w:r>
            <w:r w:rsidRPr="007B746A">
              <w:rPr>
                <w:lang w:eastAsia="zh-CN"/>
              </w:rPr>
              <w:t>present</w:t>
            </w:r>
            <w:r w:rsidRPr="007B746A">
              <w:rPr>
                <w:lang w:eastAsia="en-GB"/>
              </w:rPr>
              <w:t>. Otherwise the field is not present.</w:t>
            </w:r>
          </w:p>
        </w:tc>
      </w:tr>
      <w:tr w:rsidR="007B746A" w:rsidRPr="007B746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7B746A" w:rsidRDefault="009722D5" w:rsidP="005411BB">
            <w:pPr>
              <w:pStyle w:val="TAL"/>
              <w:rPr>
                <w:i/>
                <w:noProof/>
                <w:lang w:eastAsia="en-GB"/>
              </w:rPr>
            </w:pPr>
            <w:r w:rsidRPr="007B746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7B746A" w:rsidRDefault="009722D5" w:rsidP="005411BB">
            <w:pPr>
              <w:pStyle w:val="TAL"/>
              <w:rPr>
                <w:lang w:eastAsia="en-GB"/>
              </w:rPr>
            </w:pPr>
            <w:r w:rsidRPr="007B746A">
              <w:rPr>
                <w:lang w:eastAsia="en-GB"/>
              </w:rPr>
              <w:t xml:space="preserve">The field is mandatory present if one or more entries in </w:t>
            </w:r>
            <w:r w:rsidRPr="007B746A">
              <w:rPr>
                <w:i/>
                <w:lang w:eastAsia="en-GB"/>
              </w:rPr>
              <w:t>multiBandInfoList</w:t>
            </w:r>
            <w:r w:rsidRPr="007B746A">
              <w:rPr>
                <w:lang w:eastAsia="en-GB"/>
              </w:rPr>
              <w:t xml:space="preserve"> (i.e. without suffix, introduced in -v8h0) is set to </w:t>
            </w:r>
            <w:r w:rsidRPr="007B746A">
              <w:rPr>
                <w:i/>
                <w:lang w:eastAsia="en-GB"/>
              </w:rPr>
              <w:t>maxFBI</w:t>
            </w:r>
            <w:r w:rsidRPr="007B746A">
              <w:rPr>
                <w:lang w:eastAsia="en-GB"/>
              </w:rPr>
              <w:t>. Otherwise the field is not present.</w:t>
            </w:r>
          </w:p>
        </w:tc>
      </w:tr>
      <w:tr w:rsidR="007B746A" w:rsidRPr="007B746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7B746A" w:rsidRDefault="009722D5" w:rsidP="005411BB">
            <w:pPr>
              <w:pStyle w:val="TAL"/>
              <w:rPr>
                <w:i/>
                <w:noProof/>
                <w:lang w:eastAsia="en-GB"/>
              </w:rPr>
            </w:pPr>
            <w:r w:rsidRPr="007B746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7B746A" w:rsidRDefault="009722D5" w:rsidP="005411BB">
            <w:pPr>
              <w:pStyle w:val="TAL"/>
              <w:rPr>
                <w:lang w:eastAsia="en-GB"/>
              </w:rPr>
            </w:pPr>
            <w:r w:rsidRPr="007B746A">
              <w:rPr>
                <w:lang w:eastAsia="en-GB"/>
              </w:rPr>
              <w:t xml:space="preserve">The field is mandatory present if SIB3 is being broadcast and </w:t>
            </w:r>
            <w:r w:rsidRPr="007B746A">
              <w:rPr>
                <w:i/>
                <w:lang w:eastAsia="en-GB"/>
              </w:rPr>
              <w:t>threshServingLowQ</w:t>
            </w:r>
            <w:r w:rsidRPr="007B746A">
              <w:rPr>
                <w:lang w:eastAsia="en-GB"/>
              </w:rPr>
              <w:t xml:space="preserve"> is present in SIB3; otherwise optionally present, Need OP.</w:t>
            </w:r>
          </w:p>
        </w:tc>
      </w:tr>
      <w:tr w:rsidR="007B746A" w:rsidRPr="007B746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7B746A" w:rsidRDefault="009722D5" w:rsidP="005411BB">
            <w:pPr>
              <w:pStyle w:val="TAL"/>
              <w:rPr>
                <w:i/>
                <w:noProof/>
                <w:lang w:eastAsia="zh-CN"/>
              </w:rPr>
            </w:pPr>
            <w:r w:rsidRPr="007B746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7B746A" w:rsidRDefault="009722D5" w:rsidP="005411BB">
            <w:pPr>
              <w:pStyle w:val="TAL"/>
              <w:rPr>
                <w:lang w:eastAsia="en-GB"/>
              </w:rPr>
            </w:pPr>
            <w:r w:rsidRPr="007B746A">
              <w:rPr>
                <w:lang w:eastAsia="en-GB"/>
              </w:rPr>
              <w:t>The field is mandatory present</w:t>
            </w:r>
            <w:r w:rsidRPr="007B746A">
              <w:rPr>
                <w:lang w:eastAsia="zh-CN"/>
              </w:rPr>
              <w:t xml:space="preserve"> </w:t>
            </w:r>
            <w:r w:rsidRPr="007B746A">
              <w:rPr>
                <w:lang w:eastAsia="en-GB"/>
              </w:rPr>
              <w:t xml:space="preserve">if </w:t>
            </w:r>
            <w:r w:rsidRPr="007B746A">
              <w:rPr>
                <w:i/>
                <w:lang w:eastAsia="en-GB"/>
              </w:rPr>
              <w:t>q-QualMinRSRQ-OnAllSymbols</w:t>
            </w:r>
            <w:r w:rsidRPr="007B746A">
              <w:rPr>
                <w:lang w:eastAsia="en-GB"/>
              </w:rPr>
              <w:t xml:space="preserve"> is present in SIB3; otherwise it is not present and the UE shall delete any existing value for this field.</w:t>
            </w:r>
          </w:p>
        </w:tc>
      </w:tr>
      <w:tr w:rsidR="007B746A" w:rsidRPr="007B746A" w14:paraId="5389C0B2" w14:textId="77777777" w:rsidTr="005411BB">
        <w:trPr>
          <w:cantSplit/>
        </w:trPr>
        <w:tc>
          <w:tcPr>
            <w:tcW w:w="2268" w:type="dxa"/>
          </w:tcPr>
          <w:p w14:paraId="06DA703A" w14:textId="77777777" w:rsidR="009722D5" w:rsidRPr="007B746A" w:rsidRDefault="009722D5" w:rsidP="005411BB">
            <w:pPr>
              <w:pStyle w:val="TAL"/>
              <w:rPr>
                <w:i/>
                <w:noProof/>
                <w:lang w:eastAsia="en-GB"/>
              </w:rPr>
            </w:pPr>
            <w:r w:rsidRPr="007B746A">
              <w:rPr>
                <w:i/>
                <w:noProof/>
                <w:lang w:eastAsia="en-GB"/>
              </w:rPr>
              <w:t>Hopping</w:t>
            </w:r>
          </w:p>
        </w:tc>
        <w:tc>
          <w:tcPr>
            <w:tcW w:w="7371" w:type="dxa"/>
          </w:tcPr>
          <w:p w14:paraId="05100B2F"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iCs/>
              </w:rPr>
              <w:t>si-HoppingConfigCommon</w:t>
            </w:r>
            <w:r w:rsidRPr="007B746A">
              <w:t xml:space="preserve"> field is broadcasted and set to </w:t>
            </w:r>
            <w:r w:rsidRPr="007B746A">
              <w:rPr>
                <w:i/>
                <w:iCs/>
              </w:rPr>
              <w:t>on</w:t>
            </w:r>
            <w:r w:rsidRPr="007B746A">
              <w:rPr>
                <w:lang w:eastAsia="en-GB"/>
              </w:rPr>
              <w:t>. Otherwise the field is optionally present, need OP.</w:t>
            </w:r>
          </w:p>
        </w:tc>
      </w:tr>
      <w:tr w:rsidR="007B746A" w:rsidRPr="007B746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7B746A" w:rsidRDefault="00A97B51" w:rsidP="00A97B51">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7B746A" w:rsidRDefault="00A97B51" w:rsidP="00A97B51">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45F4815F" w14:textId="77777777" w:rsidTr="005411BB">
        <w:trPr>
          <w:cantSplit/>
        </w:trPr>
        <w:tc>
          <w:tcPr>
            <w:tcW w:w="2268" w:type="dxa"/>
          </w:tcPr>
          <w:p w14:paraId="058F1F50" w14:textId="77777777" w:rsidR="009722D5" w:rsidRPr="007B746A" w:rsidRDefault="009722D5" w:rsidP="005411BB">
            <w:pPr>
              <w:pStyle w:val="TAL"/>
              <w:rPr>
                <w:i/>
                <w:noProof/>
                <w:lang w:eastAsia="en-GB"/>
              </w:rPr>
            </w:pPr>
            <w:r w:rsidRPr="007B746A">
              <w:rPr>
                <w:i/>
                <w:noProof/>
                <w:lang w:eastAsia="en-GB"/>
              </w:rPr>
              <w:t>TDD</w:t>
            </w:r>
          </w:p>
        </w:tc>
        <w:tc>
          <w:tcPr>
            <w:tcW w:w="7371" w:type="dxa"/>
          </w:tcPr>
          <w:p w14:paraId="5EB0F6AF" w14:textId="77777777" w:rsidR="009722D5" w:rsidRPr="007B746A" w:rsidRDefault="009722D5" w:rsidP="005411BB">
            <w:pPr>
              <w:pStyle w:val="TAL"/>
              <w:rPr>
                <w:lang w:eastAsia="en-GB"/>
              </w:rPr>
            </w:pPr>
            <w:r w:rsidRPr="007B746A">
              <w:rPr>
                <w:lang w:eastAsia="en-GB"/>
              </w:rPr>
              <w:t>This field is mandatory present for TDD; it is not present for FDD and the UE shall delete any existing value for this field.</w:t>
            </w:r>
          </w:p>
        </w:tc>
      </w:tr>
      <w:tr w:rsidR="007B746A" w:rsidRPr="007B746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7B746A" w:rsidRDefault="009722D5" w:rsidP="005411BB">
            <w:pPr>
              <w:pStyle w:val="TAL"/>
              <w:rPr>
                <w:i/>
                <w:noProof/>
                <w:lang w:eastAsia="zh-CN"/>
              </w:rPr>
            </w:pPr>
            <w:r w:rsidRPr="007B746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7B746A" w:rsidRDefault="009722D5" w:rsidP="005411BB">
            <w:pPr>
              <w:pStyle w:val="TAL"/>
              <w:rPr>
                <w:lang w:eastAsia="en-GB"/>
              </w:rPr>
            </w:pPr>
            <w:r w:rsidRPr="007B746A">
              <w:rPr>
                <w:lang w:eastAsia="en-GB"/>
              </w:rPr>
              <w:t>The field is optional present for TDD, need OR; it is not present for FDD.</w:t>
            </w:r>
          </w:p>
        </w:tc>
      </w:tr>
      <w:tr w:rsidR="007B746A" w:rsidRPr="007B746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7B746A" w:rsidRDefault="009722D5" w:rsidP="006003C4">
            <w:pPr>
              <w:pStyle w:val="TAL"/>
              <w:rPr>
                <w:i/>
                <w:noProof/>
              </w:rPr>
            </w:pPr>
            <w:r w:rsidRPr="007B746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7B746A" w:rsidRDefault="009722D5" w:rsidP="006003C4">
            <w:pPr>
              <w:pStyle w:val="TAL"/>
            </w:pPr>
            <w:r w:rsidRPr="007B746A">
              <w:t xml:space="preserve">The field is optionally present, need OP if the measurement bandwidth indicated by </w:t>
            </w:r>
            <w:r w:rsidRPr="007B746A">
              <w:rPr>
                <w:i/>
              </w:rPr>
              <w:t>allowedMeasBandwidth</w:t>
            </w:r>
            <w:r w:rsidRPr="007B746A">
              <w:t xml:space="preserve"> in </w:t>
            </w:r>
            <w:r w:rsidRPr="007B746A">
              <w:rPr>
                <w:i/>
              </w:rPr>
              <w:t>systemInformationBlockType3</w:t>
            </w:r>
            <w:r w:rsidRPr="007B746A">
              <w:t xml:space="preserve"> is 50 resource blocks or larger; otherwise it is not present.</w:t>
            </w:r>
          </w:p>
        </w:tc>
      </w:tr>
      <w:tr w:rsidR="006003C4" w:rsidRPr="007B746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7B746A" w:rsidRDefault="006003C4" w:rsidP="006003C4">
            <w:pPr>
              <w:pStyle w:val="TAL"/>
              <w:rPr>
                <w:i/>
                <w:noProof/>
              </w:rPr>
            </w:pPr>
            <w:r w:rsidRPr="007B746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7B746A" w:rsidRDefault="006003C4" w:rsidP="006003C4">
            <w:pPr>
              <w:pStyle w:val="TAL"/>
            </w:pPr>
            <w:r w:rsidRPr="007B746A">
              <w:t xml:space="preserve">The field is mandatory present if </w:t>
            </w:r>
            <w:r w:rsidRPr="007B746A">
              <w:rPr>
                <w:i/>
              </w:rPr>
              <w:t>schedulingInfoSIB1-BR</w:t>
            </w:r>
            <w:r w:rsidRPr="007B746A">
              <w:t xml:space="preserve"> is included in MIB with a value greater than 0. Otherwise the field is not present.</w:t>
            </w:r>
          </w:p>
        </w:tc>
      </w:tr>
    </w:tbl>
    <w:p w14:paraId="56D752FD" w14:textId="77777777" w:rsidR="009722D5" w:rsidRPr="007B746A" w:rsidRDefault="009722D5" w:rsidP="009722D5">
      <w:pPr>
        <w:rPr>
          <w:iCs/>
        </w:rPr>
      </w:pPr>
    </w:p>
    <w:p w14:paraId="1D97A128" w14:textId="77777777" w:rsidR="009722D5" w:rsidRPr="007B746A" w:rsidRDefault="009722D5" w:rsidP="009722D5">
      <w:pPr>
        <w:pStyle w:val="Heading4"/>
      </w:pPr>
      <w:bookmarkStart w:id="1094" w:name="_Toc20487231"/>
      <w:bookmarkStart w:id="1095" w:name="_Toc29342526"/>
      <w:bookmarkStart w:id="1096" w:name="_Toc29343665"/>
      <w:bookmarkStart w:id="1097" w:name="_Toc36566926"/>
      <w:bookmarkStart w:id="1098" w:name="_Toc36810363"/>
      <w:bookmarkStart w:id="1099" w:name="_Toc36846727"/>
      <w:bookmarkStart w:id="1100" w:name="_Toc36939380"/>
      <w:bookmarkStart w:id="1101" w:name="_Toc37082360"/>
      <w:bookmarkStart w:id="1102" w:name="_Toc46480990"/>
      <w:bookmarkStart w:id="1103" w:name="_Toc46482224"/>
      <w:bookmarkStart w:id="1104" w:name="_Toc46483458"/>
      <w:bookmarkStart w:id="1105" w:name="_Toc156168145"/>
      <w:r w:rsidRPr="007B746A">
        <w:t>–</w:t>
      </w:r>
      <w:r w:rsidRPr="007B746A">
        <w:tab/>
      </w:r>
      <w:r w:rsidRPr="007B746A">
        <w:rPr>
          <w:i/>
          <w:noProof/>
        </w:rPr>
        <w:t>SystemInformationBlockType1-MBMS</w:t>
      </w:r>
      <w:bookmarkEnd w:id="1094"/>
      <w:bookmarkEnd w:id="1095"/>
      <w:bookmarkEnd w:id="1096"/>
      <w:bookmarkEnd w:id="1097"/>
      <w:bookmarkEnd w:id="1098"/>
      <w:bookmarkEnd w:id="1099"/>
      <w:bookmarkEnd w:id="1100"/>
      <w:bookmarkEnd w:id="1101"/>
      <w:bookmarkEnd w:id="1102"/>
      <w:bookmarkEnd w:id="1103"/>
      <w:bookmarkEnd w:id="1104"/>
      <w:bookmarkEnd w:id="1105"/>
    </w:p>
    <w:p w14:paraId="5D0E4EED" w14:textId="77777777" w:rsidR="009722D5" w:rsidRPr="007B746A" w:rsidRDefault="009722D5" w:rsidP="009722D5">
      <w:r w:rsidRPr="007B746A">
        <w:rPr>
          <w:i/>
          <w:noProof/>
        </w:rPr>
        <w:t>SystemInformationBlockType1-MBMS</w:t>
      </w:r>
      <w:r w:rsidRPr="007B746A">
        <w:rPr>
          <w:noProof/>
        </w:rPr>
        <w:t xml:space="preserve"> </w:t>
      </w:r>
      <w:r w:rsidRPr="007B746A">
        <w:t>contains information relevant for receiving service from MBMS-dedicated cell and defines the scheduling of other system information.</w:t>
      </w:r>
    </w:p>
    <w:p w14:paraId="08F6BA4F" w14:textId="77777777" w:rsidR="009722D5" w:rsidRPr="007B746A" w:rsidRDefault="009722D5" w:rsidP="009722D5">
      <w:pPr>
        <w:pStyle w:val="B1"/>
        <w:keepNext/>
        <w:keepLines/>
      </w:pPr>
      <w:r w:rsidRPr="007B746A">
        <w:lastRenderedPageBreak/>
        <w:t>Signalling radio bearer: N/A</w:t>
      </w:r>
    </w:p>
    <w:p w14:paraId="7C5624DD" w14:textId="77777777" w:rsidR="009722D5" w:rsidRPr="007B746A" w:rsidRDefault="009722D5" w:rsidP="009722D5">
      <w:pPr>
        <w:pStyle w:val="B1"/>
        <w:keepNext/>
        <w:keepLines/>
      </w:pPr>
      <w:r w:rsidRPr="007B746A">
        <w:t>RLC-SAP: TM</w:t>
      </w:r>
    </w:p>
    <w:p w14:paraId="0FD12D05" w14:textId="77777777" w:rsidR="009722D5" w:rsidRPr="007B746A" w:rsidRDefault="009722D5" w:rsidP="009722D5">
      <w:pPr>
        <w:pStyle w:val="B1"/>
        <w:keepNext/>
        <w:keepLines/>
      </w:pPr>
      <w:r w:rsidRPr="007B746A">
        <w:t>Logical channels: BCCH</w:t>
      </w:r>
    </w:p>
    <w:p w14:paraId="66B8E0AC" w14:textId="77777777" w:rsidR="009722D5" w:rsidRPr="007B746A" w:rsidRDefault="009722D5" w:rsidP="009722D5">
      <w:pPr>
        <w:pStyle w:val="B1"/>
        <w:keepNext/>
        <w:keepLines/>
      </w:pPr>
      <w:r w:rsidRPr="007B746A">
        <w:t>Direction: E</w:t>
      </w:r>
      <w:r w:rsidRPr="007B746A">
        <w:noBreakHyphen/>
        <w:t>UTRAN to UE</w:t>
      </w:r>
    </w:p>
    <w:p w14:paraId="5D9007BD" w14:textId="77777777" w:rsidR="009722D5" w:rsidRPr="007B746A" w:rsidRDefault="009722D5" w:rsidP="009722D5">
      <w:pPr>
        <w:pStyle w:val="TH"/>
        <w:rPr>
          <w:bCs/>
          <w:i/>
          <w:iCs/>
        </w:rPr>
      </w:pPr>
      <w:r w:rsidRPr="007B746A">
        <w:rPr>
          <w:bCs/>
          <w:i/>
          <w:iCs/>
          <w:noProof/>
        </w:rPr>
        <w:t>SystemInformationBlockType1-MBMS message</w:t>
      </w:r>
    </w:p>
    <w:p w14:paraId="7985D505" w14:textId="77777777" w:rsidR="009722D5" w:rsidRPr="007B746A" w:rsidRDefault="009722D5" w:rsidP="009722D5">
      <w:pPr>
        <w:pStyle w:val="PL"/>
        <w:shd w:val="clear" w:color="auto" w:fill="E6E6E6"/>
      </w:pPr>
      <w:r w:rsidRPr="007B746A">
        <w:t>-- ASN1START</w:t>
      </w:r>
    </w:p>
    <w:p w14:paraId="1E4A0838" w14:textId="77777777" w:rsidR="009722D5" w:rsidRPr="007B746A" w:rsidRDefault="009722D5" w:rsidP="009722D5">
      <w:pPr>
        <w:pStyle w:val="PL"/>
        <w:shd w:val="clear" w:color="auto" w:fill="E6E6E6"/>
      </w:pPr>
    </w:p>
    <w:p w14:paraId="192A194C" w14:textId="77777777" w:rsidR="009722D5" w:rsidRPr="007B746A" w:rsidRDefault="009722D5" w:rsidP="009722D5">
      <w:pPr>
        <w:pStyle w:val="PL"/>
        <w:shd w:val="clear" w:color="auto" w:fill="E6E6E6"/>
      </w:pPr>
      <w:r w:rsidRPr="007B746A">
        <w:t>SystemInformationBlockType1-MBMS-r14 ::=</w:t>
      </w:r>
      <w:r w:rsidRPr="007B746A">
        <w:tab/>
        <w:t>SEQUENCE {</w:t>
      </w:r>
    </w:p>
    <w:p w14:paraId="7F1940FD" w14:textId="77777777" w:rsidR="009722D5" w:rsidRPr="007B746A" w:rsidRDefault="009722D5" w:rsidP="009722D5">
      <w:pPr>
        <w:pStyle w:val="PL"/>
        <w:shd w:val="clear" w:color="auto" w:fill="E6E6E6"/>
      </w:pPr>
      <w:r w:rsidRPr="007B746A">
        <w:tab/>
        <w:t>cellAccessRelatedInfo-r14</w:t>
      </w:r>
      <w:r w:rsidRPr="007B746A">
        <w:tab/>
      </w:r>
      <w:r w:rsidRPr="007B746A">
        <w:tab/>
      </w:r>
      <w:r w:rsidRPr="007B746A">
        <w:tab/>
      </w:r>
      <w:r w:rsidRPr="007B746A">
        <w:tab/>
        <w:t>SEQUENCE {</w:t>
      </w:r>
    </w:p>
    <w:p w14:paraId="06DF1596" w14:textId="77777777" w:rsidR="009722D5" w:rsidRPr="007B746A" w:rsidRDefault="009722D5" w:rsidP="009722D5">
      <w:pPr>
        <w:pStyle w:val="PL"/>
        <w:shd w:val="clear" w:color="auto" w:fill="E6E6E6"/>
      </w:pPr>
      <w:r w:rsidRPr="007B746A">
        <w:tab/>
      </w:r>
      <w:r w:rsidRPr="007B746A">
        <w:tab/>
        <w:t>plmn-IdentityList-r14</w:t>
      </w:r>
      <w:r w:rsidRPr="007B746A">
        <w:tab/>
      </w:r>
      <w:r w:rsidRPr="007B746A">
        <w:tab/>
      </w:r>
      <w:r w:rsidRPr="007B746A">
        <w:tab/>
      </w:r>
      <w:r w:rsidRPr="007B746A">
        <w:tab/>
      </w:r>
      <w:r w:rsidRPr="007B746A">
        <w:tab/>
        <w:t>PLMN-IdentityList-MBMS-r14,</w:t>
      </w:r>
    </w:p>
    <w:p w14:paraId="374BCFB8" w14:textId="77777777" w:rsidR="009722D5" w:rsidRPr="007B746A" w:rsidRDefault="009722D5" w:rsidP="009722D5">
      <w:pPr>
        <w:pStyle w:val="PL"/>
        <w:shd w:val="clear" w:color="auto" w:fill="E6E6E6"/>
      </w:pPr>
      <w:r w:rsidRPr="007B746A">
        <w:tab/>
      </w:r>
      <w:r w:rsidRPr="007B746A">
        <w:tab/>
        <w:t>trackingAreaCode-r14</w:t>
      </w:r>
      <w:r w:rsidRPr="007B746A">
        <w:tab/>
      </w:r>
      <w:r w:rsidRPr="007B746A">
        <w:tab/>
      </w:r>
      <w:r w:rsidRPr="007B746A">
        <w:tab/>
      </w:r>
      <w:r w:rsidRPr="007B746A">
        <w:tab/>
      </w:r>
      <w:r w:rsidRPr="007B746A">
        <w:tab/>
      </w:r>
      <w:r w:rsidRPr="007B746A">
        <w:tab/>
        <w:t>TrackingAreaCode,</w:t>
      </w:r>
    </w:p>
    <w:p w14:paraId="726C9078" w14:textId="77777777" w:rsidR="009722D5" w:rsidRPr="007B746A" w:rsidRDefault="009722D5" w:rsidP="009722D5">
      <w:pPr>
        <w:pStyle w:val="PL"/>
        <w:shd w:val="clear" w:color="auto" w:fill="E6E6E6"/>
      </w:pPr>
      <w:r w:rsidRPr="007B746A">
        <w:tab/>
      </w:r>
      <w:r w:rsidRPr="007B746A">
        <w:tab/>
        <w:t>cellIdentity-r14</w:t>
      </w:r>
      <w:r w:rsidRPr="007B746A">
        <w:tab/>
      </w:r>
      <w:r w:rsidRPr="007B746A">
        <w:tab/>
      </w:r>
      <w:r w:rsidRPr="007B746A">
        <w:tab/>
      </w:r>
      <w:r w:rsidRPr="007B746A">
        <w:tab/>
      </w:r>
      <w:r w:rsidRPr="007B746A">
        <w:tab/>
      </w:r>
      <w:r w:rsidRPr="007B746A">
        <w:tab/>
      </w:r>
      <w:r w:rsidRPr="007B746A">
        <w:tab/>
        <w:t>CellIdentity</w:t>
      </w:r>
    </w:p>
    <w:p w14:paraId="49EF4880" w14:textId="77777777" w:rsidR="009722D5" w:rsidRPr="007B746A" w:rsidRDefault="009722D5" w:rsidP="009722D5">
      <w:pPr>
        <w:pStyle w:val="PL"/>
        <w:shd w:val="clear" w:color="auto" w:fill="E6E6E6"/>
      </w:pPr>
      <w:r w:rsidRPr="007B746A">
        <w:tab/>
        <w:t>},</w:t>
      </w:r>
    </w:p>
    <w:p w14:paraId="7BBD288B" w14:textId="77777777" w:rsidR="009722D5" w:rsidRPr="007B746A" w:rsidRDefault="009722D5" w:rsidP="009722D5">
      <w:pPr>
        <w:pStyle w:val="PL"/>
        <w:shd w:val="clear" w:color="auto" w:fill="E6E6E6"/>
      </w:pPr>
      <w:r w:rsidRPr="007B746A">
        <w:tab/>
        <w:t>freqBandIndicator-r14</w:t>
      </w:r>
      <w:r w:rsidRPr="007B746A">
        <w:tab/>
      </w:r>
      <w:r w:rsidRPr="007B746A">
        <w:tab/>
      </w:r>
      <w:r w:rsidRPr="007B746A">
        <w:tab/>
      </w:r>
      <w:r w:rsidRPr="007B746A">
        <w:tab/>
      </w:r>
      <w:r w:rsidRPr="007B746A">
        <w:tab/>
        <w:t>FreqBandIndicator-r11,</w:t>
      </w:r>
    </w:p>
    <w:p w14:paraId="22C958BB" w14:textId="77777777" w:rsidR="009722D5" w:rsidRPr="007B746A" w:rsidRDefault="009722D5" w:rsidP="009722D5">
      <w:pPr>
        <w:pStyle w:val="PL"/>
        <w:shd w:val="clear" w:color="auto" w:fill="E6E6E6"/>
      </w:pPr>
      <w:r w:rsidRPr="007B746A">
        <w:tab/>
        <w:t>multiBandInfoList-r14</w:t>
      </w:r>
      <w:r w:rsidRPr="007B746A">
        <w:tab/>
      </w:r>
      <w:r w:rsidRPr="007B746A">
        <w:tab/>
      </w:r>
      <w:r w:rsidRPr="007B746A">
        <w:tab/>
      </w:r>
      <w:r w:rsidRPr="007B746A">
        <w:tab/>
      </w:r>
      <w:r w:rsidRPr="007B746A">
        <w:tab/>
        <w:t>MultiBandInfoList-r11</w:t>
      </w:r>
      <w:r w:rsidRPr="007B746A">
        <w:tab/>
      </w:r>
      <w:r w:rsidRPr="007B746A">
        <w:tab/>
      </w:r>
      <w:r w:rsidRPr="007B746A">
        <w:tab/>
      </w:r>
      <w:r w:rsidRPr="007B746A">
        <w:tab/>
        <w:t>OPTIONAL, -- Need OR</w:t>
      </w:r>
    </w:p>
    <w:p w14:paraId="215DB7B5" w14:textId="77777777" w:rsidR="009722D5" w:rsidRPr="007B746A" w:rsidRDefault="009722D5" w:rsidP="009722D5">
      <w:pPr>
        <w:pStyle w:val="PL"/>
        <w:shd w:val="clear" w:color="auto" w:fill="E6E6E6"/>
      </w:pPr>
      <w:r w:rsidRPr="007B746A">
        <w:tab/>
        <w:t>schedulingInfoList-MBMS-r14</w:t>
      </w:r>
      <w:r w:rsidRPr="007B746A">
        <w:tab/>
      </w:r>
      <w:r w:rsidRPr="007B746A">
        <w:tab/>
      </w:r>
      <w:r w:rsidRPr="007B746A">
        <w:tab/>
        <w:t>SchedulingInfoList-MBMS-r14,</w:t>
      </w:r>
    </w:p>
    <w:p w14:paraId="235D4FF4" w14:textId="77777777" w:rsidR="009722D5" w:rsidRPr="007B746A" w:rsidRDefault="009722D5" w:rsidP="009722D5">
      <w:pPr>
        <w:pStyle w:val="PL"/>
        <w:shd w:val="clear" w:color="auto" w:fill="E6E6E6"/>
      </w:pPr>
      <w:r w:rsidRPr="007B746A">
        <w:tab/>
        <w:t>si-WindowLength-r14</w:t>
      </w:r>
      <w:r w:rsidRPr="007B746A">
        <w:tab/>
      </w:r>
      <w:r w:rsidRPr="007B746A">
        <w:tab/>
      </w:r>
      <w:r w:rsidRPr="007B746A">
        <w:tab/>
      </w:r>
      <w:r w:rsidRPr="007B746A">
        <w:tab/>
      </w:r>
      <w:r w:rsidRPr="007B746A">
        <w:tab/>
      </w:r>
      <w:r w:rsidRPr="007B746A">
        <w:tab/>
        <w:t>ENUMERATED {</w:t>
      </w:r>
    </w:p>
    <w:p w14:paraId="4DD11C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ms40, ms80},</w:t>
      </w:r>
    </w:p>
    <w:p w14:paraId="6A310BAE" w14:textId="77777777" w:rsidR="009722D5" w:rsidRPr="007B746A" w:rsidRDefault="009722D5" w:rsidP="009722D5">
      <w:pPr>
        <w:pStyle w:val="PL"/>
        <w:shd w:val="clear" w:color="auto" w:fill="E6E6E6"/>
      </w:pPr>
      <w:r w:rsidRPr="007B746A">
        <w:tab/>
        <w:t>systemInfoValueTag-r14</w:t>
      </w:r>
      <w:r w:rsidRPr="007B746A">
        <w:tab/>
      </w:r>
      <w:r w:rsidRPr="007B746A">
        <w:tab/>
      </w:r>
      <w:r w:rsidRPr="007B746A">
        <w:tab/>
      </w:r>
      <w:r w:rsidRPr="007B746A">
        <w:tab/>
      </w:r>
      <w:r w:rsidRPr="007B746A">
        <w:tab/>
        <w:t>INTEGER (0..31),</w:t>
      </w:r>
    </w:p>
    <w:p w14:paraId="769A0F6A" w14:textId="77777777" w:rsidR="009722D5" w:rsidRPr="007B746A" w:rsidRDefault="009722D5" w:rsidP="009722D5">
      <w:pPr>
        <w:pStyle w:val="PL"/>
        <w:shd w:val="clear" w:color="auto" w:fill="E6E6E6"/>
      </w:pPr>
      <w:r w:rsidRPr="007B746A">
        <w:tab/>
        <w:t>nonMBSFN-SubframeConfig-r14</w:t>
      </w:r>
      <w:r w:rsidRPr="007B746A">
        <w:tab/>
      </w:r>
      <w:r w:rsidRPr="007B746A">
        <w:tab/>
      </w:r>
      <w:r w:rsidRPr="007B746A">
        <w:tab/>
      </w:r>
      <w:r w:rsidRPr="007B746A">
        <w:tab/>
        <w:t>NonMBSFN-SubframeConfig-r14</w:t>
      </w:r>
      <w:r w:rsidRPr="007B746A">
        <w:tab/>
      </w:r>
      <w:r w:rsidRPr="007B746A">
        <w:tab/>
        <w:t>OPTIONAL, --Need OR</w:t>
      </w:r>
    </w:p>
    <w:p w14:paraId="0F4E435B" w14:textId="77777777" w:rsidR="009722D5" w:rsidRPr="007B746A" w:rsidRDefault="009722D5" w:rsidP="009722D5">
      <w:pPr>
        <w:pStyle w:val="PL"/>
        <w:shd w:val="clear" w:color="auto" w:fill="E6E6E6"/>
      </w:pPr>
      <w:r w:rsidRPr="007B746A">
        <w:tab/>
        <w:t>pdsch-ConfigCommon-r14</w:t>
      </w:r>
      <w:r w:rsidRPr="007B746A">
        <w:tab/>
      </w:r>
      <w:r w:rsidRPr="007B746A">
        <w:tab/>
      </w:r>
      <w:r w:rsidRPr="007B746A">
        <w:tab/>
      </w:r>
      <w:r w:rsidRPr="007B746A">
        <w:tab/>
      </w:r>
      <w:r w:rsidRPr="007B746A">
        <w:tab/>
        <w:t>PDSCH-ConfigCommon,</w:t>
      </w:r>
    </w:p>
    <w:p w14:paraId="487AB8A0" w14:textId="77777777" w:rsidR="009722D5" w:rsidRPr="007B746A" w:rsidRDefault="009722D5" w:rsidP="008A4495">
      <w:pPr>
        <w:pStyle w:val="PL"/>
        <w:shd w:val="pct10" w:color="auto" w:fill="auto"/>
      </w:pPr>
      <w:r w:rsidRPr="007B746A">
        <w:tab/>
        <w:t>systemInformationBlockType13-r14</w:t>
      </w:r>
      <w:r w:rsidRPr="007B746A">
        <w:tab/>
      </w:r>
      <w:r w:rsidRPr="007B746A">
        <w:tab/>
        <w:t>SystemInformationBlockType13-r9</w:t>
      </w:r>
      <w:r w:rsidRPr="007B746A">
        <w:tab/>
        <w:t>OPTIONAL,</w:t>
      </w:r>
      <w:r w:rsidR="004D32C3" w:rsidRPr="007B746A">
        <w:t xml:space="preserve"> --Need OR</w:t>
      </w:r>
    </w:p>
    <w:p w14:paraId="27099F4E"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t>SEQUENCE (SIZE (1..maxPLMN-1-r14)) OF</w:t>
      </w:r>
    </w:p>
    <w:p w14:paraId="37312A42"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742F0548" w14:textId="77777777" w:rsidR="009722D5" w:rsidRPr="007B746A" w:rsidRDefault="002B3E51" w:rsidP="002B3E51">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AEA9D28" w14:textId="77777777" w:rsidR="009722D5" w:rsidRPr="007B746A" w:rsidRDefault="009722D5" w:rsidP="009722D5">
      <w:pPr>
        <w:pStyle w:val="PL"/>
        <w:shd w:val="clear" w:color="auto" w:fill="E6E6E6"/>
      </w:pPr>
      <w:r w:rsidRPr="007B746A">
        <w:t>}</w:t>
      </w:r>
    </w:p>
    <w:p w14:paraId="259BE711" w14:textId="77777777" w:rsidR="009722D5" w:rsidRPr="007B746A" w:rsidRDefault="009722D5" w:rsidP="009722D5">
      <w:pPr>
        <w:pStyle w:val="PL"/>
        <w:shd w:val="clear" w:color="auto" w:fill="E6E6E6"/>
      </w:pPr>
    </w:p>
    <w:p w14:paraId="68FC415A" w14:textId="77777777" w:rsidR="009722D5" w:rsidRPr="007B746A" w:rsidRDefault="009722D5" w:rsidP="009722D5">
      <w:pPr>
        <w:pStyle w:val="PL"/>
        <w:shd w:val="clear" w:color="auto" w:fill="E6E6E6"/>
      </w:pPr>
      <w:r w:rsidRPr="007B746A">
        <w:t>PLMN-IdentityList-MBMS-r14 ::=</w:t>
      </w:r>
      <w:r w:rsidRPr="007B746A">
        <w:tab/>
      </w:r>
      <w:r w:rsidRPr="007B746A">
        <w:tab/>
      </w:r>
      <w:r w:rsidRPr="007B746A">
        <w:tab/>
      </w:r>
      <w:r w:rsidRPr="007B746A">
        <w:tab/>
        <w:t>SEQUENCE (SIZE (1..maxPLMN-r11)) OF PLMN-Identity</w:t>
      </w:r>
    </w:p>
    <w:p w14:paraId="30641328" w14:textId="77777777" w:rsidR="009722D5" w:rsidRPr="007B746A" w:rsidRDefault="009722D5" w:rsidP="009722D5">
      <w:pPr>
        <w:pStyle w:val="PL"/>
        <w:shd w:val="clear" w:color="auto" w:fill="E6E6E6"/>
      </w:pPr>
    </w:p>
    <w:p w14:paraId="0A3FA9DF" w14:textId="77777777" w:rsidR="009722D5" w:rsidRPr="007B746A" w:rsidRDefault="009722D5" w:rsidP="009722D5">
      <w:pPr>
        <w:pStyle w:val="PL"/>
        <w:shd w:val="clear" w:color="auto" w:fill="E6E6E6"/>
      </w:pPr>
      <w:r w:rsidRPr="007B746A">
        <w:t>SchedulingInfoList-MBMS-r14 ::= SEQUENCE (SIZE (1..maxSI-Message)) OF SchedulingInfo-MBMS-r14</w:t>
      </w:r>
    </w:p>
    <w:p w14:paraId="4764764D" w14:textId="77777777" w:rsidR="009722D5" w:rsidRPr="007B746A" w:rsidRDefault="009722D5" w:rsidP="009722D5">
      <w:pPr>
        <w:pStyle w:val="PL"/>
        <w:shd w:val="clear" w:color="auto" w:fill="E6E6E6"/>
      </w:pPr>
    </w:p>
    <w:p w14:paraId="741B3AD7" w14:textId="77777777" w:rsidR="009722D5" w:rsidRPr="007B746A" w:rsidRDefault="009722D5" w:rsidP="009722D5">
      <w:pPr>
        <w:pStyle w:val="PL"/>
        <w:shd w:val="clear" w:color="auto" w:fill="E6E6E6"/>
      </w:pPr>
      <w:r w:rsidRPr="007B746A">
        <w:t>SchedulingInfo-MBMS-r14 ::=</w:t>
      </w:r>
      <w:r w:rsidRPr="007B746A">
        <w:tab/>
        <w:t>SEQUENCE {</w:t>
      </w:r>
    </w:p>
    <w:p w14:paraId="53AD4643" w14:textId="77777777" w:rsidR="009722D5" w:rsidRPr="007B746A" w:rsidRDefault="009722D5" w:rsidP="009722D5">
      <w:pPr>
        <w:pStyle w:val="PL"/>
        <w:shd w:val="clear" w:color="auto" w:fill="E6E6E6"/>
      </w:pPr>
      <w:r w:rsidRPr="007B746A">
        <w:tab/>
        <w:t>si-Periodicity-r14</w:t>
      </w:r>
      <w:r w:rsidRPr="007B746A">
        <w:tab/>
      </w:r>
      <w:r w:rsidRPr="007B746A">
        <w:tab/>
      </w:r>
      <w:r w:rsidRPr="007B746A">
        <w:tab/>
      </w:r>
      <w:r w:rsidRPr="007B746A">
        <w:tab/>
      </w:r>
      <w:r w:rsidRPr="007B746A">
        <w:tab/>
      </w:r>
      <w:r w:rsidRPr="007B746A">
        <w:tab/>
        <w:t>ENUMERATED {</w:t>
      </w:r>
    </w:p>
    <w:p w14:paraId="396D516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16, rf32, rf64, rf128, rf256, rf512},</w:t>
      </w:r>
    </w:p>
    <w:p w14:paraId="31D9C1AD" w14:textId="77777777" w:rsidR="009722D5" w:rsidRPr="007B746A" w:rsidRDefault="009722D5" w:rsidP="009722D5">
      <w:pPr>
        <w:pStyle w:val="PL"/>
        <w:shd w:val="clear" w:color="auto" w:fill="E6E6E6"/>
      </w:pPr>
      <w:r w:rsidRPr="007B746A">
        <w:tab/>
        <w:t>sib-MappingInfo-r14</w:t>
      </w:r>
      <w:r w:rsidRPr="007B746A">
        <w:tab/>
      </w:r>
      <w:r w:rsidRPr="007B746A">
        <w:tab/>
      </w:r>
      <w:r w:rsidRPr="007B746A">
        <w:tab/>
      </w:r>
      <w:r w:rsidRPr="007B746A">
        <w:tab/>
      </w:r>
      <w:r w:rsidRPr="007B746A">
        <w:tab/>
      </w:r>
      <w:r w:rsidRPr="007B746A">
        <w:tab/>
        <w:t>SIB-MappingInfo-MBMS-r14</w:t>
      </w:r>
    </w:p>
    <w:p w14:paraId="09E7E617" w14:textId="77777777" w:rsidR="009722D5" w:rsidRPr="007B746A" w:rsidRDefault="009722D5" w:rsidP="009722D5">
      <w:pPr>
        <w:pStyle w:val="PL"/>
        <w:shd w:val="clear" w:color="auto" w:fill="E6E6E6"/>
      </w:pPr>
      <w:r w:rsidRPr="007B746A">
        <w:t>}</w:t>
      </w:r>
    </w:p>
    <w:p w14:paraId="2072A479" w14:textId="77777777" w:rsidR="009722D5" w:rsidRPr="007B746A" w:rsidRDefault="009722D5" w:rsidP="009722D5">
      <w:pPr>
        <w:pStyle w:val="PL"/>
        <w:shd w:val="clear" w:color="auto" w:fill="E6E6E6"/>
      </w:pPr>
    </w:p>
    <w:p w14:paraId="691C7E8F" w14:textId="77777777" w:rsidR="009722D5" w:rsidRPr="007B746A" w:rsidRDefault="009722D5" w:rsidP="009722D5">
      <w:pPr>
        <w:pStyle w:val="PL"/>
        <w:shd w:val="clear" w:color="auto" w:fill="E6E6E6"/>
      </w:pPr>
      <w:r w:rsidRPr="007B746A">
        <w:t>SIB-MappingInfo-MBMS-r14 ::= SEQUENCE (SIZE (0..maxSIB-1)) OF SIB-Type-MBMS-r14</w:t>
      </w:r>
    </w:p>
    <w:p w14:paraId="05303488" w14:textId="77777777" w:rsidR="009722D5" w:rsidRPr="007B746A" w:rsidRDefault="009722D5" w:rsidP="009722D5">
      <w:pPr>
        <w:pStyle w:val="PL"/>
        <w:shd w:val="clear" w:color="auto" w:fill="E6E6E6"/>
      </w:pPr>
    </w:p>
    <w:p w14:paraId="255BED32" w14:textId="77777777" w:rsidR="009722D5" w:rsidRPr="007B746A" w:rsidRDefault="009722D5" w:rsidP="009722D5">
      <w:pPr>
        <w:pStyle w:val="PL"/>
        <w:shd w:val="clear" w:color="auto" w:fill="E6E6E6"/>
      </w:pPr>
      <w:r w:rsidRPr="007B746A">
        <w:t>SIB-Type-MBMS-r14 ::=</w:t>
      </w:r>
      <w:r w:rsidRPr="007B746A">
        <w:tab/>
      </w:r>
      <w:r w:rsidRPr="007B746A">
        <w:tab/>
      </w:r>
      <w:r w:rsidRPr="007B746A">
        <w:tab/>
      </w:r>
      <w:r w:rsidRPr="007B746A">
        <w:tab/>
      </w:r>
      <w:r w:rsidRPr="007B746A">
        <w:tab/>
        <w:t>ENUMERATED {</w:t>
      </w:r>
    </w:p>
    <w:p w14:paraId="52A75BF3" w14:textId="77777777" w:rsidR="009722D5" w:rsidRPr="00830839" w:rsidRDefault="009722D5" w:rsidP="009722D5">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sibType10, sibType11, sibType12-v920, sibType13-v920,</w:t>
      </w:r>
    </w:p>
    <w:p w14:paraId="797F495F" w14:textId="77777777" w:rsidR="009722D5" w:rsidRPr="00830839" w:rsidRDefault="009722D5" w:rsidP="004D32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5-v1130, sibType16-v1130,</w:t>
      </w:r>
      <w:r w:rsidR="004D32C3" w:rsidRPr="00830839">
        <w:rPr>
          <w:lang w:val="fr-FR"/>
        </w:rPr>
        <w:t xml:space="preserve"> ...</w:t>
      </w:r>
      <w:r w:rsidRPr="00830839">
        <w:rPr>
          <w:lang w:val="fr-FR"/>
        </w:rPr>
        <w:t>}</w:t>
      </w:r>
    </w:p>
    <w:p w14:paraId="232EC862" w14:textId="77777777" w:rsidR="009722D5" w:rsidRPr="00830839" w:rsidRDefault="009722D5" w:rsidP="009722D5">
      <w:pPr>
        <w:pStyle w:val="PL"/>
        <w:shd w:val="clear" w:color="auto" w:fill="E6E6E6"/>
        <w:rPr>
          <w:lang w:val="fr-FR"/>
        </w:rPr>
      </w:pPr>
    </w:p>
    <w:p w14:paraId="54CA2FA4" w14:textId="77777777" w:rsidR="009722D5" w:rsidRPr="00830839" w:rsidRDefault="009722D5" w:rsidP="009722D5">
      <w:pPr>
        <w:pStyle w:val="PL"/>
        <w:shd w:val="clear" w:color="auto" w:fill="E6E6E6"/>
        <w:rPr>
          <w:lang w:val="fr-FR"/>
        </w:rPr>
      </w:pPr>
    </w:p>
    <w:p w14:paraId="6B9290D3" w14:textId="77777777" w:rsidR="009722D5" w:rsidRPr="00830839" w:rsidRDefault="009722D5" w:rsidP="009722D5">
      <w:pPr>
        <w:pStyle w:val="PL"/>
        <w:shd w:val="clear" w:color="auto" w:fill="E6E6E6"/>
        <w:rPr>
          <w:lang w:val="fr-FR"/>
        </w:rPr>
      </w:pPr>
      <w:r w:rsidRPr="00830839">
        <w:rPr>
          <w:lang w:val="fr-FR"/>
        </w:rPr>
        <w:t>NonMBSFN-SubframeConfig-r14 ::=</w:t>
      </w:r>
      <w:r w:rsidRPr="00830839">
        <w:rPr>
          <w:lang w:val="fr-FR"/>
        </w:rPr>
        <w:tab/>
      </w:r>
      <w:r w:rsidRPr="00830839">
        <w:rPr>
          <w:lang w:val="fr-FR"/>
        </w:rPr>
        <w:tab/>
      </w:r>
      <w:r w:rsidRPr="00830839">
        <w:rPr>
          <w:lang w:val="fr-FR"/>
        </w:rPr>
        <w:tab/>
        <w:t>SEQUENCE {</w:t>
      </w:r>
    </w:p>
    <w:p w14:paraId="70CADE38" w14:textId="77777777" w:rsidR="009722D5" w:rsidRPr="00830839" w:rsidRDefault="009722D5" w:rsidP="009722D5">
      <w:pPr>
        <w:pStyle w:val="PL"/>
        <w:shd w:val="clear" w:color="auto" w:fill="E6E6E6"/>
        <w:rPr>
          <w:lang w:val="fr-FR"/>
        </w:rPr>
      </w:pPr>
      <w:r w:rsidRPr="00830839">
        <w:rPr>
          <w:lang w:val="fr-FR"/>
        </w:rPr>
        <w:tab/>
        <w:t>radioFrameAllocationPeriod-r14</w:t>
      </w:r>
      <w:r w:rsidRPr="00830839">
        <w:rPr>
          <w:lang w:val="fr-FR"/>
        </w:rPr>
        <w:tab/>
      </w:r>
      <w:r w:rsidRPr="00830839">
        <w:rPr>
          <w:lang w:val="fr-FR"/>
        </w:rPr>
        <w:tab/>
        <w:t>ENUMERATED {rf4, rf8, rf16, rf32, rf64, rf128, rf512},</w:t>
      </w:r>
    </w:p>
    <w:p w14:paraId="31BBF604" w14:textId="77777777" w:rsidR="009722D5" w:rsidRPr="007B746A" w:rsidRDefault="009722D5" w:rsidP="009722D5">
      <w:pPr>
        <w:pStyle w:val="PL"/>
        <w:shd w:val="clear" w:color="auto" w:fill="E6E6E6"/>
      </w:pPr>
      <w:r w:rsidRPr="00830839">
        <w:rPr>
          <w:lang w:val="fr-FR"/>
        </w:rPr>
        <w:tab/>
      </w:r>
      <w:r w:rsidRPr="007B746A">
        <w:t>radioFrameAllocationOffset-r14</w:t>
      </w:r>
      <w:r w:rsidRPr="007B746A">
        <w:tab/>
      </w:r>
      <w:r w:rsidRPr="007B746A">
        <w:tab/>
        <w:t>INTEGER (0..7),</w:t>
      </w:r>
    </w:p>
    <w:p w14:paraId="12D9D20B" w14:textId="77777777" w:rsidR="009722D5" w:rsidRPr="007B746A" w:rsidRDefault="009722D5" w:rsidP="009722D5">
      <w:pPr>
        <w:pStyle w:val="PL"/>
        <w:shd w:val="clear" w:color="auto" w:fill="E6E6E6"/>
      </w:pPr>
      <w:r w:rsidRPr="007B746A">
        <w:tab/>
        <w:t>subframeAllocation-r14</w:t>
      </w:r>
      <w:r w:rsidRPr="007B746A">
        <w:tab/>
      </w:r>
      <w:r w:rsidRPr="007B746A">
        <w:tab/>
      </w:r>
      <w:r w:rsidRPr="007B746A">
        <w:tab/>
      </w:r>
      <w:r w:rsidRPr="007B746A">
        <w:tab/>
        <w:t>BIT STRING (SIZE(9))</w:t>
      </w:r>
    </w:p>
    <w:p w14:paraId="495BBAA0" w14:textId="77777777" w:rsidR="009722D5" w:rsidRPr="007B746A" w:rsidRDefault="009722D5" w:rsidP="009722D5">
      <w:pPr>
        <w:pStyle w:val="PL"/>
        <w:shd w:val="clear" w:color="auto" w:fill="E6E6E6"/>
      </w:pPr>
      <w:r w:rsidRPr="007B746A">
        <w:t>}</w:t>
      </w:r>
    </w:p>
    <w:p w14:paraId="5F1362AA" w14:textId="77777777" w:rsidR="009722D5" w:rsidRPr="007B746A" w:rsidRDefault="009722D5" w:rsidP="009722D5">
      <w:pPr>
        <w:pStyle w:val="PL"/>
        <w:shd w:val="clear" w:color="auto" w:fill="E6E6E6"/>
      </w:pPr>
    </w:p>
    <w:p w14:paraId="05BD0C19" w14:textId="77777777" w:rsidR="009722D5" w:rsidRPr="007B746A" w:rsidRDefault="009722D5" w:rsidP="009722D5">
      <w:pPr>
        <w:pStyle w:val="PL"/>
        <w:shd w:val="clear" w:color="auto" w:fill="E6E6E6"/>
      </w:pPr>
      <w:r w:rsidRPr="007B746A">
        <w:t>-- ASN1STOP</w:t>
      </w:r>
    </w:p>
    <w:p w14:paraId="4085C3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BEBEA1D" w14:textId="77777777" w:rsidTr="005411BB">
        <w:trPr>
          <w:cantSplit/>
          <w:tblHeader/>
        </w:trPr>
        <w:tc>
          <w:tcPr>
            <w:tcW w:w="9639" w:type="dxa"/>
          </w:tcPr>
          <w:p w14:paraId="66AE6880" w14:textId="77777777" w:rsidR="009722D5" w:rsidRPr="007B746A" w:rsidRDefault="009722D5" w:rsidP="005411BB">
            <w:pPr>
              <w:pStyle w:val="TAH"/>
              <w:rPr>
                <w:lang w:eastAsia="en-GB"/>
              </w:rPr>
            </w:pPr>
            <w:r w:rsidRPr="007B746A">
              <w:rPr>
                <w:i/>
                <w:noProof/>
                <w:lang w:eastAsia="en-GB"/>
              </w:rPr>
              <w:lastRenderedPageBreak/>
              <w:t>SystemInformationBlockType1-MBMS</w:t>
            </w:r>
            <w:r w:rsidRPr="007B746A">
              <w:rPr>
                <w:iCs/>
                <w:noProof/>
                <w:lang w:eastAsia="en-GB"/>
              </w:rPr>
              <w:t xml:space="preserve"> field descriptions</w:t>
            </w:r>
          </w:p>
        </w:tc>
      </w:tr>
      <w:tr w:rsidR="007B746A" w:rsidRPr="007B746A" w14:paraId="46CD0B0D" w14:textId="77777777" w:rsidTr="00CD739C">
        <w:trPr>
          <w:cantSplit/>
        </w:trPr>
        <w:tc>
          <w:tcPr>
            <w:tcW w:w="9639" w:type="dxa"/>
          </w:tcPr>
          <w:p w14:paraId="34813ECA" w14:textId="77777777" w:rsidR="002B3E51" w:rsidRPr="007B746A" w:rsidRDefault="002B3E51" w:rsidP="00CD739C">
            <w:pPr>
              <w:pStyle w:val="TAL"/>
              <w:rPr>
                <w:b/>
                <w:i/>
              </w:rPr>
            </w:pPr>
            <w:r w:rsidRPr="007B746A">
              <w:rPr>
                <w:b/>
                <w:i/>
              </w:rPr>
              <w:t>cellAccessRelatedInfoList</w:t>
            </w:r>
          </w:p>
          <w:p w14:paraId="5D52A692"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2.</w:t>
            </w:r>
          </w:p>
        </w:tc>
      </w:tr>
      <w:tr w:rsidR="007B746A" w:rsidRPr="007B746A" w14:paraId="243645E0" w14:textId="77777777" w:rsidTr="005411BB">
        <w:trPr>
          <w:cantSplit/>
        </w:trPr>
        <w:tc>
          <w:tcPr>
            <w:tcW w:w="9639" w:type="dxa"/>
          </w:tcPr>
          <w:p w14:paraId="432DCDA9" w14:textId="77777777" w:rsidR="009722D5" w:rsidRPr="007B746A" w:rsidRDefault="009722D5" w:rsidP="005411BB">
            <w:pPr>
              <w:pStyle w:val="TAL"/>
              <w:rPr>
                <w:b/>
                <w:bCs/>
                <w:i/>
                <w:noProof/>
                <w:lang w:eastAsia="en-GB"/>
              </w:rPr>
            </w:pPr>
            <w:r w:rsidRPr="007B746A">
              <w:rPr>
                <w:b/>
                <w:bCs/>
                <w:i/>
                <w:noProof/>
                <w:lang w:eastAsia="en-GB"/>
              </w:rPr>
              <w:t>cellIdentity</w:t>
            </w:r>
          </w:p>
          <w:p w14:paraId="4F37A15D" w14:textId="77777777" w:rsidR="009722D5" w:rsidRPr="007B746A" w:rsidRDefault="009722D5" w:rsidP="005411BB">
            <w:pPr>
              <w:pStyle w:val="TAL"/>
              <w:rPr>
                <w:bCs/>
                <w:noProof/>
                <w:lang w:eastAsia="en-GB"/>
              </w:rPr>
            </w:pPr>
            <w:r w:rsidRPr="007B746A">
              <w:rPr>
                <w:bCs/>
                <w:noProof/>
                <w:lang w:eastAsia="en-GB"/>
              </w:rPr>
              <w:t>Indicates the cell identity. NOTE 1.</w:t>
            </w:r>
          </w:p>
        </w:tc>
      </w:tr>
      <w:tr w:rsidR="007B746A" w:rsidRPr="007B746A" w14:paraId="074E7AB4" w14:textId="77777777" w:rsidTr="005411BB">
        <w:trPr>
          <w:cantSplit/>
        </w:trPr>
        <w:tc>
          <w:tcPr>
            <w:tcW w:w="9639" w:type="dxa"/>
          </w:tcPr>
          <w:p w14:paraId="51237B17"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dicator</w:t>
            </w:r>
          </w:p>
          <w:p w14:paraId="5935FD97" w14:textId="77777777" w:rsidR="009722D5" w:rsidRPr="007B746A" w:rsidRDefault="009722D5" w:rsidP="005411BB">
            <w:pPr>
              <w:pStyle w:val="TAL"/>
              <w:rPr>
                <w:lang w:eastAsia="en-GB"/>
              </w:rPr>
            </w:pPr>
            <w:r w:rsidRPr="007B746A">
              <w:rPr>
                <w:iCs/>
                <w:noProof/>
                <w:lang w:eastAsia="en-GB"/>
              </w:rPr>
              <w:t xml:space="preserve">A list of 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for the frequency band</w:t>
            </w:r>
            <w:r w:rsidRPr="007B746A">
              <w:rPr>
                <w:iCs/>
                <w:lang w:eastAsia="en-GB"/>
              </w:rPr>
              <w:t xml:space="preserve"> </w:t>
            </w:r>
            <w:r w:rsidRPr="007B746A">
              <w:rPr>
                <w:iCs/>
              </w:rPr>
              <w:t xml:space="preserve">in </w:t>
            </w:r>
            <w:r w:rsidRPr="007B746A">
              <w:rPr>
                <w:i/>
                <w:iCs/>
              </w:rPr>
              <w:t>freqBandIndicator</w:t>
            </w:r>
            <w:r w:rsidRPr="007B746A">
              <w:rPr>
                <w:iCs/>
                <w:lang w:eastAsia="en-GB"/>
              </w:rPr>
              <w:t>.</w:t>
            </w:r>
          </w:p>
        </w:tc>
      </w:tr>
      <w:tr w:rsidR="007B746A" w:rsidRPr="007B746A" w14:paraId="30D26C54" w14:textId="77777777" w:rsidTr="005411BB">
        <w:trPr>
          <w:cantSplit/>
        </w:trPr>
        <w:tc>
          <w:tcPr>
            <w:tcW w:w="9639" w:type="dxa"/>
          </w:tcPr>
          <w:p w14:paraId="68C5EDA1" w14:textId="77777777" w:rsidR="009722D5" w:rsidRPr="007B746A" w:rsidRDefault="009722D5" w:rsidP="005411BB">
            <w:pPr>
              <w:pStyle w:val="TAL"/>
              <w:rPr>
                <w:b/>
                <w:bCs/>
                <w:i/>
                <w:lang w:eastAsia="en-GB"/>
              </w:rPr>
            </w:pPr>
            <w:r w:rsidRPr="007B746A">
              <w:rPr>
                <w:b/>
                <w:bCs/>
                <w:i/>
                <w:lang w:eastAsia="en-GB"/>
              </w:rPr>
              <w:t>multiBandInfoList</w:t>
            </w:r>
          </w:p>
          <w:p w14:paraId="0C3A3A12" w14:textId="77777777"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977BED" w:rsidRPr="007B746A">
              <w:rPr>
                <w:iCs/>
                <w:lang w:eastAsia="en-GB"/>
              </w:rPr>
              <w:t>,</w:t>
            </w:r>
            <w:r w:rsidRPr="007B746A">
              <w:rPr>
                <w:iCs/>
                <w:lang w:eastAsia="en-GB"/>
              </w:rPr>
              <w:t xml:space="preserve"> that the cell belongs to. If the UE supports the frequency band in the </w:t>
            </w:r>
            <w:r w:rsidRPr="007B746A">
              <w:rPr>
                <w:i/>
                <w:iCs/>
                <w:lang w:eastAsia="en-GB"/>
              </w:rPr>
              <w:t>freqBandIndicator</w:t>
            </w:r>
            <w:r w:rsidRPr="007B746A">
              <w:rPr>
                <w:iCs/>
                <w:lang w:eastAsia="en-GB"/>
              </w:rPr>
              <w:t xml:space="preserve"> field it shall apply that frequency band. Otherwise, the UE shall apply the first listed band which it supports in the </w:t>
            </w:r>
            <w:r w:rsidRPr="007B746A">
              <w:rPr>
                <w:i/>
                <w:iCs/>
                <w:lang w:eastAsia="en-GB"/>
              </w:rPr>
              <w:t>multiBandInfoList</w:t>
            </w:r>
            <w:r w:rsidRPr="007B746A">
              <w:rPr>
                <w:iCs/>
                <w:lang w:eastAsia="en-GB"/>
              </w:rPr>
              <w:t xml:space="preserve"> field.</w:t>
            </w:r>
          </w:p>
        </w:tc>
      </w:tr>
      <w:tr w:rsidR="007B746A" w:rsidRPr="007B746A" w14:paraId="50D7D40C" w14:textId="77777777" w:rsidTr="005411BB">
        <w:trPr>
          <w:cantSplit/>
        </w:trPr>
        <w:tc>
          <w:tcPr>
            <w:tcW w:w="9639" w:type="dxa"/>
          </w:tcPr>
          <w:p w14:paraId="1392974E" w14:textId="77777777" w:rsidR="009722D5" w:rsidRPr="007B746A" w:rsidRDefault="00AF4BC8" w:rsidP="005411BB">
            <w:pPr>
              <w:pStyle w:val="TAL"/>
              <w:rPr>
                <w:b/>
                <w:bCs/>
                <w:i/>
                <w:noProof/>
                <w:lang w:eastAsia="en-GB"/>
              </w:rPr>
            </w:pPr>
            <w:r w:rsidRPr="007B746A">
              <w:rPr>
                <w:b/>
                <w:bCs/>
                <w:i/>
                <w:noProof/>
                <w:lang w:eastAsia="en-GB"/>
              </w:rPr>
              <w:t>nonMBSFN</w:t>
            </w:r>
            <w:r w:rsidR="009722D5" w:rsidRPr="007B746A">
              <w:rPr>
                <w:b/>
                <w:bCs/>
                <w:i/>
                <w:noProof/>
                <w:lang w:eastAsia="en-GB"/>
              </w:rPr>
              <w:t>-SubframeConfig</w:t>
            </w:r>
          </w:p>
          <w:p w14:paraId="79C33511" w14:textId="77777777" w:rsidR="009722D5" w:rsidRPr="007B746A" w:rsidRDefault="009722D5" w:rsidP="005411BB">
            <w:pPr>
              <w:pStyle w:val="TAL"/>
              <w:rPr>
                <w:b/>
                <w:bCs/>
                <w:i/>
                <w:lang w:eastAsia="en-GB"/>
              </w:rPr>
            </w:pPr>
            <w:r w:rsidRPr="007B746A">
              <w:rPr>
                <w:iCs/>
                <w:noProof/>
                <w:lang w:eastAsia="en-GB"/>
              </w:rPr>
              <w:t xml:space="preserve">Defines the non-MBSFN subframes within the radio frame allocation period defined by the </w:t>
            </w:r>
            <w:r w:rsidRPr="007B746A">
              <w:rPr>
                <w:i/>
                <w:noProof/>
                <w:lang w:eastAsia="en-GB"/>
              </w:rPr>
              <w:t>radioFrameAllocationPeriod</w:t>
            </w:r>
            <w:r w:rsidRPr="007B746A">
              <w:rPr>
                <w:noProof/>
                <w:lang w:eastAsia="en-GB"/>
              </w:rPr>
              <w:t xml:space="preserve"> and the </w:t>
            </w:r>
            <w:r w:rsidRPr="007B746A">
              <w:rPr>
                <w:i/>
                <w:noProof/>
                <w:lang w:eastAsia="en-GB"/>
              </w:rPr>
              <w:t>radioFrameAllocationOffset.</w:t>
            </w:r>
          </w:p>
        </w:tc>
      </w:tr>
      <w:tr w:rsidR="007B746A" w:rsidRPr="007B746A" w14:paraId="7B52E88A" w14:textId="77777777" w:rsidTr="005411BB">
        <w:trPr>
          <w:cantSplit/>
        </w:trPr>
        <w:tc>
          <w:tcPr>
            <w:tcW w:w="9639" w:type="dxa"/>
          </w:tcPr>
          <w:p w14:paraId="02EEA867" w14:textId="77777777" w:rsidR="009722D5" w:rsidRPr="007B746A" w:rsidRDefault="009722D5" w:rsidP="005411BB">
            <w:pPr>
              <w:pStyle w:val="TAL"/>
              <w:rPr>
                <w:b/>
                <w:bCs/>
                <w:i/>
                <w:noProof/>
                <w:lang w:eastAsia="en-GB"/>
              </w:rPr>
            </w:pPr>
            <w:r w:rsidRPr="007B746A">
              <w:rPr>
                <w:b/>
                <w:bCs/>
                <w:i/>
                <w:noProof/>
                <w:lang w:eastAsia="en-GB"/>
              </w:rPr>
              <w:t>plmn-IdentityList</w:t>
            </w:r>
          </w:p>
          <w:p w14:paraId="18BF3B4E" w14:textId="77777777" w:rsidR="009722D5" w:rsidRPr="007B746A" w:rsidRDefault="009722D5" w:rsidP="005411BB">
            <w:pPr>
              <w:pStyle w:val="TAL"/>
              <w:rPr>
                <w:b/>
                <w:bCs/>
                <w:i/>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Pr="007B746A">
              <w:rPr>
                <w:lang w:eastAsia="en-GB"/>
              </w:rPr>
              <w:t>NOTE 1.</w:t>
            </w:r>
          </w:p>
        </w:tc>
      </w:tr>
      <w:tr w:rsidR="007B746A" w:rsidRPr="007B746A" w14:paraId="6FD490C4" w14:textId="77777777" w:rsidTr="005411BB">
        <w:trPr>
          <w:cantSplit/>
        </w:trPr>
        <w:tc>
          <w:tcPr>
            <w:tcW w:w="9639" w:type="dxa"/>
          </w:tcPr>
          <w:p w14:paraId="36AFF8BC" w14:textId="77777777" w:rsidR="009722D5" w:rsidRPr="007B746A" w:rsidRDefault="009722D5" w:rsidP="005411BB">
            <w:pPr>
              <w:pStyle w:val="TAL"/>
              <w:rPr>
                <w:b/>
                <w:bCs/>
                <w:i/>
                <w:noProof/>
                <w:lang w:eastAsia="en-GB"/>
              </w:rPr>
            </w:pPr>
            <w:r w:rsidRPr="007B746A">
              <w:rPr>
                <w:b/>
                <w:bCs/>
                <w:i/>
                <w:noProof/>
                <w:lang w:eastAsia="en-GB"/>
              </w:rPr>
              <w:t>radioFrameAllocationPeriod, radioFrameAllocationOffset</w:t>
            </w:r>
          </w:p>
          <w:p w14:paraId="17E60EDA" w14:textId="77777777" w:rsidR="009722D5" w:rsidRPr="007B746A" w:rsidRDefault="009722D5" w:rsidP="005411BB">
            <w:pPr>
              <w:pStyle w:val="TAL"/>
              <w:rPr>
                <w:b/>
                <w:bCs/>
                <w:i/>
                <w:noProof/>
                <w:lang w:eastAsia="en-GB"/>
              </w:rPr>
            </w:pPr>
            <w:r w:rsidRPr="007B746A">
              <w:rPr>
                <w:iCs/>
                <w:noProof/>
                <w:lang w:eastAsia="en-GB"/>
              </w:rPr>
              <w:t xml:space="preserve">Radio-frames that contain non-MBSFN subframes occur when equation </w:t>
            </w:r>
            <w:r w:rsidRPr="007B746A">
              <w:rPr>
                <w:i/>
                <w:noProof/>
                <w:lang w:eastAsia="en-GB"/>
              </w:rPr>
              <w:t xml:space="preserve">SFN </w:t>
            </w:r>
            <w:r w:rsidRPr="007B746A">
              <w:rPr>
                <w:iCs/>
                <w:noProof/>
                <w:lang w:eastAsia="en-GB"/>
              </w:rPr>
              <w:t xml:space="preserve">mod </w:t>
            </w:r>
            <w:r w:rsidRPr="007B746A">
              <w:rPr>
                <w:i/>
                <w:noProof/>
                <w:lang w:eastAsia="en-GB"/>
              </w:rPr>
              <w:t xml:space="preserve">radioFrameAllocationPeriod </w:t>
            </w:r>
            <w:r w:rsidRPr="007B746A">
              <w:rPr>
                <w:iCs/>
                <w:noProof/>
                <w:lang w:eastAsia="en-GB"/>
              </w:rPr>
              <w:t xml:space="preserve">= </w:t>
            </w:r>
            <w:r w:rsidRPr="007B746A">
              <w:rPr>
                <w:i/>
                <w:noProof/>
                <w:lang w:eastAsia="en-GB"/>
              </w:rPr>
              <w:t>radioFrameAllocationOffset</w:t>
            </w:r>
            <w:r w:rsidRPr="007B746A">
              <w:rPr>
                <w:b/>
                <w:bCs/>
                <w:i/>
                <w:noProof/>
                <w:lang w:eastAsia="en-GB"/>
              </w:rPr>
              <w:t xml:space="preserve"> </w:t>
            </w:r>
            <w:r w:rsidRPr="007B746A">
              <w:rPr>
                <w:iCs/>
                <w:noProof/>
                <w:lang w:eastAsia="en-GB"/>
              </w:rPr>
              <w:t xml:space="preserve">is satisfied. Value rf4 for </w:t>
            </w:r>
            <w:r w:rsidRPr="007B746A">
              <w:rPr>
                <w:i/>
                <w:iCs/>
                <w:noProof/>
                <w:lang w:eastAsia="en-GB"/>
              </w:rPr>
              <w:t>radioframeAllocationPeriod</w:t>
            </w:r>
            <w:r w:rsidRPr="007B746A">
              <w:rPr>
                <w:iCs/>
                <w:noProof/>
                <w:lang w:eastAsia="en-GB"/>
              </w:rPr>
              <w:t xml:space="preserve"> denotes 4 radio frames, rf8 detones 8 radion frames</w:t>
            </w:r>
            <w:r w:rsidRPr="007B746A">
              <w:rPr>
                <w:lang w:eastAsia="en-GB"/>
              </w:rPr>
              <w:t xml:space="preserve">, and so on. </w:t>
            </w:r>
          </w:p>
        </w:tc>
      </w:tr>
      <w:tr w:rsidR="007B746A" w:rsidRPr="007B746A" w14:paraId="0F0A3EDF" w14:textId="77777777" w:rsidTr="005411BB">
        <w:trPr>
          <w:cantSplit/>
        </w:trPr>
        <w:tc>
          <w:tcPr>
            <w:tcW w:w="9639" w:type="dxa"/>
          </w:tcPr>
          <w:p w14:paraId="48C2ABA9" w14:textId="77777777" w:rsidR="009722D5" w:rsidRPr="007B746A" w:rsidRDefault="009722D5" w:rsidP="005411BB">
            <w:pPr>
              <w:pStyle w:val="TAL"/>
              <w:rPr>
                <w:b/>
                <w:bCs/>
                <w:i/>
                <w:noProof/>
                <w:lang w:eastAsia="en-GB"/>
              </w:rPr>
            </w:pPr>
            <w:r w:rsidRPr="007B746A">
              <w:rPr>
                <w:b/>
                <w:bCs/>
                <w:i/>
                <w:noProof/>
                <w:lang w:eastAsia="en-GB"/>
              </w:rPr>
              <w:t>schedulingInfoList-MBMS</w:t>
            </w:r>
          </w:p>
          <w:p w14:paraId="6F4040FE" w14:textId="77777777" w:rsidR="009722D5" w:rsidRPr="007B746A" w:rsidRDefault="009722D5" w:rsidP="005411BB">
            <w:pPr>
              <w:pStyle w:val="TAL"/>
              <w:rPr>
                <w:bCs/>
                <w:noProof/>
                <w:lang w:eastAsia="en-GB"/>
              </w:rPr>
            </w:pPr>
            <w:r w:rsidRPr="007B746A">
              <w:t>Indicates additional scheduling information of SI messages on MBMS-dedicated cell.</w:t>
            </w:r>
          </w:p>
        </w:tc>
      </w:tr>
      <w:tr w:rsidR="007B746A" w:rsidRPr="007B746A" w14:paraId="35C07E55" w14:textId="77777777" w:rsidTr="005411BB">
        <w:trPr>
          <w:cantSplit/>
        </w:trPr>
        <w:tc>
          <w:tcPr>
            <w:tcW w:w="9639" w:type="dxa"/>
          </w:tcPr>
          <w:p w14:paraId="171AA863" w14:textId="77777777" w:rsidR="009722D5" w:rsidRPr="007B746A" w:rsidRDefault="009722D5" w:rsidP="005411BB">
            <w:pPr>
              <w:pStyle w:val="TAL"/>
              <w:rPr>
                <w:b/>
                <w:bCs/>
                <w:i/>
                <w:noProof/>
                <w:lang w:eastAsia="en-GB"/>
              </w:rPr>
            </w:pPr>
            <w:r w:rsidRPr="007B746A">
              <w:rPr>
                <w:b/>
                <w:bCs/>
                <w:i/>
                <w:noProof/>
                <w:lang w:eastAsia="en-GB"/>
              </w:rPr>
              <w:t>sib-MappingInfo</w:t>
            </w:r>
          </w:p>
          <w:p w14:paraId="74BA9A5B" w14:textId="77777777" w:rsidR="009722D5" w:rsidRPr="007B746A" w:rsidRDefault="009722D5" w:rsidP="005411BB">
            <w:pPr>
              <w:pStyle w:val="TAL"/>
              <w:rPr>
                <w:i/>
                <w:iCs/>
                <w:lang w:eastAsia="en-GB"/>
              </w:rPr>
            </w:pPr>
            <w:r w:rsidRPr="007B746A">
              <w:rPr>
                <w:lang w:eastAsia="en-GB"/>
              </w:rPr>
              <w:t xml:space="preserve">List of the SIBs mapped to this </w:t>
            </w:r>
            <w:r w:rsidRPr="007B746A">
              <w:rPr>
                <w:i/>
                <w:iCs/>
                <w:lang w:eastAsia="en-GB"/>
              </w:rPr>
              <w:t xml:space="preserve">SystemInformation </w:t>
            </w:r>
            <w:r w:rsidRPr="007B746A">
              <w:rPr>
                <w:iCs/>
                <w:lang w:eastAsia="en-GB"/>
              </w:rPr>
              <w:t>message.</w:t>
            </w:r>
          </w:p>
        </w:tc>
      </w:tr>
      <w:tr w:rsidR="007B746A" w:rsidRPr="007B746A" w14:paraId="7ED409C0" w14:textId="77777777" w:rsidTr="005411BB">
        <w:trPr>
          <w:cantSplit/>
        </w:trPr>
        <w:tc>
          <w:tcPr>
            <w:tcW w:w="9639" w:type="dxa"/>
          </w:tcPr>
          <w:p w14:paraId="34BB64A9" w14:textId="77777777" w:rsidR="009722D5" w:rsidRPr="007B746A" w:rsidRDefault="009722D5" w:rsidP="005411BB">
            <w:pPr>
              <w:pStyle w:val="TAL"/>
              <w:rPr>
                <w:b/>
                <w:bCs/>
                <w:i/>
                <w:noProof/>
                <w:lang w:eastAsia="en-GB"/>
              </w:rPr>
            </w:pPr>
            <w:r w:rsidRPr="007B746A">
              <w:rPr>
                <w:b/>
                <w:bCs/>
                <w:i/>
                <w:noProof/>
                <w:lang w:eastAsia="en-GB"/>
              </w:rPr>
              <w:t>si-Periodicity</w:t>
            </w:r>
          </w:p>
          <w:p w14:paraId="141182CF" w14:textId="77777777" w:rsidR="009722D5" w:rsidRPr="007B746A" w:rsidRDefault="009722D5" w:rsidP="005411BB">
            <w:pPr>
              <w:pStyle w:val="TAL"/>
              <w:rPr>
                <w:lang w:eastAsia="en-GB"/>
              </w:rPr>
            </w:pPr>
            <w:r w:rsidRPr="007B746A">
              <w:rPr>
                <w:lang w:eastAsia="en-GB"/>
              </w:rPr>
              <w:t>Periodicity of the SI-message in radio frames, such that rf16 denotes 16 radio frames, rf32 denotes 32 radio frames, and so on.</w:t>
            </w:r>
          </w:p>
        </w:tc>
      </w:tr>
      <w:tr w:rsidR="007B746A" w:rsidRPr="007B746A" w14:paraId="7E555F2B" w14:textId="77777777" w:rsidTr="005411BB">
        <w:trPr>
          <w:cantSplit/>
        </w:trPr>
        <w:tc>
          <w:tcPr>
            <w:tcW w:w="9639" w:type="dxa"/>
          </w:tcPr>
          <w:p w14:paraId="278700B0" w14:textId="77777777" w:rsidR="009722D5" w:rsidRPr="007B746A" w:rsidRDefault="009722D5" w:rsidP="005411BB">
            <w:pPr>
              <w:pStyle w:val="TAL"/>
              <w:rPr>
                <w:b/>
                <w:bCs/>
                <w:i/>
                <w:noProof/>
                <w:lang w:eastAsia="en-GB"/>
              </w:rPr>
            </w:pPr>
            <w:r w:rsidRPr="007B746A">
              <w:rPr>
                <w:b/>
                <w:bCs/>
                <w:i/>
                <w:noProof/>
                <w:lang w:eastAsia="en-GB"/>
              </w:rPr>
              <w:t>si-WindowLength</w:t>
            </w:r>
          </w:p>
          <w:p w14:paraId="0132362F" w14:textId="77777777" w:rsidR="009722D5" w:rsidRPr="007B746A" w:rsidRDefault="009722D5" w:rsidP="005411BB">
            <w:pPr>
              <w:pStyle w:val="TAL"/>
              <w:rPr>
                <w:lang w:eastAsia="en-GB"/>
              </w:rPr>
            </w:pPr>
            <w:r w:rsidRPr="007B746A">
              <w:rPr>
                <w:lang w:eastAsia="en-GB"/>
              </w:rPr>
              <w:t xml:space="preserve">Common SI scheduling window for all SIs. Unit in milliseconds, where ms1 denotes 1 millisecond, ms2 denotes 2 milliseconds and so on. </w:t>
            </w:r>
          </w:p>
        </w:tc>
      </w:tr>
      <w:tr w:rsidR="007B746A" w:rsidRPr="007B746A" w14:paraId="5789B567" w14:textId="77777777" w:rsidTr="005411BB">
        <w:trPr>
          <w:cantSplit/>
        </w:trPr>
        <w:tc>
          <w:tcPr>
            <w:tcW w:w="9639" w:type="dxa"/>
          </w:tcPr>
          <w:p w14:paraId="2C30FA5F" w14:textId="77777777" w:rsidR="009722D5" w:rsidRPr="007B746A" w:rsidRDefault="009722D5" w:rsidP="005411BB">
            <w:pPr>
              <w:pStyle w:val="TAL"/>
              <w:rPr>
                <w:b/>
                <w:bCs/>
                <w:i/>
                <w:noProof/>
                <w:lang w:eastAsia="en-GB"/>
              </w:rPr>
            </w:pPr>
            <w:r w:rsidRPr="007B746A">
              <w:rPr>
                <w:b/>
                <w:bCs/>
                <w:i/>
                <w:noProof/>
                <w:lang w:eastAsia="en-GB"/>
              </w:rPr>
              <w:t>subframeAllocation</w:t>
            </w:r>
          </w:p>
          <w:p w14:paraId="6E01D65E" w14:textId="77777777" w:rsidR="009722D5" w:rsidRPr="007B746A" w:rsidRDefault="004D32C3" w:rsidP="004D32C3">
            <w:pPr>
              <w:pStyle w:val="TAL"/>
              <w:rPr>
                <w:lang w:eastAsia="en-GB"/>
              </w:rPr>
            </w:pPr>
            <w:r w:rsidRPr="007B746A">
              <w:rPr>
                <w:iCs/>
                <w:noProof/>
                <w:lang w:eastAsia="en-GB"/>
              </w:rPr>
              <w:t xml:space="preserve">Defines the subframes that are allocated for non-MBSFN within the radio frame allocation period defined by the radioFrameAllocationPeriod and the radioFrameAllocationOffset. </w:t>
            </w:r>
            <w:r w:rsidR="00497FBE" w:rsidRPr="007B746A">
              <w:rPr>
                <w:iCs/>
                <w:noProof/>
                <w:lang w:eastAsia="en-GB"/>
              </w:rPr>
              <w:t>"</w:t>
            </w:r>
            <w:r w:rsidRPr="007B746A">
              <w:rPr>
                <w:iCs/>
                <w:noProof/>
                <w:lang w:eastAsia="en-GB"/>
              </w:rPr>
              <w:t>0</w:t>
            </w:r>
            <w:r w:rsidR="00497FBE" w:rsidRPr="007B746A">
              <w:rPr>
                <w:iCs/>
                <w:noProof/>
                <w:lang w:eastAsia="en-GB"/>
              </w:rPr>
              <w:t>"</w:t>
            </w:r>
            <w:r w:rsidRPr="007B746A">
              <w:rPr>
                <w:iCs/>
                <w:noProof/>
                <w:lang w:eastAsia="en-GB"/>
              </w:rPr>
              <w:t xml:space="preserve"> </w:t>
            </w:r>
            <w:r w:rsidR="009722D5" w:rsidRPr="007B746A">
              <w:rPr>
                <w:iCs/>
                <w:noProof/>
                <w:lang w:eastAsia="en-GB"/>
              </w:rPr>
              <w:t xml:space="preserve">denotes that the corresponding subframe is </w:t>
            </w:r>
            <w:r w:rsidRPr="007B746A">
              <w:rPr>
                <w:iCs/>
                <w:noProof/>
                <w:lang w:eastAsia="en-GB"/>
              </w:rPr>
              <w:t xml:space="preserve">a </w:t>
            </w:r>
            <w:r w:rsidR="009722D5" w:rsidRPr="007B746A">
              <w:rPr>
                <w:iCs/>
                <w:noProof/>
                <w:lang w:eastAsia="en-GB"/>
              </w:rPr>
              <w:t>MBSFN subframe</w:t>
            </w:r>
            <w:r w:rsidR="009722D5" w:rsidRPr="007B746A">
              <w:rPr>
                <w:i/>
                <w:noProof/>
                <w:lang w:eastAsia="en-GB"/>
              </w:rPr>
              <w:t>.</w:t>
            </w:r>
            <w:r w:rsidR="009722D5" w:rsidRPr="007B746A">
              <w:rPr>
                <w:lang w:eastAsia="en-GB"/>
              </w:rPr>
              <w:t xml:space="preserve"> </w:t>
            </w:r>
            <w:r w:rsidR="00497FBE" w:rsidRPr="007B746A">
              <w:rPr>
                <w:iCs/>
                <w:noProof/>
                <w:lang w:eastAsia="en-GB"/>
              </w:rPr>
              <w:t>"</w:t>
            </w:r>
            <w:r w:rsidR="009722D5" w:rsidRPr="007B746A">
              <w:rPr>
                <w:iCs/>
                <w:noProof/>
                <w:lang w:eastAsia="en-GB"/>
              </w:rPr>
              <w:t>1</w:t>
            </w:r>
            <w:r w:rsidR="00497FBE" w:rsidRPr="007B746A">
              <w:rPr>
                <w:iCs/>
                <w:noProof/>
                <w:lang w:eastAsia="en-GB"/>
              </w:rPr>
              <w:t>"</w:t>
            </w:r>
            <w:r w:rsidR="009722D5" w:rsidRPr="007B746A">
              <w:rPr>
                <w:iCs/>
                <w:noProof/>
                <w:lang w:eastAsia="en-GB"/>
              </w:rPr>
              <w:t xml:space="preserve"> denotes that the corresponding subframe is </w:t>
            </w:r>
            <w:r w:rsidRPr="007B746A">
              <w:rPr>
                <w:iCs/>
                <w:noProof/>
                <w:lang w:eastAsia="en-GB"/>
              </w:rPr>
              <w:t xml:space="preserve">a </w:t>
            </w:r>
            <w:r w:rsidR="009722D5" w:rsidRPr="007B746A">
              <w:rPr>
                <w:iCs/>
                <w:noProof/>
                <w:lang w:eastAsia="en-GB"/>
              </w:rPr>
              <w:t>non-MBSFN subframe.</w:t>
            </w:r>
            <w:r w:rsidR="009722D5" w:rsidRPr="007B746A">
              <w:rPr>
                <w:lang w:eastAsia="en-GB"/>
              </w:rPr>
              <w:t xml:space="preserve"> If E</w:t>
            </w:r>
            <w:r w:rsidRPr="007B746A">
              <w:rPr>
                <w:lang w:eastAsia="en-GB"/>
              </w:rPr>
              <w:t>-</w:t>
            </w:r>
            <w:r w:rsidR="009722D5" w:rsidRPr="007B746A">
              <w:rPr>
                <w:lang w:eastAsia="en-GB"/>
              </w:rPr>
              <w:t xml:space="preserve">UTRAN configures </w:t>
            </w:r>
            <w:r w:rsidRPr="007B746A">
              <w:rPr>
                <w:lang w:eastAsia="en-GB"/>
              </w:rPr>
              <w:t xml:space="preserve">a </w:t>
            </w:r>
            <w:r w:rsidR="009722D5" w:rsidRPr="007B746A">
              <w:rPr>
                <w:lang w:eastAsia="en-GB"/>
              </w:rPr>
              <w:t xml:space="preserve">value other than </w:t>
            </w:r>
            <w:r w:rsidR="00497FBE" w:rsidRPr="007B746A">
              <w:rPr>
                <w:iCs/>
                <w:noProof/>
                <w:lang w:eastAsia="en-GB"/>
              </w:rPr>
              <w:t>"</w:t>
            </w:r>
            <w:r w:rsidR="009722D5" w:rsidRPr="007B746A">
              <w:rPr>
                <w:lang w:eastAsia="en-GB"/>
              </w:rPr>
              <w:t>0</w:t>
            </w:r>
            <w:r w:rsidR="00497FBE" w:rsidRPr="007B746A">
              <w:rPr>
                <w:iCs/>
                <w:noProof/>
                <w:lang w:eastAsia="en-GB"/>
              </w:rPr>
              <w:t>"</w:t>
            </w:r>
            <w:r w:rsidR="009722D5" w:rsidRPr="007B746A">
              <w:rPr>
                <w:lang w:eastAsia="en-GB"/>
              </w:rPr>
              <w:t xml:space="preserve"> for </w:t>
            </w:r>
            <w:r w:rsidR="009722D5" w:rsidRPr="007B746A">
              <w:rPr>
                <w:bCs/>
                <w:i/>
                <w:noProof/>
                <w:lang w:eastAsia="en-GB"/>
              </w:rPr>
              <w:t>additionalNonMBSFNSubframes</w:t>
            </w:r>
            <w:r w:rsidRPr="007B746A">
              <w:rPr>
                <w:bCs/>
                <w:noProof/>
                <w:lang w:eastAsia="en-GB"/>
              </w:rPr>
              <w:t xml:space="preserve"> within</w:t>
            </w:r>
            <w:r w:rsidRPr="007B746A">
              <w:rPr>
                <w:bCs/>
                <w:i/>
                <w:noProof/>
                <w:lang w:eastAsia="en-GB"/>
              </w:rPr>
              <w:t xml:space="preserve"> MasterInformationBlock-MBMS</w:t>
            </w:r>
            <w:r w:rsidR="009722D5" w:rsidRPr="007B746A">
              <w:rPr>
                <w:bCs/>
                <w:i/>
                <w:noProof/>
                <w:lang w:eastAsia="en-GB"/>
              </w:rPr>
              <w:t>,</w:t>
            </w:r>
            <w:r w:rsidR="009722D5" w:rsidRPr="007B746A">
              <w:rPr>
                <w:bCs/>
                <w:noProof/>
                <w:lang w:eastAsia="en-GB"/>
              </w:rPr>
              <w:t xml:space="preserve"> </w:t>
            </w:r>
            <w:r w:rsidR="009722D5" w:rsidRPr="007B746A">
              <w:rPr>
                <w:bCs/>
                <w:i/>
                <w:noProof/>
                <w:lang w:eastAsia="en-GB"/>
              </w:rPr>
              <w:t>subframeAllocation</w:t>
            </w:r>
            <w:r w:rsidR="009722D5" w:rsidRPr="007B746A">
              <w:rPr>
                <w:bCs/>
                <w:noProof/>
                <w:lang w:eastAsia="en-GB"/>
              </w:rPr>
              <w:t xml:space="preserve"> </w:t>
            </w:r>
            <w:r w:rsidRPr="007B746A">
              <w:rPr>
                <w:bCs/>
                <w:noProof/>
                <w:lang w:eastAsia="en-GB"/>
              </w:rPr>
              <w:t>configuration should also indicate</w:t>
            </w:r>
            <w:r w:rsidR="009722D5" w:rsidRPr="007B746A">
              <w:rPr>
                <w:bCs/>
                <w:noProof/>
                <w:lang w:eastAsia="en-GB"/>
              </w:rPr>
              <w:t xml:space="preserve"> subframes pointed </w:t>
            </w:r>
            <w:r w:rsidRPr="007B746A">
              <w:rPr>
                <w:bCs/>
                <w:noProof/>
                <w:lang w:eastAsia="en-GB"/>
              </w:rPr>
              <w:t xml:space="preserve">out </w:t>
            </w:r>
            <w:r w:rsidR="009722D5" w:rsidRPr="007B746A">
              <w:rPr>
                <w:bCs/>
                <w:noProof/>
                <w:lang w:eastAsia="en-GB"/>
              </w:rPr>
              <w:t xml:space="preserve">by </w:t>
            </w:r>
            <w:r w:rsidR="009722D5" w:rsidRPr="007B746A">
              <w:rPr>
                <w:bCs/>
                <w:i/>
                <w:noProof/>
                <w:lang w:eastAsia="en-GB"/>
              </w:rPr>
              <w:t>additionalNonMBSFNSubframes</w:t>
            </w:r>
            <w:r w:rsidRPr="007B746A">
              <w:rPr>
                <w:bCs/>
                <w:i/>
                <w:noProof/>
                <w:lang w:eastAsia="en-GB"/>
              </w:rPr>
              <w:t xml:space="preserve"> </w:t>
            </w:r>
            <w:r w:rsidRPr="007B746A">
              <w:rPr>
                <w:bCs/>
                <w:noProof/>
                <w:lang w:eastAsia="en-GB"/>
              </w:rPr>
              <w:t>as non-MBSFN subframes</w:t>
            </w:r>
            <w:r w:rsidRPr="007B746A">
              <w:rPr>
                <w:bCs/>
                <w:i/>
                <w:noProof/>
                <w:lang w:eastAsia="en-GB"/>
              </w:rPr>
              <w:t>.</w:t>
            </w:r>
          </w:p>
        </w:tc>
      </w:tr>
      <w:tr w:rsidR="007B746A" w:rsidRPr="007B746A" w14:paraId="02622167" w14:textId="77777777" w:rsidTr="005411BB">
        <w:trPr>
          <w:cantSplit/>
        </w:trPr>
        <w:tc>
          <w:tcPr>
            <w:tcW w:w="9639" w:type="dxa"/>
          </w:tcPr>
          <w:p w14:paraId="590127ED" w14:textId="77777777" w:rsidR="009722D5" w:rsidRPr="007B746A" w:rsidRDefault="009722D5" w:rsidP="005411BB">
            <w:pPr>
              <w:pStyle w:val="TAL"/>
              <w:rPr>
                <w:b/>
                <w:i/>
              </w:rPr>
            </w:pPr>
            <w:r w:rsidRPr="007B746A">
              <w:rPr>
                <w:b/>
                <w:i/>
              </w:rPr>
              <w:t>systemInformationBlockType13</w:t>
            </w:r>
          </w:p>
          <w:p w14:paraId="1C65A470" w14:textId="77777777" w:rsidR="009722D5" w:rsidRPr="007B746A" w:rsidRDefault="009722D5" w:rsidP="005411BB">
            <w:pPr>
              <w:pStyle w:val="TAL"/>
              <w:rPr>
                <w:b/>
                <w:i/>
              </w:rPr>
            </w:pPr>
            <w:r w:rsidRPr="007B746A">
              <w:t xml:space="preserve">E-UTRAN does not configure this </w:t>
            </w:r>
            <w:r w:rsidR="004D32C3" w:rsidRPr="007B746A">
              <w:t xml:space="preserve">field </w:t>
            </w:r>
            <w:r w:rsidRPr="007B746A">
              <w:t xml:space="preserve">if </w:t>
            </w:r>
            <w:r w:rsidRPr="007B746A">
              <w:rPr>
                <w:i/>
              </w:rPr>
              <w:t>schedulingInfoList–MBMS</w:t>
            </w:r>
            <w:r w:rsidRPr="007B746A">
              <w:t xml:space="preserve"> indicates that </w:t>
            </w:r>
            <w:r w:rsidRPr="007B746A">
              <w:rPr>
                <w:i/>
              </w:rPr>
              <w:t>SystemInformationBlockType13</w:t>
            </w:r>
            <w:r w:rsidRPr="007B746A">
              <w:t xml:space="preserve"> is present.</w:t>
            </w:r>
          </w:p>
        </w:tc>
      </w:tr>
      <w:tr w:rsidR="007B746A" w:rsidRPr="007B746A" w14:paraId="3FE6820D" w14:textId="77777777" w:rsidTr="005411BB">
        <w:trPr>
          <w:cantSplit/>
        </w:trPr>
        <w:tc>
          <w:tcPr>
            <w:tcW w:w="9639" w:type="dxa"/>
          </w:tcPr>
          <w:p w14:paraId="09A80F30" w14:textId="77777777" w:rsidR="009722D5" w:rsidRPr="007B746A" w:rsidRDefault="009722D5" w:rsidP="005411BB">
            <w:pPr>
              <w:pStyle w:val="TAL"/>
              <w:rPr>
                <w:b/>
                <w:bCs/>
                <w:i/>
                <w:noProof/>
                <w:lang w:eastAsia="en-GB"/>
              </w:rPr>
            </w:pPr>
            <w:r w:rsidRPr="007B746A">
              <w:rPr>
                <w:b/>
                <w:bCs/>
                <w:i/>
                <w:noProof/>
                <w:lang w:eastAsia="en-GB"/>
              </w:rPr>
              <w:t>systemInfoValueTag</w:t>
            </w:r>
          </w:p>
          <w:p w14:paraId="0F5B62B5" w14:textId="77777777" w:rsidR="009722D5" w:rsidRPr="007B746A" w:rsidRDefault="009722D5" w:rsidP="005411BB">
            <w:pPr>
              <w:pStyle w:val="TAL"/>
              <w:rPr>
                <w:rFonts w:eastAsia="SimSun"/>
                <w:lang w:eastAsia="zh-CN"/>
              </w:rPr>
            </w:pPr>
            <w:r w:rsidRPr="007B746A">
              <w:rPr>
                <w:lang w:eastAsia="en-GB"/>
              </w:rPr>
              <w:t xml:space="preserve">Common for all SIBs other than </w:t>
            </w:r>
            <w:r w:rsidRPr="007B746A">
              <w:rPr>
                <w:rFonts w:eastAsia="SimSun"/>
                <w:lang w:eastAsia="zh-CN"/>
              </w:rPr>
              <w:t>MIB, SIB1, SIB10, SIB11,</w:t>
            </w:r>
            <w:r w:rsidRPr="007B746A">
              <w:rPr>
                <w:lang w:eastAsia="zh-TW"/>
              </w:rPr>
              <w:t xml:space="preserve"> SIB12 and SIB14</w:t>
            </w:r>
            <w:r w:rsidRPr="007B746A">
              <w:rPr>
                <w:rFonts w:eastAsia="SimSun"/>
                <w:lang w:eastAsia="zh-CN"/>
              </w:rPr>
              <w:t>. Change of MIB and SIB1 is detected by acquisition of the corresponding message.</w:t>
            </w:r>
          </w:p>
        </w:tc>
      </w:tr>
      <w:tr w:rsidR="009722D5" w:rsidRPr="007B746A" w14:paraId="38E44145" w14:textId="77777777" w:rsidTr="005411BB">
        <w:trPr>
          <w:cantSplit/>
        </w:trPr>
        <w:tc>
          <w:tcPr>
            <w:tcW w:w="9639" w:type="dxa"/>
          </w:tcPr>
          <w:p w14:paraId="0918022F" w14:textId="77777777" w:rsidR="009722D5" w:rsidRPr="007B746A" w:rsidRDefault="009722D5" w:rsidP="005411BB">
            <w:pPr>
              <w:pStyle w:val="TAL"/>
              <w:rPr>
                <w:b/>
                <w:bCs/>
                <w:i/>
                <w:noProof/>
                <w:lang w:eastAsia="en-GB"/>
              </w:rPr>
            </w:pPr>
            <w:r w:rsidRPr="007B746A">
              <w:rPr>
                <w:b/>
                <w:bCs/>
                <w:i/>
                <w:noProof/>
                <w:lang w:eastAsia="en-GB"/>
              </w:rPr>
              <w:t>trackingAreaCode</w:t>
            </w:r>
          </w:p>
          <w:p w14:paraId="79186B96" w14:textId="77777777" w:rsidR="009722D5" w:rsidRPr="007B746A" w:rsidRDefault="009722D5" w:rsidP="005411BB">
            <w:pPr>
              <w:pStyle w:val="TAL"/>
              <w:rPr>
                <w:lang w:eastAsia="en-GB"/>
              </w:rPr>
            </w:pPr>
            <w:r w:rsidRPr="007B746A">
              <w:rPr>
                <w:lang w:eastAsia="en-GB"/>
              </w:rPr>
              <w:t xml:space="preserve">A </w:t>
            </w:r>
            <w:r w:rsidRPr="007B746A">
              <w:rPr>
                <w:i/>
                <w:lang w:eastAsia="en-GB"/>
              </w:rPr>
              <w:t>trackingAreaCode</w:t>
            </w:r>
            <w:r w:rsidRPr="007B746A">
              <w:rPr>
                <w:lang w:eastAsia="en-GB"/>
              </w:rPr>
              <w:t xml:space="preserve"> that is common for all the PLMNs listed. NOTE1.</w:t>
            </w:r>
          </w:p>
        </w:tc>
      </w:tr>
    </w:tbl>
    <w:p w14:paraId="27A8BD93" w14:textId="77777777" w:rsidR="009722D5" w:rsidRPr="007B746A" w:rsidRDefault="009722D5" w:rsidP="009722D5"/>
    <w:p w14:paraId="0F7D6B26" w14:textId="77777777" w:rsidR="002B3E51" w:rsidRPr="007B746A" w:rsidRDefault="009722D5" w:rsidP="002B3E51">
      <w:pPr>
        <w:pStyle w:val="NO"/>
      </w:pPr>
      <w:r w:rsidRPr="007B746A">
        <w:t>NOTE 1:</w:t>
      </w:r>
      <w:r w:rsidRPr="007B746A">
        <w:tab/>
        <w:t>E-UTRAN sets this field to the same value for all instances of SIB1-MBMS message that are broadcasted within the same cell.</w:t>
      </w:r>
    </w:p>
    <w:p w14:paraId="598453DD" w14:textId="77777777" w:rsidR="009722D5" w:rsidRPr="007B746A" w:rsidRDefault="009722D5" w:rsidP="009722D5">
      <w:pPr>
        <w:pStyle w:val="Heading4"/>
      </w:pPr>
      <w:bookmarkStart w:id="1106" w:name="_Toc20487232"/>
      <w:bookmarkStart w:id="1107" w:name="_Toc29342527"/>
      <w:bookmarkStart w:id="1108" w:name="_Toc29343666"/>
      <w:bookmarkStart w:id="1109" w:name="_Toc36566927"/>
      <w:bookmarkStart w:id="1110" w:name="_Toc36810364"/>
      <w:bookmarkStart w:id="1111" w:name="_Toc36846728"/>
      <w:bookmarkStart w:id="1112" w:name="_Toc36939381"/>
      <w:bookmarkStart w:id="1113" w:name="_Toc37082361"/>
      <w:bookmarkStart w:id="1114" w:name="_Toc46480991"/>
      <w:bookmarkStart w:id="1115" w:name="_Toc46482225"/>
      <w:bookmarkStart w:id="1116" w:name="_Toc46483459"/>
      <w:bookmarkStart w:id="1117" w:name="_Toc156168146"/>
      <w:r w:rsidRPr="007B746A">
        <w:t>–</w:t>
      </w:r>
      <w:r w:rsidRPr="007B746A">
        <w:tab/>
      </w:r>
      <w:r w:rsidRPr="007B746A">
        <w:rPr>
          <w:i/>
          <w:noProof/>
        </w:rPr>
        <w:t>UEAssistanceInformation</w:t>
      </w:r>
      <w:bookmarkEnd w:id="1106"/>
      <w:bookmarkEnd w:id="1107"/>
      <w:bookmarkEnd w:id="1108"/>
      <w:bookmarkEnd w:id="1109"/>
      <w:bookmarkEnd w:id="1110"/>
      <w:bookmarkEnd w:id="1111"/>
      <w:bookmarkEnd w:id="1112"/>
      <w:bookmarkEnd w:id="1113"/>
      <w:bookmarkEnd w:id="1114"/>
      <w:bookmarkEnd w:id="1115"/>
      <w:bookmarkEnd w:id="1116"/>
      <w:bookmarkEnd w:id="1117"/>
    </w:p>
    <w:p w14:paraId="449234EE" w14:textId="77777777" w:rsidR="009722D5" w:rsidRPr="007B746A" w:rsidRDefault="009722D5" w:rsidP="009722D5">
      <w:r w:rsidRPr="007B746A">
        <w:t xml:space="preserve">The </w:t>
      </w:r>
      <w:r w:rsidRPr="007B746A">
        <w:rPr>
          <w:i/>
          <w:noProof/>
        </w:rPr>
        <w:t xml:space="preserve">UEAssistanceInformation </w:t>
      </w:r>
      <w:r w:rsidRPr="007B746A">
        <w:t>message is used for the indication of UE assistance information to the eNB.</w:t>
      </w:r>
    </w:p>
    <w:p w14:paraId="38055AAA" w14:textId="77777777" w:rsidR="009722D5" w:rsidRPr="007B746A" w:rsidRDefault="009722D5" w:rsidP="009722D5">
      <w:pPr>
        <w:pStyle w:val="B1"/>
        <w:keepNext/>
        <w:keepLines/>
      </w:pPr>
      <w:r w:rsidRPr="007B746A">
        <w:t>Signalling radio bearer: SRB1</w:t>
      </w:r>
    </w:p>
    <w:p w14:paraId="4073FB2F" w14:textId="77777777" w:rsidR="009722D5" w:rsidRPr="007B746A" w:rsidRDefault="009722D5" w:rsidP="009722D5">
      <w:pPr>
        <w:pStyle w:val="B1"/>
        <w:keepNext/>
        <w:keepLines/>
      </w:pPr>
      <w:r w:rsidRPr="007B746A">
        <w:t>RLC-SAP: AM</w:t>
      </w:r>
    </w:p>
    <w:p w14:paraId="3C78023B" w14:textId="77777777" w:rsidR="009722D5" w:rsidRPr="007B746A" w:rsidRDefault="009722D5" w:rsidP="009722D5">
      <w:pPr>
        <w:pStyle w:val="B1"/>
        <w:keepNext/>
        <w:keepLines/>
      </w:pPr>
      <w:r w:rsidRPr="007B746A">
        <w:t>Logical channel: DCCH</w:t>
      </w:r>
    </w:p>
    <w:p w14:paraId="62FA6833" w14:textId="77777777" w:rsidR="009722D5" w:rsidRPr="007B746A" w:rsidRDefault="009722D5" w:rsidP="009722D5">
      <w:pPr>
        <w:pStyle w:val="B1"/>
        <w:keepNext/>
        <w:keepLines/>
      </w:pPr>
      <w:r w:rsidRPr="007B746A">
        <w:t>Direction: UE to E</w:t>
      </w:r>
      <w:r w:rsidRPr="007B746A">
        <w:noBreakHyphen/>
        <w:t>UTRAN</w:t>
      </w:r>
    </w:p>
    <w:p w14:paraId="3B7C5368" w14:textId="77777777" w:rsidR="009722D5" w:rsidRPr="007B746A" w:rsidRDefault="009722D5" w:rsidP="009722D5">
      <w:pPr>
        <w:pStyle w:val="TH"/>
        <w:rPr>
          <w:bCs/>
          <w:i/>
          <w:iCs/>
        </w:rPr>
      </w:pPr>
      <w:r w:rsidRPr="007B746A">
        <w:rPr>
          <w:bCs/>
          <w:i/>
          <w:iCs/>
          <w:noProof/>
        </w:rPr>
        <w:t>UEAssistanceInformation message</w:t>
      </w:r>
    </w:p>
    <w:p w14:paraId="2B987F52" w14:textId="77777777" w:rsidR="009722D5" w:rsidRPr="007B746A" w:rsidRDefault="009722D5" w:rsidP="009722D5">
      <w:pPr>
        <w:pStyle w:val="PL"/>
        <w:shd w:val="clear" w:color="auto" w:fill="E6E6E6"/>
      </w:pPr>
      <w:r w:rsidRPr="007B746A">
        <w:t>-- ASN1START</w:t>
      </w:r>
    </w:p>
    <w:p w14:paraId="14592BA8" w14:textId="77777777" w:rsidR="009722D5" w:rsidRPr="007B746A" w:rsidRDefault="009722D5" w:rsidP="009722D5">
      <w:pPr>
        <w:pStyle w:val="PL"/>
        <w:shd w:val="clear" w:color="auto" w:fill="E6E6E6"/>
      </w:pPr>
    </w:p>
    <w:p w14:paraId="3BEC8EB8" w14:textId="77777777" w:rsidR="009722D5" w:rsidRPr="007B746A" w:rsidRDefault="009722D5" w:rsidP="009722D5">
      <w:pPr>
        <w:pStyle w:val="PL"/>
        <w:shd w:val="clear" w:color="auto" w:fill="E6E6E6"/>
      </w:pPr>
      <w:r w:rsidRPr="007B746A">
        <w:lastRenderedPageBreak/>
        <w:t>UEAssistanceInformation-r11 ::=</w:t>
      </w:r>
      <w:r w:rsidRPr="007B746A">
        <w:tab/>
      </w:r>
      <w:r w:rsidRPr="007B746A">
        <w:tab/>
        <w:t>SEQUENCE {</w:t>
      </w:r>
    </w:p>
    <w:p w14:paraId="7D2BF5A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A7B9B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312E24E"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00DE48F6" w:rsidRPr="007B746A">
        <w:tab/>
      </w:r>
      <w:r w:rsidRPr="007B746A">
        <w:tab/>
        <w:t>UEAssistanceInformation-r11-IEs,</w:t>
      </w:r>
    </w:p>
    <w:p w14:paraId="56807DB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A64865E" w14:textId="77777777" w:rsidR="009722D5" w:rsidRPr="007B746A" w:rsidRDefault="009722D5" w:rsidP="009722D5">
      <w:pPr>
        <w:pStyle w:val="PL"/>
        <w:shd w:val="clear" w:color="auto" w:fill="E6E6E6"/>
      </w:pPr>
      <w:r w:rsidRPr="007B746A">
        <w:tab/>
      </w:r>
      <w:r w:rsidRPr="007B746A">
        <w:tab/>
        <w:t>},</w:t>
      </w:r>
    </w:p>
    <w:p w14:paraId="1D837B4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81DE075" w14:textId="77777777" w:rsidR="009722D5" w:rsidRPr="007B746A" w:rsidRDefault="009722D5" w:rsidP="009722D5">
      <w:pPr>
        <w:pStyle w:val="PL"/>
        <w:shd w:val="clear" w:color="auto" w:fill="E6E6E6"/>
      </w:pPr>
      <w:r w:rsidRPr="007B746A">
        <w:tab/>
        <w:t>}</w:t>
      </w:r>
    </w:p>
    <w:p w14:paraId="0D38DE25" w14:textId="77777777" w:rsidR="009722D5" w:rsidRPr="007B746A" w:rsidRDefault="009722D5" w:rsidP="009722D5">
      <w:pPr>
        <w:pStyle w:val="PL"/>
        <w:shd w:val="clear" w:color="auto" w:fill="E6E6E6"/>
      </w:pPr>
      <w:r w:rsidRPr="007B746A">
        <w:t>}</w:t>
      </w:r>
    </w:p>
    <w:p w14:paraId="59AEEBA9" w14:textId="77777777" w:rsidR="009722D5" w:rsidRPr="007B746A" w:rsidRDefault="009722D5" w:rsidP="009722D5">
      <w:pPr>
        <w:pStyle w:val="PL"/>
        <w:shd w:val="clear" w:color="auto" w:fill="E6E6E6"/>
      </w:pPr>
    </w:p>
    <w:p w14:paraId="26939168" w14:textId="77777777" w:rsidR="009722D5" w:rsidRPr="007B746A" w:rsidRDefault="009722D5" w:rsidP="009722D5">
      <w:pPr>
        <w:pStyle w:val="PL"/>
        <w:shd w:val="clear" w:color="auto" w:fill="E6E6E6"/>
      </w:pPr>
      <w:r w:rsidRPr="007B746A">
        <w:t>UEAssistanceInformation-r11-IEs ::=</w:t>
      </w:r>
      <w:r w:rsidRPr="007B746A">
        <w:tab/>
      </w:r>
      <w:r w:rsidRPr="007B746A">
        <w:tab/>
        <w:t>SEQUENCE {</w:t>
      </w:r>
    </w:p>
    <w:p w14:paraId="063E028D" w14:textId="77777777" w:rsidR="009722D5" w:rsidRPr="007B746A" w:rsidRDefault="009722D5" w:rsidP="009722D5">
      <w:pPr>
        <w:pStyle w:val="PL"/>
        <w:shd w:val="clear" w:color="auto" w:fill="E6E6E6"/>
      </w:pPr>
      <w:r w:rsidRPr="007B746A">
        <w:tab/>
        <w:t>powerPrefIndication-r11</w:t>
      </w:r>
      <w:r w:rsidRPr="007B746A">
        <w:tab/>
      </w:r>
      <w:r w:rsidRPr="007B746A">
        <w:tab/>
      </w:r>
      <w:r w:rsidRPr="007B746A">
        <w:tab/>
      </w:r>
      <w:r w:rsidRPr="007B746A">
        <w:tab/>
        <w:t>ENUMERATED</w:t>
      </w:r>
      <w:r w:rsidRPr="007B746A">
        <w:tab/>
        <w:t>{normal, lowPowerConsumption}</w:t>
      </w:r>
      <w:r w:rsidRPr="007B746A">
        <w:tab/>
        <w:t>OPTIONAL,</w:t>
      </w:r>
    </w:p>
    <w:p w14:paraId="13F47E7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25A376C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AssistanceInformation-v14</w:t>
      </w:r>
      <w:r w:rsidR="00864D08" w:rsidRPr="007B746A">
        <w:t>30</w:t>
      </w:r>
      <w:r w:rsidRPr="007B746A">
        <w:t>-IEs</w:t>
      </w:r>
      <w:r w:rsidRPr="007B746A">
        <w:tab/>
      </w:r>
      <w:r w:rsidRPr="007B746A">
        <w:tab/>
      </w:r>
      <w:r w:rsidRPr="007B746A">
        <w:tab/>
        <w:t>OPTIONAL</w:t>
      </w:r>
    </w:p>
    <w:p w14:paraId="0B0FFC25" w14:textId="77777777" w:rsidR="009722D5" w:rsidRPr="007B746A" w:rsidRDefault="009722D5" w:rsidP="009722D5">
      <w:pPr>
        <w:pStyle w:val="PL"/>
        <w:shd w:val="clear" w:color="auto" w:fill="E6E6E6"/>
      </w:pPr>
      <w:r w:rsidRPr="007B746A">
        <w:t>}</w:t>
      </w:r>
    </w:p>
    <w:p w14:paraId="7F48E118" w14:textId="77777777" w:rsidR="009722D5" w:rsidRPr="007B746A" w:rsidRDefault="009722D5" w:rsidP="009722D5">
      <w:pPr>
        <w:pStyle w:val="PL"/>
        <w:shd w:val="clear" w:color="auto" w:fill="E6E6E6"/>
      </w:pPr>
    </w:p>
    <w:p w14:paraId="29F044C4" w14:textId="77777777" w:rsidR="009722D5" w:rsidRPr="007B746A" w:rsidRDefault="009722D5" w:rsidP="009722D5">
      <w:pPr>
        <w:pStyle w:val="PL"/>
        <w:shd w:val="clear" w:color="auto" w:fill="E6E6E6"/>
      </w:pPr>
      <w:r w:rsidRPr="007B746A">
        <w:t>UEAssistanceInformation-v14</w:t>
      </w:r>
      <w:r w:rsidR="00864D08" w:rsidRPr="007B746A">
        <w:t>30</w:t>
      </w:r>
      <w:r w:rsidRPr="007B746A">
        <w:t>-IEs ::=</w:t>
      </w:r>
      <w:r w:rsidR="00497FBE" w:rsidRPr="007B746A">
        <w:tab/>
      </w:r>
      <w:r w:rsidRPr="007B746A">
        <w:t>SEQUENCE</w:t>
      </w:r>
      <w:r w:rsidR="00DE48F6" w:rsidRPr="007B746A">
        <w:t xml:space="preserve"> </w:t>
      </w:r>
      <w:r w:rsidRPr="007B746A">
        <w:t>{</w:t>
      </w:r>
    </w:p>
    <w:p w14:paraId="018ACE2D" w14:textId="77777777" w:rsidR="009722D5" w:rsidRPr="007B746A" w:rsidRDefault="009722D5" w:rsidP="009722D5">
      <w:pPr>
        <w:pStyle w:val="PL"/>
        <w:shd w:val="clear" w:color="auto" w:fill="E6E6E6"/>
      </w:pPr>
      <w:r w:rsidRPr="007B746A">
        <w:tab/>
        <w:t>bw-Preference-r14</w:t>
      </w:r>
      <w:r w:rsidRPr="007B746A">
        <w:tab/>
      </w:r>
      <w:r w:rsidRPr="007B746A">
        <w:tab/>
      </w:r>
      <w:r w:rsidRPr="007B746A">
        <w:tab/>
      </w:r>
      <w:r w:rsidRPr="007B746A">
        <w:tab/>
      </w:r>
      <w:r w:rsidR="00687607" w:rsidRPr="007B746A">
        <w:tab/>
      </w:r>
      <w:r w:rsidR="00DE48F6" w:rsidRPr="007B746A">
        <w:tab/>
      </w:r>
      <w:r w:rsidRPr="007B746A">
        <w:t>BW-Preference-r14</w:t>
      </w:r>
      <w:r w:rsidRPr="007B746A">
        <w:tab/>
      </w:r>
      <w:r w:rsidRPr="007B746A">
        <w:tab/>
      </w:r>
      <w:r w:rsidRPr="007B746A">
        <w:tab/>
      </w:r>
      <w:r w:rsidRPr="007B746A">
        <w:tab/>
      </w:r>
      <w:r w:rsidRPr="007B746A">
        <w:tab/>
      </w:r>
      <w:r w:rsidR="003368AD" w:rsidRPr="007B746A">
        <w:tab/>
      </w:r>
      <w:r w:rsidRPr="007B746A">
        <w:t>OPTIONAL,</w:t>
      </w:r>
    </w:p>
    <w:p w14:paraId="451445F3" w14:textId="77777777" w:rsidR="00CA09CB" w:rsidRPr="007B746A" w:rsidRDefault="009722D5" w:rsidP="00CA09CB">
      <w:pPr>
        <w:pStyle w:val="PL"/>
        <w:shd w:val="clear" w:color="auto" w:fill="E6E6E6"/>
      </w:pPr>
      <w:r w:rsidRPr="007B746A">
        <w:tab/>
        <w:t>sps-AssistanceInformation-r14</w:t>
      </w:r>
      <w:r w:rsidRPr="007B746A">
        <w:tab/>
      </w:r>
      <w:r w:rsidR="00DE48F6" w:rsidRPr="007B746A">
        <w:tab/>
      </w:r>
      <w:r w:rsidRPr="007B746A">
        <w:tab/>
      </w:r>
      <w:r w:rsidR="00CA09CB" w:rsidRPr="007B746A">
        <w:t>SEQUENCE {</w:t>
      </w:r>
    </w:p>
    <w:p w14:paraId="35CC5E8F" w14:textId="77777777" w:rsidR="00CA09CB" w:rsidRPr="007B746A" w:rsidRDefault="00CA09CB" w:rsidP="00CA09CB">
      <w:pPr>
        <w:pStyle w:val="PL"/>
        <w:shd w:val="clear" w:color="auto" w:fill="E6E6E6"/>
      </w:pPr>
      <w:r w:rsidRPr="007B746A">
        <w:tab/>
      </w:r>
      <w:r w:rsidRPr="007B746A">
        <w:tab/>
        <w:t>trafficPatternInfoListSL-r14</w:t>
      </w:r>
      <w:r w:rsidRPr="007B746A">
        <w:tab/>
      </w:r>
      <w:r w:rsidR="00DE48F6" w:rsidRPr="007B746A">
        <w:tab/>
      </w:r>
      <w:r w:rsidRPr="007B746A">
        <w:tab/>
        <w:t>TrafficPatternInfoList-r14</w:t>
      </w:r>
      <w:r w:rsidRPr="007B746A">
        <w:tab/>
      </w:r>
      <w:r w:rsidR="00DE48F6" w:rsidRPr="007B746A">
        <w:tab/>
      </w:r>
      <w:r w:rsidRPr="007B746A">
        <w:tab/>
        <w:t>OPTIONAL,</w:t>
      </w:r>
    </w:p>
    <w:p w14:paraId="7C546CBC" w14:textId="77777777" w:rsidR="00CA09CB" w:rsidRPr="007B746A" w:rsidRDefault="00CA09CB" w:rsidP="00CA09CB">
      <w:pPr>
        <w:pStyle w:val="PL"/>
        <w:shd w:val="clear" w:color="auto" w:fill="E6E6E6"/>
      </w:pPr>
      <w:r w:rsidRPr="007B746A">
        <w:tab/>
      </w:r>
      <w:r w:rsidRPr="007B746A">
        <w:tab/>
        <w:t>trafficPatternInfoListUL-r14</w:t>
      </w:r>
      <w:r w:rsidRPr="007B746A">
        <w:tab/>
      </w:r>
      <w:r w:rsidRPr="007B746A">
        <w:tab/>
      </w:r>
      <w:r w:rsidR="00DE48F6" w:rsidRPr="007B746A">
        <w:tab/>
      </w:r>
      <w:r w:rsidRPr="007B746A">
        <w:t>TrafficPatternInfoList-r14</w:t>
      </w:r>
      <w:r w:rsidRPr="007B746A">
        <w:tab/>
      </w:r>
      <w:r w:rsidRPr="007B746A">
        <w:tab/>
      </w:r>
      <w:r w:rsidR="00DE48F6" w:rsidRPr="007B746A">
        <w:tab/>
      </w:r>
      <w:r w:rsidRPr="007B746A">
        <w:t>OPTIONAL</w:t>
      </w:r>
    </w:p>
    <w:p w14:paraId="4DDC71DD" w14:textId="77777777" w:rsidR="009722D5" w:rsidRPr="007B746A" w:rsidRDefault="00CA09CB" w:rsidP="00CA09CB">
      <w:pPr>
        <w:pStyle w:val="PL"/>
        <w:shd w:val="clear" w:color="auto" w:fill="E6E6E6"/>
      </w:pPr>
      <w:r w:rsidRPr="007B746A">
        <w:tab/>
        <w:t>}</w:t>
      </w:r>
      <w:r w:rsidR="009722D5" w:rsidRPr="007B746A">
        <w:tab/>
      </w:r>
      <w:r w:rsidR="009722D5" w:rsidRPr="007B746A">
        <w:tab/>
      </w:r>
      <w:r w:rsidR="009722D5" w:rsidRPr="007B746A">
        <w:tab/>
        <w:t>OPTIONAL,</w:t>
      </w:r>
    </w:p>
    <w:p w14:paraId="1D091802" w14:textId="77777777" w:rsidR="00F43D5D" w:rsidRPr="007B746A" w:rsidRDefault="00F43D5D" w:rsidP="00F43D5D">
      <w:pPr>
        <w:pStyle w:val="PL"/>
        <w:shd w:val="clear" w:color="auto" w:fill="E6E6E6"/>
      </w:pPr>
      <w:r w:rsidRPr="007B746A">
        <w:tab/>
        <w:t>rlm-Report-r14</w:t>
      </w:r>
      <w:r w:rsidRPr="007B746A">
        <w:tab/>
      </w:r>
      <w:r w:rsidRPr="007B746A">
        <w:tab/>
      </w:r>
      <w:r w:rsidRPr="007B746A">
        <w:tab/>
      </w:r>
      <w:r w:rsidRPr="007B746A">
        <w:tab/>
      </w:r>
      <w:r w:rsidRPr="007B746A">
        <w:tab/>
      </w:r>
      <w:r w:rsidR="00DE48F6" w:rsidRPr="007B746A">
        <w:tab/>
      </w:r>
      <w:r w:rsidRPr="007B746A">
        <w:tab/>
        <w:t>SEQUENCE {</w:t>
      </w:r>
    </w:p>
    <w:p w14:paraId="00EACDB6" w14:textId="77777777" w:rsidR="00F43D5D" w:rsidRPr="007B746A" w:rsidRDefault="00F43D5D" w:rsidP="00F43D5D">
      <w:pPr>
        <w:pStyle w:val="PL"/>
        <w:shd w:val="clear" w:color="auto" w:fill="E6E6E6"/>
      </w:pPr>
      <w:r w:rsidRPr="007B746A">
        <w:tab/>
      </w:r>
      <w:r w:rsidRPr="007B746A">
        <w:tab/>
        <w:t>rlm-Event-r14</w:t>
      </w:r>
      <w:r w:rsidRPr="007B746A">
        <w:tab/>
      </w:r>
      <w:r w:rsidRPr="007B746A">
        <w:tab/>
      </w:r>
      <w:r w:rsidRPr="007B746A">
        <w:tab/>
      </w:r>
      <w:r w:rsidRPr="007B746A">
        <w:tab/>
      </w:r>
      <w:r w:rsidRPr="007B746A">
        <w:tab/>
      </w:r>
      <w:r w:rsidR="00DE48F6" w:rsidRPr="007B746A">
        <w:tab/>
      </w:r>
      <w:r w:rsidRPr="007B746A">
        <w:tab/>
        <w:t>ENUMERATED {earlyOutOfSync, earlyInSync},</w:t>
      </w:r>
    </w:p>
    <w:p w14:paraId="4AE26F72" w14:textId="77777777" w:rsidR="00F43D5D" w:rsidRPr="007B746A" w:rsidRDefault="00F43D5D" w:rsidP="00F43D5D">
      <w:pPr>
        <w:pStyle w:val="PL"/>
        <w:shd w:val="clear" w:color="auto" w:fill="E6E6E6"/>
      </w:pPr>
      <w:r w:rsidRPr="007B746A">
        <w:tab/>
      </w:r>
      <w:r w:rsidRPr="007B746A">
        <w:tab/>
        <w:t>excessRep-MPDCCH-r14</w:t>
      </w:r>
      <w:r w:rsidRPr="007B746A">
        <w:tab/>
      </w:r>
      <w:r w:rsidRPr="007B746A">
        <w:tab/>
      </w:r>
      <w:r w:rsidRPr="007B746A">
        <w:tab/>
      </w:r>
      <w:r w:rsidRPr="007B746A">
        <w:tab/>
      </w:r>
      <w:r w:rsidR="00DE48F6" w:rsidRPr="007B746A">
        <w:tab/>
      </w:r>
      <w:r w:rsidRPr="007B746A">
        <w:t>ENUMERATED {excessRep1, excessRep2}</w:t>
      </w:r>
      <w:r w:rsidRPr="007B746A">
        <w:tab/>
        <w:t>OPTIONAL</w:t>
      </w:r>
    </w:p>
    <w:p w14:paraId="6BDA4852" w14:textId="77777777" w:rsidR="00DE48F6" w:rsidRPr="007B746A" w:rsidRDefault="00F43D5D" w:rsidP="005F041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0156A46" w14:textId="77777777" w:rsidR="005F0413" w:rsidRPr="007B746A" w:rsidRDefault="009722D5" w:rsidP="005F0413">
      <w:pPr>
        <w:pStyle w:val="PL"/>
        <w:shd w:val="clear" w:color="auto" w:fill="E6E6E6"/>
      </w:pPr>
      <w:r w:rsidRPr="007B746A">
        <w:tab/>
      </w:r>
      <w:r w:rsidR="005F0413" w:rsidRPr="007B746A">
        <w:t>delayBudgetReport-r14</w:t>
      </w:r>
      <w:r w:rsidR="005F0413" w:rsidRPr="007B746A">
        <w:tab/>
      </w:r>
      <w:r w:rsidR="005F0413" w:rsidRPr="007B746A">
        <w:tab/>
      </w:r>
      <w:r w:rsidR="00DE48F6" w:rsidRPr="007B746A">
        <w:tab/>
      </w:r>
      <w:r w:rsidR="005F0413" w:rsidRPr="007B746A">
        <w:tab/>
      </w:r>
      <w:r w:rsidR="005F0413" w:rsidRPr="007B746A">
        <w:tab/>
        <w:t>DelayBudgetReport-r14</w:t>
      </w:r>
      <w:r w:rsidR="005F0413" w:rsidRPr="007B746A">
        <w:tab/>
      </w:r>
      <w:r w:rsidR="005F0413" w:rsidRPr="007B746A">
        <w:tab/>
      </w:r>
      <w:r w:rsidR="005F0413" w:rsidRPr="007B746A">
        <w:tab/>
      </w:r>
      <w:r w:rsidR="005F0413" w:rsidRPr="007B746A">
        <w:tab/>
      </w:r>
      <w:r w:rsidR="005F0413" w:rsidRPr="007B746A">
        <w:tab/>
        <w:t>OPTIONAL,</w:t>
      </w:r>
    </w:p>
    <w:p w14:paraId="409ADC44" w14:textId="77777777" w:rsidR="009722D5" w:rsidRPr="007B746A" w:rsidRDefault="005F0413" w:rsidP="005F0413">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DE48F6" w:rsidRPr="007B746A">
        <w:tab/>
      </w:r>
      <w:r w:rsidR="009722D5" w:rsidRPr="007B746A">
        <w:tab/>
      </w:r>
      <w:r w:rsidR="00651E2F" w:rsidRPr="007B746A">
        <w:t>UEAssistanceInformation-v14</w:t>
      </w:r>
      <w:r w:rsidR="00134110" w:rsidRPr="007B746A">
        <w:t>50</w:t>
      </w:r>
      <w:r w:rsidR="00651E2F" w:rsidRPr="007B746A">
        <w:t>-IEs</w:t>
      </w:r>
      <w:r w:rsidR="003368AD" w:rsidRPr="007B746A">
        <w:tab/>
      </w:r>
      <w:r w:rsidR="003368AD" w:rsidRPr="007B746A">
        <w:tab/>
      </w:r>
      <w:r w:rsidR="009722D5" w:rsidRPr="007B746A">
        <w:t>OPTIONAL</w:t>
      </w:r>
    </w:p>
    <w:p w14:paraId="1000F892" w14:textId="77777777" w:rsidR="009722D5" w:rsidRPr="007B746A" w:rsidRDefault="009722D5" w:rsidP="009722D5">
      <w:pPr>
        <w:pStyle w:val="PL"/>
        <w:shd w:val="clear" w:color="auto" w:fill="E6E6E6"/>
      </w:pPr>
      <w:r w:rsidRPr="007B746A">
        <w:t>}</w:t>
      </w:r>
    </w:p>
    <w:p w14:paraId="104CA0AE" w14:textId="77777777" w:rsidR="00651E2F" w:rsidRPr="007B746A" w:rsidRDefault="00651E2F" w:rsidP="00651E2F">
      <w:pPr>
        <w:pStyle w:val="PL"/>
        <w:shd w:val="clear" w:color="auto" w:fill="E6E6E6"/>
      </w:pPr>
    </w:p>
    <w:p w14:paraId="66BCEA0E" w14:textId="77777777" w:rsidR="00651E2F" w:rsidRPr="007B746A" w:rsidRDefault="00651E2F" w:rsidP="00651E2F">
      <w:pPr>
        <w:pStyle w:val="PL"/>
        <w:shd w:val="clear" w:color="auto" w:fill="E6E6E6"/>
      </w:pPr>
      <w:r w:rsidRPr="007B746A">
        <w:t>UEAssistanceInformation-v14</w:t>
      </w:r>
      <w:r w:rsidR="00134110" w:rsidRPr="007B746A">
        <w:t>50</w:t>
      </w:r>
      <w:r w:rsidRPr="007B746A">
        <w:t>-IEs ::=</w:t>
      </w:r>
      <w:r w:rsidRPr="007B746A">
        <w:tab/>
        <w:t>SEQUENCE {</w:t>
      </w:r>
    </w:p>
    <w:p w14:paraId="786C19C9" w14:textId="77777777" w:rsidR="00651E2F" w:rsidRPr="007B746A" w:rsidRDefault="00651E2F" w:rsidP="00651E2F">
      <w:pPr>
        <w:pStyle w:val="PL"/>
        <w:shd w:val="clear" w:color="auto" w:fill="E6E6E6"/>
      </w:pPr>
      <w:r w:rsidRPr="007B746A">
        <w:tab/>
        <w:t>overheatingAssistance-r14</w:t>
      </w:r>
      <w:r w:rsidRPr="007B746A">
        <w:tab/>
      </w:r>
      <w:r w:rsidRPr="007B746A">
        <w:tab/>
      </w:r>
      <w:r w:rsidRPr="007B746A">
        <w:tab/>
      </w:r>
      <w:r w:rsidRPr="007B746A">
        <w:tab/>
        <w:t>OverheatingAssistance-r14</w:t>
      </w:r>
      <w:r w:rsidRPr="007B746A">
        <w:tab/>
      </w:r>
      <w:r w:rsidRPr="007B746A">
        <w:tab/>
      </w:r>
      <w:r w:rsidRPr="007B746A">
        <w:tab/>
      </w:r>
      <w:r w:rsidRPr="007B746A">
        <w:tab/>
        <w:t>OPTIONAL,</w:t>
      </w:r>
    </w:p>
    <w:p w14:paraId="66263A24" w14:textId="77777777" w:rsidR="00651E2F" w:rsidRPr="007B746A" w:rsidRDefault="00651E2F" w:rsidP="00651E2F">
      <w:pPr>
        <w:pStyle w:val="PL"/>
        <w:shd w:val="clear" w:color="auto" w:fill="E6E6E6"/>
      </w:pPr>
      <w:r w:rsidRPr="007B746A">
        <w:tab/>
        <w:t>nonCriticalExtension</w:t>
      </w:r>
      <w:r w:rsidRPr="007B746A">
        <w:tab/>
      </w:r>
      <w:r w:rsidRPr="007B746A">
        <w:tab/>
      </w:r>
      <w:r w:rsidRPr="007B746A">
        <w:tab/>
      </w:r>
      <w:r w:rsidRPr="007B746A">
        <w:tab/>
      </w:r>
      <w:r w:rsidRPr="007B746A">
        <w:tab/>
      </w:r>
      <w:r w:rsidR="00F43215" w:rsidRPr="007B746A">
        <w:t>UEAssistanceInformation-v</w:t>
      </w:r>
      <w:r w:rsidR="00767A26" w:rsidRPr="007B746A">
        <w:t>1530</w:t>
      </w:r>
      <w:r w:rsidR="00F43215" w:rsidRPr="007B746A">
        <w:t>-IEs</w:t>
      </w:r>
      <w:r w:rsidRPr="007B746A">
        <w:tab/>
      </w:r>
      <w:r w:rsidRPr="007B746A">
        <w:tab/>
        <w:t>OPTIONAL</w:t>
      </w:r>
    </w:p>
    <w:p w14:paraId="6391564F" w14:textId="77777777" w:rsidR="009722D5" w:rsidRPr="007B746A" w:rsidRDefault="00651E2F" w:rsidP="00651E2F">
      <w:pPr>
        <w:pStyle w:val="PL"/>
        <w:shd w:val="clear" w:color="auto" w:fill="E6E6E6"/>
      </w:pPr>
      <w:r w:rsidRPr="007B746A">
        <w:t>}</w:t>
      </w:r>
    </w:p>
    <w:p w14:paraId="59A90FBB" w14:textId="77777777" w:rsidR="00F43215" w:rsidRPr="007B746A" w:rsidRDefault="00F43215" w:rsidP="00F43215">
      <w:pPr>
        <w:pStyle w:val="PL"/>
        <w:shd w:val="clear" w:color="auto" w:fill="E6E6E6"/>
      </w:pPr>
    </w:p>
    <w:p w14:paraId="45CD5C83" w14:textId="77777777" w:rsidR="00F43215" w:rsidRPr="007B746A" w:rsidRDefault="00F43215" w:rsidP="00F43215">
      <w:pPr>
        <w:pStyle w:val="PL"/>
        <w:shd w:val="clear" w:color="auto" w:fill="E6E6E6"/>
      </w:pPr>
      <w:r w:rsidRPr="007B746A">
        <w:t>UEAssistanceInformation-v</w:t>
      </w:r>
      <w:r w:rsidR="00767A26" w:rsidRPr="007B746A">
        <w:t>1530</w:t>
      </w:r>
      <w:r w:rsidRPr="007B746A">
        <w:t>-IEs ::=</w:t>
      </w:r>
      <w:r w:rsidRPr="007B746A">
        <w:tab/>
        <w:t>SEQUENCE {</w:t>
      </w:r>
    </w:p>
    <w:p w14:paraId="7262F6C9" w14:textId="77777777" w:rsidR="00F43215" w:rsidRPr="007B746A" w:rsidRDefault="00F43215" w:rsidP="00F43215">
      <w:pPr>
        <w:pStyle w:val="PL"/>
        <w:shd w:val="clear" w:color="auto" w:fill="E6E6E6"/>
      </w:pPr>
      <w:r w:rsidRPr="007B746A">
        <w:tab/>
        <w:t>sps-AssistanceInformation-v</w:t>
      </w:r>
      <w:r w:rsidR="00767A26" w:rsidRPr="007B746A">
        <w:t>1530</w:t>
      </w:r>
      <w:r w:rsidRPr="007B746A">
        <w:tab/>
      </w:r>
      <w:r w:rsidRPr="007B746A">
        <w:tab/>
      </w:r>
      <w:r w:rsidRPr="007B746A">
        <w:tab/>
        <w:t>SEQUENCE {</w:t>
      </w:r>
    </w:p>
    <w:p w14:paraId="59A27E1F" w14:textId="77777777" w:rsidR="00F43215" w:rsidRPr="007B746A" w:rsidRDefault="00F43215" w:rsidP="00F43215">
      <w:pPr>
        <w:pStyle w:val="PL"/>
        <w:shd w:val="clear" w:color="auto" w:fill="E6E6E6"/>
      </w:pPr>
      <w:r w:rsidRPr="007B746A">
        <w:tab/>
      </w:r>
      <w:r w:rsidRPr="007B746A">
        <w:tab/>
        <w:t>trafficPatternInfoListSL-v</w:t>
      </w:r>
      <w:r w:rsidR="00767A26" w:rsidRPr="007B746A">
        <w:t>1530</w:t>
      </w:r>
      <w:r w:rsidRPr="007B746A">
        <w:tab/>
      </w:r>
      <w:r w:rsidRPr="007B746A">
        <w:tab/>
      </w:r>
      <w:r w:rsidRPr="007B746A">
        <w:tab/>
        <w:t>TrafficPatternInfoList-v</w:t>
      </w:r>
      <w:r w:rsidR="00767A26" w:rsidRPr="007B746A">
        <w:t>1530</w:t>
      </w:r>
    </w:p>
    <w:p w14:paraId="49CD43E7" w14:textId="77777777" w:rsidR="00F43215" w:rsidRPr="007B746A" w:rsidRDefault="00F43215" w:rsidP="00F43215">
      <w:pPr>
        <w:pStyle w:val="PL"/>
        <w:shd w:val="clear" w:color="auto" w:fill="E6E6E6"/>
      </w:pPr>
      <w:r w:rsidRPr="007B746A">
        <w:tab/>
        <w:t>}</w:t>
      </w:r>
      <w:r w:rsidRPr="007B746A">
        <w:tab/>
      </w:r>
      <w:r w:rsidRPr="007B746A">
        <w:tab/>
      </w:r>
      <w:r w:rsidRPr="007B746A">
        <w:tab/>
        <w:t>OPTIONAL,</w:t>
      </w:r>
    </w:p>
    <w:p w14:paraId="62B2CA2F"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r>
      <w:r w:rsidRPr="007B746A">
        <w:tab/>
      </w:r>
      <w:r w:rsidR="00326E7A" w:rsidRPr="007B746A">
        <w:t>UEAssistanceInformation</w:t>
      </w:r>
      <w:r w:rsidR="0029285D" w:rsidRPr="007B746A">
        <w:t>-v1610</w:t>
      </w:r>
      <w:r w:rsidR="00326E7A" w:rsidRPr="007B746A">
        <w:t>-IEs</w:t>
      </w:r>
      <w:r w:rsidRPr="007B746A">
        <w:tab/>
      </w:r>
      <w:r w:rsidRPr="007B746A">
        <w:tab/>
      </w:r>
      <w:r w:rsidRPr="007B746A">
        <w:tab/>
      </w:r>
      <w:r w:rsidRPr="007B746A">
        <w:tab/>
      </w:r>
      <w:r w:rsidRPr="007B746A">
        <w:tab/>
      </w:r>
      <w:r w:rsidRPr="007B746A">
        <w:tab/>
        <w:t>OPTIONAL</w:t>
      </w:r>
    </w:p>
    <w:p w14:paraId="0003620B" w14:textId="77777777" w:rsidR="00F43215" w:rsidRPr="007B746A" w:rsidRDefault="00F43215" w:rsidP="00F43215">
      <w:pPr>
        <w:pStyle w:val="PL"/>
        <w:shd w:val="clear" w:color="auto" w:fill="E6E6E6"/>
      </w:pPr>
      <w:r w:rsidRPr="007B746A">
        <w:t>}</w:t>
      </w:r>
    </w:p>
    <w:p w14:paraId="1CD4E1DE" w14:textId="77777777" w:rsidR="00326E7A" w:rsidRPr="007B746A" w:rsidRDefault="00326E7A" w:rsidP="00326E7A">
      <w:pPr>
        <w:pStyle w:val="PL"/>
        <w:shd w:val="clear" w:color="auto" w:fill="E6E6E6"/>
      </w:pPr>
    </w:p>
    <w:p w14:paraId="2DE9B906" w14:textId="77777777" w:rsidR="00326E7A" w:rsidRPr="007B746A" w:rsidRDefault="00326E7A" w:rsidP="00326E7A">
      <w:pPr>
        <w:pStyle w:val="PL"/>
        <w:shd w:val="clear" w:color="auto" w:fill="E6E6E6"/>
      </w:pPr>
      <w:r w:rsidRPr="007B746A">
        <w:t>UEAssistanceInformation</w:t>
      </w:r>
      <w:r w:rsidR="0029285D" w:rsidRPr="007B746A">
        <w:t>-v1610</w:t>
      </w:r>
      <w:r w:rsidRPr="007B746A">
        <w:t>-IEs ::=</w:t>
      </w:r>
      <w:r w:rsidRPr="007B746A">
        <w:tab/>
        <w:t>SEQUENCE {</w:t>
      </w:r>
    </w:p>
    <w:p w14:paraId="7A6BE565" w14:textId="77777777" w:rsidR="00326E7A" w:rsidRPr="007B746A" w:rsidRDefault="00326E7A" w:rsidP="00326E7A">
      <w:pPr>
        <w:pStyle w:val="PL"/>
        <w:shd w:val="clear" w:color="auto" w:fill="E6E6E6"/>
      </w:pPr>
      <w:r w:rsidRPr="007B746A">
        <w:tab/>
        <w:t>overheatingAssistance</w:t>
      </w:r>
      <w:r w:rsidR="0029285D" w:rsidRPr="007B746A">
        <w:t>-v1610</w:t>
      </w:r>
      <w:r w:rsidRPr="007B746A">
        <w:tab/>
      </w:r>
      <w:r w:rsidRPr="007B746A">
        <w:tab/>
      </w:r>
      <w:r w:rsidRPr="007B746A">
        <w:tab/>
      </w:r>
      <w:r w:rsidRPr="007B746A">
        <w:tab/>
        <w:t>OverheatingAssistance</w:t>
      </w:r>
      <w:r w:rsidR="0029285D" w:rsidRPr="007B746A">
        <w:t>-v1610</w:t>
      </w:r>
      <w:r w:rsidRPr="007B746A">
        <w:tab/>
      </w:r>
      <w:r w:rsidRPr="007B746A">
        <w:tab/>
      </w:r>
      <w:r w:rsidRPr="007B746A">
        <w:tab/>
        <w:t>OPTIONAL,</w:t>
      </w:r>
    </w:p>
    <w:p w14:paraId="3EAF4900" w14:textId="115D07DE" w:rsidR="00A000FF" w:rsidRPr="007B746A" w:rsidRDefault="00A000FF" w:rsidP="00A000FF">
      <w:pPr>
        <w:pStyle w:val="PL"/>
        <w:shd w:val="clear" w:color="auto" w:fill="E6E6E6"/>
      </w:pPr>
      <w:r w:rsidRPr="007B746A">
        <w:tab/>
        <w:t>nonCriticalExtension</w:t>
      </w:r>
      <w:r w:rsidRPr="007B746A">
        <w:tab/>
      </w:r>
      <w:r w:rsidRPr="007B746A">
        <w:tab/>
      </w:r>
      <w:r w:rsidRPr="007B746A">
        <w:tab/>
      </w:r>
      <w:r w:rsidRPr="007B746A">
        <w:tab/>
      </w:r>
      <w:r w:rsidRPr="007B746A">
        <w:tab/>
        <w:t>UEAssistanceInformation-v1700</w:t>
      </w:r>
      <w:r w:rsidR="00CE7706" w:rsidRPr="007B746A">
        <w:t>-IEs</w:t>
      </w:r>
      <w:r w:rsidRPr="007B746A">
        <w:tab/>
      </w:r>
      <w:r w:rsidRPr="007B746A">
        <w:tab/>
        <w:t>OPTIONAL</w:t>
      </w:r>
    </w:p>
    <w:p w14:paraId="6590485C" w14:textId="77777777" w:rsidR="00A000FF" w:rsidRPr="007B746A" w:rsidRDefault="00A000FF" w:rsidP="00A000FF">
      <w:pPr>
        <w:pStyle w:val="PL"/>
        <w:shd w:val="clear" w:color="auto" w:fill="E6E6E6"/>
      </w:pPr>
      <w:r w:rsidRPr="007B746A">
        <w:t>}</w:t>
      </w:r>
    </w:p>
    <w:p w14:paraId="6B34D693" w14:textId="77777777" w:rsidR="00A000FF" w:rsidRPr="007B746A" w:rsidRDefault="00A000FF" w:rsidP="00A000FF">
      <w:pPr>
        <w:pStyle w:val="PL"/>
        <w:shd w:val="clear" w:color="auto" w:fill="E6E6E6"/>
      </w:pPr>
    </w:p>
    <w:p w14:paraId="6518A77B" w14:textId="503E7385" w:rsidR="00A000FF" w:rsidRPr="007B746A" w:rsidRDefault="00A000FF" w:rsidP="00A000FF">
      <w:pPr>
        <w:pStyle w:val="PL"/>
        <w:shd w:val="clear" w:color="auto" w:fill="E6E6E6"/>
      </w:pPr>
      <w:r w:rsidRPr="007B746A">
        <w:t>UEAssistanceInformation-v1700-IEs ::=</w:t>
      </w:r>
      <w:r w:rsidRPr="007B746A">
        <w:tab/>
        <w:t>SEQUENCE {</w:t>
      </w:r>
    </w:p>
    <w:p w14:paraId="7DDE110A" w14:textId="634679E5" w:rsidR="00A000FF" w:rsidRPr="007B746A" w:rsidRDefault="00A000FF" w:rsidP="00A000FF">
      <w:pPr>
        <w:pStyle w:val="PL"/>
        <w:shd w:val="clear" w:color="auto" w:fill="E6E6E6"/>
      </w:pPr>
      <w:r w:rsidRPr="007B746A">
        <w:tab/>
        <w:t>uplinkData-r17</w:t>
      </w:r>
      <w:r w:rsidRPr="007B746A">
        <w:tab/>
      </w:r>
      <w:r w:rsidRPr="007B746A">
        <w:tab/>
      </w:r>
      <w:r w:rsidRPr="007B746A">
        <w:tab/>
      </w:r>
      <w:r w:rsidRPr="007B746A">
        <w:tab/>
      </w:r>
      <w:r w:rsidRPr="007B746A">
        <w:tab/>
      </w:r>
      <w:r w:rsidRPr="007B746A">
        <w:tab/>
      </w:r>
      <w:r w:rsidRPr="007B746A">
        <w:tab/>
      </w:r>
      <w:r w:rsidR="00A80DA3" w:rsidRPr="007B746A">
        <w:tab/>
      </w:r>
      <w:r w:rsidRPr="007B746A">
        <w:t>ENUMERATED { true }</w:t>
      </w:r>
      <w:r w:rsidRPr="007B746A">
        <w:tab/>
      </w:r>
      <w:r w:rsidRPr="007B746A">
        <w:tab/>
      </w:r>
      <w:r w:rsidRPr="007B746A">
        <w:tab/>
      </w:r>
      <w:r w:rsidRPr="007B746A">
        <w:tab/>
      </w:r>
      <w:r w:rsidRPr="007B746A">
        <w:tab/>
        <w:t>OPTIONAL,</w:t>
      </w:r>
    </w:p>
    <w:p w14:paraId="4B40BA66" w14:textId="0D7CC49B" w:rsidR="00A000FF" w:rsidRPr="007B746A" w:rsidRDefault="00A000FF" w:rsidP="00A000FF">
      <w:pPr>
        <w:pStyle w:val="PL"/>
        <w:shd w:val="clear" w:color="auto" w:fill="E6E6E6"/>
      </w:pPr>
      <w:r w:rsidRPr="007B746A">
        <w:tab/>
        <w:t>scg-DeactivationPreference-r17</w:t>
      </w:r>
      <w:r w:rsidRPr="007B746A">
        <w:tab/>
      </w:r>
      <w:r w:rsidRPr="007B746A">
        <w:tab/>
      </w:r>
      <w:r w:rsidRPr="007B746A">
        <w:tab/>
        <w:t>ENUMERATE</w:t>
      </w:r>
      <w:r w:rsidR="003F306F" w:rsidRPr="007B746A">
        <w:t>D</w:t>
      </w:r>
      <w:r w:rsidRPr="007B746A">
        <w:t xml:space="preserve"> { scgDeactivationPreferred,</w:t>
      </w:r>
    </w:p>
    <w:p w14:paraId="0D3BA802" w14:textId="77019A3F" w:rsidR="00A000FF" w:rsidRPr="007B746A" w:rsidRDefault="00A000FF" w:rsidP="00A000F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oPreference }</w:t>
      </w:r>
      <w:r w:rsidRPr="007B746A">
        <w:tab/>
      </w:r>
      <w:r w:rsidRPr="007B746A">
        <w:tab/>
      </w:r>
      <w:r w:rsidRPr="007B746A">
        <w:tab/>
      </w:r>
      <w:r w:rsidRPr="007B746A">
        <w:tab/>
      </w:r>
      <w:r w:rsidR="00A80DA3" w:rsidRPr="007B746A">
        <w:tab/>
      </w:r>
      <w:r w:rsidRPr="007B746A">
        <w:t>OPTIONAL,</w:t>
      </w:r>
    </w:p>
    <w:p w14:paraId="184C3D75" w14:textId="3E814A74" w:rsidR="00326E7A" w:rsidRPr="007B746A" w:rsidRDefault="00326E7A" w:rsidP="00326E7A">
      <w:pPr>
        <w:pStyle w:val="PL"/>
        <w:shd w:val="clear" w:color="auto" w:fill="E6E6E6"/>
      </w:pPr>
      <w:r w:rsidRPr="007B746A">
        <w:tab/>
        <w:t>nonCriticalExtension</w:t>
      </w:r>
      <w:r w:rsidRPr="007B746A">
        <w:tab/>
      </w:r>
      <w:r w:rsidRPr="007B746A">
        <w:tab/>
      </w:r>
      <w:r w:rsidRPr="007B746A">
        <w:tab/>
      </w:r>
      <w:r w:rsidRPr="007B746A">
        <w:tab/>
      </w:r>
      <w:r w:rsidRPr="007B746A">
        <w:tab/>
      </w:r>
      <w:r w:rsidR="00A80DA3" w:rsidRPr="007B746A">
        <w:tab/>
        <w:t>UEAssistanceInformation-v1710-IEs</w:t>
      </w:r>
      <w:r w:rsidRPr="007B746A">
        <w:tab/>
        <w:t>OPTIONAL</w:t>
      </w:r>
    </w:p>
    <w:p w14:paraId="3FDE60A2" w14:textId="77777777" w:rsidR="00326E7A" w:rsidRPr="007B746A" w:rsidRDefault="00326E7A" w:rsidP="00326E7A">
      <w:pPr>
        <w:pStyle w:val="PL"/>
        <w:shd w:val="clear" w:color="auto" w:fill="E6E6E6"/>
      </w:pPr>
      <w:r w:rsidRPr="007B746A">
        <w:t>}</w:t>
      </w:r>
    </w:p>
    <w:p w14:paraId="512E0A5B" w14:textId="339554E7" w:rsidR="00651E2F" w:rsidRPr="007B746A" w:rsidRDefault="00651E2F" w:rsidP="00651E2F">
      <w:pPr>
        <w:pStyle w:val="PL"/>
        <w:shd w:val="clear" w:color="auto" w:fill="E6E6E6"/>
      </w:pPr>
    </w:p>
    <w:p w14:paraId="735E8D01" w14:textId="6B33C531" w:rsidR="00A80DA3" w:rsidRPr="007B746A" w:rsidRDefault="00A80DA3" w:rsidP="00A80DA3">
      <w:pPr>
        <w:pStyle w:val="PL"/>
        <w:shd w:val="clear" w:color="auto" w:fill="E6E6E6"/>
      </w:pPr>
      <w:r w:rsidRPr="007B746A">
        <w:t>UEAssistanceInformation-v1710-IEs ::=</w:t>
      </w:r>
      <w:r w:rsidRPr="007B746A">
        <w:tab/>
        <w:t>SEQUENCE {</w:t>
      </w:r>
    </w:p>
    <w:p w14:paraId="0D5467BC" w14:textId="3A4B05BB" w:rsidR="00A80DA3" w:rsidRPr="007B746A" w:rsidRDefault="00A80DA3" w:rsidP="00A80DA3">
      <w:pPr>
        <w:pStyle w:val="PL"/>
        <w:shd w:val="clear" w:color="auto" w:fill="E6E6E6"/>
      </w:pPr>
      <w:r w:rsidRPr="007B746A">
        <w:tab/>
        <w:t>overheatingAssistance-v1710</w:t>
      </w:r>
      <w:r w:rsidRPr="007B746A">
        <w:tab/>
      </w:r>
      <w:r w:rsidRPr="007B746A">
        <w:tab/>
      </w:r>
      <w:r w:rsidRPr="007B746A">
        <w:tab/>
      </w:r>
      <w:r w:rsidRPr="007B746A">
        <w:tab/>
        <w:t>OverheatingAssistance-v1710</w:t>
      </w:r>
      <w:r w:rsidRPr="007B746A">
        <w:tab/>
      </w:r>
      <w:r w:rsidRPr="007B746A">
        <w:tab/>
      </w:r>
      <w:r w:rsidRPr="007B746A">
        <w:tab/>
        <w:t>OPTIONAL,</w:t>
      </w:r>
    </w:p>
    <w:p w14:paraId="7A1C613F" w14:textId="730F5EE5" w:rsidR="00A80DA3" w:rsidRPr="007B746A" w:rsidRDefault="00A80DA3" w:rsidP="00A80DA3">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2E6F847" w14:textId="32B9761F" w:rsidR="00A80DA3" w:rsidRPr="007B746A" w:rsidRDefault="00A80DA3" w:rsidP="00A80DA3">
      <w:pPr>
        <w:pStyle w:val="PL"/>
        <w:shd w:val="clear" w:color="auto" w:fill="E6E6E6"/>
      </w:pPr>
      <w:r w:rsidRPr="007B746A">
        <w:t>}</w:t>
      </w:r>
    </w:p>
    <w:p w14:paraId="0FF55D1B" w14:textId="77777777" w:rsidR="00A80DA3" w:rsidRPr="007B746A" w:rsidRDefault="00A80DA3" w:rsidP="00A80DA3">
      <w:pPr>
        <w:pStyle w:val="PL"/>
        <w:shd w:val="clear" w:color="auto" w:fill="E6E6E6"/>
      </w:pPr>
    </w:p>
    <w:p w14:paraId="6E502749" w14:textId="77777777" w:rsidR="009722D5" w:rsidRPr="007B746A" w:rsidRDefault="009722D5" w:rsidP="009722D5">
      <w:pPr>
        <w:pStyle w:val="PL"/>
        <w:shd w:val="clear" w:color="auto" w:fill="E6E6E6"/>
      </w:pPr>
      <w:r w:rsidRPr="007B746A">
        <w:t>BW-Preference-r14 ::= SEQUENCE {</w:t>
      </w:r>
    </w:p>
    <w:p w14:paraId="140020BF" w14:textId="77777777" w:rsidR="009722D5" w:rsidRPr="007B746A" w:rsidRDefault="009722D5" w:rsidP="009722D5">
      <w:pPr>
        <w:pStyle w:val="PL"/>
        <w:shd w:val="clear" w:color="auto" w:fill="E6E6E6"/>
      </w:pPr>
      <w:r w:rsidRPr="007B746A">
        <w:tab/>
        <w:t>dl-Preference-r14</w:t>
      </w:r>
      <w:r w:rsidRPr="007B746A">
        <w:tab/>
      </w:r>
      <w:r w:rsidRPr="007B746A">
        <w:tab/>
        <w:t>ENUMERATED</w:t>
      </w:r>
      <w:r w:rsidRPr="007B746A">
        <w:tab/>
        <w:t>{mhz1dot4, mhz5, mhz20</w:t>
      </w:r>
      <w:r w:rsidR="003368AD" w:rsidRPr="007B746A" w:rsidDel="003368AD">
        <w:t xml:space="preserve"> </w:t>
      </w:r>
      <w:r w:rsidRPr="007B746A">
        <w:t>}</w:t>
      </w:r>
      <w:r w:rsidRPr="007B746A">
        <w:tab/>
      </w:r>
      <w:r w:rsidRPr="007B746A">
        <w:tab/>
      </w:r>
      <w:r w:rsidR="003368AD" w:rsidRPr="007B746A">
        <w:tab/>
      </w:r>
      <w:r w:rsidR="003368AD" w:rsidRPr="007B746A">
        <w:tab/>
      </w:r>
      <w:r w:rsidRPr="007B746A">
        <w:t>OPTIONAL,</w:t>
      </w:r>
    </w:p>
    <w:p w14:paraId="63F4F15D" w14:textId="77777777" w:rsidR="009722D5" w:rsidRPr="007B746A" w:rsidRDefault="009722D5" w:rsidP="009722D5">
      <w:pPr>
        <w:pStyle w:val="PL"/>
        <w:shd w:val="clear" w:color="auto" w:fill="E6E6E6"/>
      </w:pPr>
      <w:r w:rsidRPr="007B746A">
        <w:tab/>
        <w:t>ul-Preference-r14</w:t>
      </w:r>
      <w:r w:rsidRPr="007B746A">
        <w:tab/>
      </w:r>
      <w:r w:rsidRPr="007B746A">
        <w:tab/>
        <w:t>ENUMERATED</w:t>
      </w:r>
      <w:r w:rsidRPr="007B746A">
        <w:tab/>
        <w:t>{mhz1dot4, mhz5}</w:t>
      </w:r>
      <w:r w:rsidRPr="007B746A">
        <w:tab/>
      </w:r>
      <w:r w:rsidRPr="007B746A">
        <w:tab/>
      </w:r>
      <w:r w:rsidR="003368AD" w:rsidRPr="007B746A">
        <w:tab/>
      </w:r>
      <w:r w:rsidR="003368AD" w:rsidRPr="007B746A">
        <w:tab/>
      </w:r>
      <w:r w:rsidR="003368AD" w:rsidRPr="007B746A">
        <w:tab/>
      </w:r>
      <w:r w:rsidR="003368AD" w:rsidRPr="007B746A">
        <w:tab/>
      </w:r>
      <w:r w:rsidRPr="007B746A">
        <w:t>OPTIONAL</w:t>
      </w:r>
    </w:p>
    <w:p w14:paraId="46DC5C8B" w14:textId="77777777" w:rsidR="009722D5" w:rsidRPr="007B746A" w:rsidRDefault="009722D5" w:rsidP="009722D5">
      <w:pPr>
        <w:pStyle w:val="PL"/>
        <w:shd w:val="clear" w:color="auto" w:fill="E6E6E6"/>
      </w:pPr>
      <w:r w:rsidRPr="007B746A">
        <w:t>}</w:t>
      </w:r>
    </w:p>
    <w:p w14:paraId="0ED71F95" w14:textId="77777777" w:rsidR="009722D5" w:rsidRPr="007B746A" w:rsidRDefault="009722D5" w:rsidP="009722D5">
      <w:pPr>
        <w:pStyle w:val="PL"/>
        <w:shd w:val="clear" w:color="auto" w:fill="E6E6E6"/>
      </w:pPr>
    </w:p>
    <w:p w14:paraId="6DE35DDC" w14:textId="77777777" w:rsidR="009722D5" w:rsidRPr="007B746A" w:rsidRDefault="009722D5" w:rsidP="009722D5">
      <w:pPr>
        <w:pStyle w:val="PL"/>
        <w:shd w:val="clear" w:color="auto" w:fill="E6E6E6"/>
      </w:pPr>
      <w:r w:rsidRPr="007B746A">
        <w:t>TrafficPatternInfoList-r14 ::= SEQUENCE (SIZE (1..maxTrafficPattern-r14)) OF TrafficPatternInfo-r14</w:t>
      </w:r>
    </w:p>
    <w:p w14:paraId="4694ACBE" w14:textId="77777777" w:rsidR="009722D5" w:rsidRPr="007B746A" w:rsidRDefault="009722D5" w:rsidP="009722D5">
      <w:pPr>
        <w:pStyle w:val="PL"/>
        <w:shd w:val="clear" w:color="auto" w:fill="E6E6E6"/>
      </w:pPr>
    </w:p>
    <w:p w14:paraId="50B3DD8C" w14:textId="77777777" w:rsidR="009722D5" w:rsidRPr="007B746A" w:rsidRDefault="009722D5" w:rsidP="009722D5">
      <w:pPr>
        <w:pStyle w:val="PL"/>
        <w:shd w:val="clear" w:color="auto" w:fill="E6E6E6"/>
      </w:pPr>
      <w:r w:rsidRPr="007B746A">
        <w:t>TrafficPatternInfo-r14 ::=</w:t>
      </w:r>
      <w:r w:rsidRPr="007B746A">
        <w:tab/>
        <w:t>SEQUENCE {</w:t>
      </w:r>
    </w:p>
    <w:p w14:paraId="1F472C9D" w14:textId="77777777" w:rsidR="009722D5" w:rsidRPr="007B746A" w:rsidRDefault="009722D5" w:rsidP="009722D5">
      <w:pPr>
        <w:pStyle w:val="PL"/>
        <w:shd w:val="clear" w:color="auto" w:fill="E6E6E6"/>
      </w:pPr>
      <w:r w:rsidRPr="007B746A">
        <w:tab/>
        <w:t>trafficPeriodicity-r14</w:t>
      </w:r>
      <w:r w:rsidRPr="007B746A">
        <w:tab/>
      </w:r>
      <w:r w:rsidRPr="007B746A">
        <w:tab/>
      </w:r>
      <w:r w:rsidRPr="007B746A">
        <w:tab/>
        <w:t>ENUMERATED {</w:t>
      </w:r>
    </w:p>
    <w:p w14:paraId="088733F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 sf50, sf100, sf200, sf300, sf400, sf500,</w:t>
      </w:r>
    </w:p>
    <w:p w14:paraId="45E155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00, sf700, sf800, sf900, sf1000},</w:t>
      </w:r>
    </w:p>
    <w:p w14:paraId="70A00072" w14:textId="77777777" w:rsidR="009722D5" w:rsidRPr="007B746A" w:rsidRDefault="009722D5" w:rsidP="009722D5">
      <w:pPr>
        <w:pStyle w:val="PL"/>
        <w:shd w:val="clear" w:color="auto" w:fill="E6E6E6"/>
        <w:rPr>
          <w:iCs/>
        </w:rPr>
      </w:pPr>
      <w:r w:rsidRPr="007B746A">
        <w:tab/>
        <w:t>timingOffset-r14</w:t>
      </w:r>
      <w:r w:rsidRPr="007B746A">
        <w:tab/>
      </w:r>
      <w:r w:rsidRPr="007B746A">
        <w:tab/>
      </w:r>
      <w:r w:rsidRPr="007B746A">
        <w:tab/>
      </w:r>
      <w:r w:rsidRPr="007B746A">
        <w:tab/>
        <w:t>INTEGER (0..10239)</w:t>
      </w:r>
      <w:r w:rsidRPr="007B746A">
        <w:rPr>
          <w:iCs/>
        </w:rPr>
        <w:t>,</w:t>
      </w:r>
    </w:p>
    <w:p w14:paraId="453DFD44" w14:textId="77777777" w:rsidR="009722D5" w:rsidRPr="007B746A" w:rsidRDefault="009722D5" w:rsidP="009722D5">
      <w:pPr>
        <w:pStyle w:val="PL"/>
        <w:shd w:val="clear" w:color="auto" w:fill="E6E6E6"/>
      </w:pPr>
      <w:r w:rsidRPr="007B746A">
        <w:tab/>
        <w:t>priorityInfoSL-r14</w:t>
      </w:r>
      <w:r w:rsidRPr="007B746A">
        <w:tab/>
      </w:r>
      <w:r w:rsidRPr="007B746A">
        <w:tab/>
      </w:r>
      <w:r w:rsidRPr="007B746A">
        <w:tab/>
      </w:r>
      <w:r w:rsidRPr="007B746A">
        <w:tab/>
        <w:t>SL-Priority-r13</w:t>
      </w:r>
      <w:r w:rsidRPr="007B746A">
        <w:tab/>
      </w:r>
      <w:r w:rsidRPr="007B746A">
        <w:tab/>
      </w:r>
      <w:r w:rsidRPr="007B746A">
        <w:tab/>
      </w:r>
      <w:r w:rsidRPr="007B746A">
        <w:tab/>
      </w:r>
      <w:r w:rsidRPr="007B746A">
        <w:tab/>
      </w:r>
      <w:r w:rsidRPr="007B746A">
        <w:tab/>
      </w:r>
      <w:r w:rsidRPr="007B746A">
        <w:tab/>
      </w:r>
      <w:r w:rsidR="003368AD" w:rsidRPr="007B746A">
        <w:tab/>
      </w:r>
      <w:r w:rsidRPr="007B746A">
        <w:t>OPTIONAL,</w:t>
      </w:r>
    </w:p>
    <w:p w14:paraId="7629EA40" w14:textId="77777777" w:rsidR="009722D5" w:rsidRPr="007B746A" w:rsidRDefault="009722D5" w:rsidP="009722D5">
      <w:pPr>
        <w:pStyle w:val="PL"/>
        <w:shd w:val="clear" w:color="auto" w:fill="E6E6E6"/>
      </w:pPr>
      <w:r w:rsidRPr="007B746A">
        <w:tab/>
        <w:t>logicalChannelIdentityUL-r14</w:t>
      </w:r>
      <w:r w:rsidRPr="007B746A">
        <w:tab/>
        <w:t>INTEGER (3..10)</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410C7D34" w14:textId="77777777" w:rsidR="009722D5" w:rsidRPr="007B746A" w:rsidRDefault="009722D5" w:rsidP="009722D5">
      <w:pPr>
        <w:pStyle w:val="PL"/>
        <w:shd w:val="clear" w:color="auto" w:fill="E6E6E6"/>
      </w:pPr>
      <w:r w:rsidRPr="007B746A">
        <w:tab/>
        <w:t>messageSize-r14</w:t>
      </w:r>
      <w:r w:rsidRPr="007B746A">
        <w:tab/>
      </w:r>
      <w:r w:rsidRPr="007B746A">
        <w:tab/>
      </w:r>
      <w:r w:rsidRPr="007B746A">
        <w:tab/>
      </w:r>
      <w:r w:rsidRPr="007B746A">
        <w:tab/>
      </w:r>
      <w:r w:rsidRPr="007B746A">
        <w:tab/>
      </w:r>
      <w:r w:rsidRPr="007B746A">
        <w:rPr>
          <w:iCs/>
        </w:rPr>
        <w:t>BIT STRING (SIZE (6))</w:t>
      </w:r>
    </w:p>
    <w:p w14:paraId="172C19B9" w14:textId="77777777" w:rsidR="009722D5" w:rsidRPr="007B746A" w:rsidRDefault="009722D5" w:rsidP="009722D5">
      <w:pPr>
        <w:pStyle w:val="PL"/>
        <w:shd w:val="clear" w:color="auto" w:fill="E6E6E6"/>
      </w:pPr>
      <w:r w:rsidRPr="007B746A">
        <w:t>}</w:t>
      </w:r>
    </w:p>
    <w:p w14:paraId="11E37BEB" w14:textId="77777777" w:rsidR="005F0413" w:rsidRPr="007B746A" w:rsidRDefault="005F0413" w:rsidP="005F0413">
      <w:pPr>
        <w:pStyle w:val="PL"/>
        <w:shd w:val="clear" w:color="auto" w:fill="E6E6E6"/>
      </w:pPr>
    </w:p>
    <w:p w14:paraId="5F159234" w14:textId="77777777" w:rsidR="00F43215" w:rsidRPr="007B746A" w:rsidRDefault="00F43215" w:rsidP="00F43215">
      <w:pPr>
        <w:pStyle w:val="PL"/>
        <w:shd w:val="clear" w:color="auto" w:fill="E6E6E6"/>
      </w:pPr>
      <w:r w:rsidRPr="007B746A">
        <w:lastRenderedPageBreak/>
        <w:t>TrafficPatternInfoList-v</w:t>
      </w:r>
      <w:r w:rsidR="00767A26" w:rsidRPr="007B746A">
        <w:t>1530</w:t>
      </w:r>
      <w:r w:rsidRPr="007B746A">
        <w:t xml:space="preserve"> ::= SEQUENCE (SIZE (1..maxTrafficPattern-r14)) OF TrafficPatternInfo-v</w:t>
      </w:r>
      <w:r w:rsidR="00767A26" w:rsidRPr="007B746A">
        <w:t>1530</w:t>
      </w:r>
    </w:p>
    <w:p w14:paraId="5996B8B2" w14:textId="77777777" w:rsidR="00F43215" w:rsidRPr="007B746A" w:rsidRDefault="00F43215" w:rsidP="00F43215">
      <w:pPr>
        <w:pStyle w:val="PL"/>
        <w:shd w:val="clear" w:color="auto" w:fill="E6E6E6"/>
      </w:pPr>
    </w:p>
    <w:p w14:paraId="06385C69" w14:textId="77777777" w:rsidR="00F43215" w:rsidRPr="007B746A" w:rsidRDefault="00F43215" w:rsidP="00F43215">
      <w:pPr>
        <w:pStyle w:val="PL"/>
        <w:shd w:val="clear" w:color="auto" w:fill="E6E6E6"/>
      </w:pPr>
      <w:r w:rsidRPr="007B746A">
        <w:t>TrafficPatternInfo-v</w:t>
      </w:r>
      <w:r w:rsidR="00767A26" w:rsidRPr="007B746A">
        <w:t>1530</w:t>
      </w:r>
      <w:r w:rsidRPr="007B746A">
        <w:t xml:space="preserve"> ::=</w:t>
      </w:r>
      <w:r w:rsidRPr="007B746A">
        <w:tab/>
        <w:t>SEQUENCE {</w:t>
      </w:r>
    </w:p>
    <w:p w14:paraId="3B3DD028" w14:textId="77777777" w:rsidR="00F43215" w:rsidRPr="007B746A" w:rsidRDefault="00F43215" w:rsidP="00F43215">
      <w:pPr>
        <w:pStyle w:val="PL"/>
        <w:shd w:val="clear" w:color="auto" w:fill="E6E6E6"/>
      </w:pPr>
      <w:r w:rsidRPr="007B746A">
        <w:tab/>
        <w:t>trafficDestination-r15</w:t>
      </w:r>
      <w:r w:rsidRPr="007B746A">
        <w:tab/>
      </w:r>
      <w:r w:rsidRPr="007B746A">
        <w:tab/>
      </w:r>
      <w:r w:rsidRPr="007B746A">
        <w:tab/>
        <w:t>SL-DestinationIdentity-r12</w:t>
      </w:r>
      <w:r w:rsidRPr="007B746A">
        <w:tab/>
      </w:r>
      <w:r w:rsidRPr="007B746A">
        <w:tab/>
      </w:r>
      <w:r w:rsidRPr="007B746A">
        <w:tab/>
      </w:r>
      <w:r w:rsidRPr="007B746A">
        <w:tab/>
      </w:r>
      <w:r w:rsidRPr="007B746A">
        <w:tab/>
        <w:t>OPTIONAL,</w:t>
      </w:r>
    </w:p>
    <w:p w14:paraId="4D676838" w14:textId="77777777" w:rsidR="00F43215" w:rsidRPr="007B746A" w:rsidRDefault="00F43215" w:rsidP="00F43215">
      <w:pPr>
        <w:pStyle w:val="PL"/>
        <w:shd w:val="clear" w:color="auto" w:fill="E6E6E6"/>
      </w:pPr>
      <w:r w:rsidRPr="007B746A">
        <w:tab/>
        <w:t>reliabilityInfoSL-r15</w:t>
      </w:r>
      <w:r w:rsidRPr="007B746A">
        <w:tab/>
      </w:r>
      <w:r w:rsidRPr="007B746A">
        <w:tab/>
      </w:r>
      <w:r w:rsidRPr="007B746A">
        <w:tab/>
        <w:t>SL-Reliability-r15</w:t>
      </w:r>
      <w:r w:rsidRPr="007B746A">
        <w:tab/>
      </w:r>
      <w:r w:rsidRPr="007B746A">
        <w:tab/>
      </w:r>
      <w:r w:rsidRPr="007B746A">
        <w:tab/>
      </w:r>
      <w:r w:rsidRPr="007B746A">
        <w:tab/>
      </w:r>
      <w:r w:rsidRPr="007B746A">
        <w:tab/>
      </w:r>
      <w:r w:rsidRPr="007B746A">
        <w:tab/>
      </w:r>
      <w:r w:rsidRPr="007B746A">
        <w:tab/>
        <w:t>OPTIONAL</w:t>
      </w:r>
    </w:p>
    <w:p w14:paraId="13161672" w14:textId="77777777" w:rsidR="00F43215" w:rsidRPr="007B746A" w:rsidRDefault="00F43215" w:rsidP="00F43215">
      <w:pPr>
        <w:pStyle w:val="PL"/>
        <w:shd w:val="clear" w:color="auto" w:fill="E6E6E6"/>
      </w:pPr>
      <w:r w:rsidRPr="007B746A">
        <w:t>}</w:t>
      </w:r>
    </w:p>
    <w:p w14:paraId="5167CEAE" w14:textId="77777777" w:rsidR="00F43215" w:rsidRPr="007B746A" w:rsidRDefault="00F43215" w:rsidP="00F43215">
      <w:pPr>
        <w:pStyle w:val="PL"/>
        <w:shd w:val="clear" w:color="auto" w:fill="E6E6E6"/>
      </w:pPr>
    </w:p>
    <w:p w14:paraId="1670DD0E" w14:textId="77777777" w:rsidR="005F0413" w:rsidRPr="007B746A" w:rsidRDefault="005F0413" w:rsidP="00F43215">
      <w:pPr>
        <w:pStyle w:val="PL"/>
        <w:shd w:val="clear" w:color="auto" w:fill="E6E6E6"/>
      </w:pPr>
      <w:r w:rsidRPr="007B746A">
        <w:t>DelayBudgetReport-r14::=</w:t>
      </w:r>
      <w:r w:rsidRPr="007B746A">
        <w:tab/>
        <w:t>CHOICE {</w:t>
      </w:r>
    </w:p>
    <w:p w14:paraId="02DD0E86" w14:textId="77777777" w:rsidR="005F0413" w:rsidRPr="007B746A" w:rsidRDefault="005F0413" w:rsidP="005F0413">
      <w:pPr>
        <w:pStyle w:val="PL"/>
        <w:shd w:val="clear" w:color="auto" w:fill="E6E6E6"/>
      </w:pPr>
      <w:r w:rsidRPr="007B746A">
        <w:tab/>
        <w:t>type1</w:t>
      </w:r>
      <w:r w:rsidRPr="007B746A">
        <w:tab/>
      </w:r>
      <w:r w:rsidRPr="007B746A">
        <w:tab/>
      </w:r>
      <w:r w:rsidRPr="007B746A">
        <w:tab/>
      </w:r>
      <w:r w:rsidRPr="007B746A">
        <w:tab/>
      </w:r>
      <w:r w:rsidRPr="007B746A">
        <w:tab/>
      </w:r>
      <w:r w:rsidRPr="007B746A">
        <w:tab/>
      </w:r>
      <w:r w:rsidRPr="007B746A">
        <w:tab/>
        <w:t>ENUMERATED {</w:t>
      </w:r>
    </w:p>
    <w:p w14:paraId="7582D323" w14:textId="77777777" w:rsidR="005F0413" w:rsidRPr="00830839" w:rsidRDefault="005F0413" w:rsidP="005F0413">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msMinus1280, msMinus640, msMinus320, msMinus160,</w:t>
      </w:r>
    </w:p>
    <w:p w14:paraId="36EAE938"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80, msMinus60, msMinus40, msMinus20, ms0, ms20,</w:t>
      </w:r>
    </w:p>
    <w:p w14:paraId="6D01CB5A" w14:textId="77777777" w:rsidR="005F0413" w:rsidRPr="007B746A" w:rsidRDefault="00497FBE" w:rsidP="005F0413">
      <w:pPr>
        <w:pStyle w:val="PL"/>
        <w:shd w:val="clear" w:color="auto" w:fill="E6E6E6"/>
      </w:pPr>
      <w:r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7B746A">
        <w:t>ms40, ms60, ms80, ms160, ms320, ms640, ms1280},</w:t>
      </w:r>
    </w:p>
    <w:p w14:paraId="78E33CDE" w14:textId="77777777" w:rsidR="005F0413" w:rsidRPr="007B746A" w:rsidRDefault="005F0413" w:rsidP="005F0413">
      <w:pPr>
        <w:pStyle w:val="PL"/>
        <w:shd w:val="clear" w:color="auto" w:fill="E6E6E6"/>
      </w:pPr>
    </w:p>
    <w:p w14:paraId="40A3168C" w14:textId="77777777" w:rsidR="005F0413" w:rsidRPr="00830839" w:rsidRDefault="005F0413" w:rsidP="005F0413">
      <w:pPr>
        <w:pStyle w:val="PL"/>
        <w:shd w:val="clear" w:color="auto" w:fill="E6E6E6"/>
        <w:rPr>
          <w:lang w:val="fi-FI"/>
        </w:rPr>
      </w:pPr>
      <w:r w:rsidRPr="007B746A">
        <w:tab/>
      </w:r>
      <w:r w:rsidRPr="00830839">
        <w:rPr>
          <w:lang w:val="fi-FI"/>
        </w:rPr>
        <w:t>type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4BA4C31D" w14:textId="77777777" w:rsidR="005F0413"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192, msMinus168,msMinus144, msMinus120,</w:t>
      </w:r>
    </w:p>
    <w:p w14:paraId="0ADE099A"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96, msMinus72, msMinus48, msMinus24, ms0, ms24,</w:t>
      </w:r>
    </w:p>
    <w:p w14:paraId="0323192A" w14:textId="77777777" w:rsidR="005F0413" w:rsidRPr="007B746A" w:rsidRDefault="005F0413" w:rsidP="005F041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s48, ms72, ms96, ms120, ms144, ms168, ms192}</w:t>
      </w:r>
    </w:p>
    <w:p w14:paraId="748906EB" w14:textId="77777777" w:rsidR="009722D5" w:rsidRPr="007B746A" w:rsidRDefault="005F0413" w:rsidP="005F0413">
      <w:pPr>
        <w:pStyle w:val="PL"/>
        <w:shd w:val="clear" w:color="auto" w:fill="E6E6E6"/>
      </w:pPr>
      <w:r w:rsidRPr="007B746A">
        <w:t>}</w:t>
      </w:r>
    </w:p>
    <w:p w14:paraId="47DB5B16" w14:textId="77777777" w:rsidR="00651E2F" w:rsidRPr="007B746A" w:rsidRDefault="00651E2F" w:rsidP="00651E2F">
      <w:pPr>
        <w:pStyle w:val="PL"/>
        <w:shd w:val="clear" w:color="auto" w:fill="E6E6E6"/>
      </w:pPr>
    </w:p>
    <w:p w14:paraId="4542332F" w14:textId="77777777" w:rsidR="00651E2F" w:rsidRPr="007B746A" w:rsidRDefault="00651E2F" w:rsidP="00651E2F">
      <w:pPr>
        <w:pStyle w:val="PL"/>
        <w:shd w:val="clear" w:color="auto" w:fill="E6E6E6"/>
      </w:pPr>
      <w:r w:rsidRPr="007B746A">
        <w:t>OverheatingAssistance-r14 ::=</w:t>
      </w:r>
      <w:r w:rsidRPr="007B746A">
        <w:tab/>
        <w:t>SEQUENCE {</w:t>
      </w:r>
    </w:p>
    <w:p w14:paraId="17B263E6" w14:textId="77777777" w:rsidR="00651E2F" w:rsidRPr="007B746A" w:rsidRDefault="00651E2F" w:rsidP="00651E2F">
      <w:pPr>
        <w:pStyle w:val="PL"/>
        <w:shd w:val="clear" w:color="auto" w:fill="E6E6E6"/>
      </w:pPr>
      <w:r w:rsidRPr="007B746A">
        <w:tab/>
      </w:r>
      <w:r w:rsidRPr="007B746A">
        <w:tab/>
        <w:t>reducedUE-Category</w:t>
      </w:r>
      <w:r w:rsidRPr="007B746A">
        <w:tab/>
      </w:r>
      <w:r w:rsidRPr="007B746A">
        <w:tab/>
      </w:r>
      <w:r w:rsidRPr="007B746A">
        <w:tab/>
        <w:t>SEQUENCE {</w:t>
      </w:r>
    </w:p>
    <w:p w14:paraId="31AF2F85" w14:textId="77777777" w:rsidR="00651E2F" w:rsidRPr="007B746A" w:rsidRDefault="00651E2F" w:rsidP="00651E2F">
      <w:pPr>
        <w:pStyle w:val="PL"/>
        <w:shd w:val="clear" w:color="auto" w:fill="E6E6E6"/>
      </w:pPr>
      <w:r w:rsidRPr="007B746A">
        <w:tab/>
      </w:r>
      <w:r w:rsidRPr="007B746A">
        <w:tab/>
      </w:r>
      <w:r w:rsidRPr="007B746A">
        <w:tab/>
        <w:t>reducedUE-CategoryDL</w:t>
      </w:r>
      <w:r w:rsidRPr="007B746A">
        <w:tab/>
      </w:r>
      <w:r w:rsidRPr="007B746A">
        <w:tab/>
        <w:t>INTEGER (0..19),</w:t>
      </w:r>
    </w:p>
    <w:p w14:paraId="28BEC74D" w14:textId="77777777" w:rsidR="00651E2F" w:rsidRPr="007B746A" w:rsidRDefault="00651E2F" w:rsidP="00651E2F">
      <w:pPr>
        <w:pStyle w:val="PL"/>
        <w:shd w:val="clear" w:color="auto" w:fill="E6E6E6"/>
      </w:pPr>
      <w:r w:rsidRPr="007B746A">
        <w:tab/>
      </w:r>
      <w:r w:rsidRPr="007B746A">
        <w:tab/>
      </w:r>
      <w:r w:rsidRPr="007B746A">
        <w:tab/>
        <w:t>reducedUE-CategoryUL</w:t>
      </w:r>
      <w:r w:rsidRPr="007B746A">
        <w:tab/>
      </w:r>
      <w:r w:rsidRPr="007B746A">
        <w:tab/>
        <w:t>INTEGER (0..21)</w:t>
      </w:r>
    </w:p>
    <w:p w14:paraId="39F0A17A"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5F6F8A41" w14:textId="77777777" w:rsidR="00651E2F" w:rsidRPr="007B746A" w:rsidRDefault="00651E2F" w:rsidP="00651E2F">
      <w:pPr>
        <w:pStyle w:val="PL"/>
        <w:shd w:val="clear" w:color="auto" w:fill="E6E6E6"/>
      </w:pPr>
      <w:r w:rsidRPr="007B746A">
        <w:tab/>
      </w:r>
      <w:r w:rsidRPr="007B746A">
        <w:tab/>
        <w:t>reducedMaxCCs</w:t>
      </w:r>
      <w:r w:rsidRPr="007B746A">
        <w:tab/>
      </w:r>
      <w:r w:rsidRPr="007B746A">
        <w:tab/>
      </w:r>
      <w:r w:rsidRPr="007B746A">
        <w:tab/>
      </w:r>
      <w:r w:rsidRPr="007B746A">
        <w:tab/>
        <w:t>SEQUENCE {</w:t>
      </w:r>
    </w:p>
    <w:p w14:paraId="5517BDA6" w14:textId="77777777" w:rsidR="00651E2F" w:rsidRPr="007B746A" w:rsidRDefault="00651E2F" w:rsidP="00651E2F">
      <w:pPr>
        <w:pStyle w:val="PL"/>
        <w:shd w:val="clear" w:color="auto" w:fill="E6E6E6"/>
      </w:pPr>
      <w:r w:rsidRPr="007B746A">
        <w:tab/>
      </w:r>
      <w:r w:rsidRPr="007B746A">
        <w:tab/>
      </w:r>
      <w:r w:rsidRPr="007B746A">
        <w:tab/>
        <w:t>reducedCCsDL</w:t>
      </w:r>
      <w:r w:rsidRPr="007B746A">
        <w:tab/>
      </w:r>
      <w:r w:rsidRPr="007B746A">
        <w:tab/>
      </w:r>
      <w:r w:rsidRPr="007B746A">
        <w:tab/>
      </w:r>
      <w:r w:rsidRPr="007B746A">
        <w:tab/>
        <w:t>INTEGER (0..31),</w:t>
      </w:r>
    </w:p>
    <w:p w14:paraId="0AD36193" w14:textId="77777777" w:rsidR="00651E2F" w:rsidRPr="007B746A" w:rsidRDefault="00651E2F" w:rsidP="00651E2F">
      <w:pPr>
        <w:pStyle w:val="PL"/>
        <w:shd w:val="clear" w:color="auto" w:fill="E6E6E6"/>
      </w:pPr>
      <w:r w:rsidRPr="007B746A">
        <w:tab/>
      </w:r>
      <w:r w:rsidRPr="007B746A">
        <w:tab/>
      </w:r>
      <w:r w:rsidRPr="007B746A">
        <w:tab/>
        <w:t>reducedCCsUL</w:t>
      </w:r>
      <w:r w:rsidRPr="007B746A">
        <w:tab/>
      </w:r>
      <w:r w:rsidRPr="007B746A">
        <w:tab/>
      </w:r>
      <w:r w:rsidRPr="007B746A">
        <w:tab/>
      </w:r>
      <w:r w:rsidRPr="007B746A">
        <w:tab/>
        <w:t>INTEGER (0..31)</w:t>
      </w:r>
    </w:p>
    <w:p w14:paraId="6A52F6D4"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0BD40639" w14:textId="77777777" w:rsidR="005F0413" w:rsidRPr="007B746A" w:rsidRDefault="00651E2F" w:rsidP="00651E2F">
      <w:pPr>
        <w:pStyle w:val="PL"/>
        <w:shd w:val="clear" w:color="auto" w:fill="E6E6E6"/>
      </w:pPr>
      <w:r w:rsidRPr="007B746A">
        <w:t>}</w:t>
      </w:r>
    </w:p>
    <w:p w14:paraId="5FFF7F10" w14:textId="77777777" w:rsidR="00326E7A" w:rsidRPr="007B746A" w:rsidRDefault="00326E7A" w:rsidP="00326E7A">
      <w:pPr>
        <w:pStyle w:val="PL"/>
        <w:shd w:val="clear" w:color="auto" w:fill="E6E6E6"/>
      </w:pPr>
    </w:p>
    <w:p w14:paraId="67BA7827" w14:textId="77777777" w:rsidR="00326E7A" w:rsidRPr="007B746A" w:rsidRDefault="00326E7A" w:rsidP="00326E7A">
      <w:pPr>
        <w:pStyle w:val="PL"/>
        <w:shd w:val="clear" w:color="auto" w:fill="E6E6E6"/>
      </w:pPr>
      <w:r w:rsidRPr="007B746A">
        <w:t>OverheatingAssistance</w:t>
      </w:r>
      <w:r w:rsidR="0029285D" w:rsidRPr="007B746A">
        <w:t>-v1610</w:t>
      </w:r>
      <w:r w:rsidRPr="007B746A">
        <w:t xml:space="preserve"> ::=</w:t>
      </w:r>
      <w:r w:rsidRPr="007B746A">
        <w:tab/>
        <w:t>SEQUENCE {</w:t>
      </w:r>
    </w:p>
    <w:p w14:paraId="77A06D38" w14:textId="01122913" w:rsidR="00326E7A" w:rsidRPr="007B746A" w:rsidRDefault="00326E7A" w:rsidP="00326E7A">
      <w:pPr>
        <w:pStyle w:val="PL"/>
        <w:shd w:val="clear" w:color="auto" w:fill="E6E6E6"/>
      </w:pPr>
      <w:r w:rsidRPr="007B746A">
        <w:tab/>
        <w:t>overheatingAssistanceForSCG-r16</w:t>
      </w:r>
      <w:r w:rsidRPr="007B746A">
        <w:tab/>
      </w:r>
      <w:r w:rsidRPr="007B746A">
        <w:tab/>
      </w:r>
      <w:r w:rsidRPr="007B746A">
        <w:tab/>
        <w:t>OCTET STRING</w:t>
      </w:r>
    </w:p>
    <w:p w14:paraId="4E6035B4" w14:textId="77777777" w:rsidR="00A80DA3" w:rsidRPr="007B746A" w:rsidRDefault="00326E7A" w:rsidP="00A80DA3">
      <w:pPr>
        <w:pStyle w:val="PL"/>
        <w:shd w:val="clear" w:color="auto" w:fill="E6E6E6"/>
      </w:pPr>
      <w:r w:rsidRPr="007B746A">
        <w:t>}</w:t>
      </w:r>
    </w:p>
    <w:p w14:paraId="5BF9241D" w14:textId="77777777" w:rsidR="00A80DA3" w:rsidRPr="007B746A" w:rsidRDefault="00A80DA3" w:rsidP="00A80DA3">
      <w:pPr>
        <w:pStyle w:val="PL"/>
        <w:shd w:val="clear" w:color="auto" w:fill="E6E6E6"/>
      </w:pPr>
    </w:p>
    <w:p w14:paraId="7FEB51AF" w14:textId="4CF18959" w:rsidR="00A80DA3" w:rsidRPr="007B746A" w:rsidRDefault="00A80DA3" w:rsidP="00A80DA3">
      <w:pPr>
        <w:pStyle w:val="PL"/>
        <w:shd w:val="clear" w:color="auto" w:fill="E6E6E6"/>
      </w:pPr>
      <w:r w:rsidRPr="007B746A">
        <w:t>OverheatingAssistance-v1710 ::=</w:t>
      </w:r>
      <w:r w:rsidRPr="007B746A">
        <w:tab/>
      </w:r>
      <w:r w:rsidRPr="007B746A">
        <w:tab/>
        <w:t>SEQUENCE {</w:t>
      </w:r>
    </w:p>
    <w:p w14:paraId="01A9AF06" w14:textId="46193AE5" w:rsidR="00A80DA3" w:rsidRPr="007B746A" w:rsidRDefault="00A80DA3" w:rsidP="00A80DA3">
      <w:pPr>
        <w:pStyle w:val="PL"/>
        <w:shd w:val="clear" w:color="auto" w:fill="E6E6E6"/>
      </w:pPr>
      <w:r w:rsidRPr="007B746A">
        <w:tab/>
        <w:t>overheatingAssistanceForSCG-FR2-2-r17</w:t>
      </w:r>
      <w:r w:rsidRPr="007B746A">
        <w:tab/>
      </w:r>
      <w:r w:rsidRPr="007B746A">
        <w:tab/>
        <w:t>OCTET STRING</w:t>
      </w:r>
    </w:p>
    <w:p w14:paraId="608B039D" w14:textId="65AC23D0" w:rsidR="00326E7A" w:rsidRPr="007B746A" w:rsidRDefault="00A80DA3" w:rsidP="00A80DA3">
      <w:pPr>
        <w:pStyle w:val="PL"/>
        <w:shd w:val="clear" w:color="auto" w:fill="E6E6E6"/>
      </w:pPr>
      <w:r w:rsidRPr="007B746A">
        <w:t>}</w:t>
      </w:r>
    </w:p>
    <w:p w14:paraId="50168B0E" w14:textId="77777777" w:rsidR="00651E2F" w:rsidRPr="007B746A" w:rsidRDefault="00651E2F" w:rsidP="00651E2F">
      <w:pPr>
        <w:pStyle w:val="PL"/>
        <w:shd w:val="clear" w:color="auto" w:fill="E6E6E6"/>
      </w:pPr>
    </w:p>
    <w:p w14:paraId="0BE17CF1" w14:textId="77777777" w:rsidR="009722D5" w:rsidRPr="007B746A" w:rsidRDefault="009722D5" w:rsidP="009722D5">
      <w:pPr>
        <w:pStyle w:val="PL"/>
        <w:shd w:val="clear" w:color="auto" w:fill="E6E6E6"/>
      </w:pPr>
      <w:r w:rsidRPr="007B746A">
        <w:t>-- ASN1STOP</w:t>
      </w:r>
    </w:p>
    <w:p w14:paraId="6482EFC2"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9BEAB0A" w14:textId="77777777" w:rsidTr="005411BB">
        <w:trPr>
          <w:cantSplit/>
          <w:tblHeader/>
        </w:trPr>
        <w:tc>
          <w:tcPr>
            <w:tcW w:w="9639" w:type="dxa"/>
          </w:tcPr>
          <w:p w14:paraId="0E34C6E3" w14:textId="77777777" w:rsidR="009722D5" w:rsidRPr="007B746A" w:rsidRDefault="009722D5" w:rsidP="005411BB">
            <w:pPr>
              <w:pStyle w:val="TAH"/>
              <w:rPr>
                <w:lang w:eastAsia="en-GB"/>
              </w:rPr>
            </w:pPr>
            <w:r w:rsidRPr="007B746A">
              <w:rPr>
                <w:i/>
                <w:noProof/>
                <w:lang w:eastAsia="en-GB"/>
              </w:rPr>
              <w:lastRenderedPageBreak/>
              <w:t>UEAssistanceInformation</w:t>
            </w:r>
            <w:r w:rsidRPr="007B746A">
              <w:rPr>
                <w:iCs/>
                <w:noProof/>
                <w:lang w:eastAsia="en-GB"/>
              </w:rPr>
              <w:t xml:space="preserve"> field descriptions</w:t>
            </w:r>
          </w:p>
        </w:tc>
      </w:tr>
      <w:tr w:rsidR="007B746A" w:rsidRPr="007B746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7B746A" w:rsidRDefault="006A3527" w:rsidP="00E47EC1">
            <w:pPr>
              <w:pStyle w:val="TAL"/>
              <w:rPr>
                <w:szCs w:val="18"/>
                <w:lang w:eastAsia="ko-KR"/>
              </w:rPr>
            </w:pPr>
            <w:r w:rsidRPr="007B746A">
              <w:rPr>
                <w:b/>
                <w:bCs/>
                <w:i/>
                <w:iCs/>
                <w:lang w:eastAsia="zh-CN"/>
              </w:rPr>
              <w:t>delay</w:t>
            </w:r>
            <w:r w:rsidRPr="007B746A">
              <w:rPr>
                <w:b/>
                <w:bCs/>
                <w:i/>
                <w:iCs/>
                <w:lang w:eastAsia="ko-KR"/>
              </w:rPr>
              <w:t>Budget</w:t>
            </w:r>
            <w:r w:rsidRPr="007B746A">
              <w:rPr>
                <w:b/>
                <w:bCs/>
                <w:i/>
                <w:iCs/>
                <w:lang w:eastAsia="zh-CN"/>
              </w:rPr>
              <w:t>Report</w:t>
            </w:r>
          </w:p>
          <w:p w14:paraId="1B8AE4AA" w14:textId="77777777" w:rsidR="006A3527" w:rsidRPr="007B746A" w:rsidRDefault="006A3527" w:rsidP="00E47EC1">
            <w:pPr>
              <w:pStyle w:val="TAL"/>
              <w:rPr>
                <w:b/>
                <w:i/>
                <w:noProof/>
                <w:lang w:eastAsia="en-GB"/>
              </w:rPr>
            </w:pPr>
            <w:r w:rsidRPr="007B746A">
              <w:rPr>
                <w:lang w:eastAsia="en-GB"/>
              </w:rPr>
              <w:t>Indicates the UE-preferred adjustment to connected mode DRX or coverage enhancement configuration.</w:t>
            </w:r>
          </w:p>
        </w:tc>
      </w:tr>
      <w:tr w:rsidR="007B746A" w:rsidRPr="007B746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7B746A" w:rsidRDefault="009722D5" w:rsidP="005411BB">
            <w:pPr>
              <w:pStyle w:val="TAL"/>
              <w:rPr>
                <w:b/>
                <w:i/>
                <w:noProof/>
                <w:lang w:eastAsia="en-GB"/>
              </w:rPr>
            </w:pPr>
            <w:r w:rsidRPr="007B746A">
              <w:rPr>
                <w:b/>
                <w:i/>
                <w:noProof/>
                <w:lang w:eastAsia="en-GB"/>
              </w:rPr>
              <w:t>dl-Preference</w:t>
            </w:r>
          </w:p>
          <w:p w14:paraId="6AB056C1"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B746A" w:rsidRPr="007B746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7B746A" w:rsidRDefault="00F43D5D" w:rsidP="00BB4909">
            <w:pPr>
              <w:pStyle w:val="TAL"/>
              <w:rPr>
                <w:b/>
                <w:bCs/>
                <w:i/>
                <w:noProof/>
                <w:lang w:eastAsia="en-GB"/>
              </w:rPr>
            </w:pPr>
            <w:r w:rsidRPr="007B746A">
              <w:rPr>
                <w:b/>
                <w:i/>
              </w:rPr>
              <w:t>excessRep-MPDCCH</w:t>
            </w:r>
          </w:p>
          <w:p w14:paraId="2FF75707" w14:textId="77777777" w:rsidR="00F43D5D" w:rsidRPr="007B746A" w:rsidRDefault="00F43D5D" w:rsidP="00BB4909">
            <w:pPr>
              <w:pStyle w:val="TAL"/>
              <w:rPr>
                <w:b/>
                <w:i/>
                <w:noProof/>
                <w:lang w:eastAsia="en-GB"/>
              </w:rPr>
            </w:pPr>
            <w:r w:rsidRPr="007B746A">
              <w:rPr>
                <w:lang w:eastAsia="zh-CN"/>
              </w:rPr>
              <w:t xml:space="preserve">Indicates the </w:t>
            </w:r>
            <w:r w:rsidRPr="007B746A">
              <w:rPr>
                <w:bCs/>
                <w:noProof/>
                <w:lang w:eastAsia="en-GB"/>
              </w:rPr>
              <w:t xml:space="preserve">excess number of repetitions on MPDCCH. </w:t>
            </w:r>
            <w:r w:rsidRPr="007B746A">
              <w:rPr>
                <w:lang w:eastAsia="en-GB"/>
              </w:rPr>
              <w:t>Value excessRep1 and excessRep2 indicate the excess number of repetitions defined in TS 36.133 [16].</w:t>
            </w:r>
          </w:p>
        </w:tc>
      </w:tr>
      <w:tr w:rsidR="007B746A" w:rsidRPr="007B746A" w14:paraId="3795D33C" w14:textId="77777777" w:rsidTr="005411BB">
        <w:trPr>
          <w:cantSplit/>
        </w:trPr>
        <w:tc>
          <w:tcPr>
            <w:tcW w:w="9639" w:type="dxa"/>
          </w:tcPr>
          <w:p w14:paraId="285670D7" w14:textId="77777777" w:rsidR="009722D5" w:rsidRPr="007B746A" w:rsidRDefault="009722D5" w:rsidP="005411BB">
            <w:pPr>
              <w:pStyle w:val="TAL"/>
              <w:rPr>
                <w:b/>
                <w:i/>
                <w:noProof/>
                <w:lang w:eastAsia="en-GB"/>
              </w:rPr>
            </w:pPr>
            <w:r w:rsidRPr="007B746A">
              <w:rPr>
                <w:b/>
                <w:i/>
              </w:rPr>
              <w:t>logicalChannelIdentity</w:t>
            </w:r>
            <w:r w:rsidRPr="007B746A">
              <w:rPr>
                <w:b/>
                <w:i/>
                <w:lang w:eastAsia="zh-CN"/>
              </w:rPr>
              <w:t>UL</w:t>
            </w:r>
          </w:p>
          <w:p w14:paraId="1733C193" w14:textId="77777777" w:rsidR="009722D5" w:rsidRPr="007B746A" w:rsidRDefault="009722D5" w:rsidP="005411BB">
            <w:pPr>
              <w:pStyle w:val="TAL"/>
              <w:rPr>
                <w:iCs/>
                <w:lang w:eastAsia="en-GB"/>
              </w:rPr>
            </w:pPr>
            <w:r w:rsidRPr="007B746A">
              <w:rPr>
                <w:lang w:eastAsia="zh-CN"/>
              </w:rPr>
              <w:t>Indicates the logical channel identity associated with the reported traffic pattern in the uplink logical channel</w:t>
            </w:r>
            <w:r w:rsidRPr="007B746A">
              <w:rPr>
                <w:lang w:eastAsia="en-GB"/>
              </w:rPr>
              <w:t>.</w:t>
            </w:r>
          </w:p>
        </w:tc>
      </w:tr>
      <w:tr w:rsidR="007B746A" w:rsidRPr="007B746A" w14:paraId="2AB9CE6D" w14:textId="77777777" w:rsidTr="005411BB">
        <w:trPr>
          <w:cantSplit/>
        </w:trPr>
        <w:tc>
          <w:tcPr>
            <w:tcW w:w="9639" w:type="dxa"/>
          </w:tcPr>
          <w:p w14:paraId="09D56C6F" w14:textId="77777777" w:rsidR="009722D5" w:rsidRPr="007B746A" w:rsidRDefault="009722D5" w:rsidP="005411BB">
            <w:pPr>
              <w:pStyle w:val="TAL"/>
              <w:rPr>
                <w:b/>
                <w:i/>
                <w:noProof/>
                <w:lang w:eastAsia="en-GB"/>
              </w:rPr>
            </w:pPr>
            <w:r w:rsidRPr="007B746A">
              <w:rPr>
                <w:b/>
                <w:i/>
                <w:lang w:eastAsia="zh-CN"/>
              </w:rPr>
              <w:t>m</w:t>
            </w:r>
            <w:r w:rsidRPr="007B746A">
              <w:rPr>
                <w:b/>
                <w:i/>
              </w:rPr>
              <w:t>essageSize</w:t>
            </w:r>
          </w:p>
          <w:p w14:paraId="5BAD8450" w14:textId="77777777" w:rsidR="009722D5" w:rsidRPr="007B746A" w:rsidRDefault="009722D5" w:rsidP="005411BB">
            <w:pPr>
              <w:pStyle w:val="TAL"/>
              <w:rPr>
                <w:iCs/>
                <w:lang w:eastAsia="en-GB"/>
              </w:rPr>
            </w:pPr>
            <w:r w:rsidRPr="007B746A">
              <w:rPr>
                <w:lang w:eastAsia="zh-CN"/>
              </w:rPr>
              <w:t>Indicates the maximum TB size based on the observed traffic pattern</w:t>
            </w:r>
            <w:r w:rsidRPr="007B746A">
              <w:rPr>
                <w:lang w:eastAsia="en-GB"/>
              </w:rPr>
              <w:t>.</w:t>
            </w:r>
            <w:r w:rsidR="00CA09CB" w:rsidRPr="007B746A">
              <w:rPr>
                <w:lang w:eastAsia="en-GB"/>
              </w:rPr>
              <w:t xml:space="preserve"> The value refers to the index of TS 36.321 [6</w:t>
            </w:r>
            <w:r w:rsidR="00977BED" w:rsidRPr="007B746A">
              <w:rPr>
                <w:lang w:eastAsia="en-GB"/>
              </w:rPr>
              <w:t>]</w:t>
            </w:r>
            <w:r w:rsidR="00CA09CB" w:rsidRPr="007B746A">
              <w:rPr>
                <w:lang w:eastAsia="en-GB"/>
              </w:rPr>
              <w:t>, table 6.1.3.1-1.</w:t>
            </w:r>
          </w:p>
        </w:tc>
      </w:tr>
      <w:tr w:rsidR="007B746A" w:rsidRPr="007B746A" w14:paraId="7DBA63A3" w14:textId="77777777" w:rsidTr="005411BB">
        <w:trPr>
          <w:cantSplit/>
        </w:trPr>
        <w:tc>
          <w:tcPr>
            <w:tcW w:w="9639" w:type="dxa"/>
          </w:tcPr>
          <w:p w14:paraId="3530EB83" w14:textId="77777777" w:rsidR="00326E7A" w:rsidRPr="007B746A" w:rsidRDefault="00326E7A" w:rsidP="00326E7A">
            <w:pPr>
              <w:pStyle w:val="TAL"/>
              <w:rPr>
                <w:b/>
                <w:i/>
              </w:rPr>
            </w:pPr>
            <w:r w:rsidRPr="007B746A">
              <w:rPr>
                <w:b/>
                <w:i/>
              </w:rPr>
              <w:t>overheatingAssistanceForSCG</w:t>
            </w:r>
          </w:p>
          <w:p w14:paraId="30C7D81B" w14:textId="22A059A4" w:rsidR="00326E7A" w:rsidRPr="007B746A" w:rsidRDefault="00326E7A" w:rsidP="00326E7A">
            <w:pPr>
              <w:pStyle w:val="TAL"/>
              <w:rPr>
                <w:b/>
                <w:i/>
                <w:lang w:eastAsia="zh-CN"/>
              </w:rPr>
            </w:pPr>
            <w:r w:rsidRPr="007B746A">
              <w:rPr>
                <w:bCs/>
                <w:noProof/>
                <w:lang w:eastAsia="en-GB"/>
              </w:rPr>
              <w:t xml:space="preserve">Includes the NR </w:t>
            </w:r>
            <w:r w:rsidRPr="007B746A">
              <w:rPr>
                <w:bCs/>
                <w:i/>
                <w:noProof/>
                <w:lang w:eastAsia="en-GB"/>
              </w:rPr>
              <w:t>OverheatingAssistance</w:t>
            </w:r>
            <w:r w:rsidRPr="007B746A">
              <w:rPr>
                <w:bCs/>
                <w:noProof/>
                <w:lang w:eastAsia="en-GB"/>
              </w:rPr>
              <w:t xml:space="preserve"> IE as specified in TS 38.331 [82]. The field </w:t>
            </w:r>
            <w:r w:rsidRPr="007B746A">
              <w:rPr>
                <w:noProof/>
                <w:lang w:eastAsia="en-GB"/>
              </w:rPr>
              <w:t xml:space="preserve">indicates </w:t>
            </w:r>
            <w:r w:rsidRPr="007B746A">
              <w:rPr>
                <w:lang w:eastAsia="en-GB"/>
              </w:rPr>
              <w:t>UE's preference on reduced configuration for NR SCG to address overheating</w:t>
            </w:r>
            <w:r w:rsidR="00A80DA3" w:rsidRPr="007B746A">
              <w:rPr>
                <w:lang w:eastAsia="en-GB"/>
              </w:rPr>
              <w:t xml:space="preserve"> in FR1 and/or FR2-1</w:t>
            </w:r>
            <w:r w:rsidRPr="007B746A">
              <w:rPr>
                <w:bCs/>
                <w:noProof/>
                <w:lang w:eastAsia="en-GB"/>
              </w:rPr>
              <w:t>.</w:t>
            </w:r>
          </w:p>
        </w:tc>
      </w:tr>
      <w:tr w:rsidR="007B746A" w:rsidRPr="007B746A" w14:paraId="667543BD" w14:textId="77777777" w:rsidTr="005411BB">
        <w:trPr>
          <w:cantSplit/>
        </w:trPr>
        <w:tc>
          <w:tcPr>
            <w:tcW w:w="9639" w:type="dxa"/>
          </w:tcPr>
          <w:p w14:paraId="2AAA1CD9" w14:textId="77777777" w:rsidR="00A80DA3" w:rsidRPr="007B746A" w:rsidRDefault="00A80DA3" w:rsidP="00A80DA3">
            <w:pPr>
              <w:pStyle w:val="TAL"/>
              <w:rPr>
                <w:b/>
                <w:i/>
              </w:rPr>
            </w:pPr>
            <w:r w:rsidRPr="007B746A">
              <w:rPr>
                <w:b/>
                <w:i/>
              </w:rPr>
              <w:t>overheatingAssistanceForSCG-FR2-2</w:t>
            </w:r>
          </w:p>
          <w:p w14:paraId="20548B6B" w14:textId="5B2175FD" w:rsidR="00A80DA3" w:rsidRPr="007B746A" w:rsidRDefault="00A80DA3" w:rsidP="00A80DA3">
            <w:pPr>
              <w:pStyle w:val="TAL"/>
              <w:rPr>
                <w:b/>
                <w:i/>
              </w:rPr>
            </w:pPr>
            <w:r w:rsidRPr="007B746A">
              <w:rPr>
                <w:bCs/>
                <w:noProof/>
                <w:lang w:eastAsia="en-GB"/>
              </w:rPr>
              <w:t xml:space="preserve">Includes the NR </w:t>
            </w:r>
            <w:r w:rsidRPr="007B746A">
              <w:rPr>
                <w:bCs/>
                <w:i/>
                <w:noProof/>
                <w:lang w:eastAsia="en-GB"/>
              </w:rPr>
              <w:t>OverheatingAssistance-r17</w:t>
            </w:r>
            <w:r w:rsidRPr="007B746A">
              <w:rPr>
                <w:bCs/>
                <w:noProof/>
                <w:lang w:eastAsia="en-GB"/>
              </w:rPr>
              <w:t xml:space="preserve"> IE for FR2-2 as specified in TS 38.331 [82]. The field </w:t>
            </w:r>
            <w:r w:rsidRPr="007B746A">
              <w:rPr>
                <w:noProof/>
                <w:lang w:eastAsia="en-GB"/>
              </w:rPr>
              <w:t xml:space="preserve">indicates </w:t>
            </w:r>
            <w:r w:rsidRPr="007B746A">
              <w:rPr>
                <w:lang w:eastAsia="en-GB"/>
              </w:rPr>
              <w:t>UE's preference on reduced configuration for NR SCG to address overheating in FR2-2</w:t>
            </w:r>
            <w:r w:rsidRPr="007B746A">
              <w:rPr>
                <w:bCs/>
                <w:noProof/>
                <w:lang w:eastAsia="en-GB"/>
              </w:rPr>
              <w:t>.</w:t>
            </w:r>
          </w:p>
        </w:tc>
      </w:tr>
      <w:tr w:rsidR="007B746A" w:rsidRPr="007B746A" w14:paraId="63AB8FE1" w14:textId="77777777" w:rsidTr="005411BB">
        <w:trPr>
          <w:cantSplit/>
        </w:trPr>
        <w:tc>
          <w:tcPr>
            <w:tcW w:w="9639" w:type="dxa"/>
          </w:tcPr>
          <w:p w14:paraId="728D70A1" w14:textId="77777777" w:rsidR="009722D5" w:rsidRPr="007B746A" w:rsidRDefault="009722D5" w:rsidP="005411BB">
            <w:pPr>
              <w:pStyle w:val="TAL"/>
              <w:rPr>
                <w:b/>
                <w:i/>
                <w:noProof/>
                <w:lang w:eastAsia="en-GB"/>
              </w:rPr>
            </w:pPr>
            <w:r w:rsidRPr="007B746A">
              <w:rPr>
                <w:b/>
                <w:i/>
                <w:noProof/>
                <w:lang w:eastAsia="en-GB"/>
              </w:rPr>
              <w:t>powerPrefIndication</w:t>
            </w:r>
          </w:p>
          <w:p w14:paraId="3726B99D" w14:textId="77777777" w:rsidR="009722D5" w:rsidRPr="007B746A" w:rsidRDefault="009722D5" w:rsidP="005411BB">
            <w:pPr>
              <w:pStyle w:val="TAL"/>
              <w:rPr>
                <w:iCs/>
                <w:lang w:eastAsia="en-GB"/>
              </w:rPr>
            </w:pPr>
            <w:r w:rsidRPr="007B746A">
              <w:rPr>
                <w:lang w:eastAsia="en-GB"/>
              </w:rPr>
              <w:t xml:space="preserve">Value </w:t>
            </w:r>
            <w:r w:rsidRPr="007B746A">
              <w:rPr>
                <w:i/>
                <w:iCs/>
                <w:lang w:eastAsia="en-GB"/>
              </w:rPr>
              <w:t>lowPowerConsumption</w:t>
            </w:r>
            <w:r w:rsidRPr="007B746A">
              <w:rPr>
                <w:lang w:eastAsia="en-GB"/>
              </w:rPr>
              <w:t xml:space="preserve"> indicates the UE prefers a configuration that is primarily optimised for power saving. Otherwise the value is set to </w:t>
            </w:r>
            <w:r w:rsidRPr="007B746A">
              <w:rPr>
                <w:i/>
                <w:iCs/>
                <w:lang w:eastAsia="en-GB"/>
              </w:rPr>
              <w:t>normal</w:t>
            </w:r>
            <w:r w:rsidRPr="007B746A">
              <w:rPr>
                <w:lang w:eastAsia="en-GB"/>
              </w:rPr>
              <w:t>.</w:t>
            </w:r>
          </w:p>
        </w:tc>
      </w:tr>
      <w:tr w:rsidR="007B746A" w:rsidRPr="007B746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7B746A" w:rsidRDefault="009722D5" w:rsidP="005411BB">
            <w:pPr>
              <w:pStyle w:val="TAL"/>
              <w:rPr>
                <w:b/>
                <w:i/>
                <w:noProof/>
                <w:lang w:eastAsia="en-GB"/>
              </w:rPr>
            </w:pPr>
            <w:r w:rsidRPr="007B746A">
              <w:rPr>
                <w:b/>
                <w:i/>
                <w:noProof/>
                <w:lang w:eastAsia="en-GB"/>
              </w:rPr>
              <w:t>priorityInfoSL</w:t>
            </w:r>
          </w:p>
          <w:p w14:paraId="01528280" w14:textId="77777777" w:rsidR="009722D5" w:rsidRPr="007B746A" w:rsidRDefault="009722D5" w:rsidP="005411BB">
            <w:pPr>
              <w:pStyle w:val="TAL"/>
              <w:rPr>
                <w:noProof/>
                <w:lang w:eastAsia="en-GB"/>
              </w:rPr>
            </w:pPr>
            <w:r w:rsidRPr="007B746A">
              <w:rPr>
                <w:noProof/>
                <w:lang w:eastAsia="en-GB"/>
              </w:rPr>
              <w:t>Indicates the traffic priority (i.e., PPPP) associated with the reported traffic pattern for V2X sidelink communication.</w:t>
            </w:r>
          </w:p>
        </w:tc>
      </w:tr>
      <w:tr w:rsidR="007B746A" w:rsidRPr="007B746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7B746A" w:rsidRDefault="00651E2F" w:rsidP="007C2F74">
            <w:pPr>
              <w:pStyle w:val="TAL"/>
              <w:rPr>
                <w:rFonts w:eastAsia="MS Mincho"/>
                <w:b/>
                <w:i/>
                <w:noProof/>
                <w:szCs w:val="24"/>
                <w:lang w:eastAsia="en-GB"/>
              </w:rPr>
            </w:pPr>
            <w:r w:rsidRPr="007B746A">
              <w:rPr>
                <w:rFonts w:eastAsia="MS Mincho"/>
                <w:b/>
                <w:i/>
                <w:noProof/>
                <w:szCs w:val="24"/>
                <w:lang w:eastAsia="en-GB"/>
              </w:rPr>
              <w:t>reducedCCsDL</w:t>
            </w:r>
          </w:p>
          <w:p w14:paraId="43915854"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downlink </w:t>
            </w:r>
            <w:r w:rsidRPr="007B746A">
              <w:rPr>
                <w:lang w:eastAsia="zh-CN"/>
              </w:rPr>
              <w:t>SCells</w:t>
            </w:r>
            <w:r w:rsidRPr="007B746A">
              <w:rPr>
                <w:lang w:eastAsia="en-GB"/>
              </w:rPr>
              <w:t xml:space="preserve"> indicated by the field, to address overheating.</w:t>
            </w:r>
            <w:r w:rsidR="00610224" w:rsidRPr="007B746A">
              <w:rPr>
                <w:lang w:eastAsia="en-GB"/>
              </w:rPr>
              <w:t xml:space="preserve"> This maximum number includes both SCells of E-UTRA and PSCell/SCells of NR in </w:t>
            </w:r>
            <w:r w:rsidR="00511A38" w:rsidRPr="007B746A">
              <w:rPr>
                <w:lang w:eastAsia="zh-CN"/>
              </w:rPr>
              <w:t>(NG)</w:t>
            </w:r>
            <w:r w:rsidR="00610224" w:rsidRPr="007B746A">
              <w:rPr>
                <w:lang w:eastAsia="en-GB"/>
              </w:rPr>
              <w:t>EN-DC.</w:t>
            </w:r>
          </w:p>
        </w:tc>
      </w:tr>
      <w:tr w:rsidR="007B746A" w:rsidRPr="007B746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7B746A" w:rsidRDefault="00651E2F" w:rsidP="007C2F74">
            <w:pPr>
              <w:pStyle w:val="TAL"/>
              <w:rPr>
                <w:b/>
                <w:i/>
                <w:noProof/>
                <w:lang w:eastAsia="en-GB"/>
              </w:rPr>
            </w:pPr>
            <w:r w:rsidRPr="007B746A">
              <w:rPr>
                <w:b/>
                <w:bCs/>
                <w:i/>
                <w:iCs/>
              </w:rPr>
              <w:t>reducedCCsUL</w:t>
            </w:r>
          </w:p>
          <w:p w14:paraId="79DD257E"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uplink </w:t>
            </w:r>
            <w:r w:rsidRPr="007B746A">
              <w:rPr>
                <w:lang w:eastAsia="zh-CN"/>
              </w:rPr>
              <w:t>SCells</w:t>
            </w:r>
            <w:r w:rsidRPr="007B746A">
              <w:rPr>
                <w:lang w:eastAsia="en-GB"/>
              </w:rPr>
              <w:t xml:space="preserve"> indicated by the field, to address overheating</w:t>
            </w:r>
            <w:r w:rsidRPr="007B746A">
              <w:rPr>
                <w:lang w:eastAsia="zh-CN"/>
              </w:rPr>
              <w:t>.</w:t>
            </w:r>
            <w:r w:rsidR="00610224" w:rsidRPr="007B746A">
              <w:rPr>
                <w:lang w:eastAsia="zh-CN"/>
              </w:rPr>
              <w:t xml:space="preserve"> This maximum number includes both SCells of E-UTRA and PSCell/SCells of NR in </w:t>
            </w:r>
            <w:r w:rsidR="00511A38" w:rsidRPr="007B746A">
              <w:rPr>
                <w:lang w:eastAsia="zh-CN"/>
              </w:rPr>
              <w:t>(NG)</w:t>
            </w:r>
            <w:r w:rsidR="00610224" w:rsidRPr="007B746A">
              <w:rPr>
                <w:lang w:eastAsia="zh-CN"/>
              </w:rPr>
              <w:t>EN-DC.</w:t>
            </w:r>
          </w:p>
        </w:tc>
      </w:tr>
      <w:tr w:rsidR="007B746A" w:rsidRPr="007B746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7B746A" w:rsidRDefault="00651E2F" w:rsidP="007C2F74">
            <w:pPr>
              <w:pStyle w:val="TAL"/>
              <w:rPr>
                <w:b/>
                <w:bCs/>
                <w:i/>
                <w:iCs/>
              </w:rPr>
            </w:pPr>
            <w:r w:rsidRPr="007B746A">
              <w:rPr>
                <w:b/>
                <w:bCs/>
                <w:i/>
                <w:iCs/>
              </w:rPr>
              <w:t>reducedUE-CategoryDL, reducedUE-CategoryUL</w:t>
            </w:r>
          </w:p>
          <w:p w14:paraId="69F56AD8" w14:textId="77777777" w:rsidR="00651E2F" w:rsidRPr="007B746A" w:rsidRDefault="00651E2F" w:rsidP="007C2F74">
            <w:pPr>
              <w:pStyle w:val="TAL"/>
              <w:rPr>
                <w:b/>
                <w:i/>
                <w:noProof/>
                <w:lang w:eastAsia="en-GB"/>
              </w:rPr>
            </w:pPr>
            <w:r w:rsidRPr="007B746A">
              <w:rPr>
                <w:lang w:eastAsia="en-GB"/>
              </w:rPr>
              <w:t xml:space="preserve">Indicates that UE prefers a configuration corresponding to the reduced UE category, to address overheating. The reduced UE DL category and reduced UE UL category should be indicated according to </w:t>
            </w:r>
            <w:r w:rsidRPr="007B746A">
              <w:rPr>
                <w:iCs/>
              </w:rPr>
              <w:t xml:space="preserve">supported </w:t>
            </w:r>
            <w:r w:rsidRPr="007B746A">
              <w:t>combinations for UE UL and DL Categories, see</w:t>
            </w:r>
            <w:r w:rsidRPr="007B746A">
              <w:rPr>
                <w:lang w:eastAsia="en-GB"/>
              </w:rPr>
              <w:t xml:space="preserve"> TS 36.306 [5</w:t>
            </w:r>
            <w:r w:rsidR="00977BED" w:rsidRPr="007B746A">
              <w:rPr>
                <w:lang w:eastAsia="en-GB"/>
              </w:rPr>
              <w:t>]</w:t>
            </w:r>
            <w:r w:rsidRPr="007B746A">
              <w:rPr>
                <w:lang w:eastAsia="en-GB"/>
              </w:rPr>
              <w:t>, Table 4.1A-6.</w:t>
            </w:r>
          </w:p>
        </w:tc>
      </w:tr>
      <w:tr w:rsidR="007B746A" w:rsidRPr="007B746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7B746A" w:rsidRDefault="00F43215" w:rsidP="00F43215">
            <w:pPr>
              <w:pStyle w:val="TAL"/>
              <w:rPr>
                <w:b/>
                <w:i/>
                <w:lang w:eastAsia="zh-CN"/>
              </w:rPr>
            </w:pPr>
            <w:r w:rsidRPr="007B746A">
              <w:rPr>
                <w:b/>
                <w:i/>
              </w:rPr>
              <w:t>reliabilityInfoSL</w:t>
            </w:r>
          </w:p>
          <w:p w14:paraId="72066FF2" w14:textId="77777777" w:rsidR="00F43215" w:rsidRPr="007B746A" w:rsidRDefault="00F43215" w:rsidP="004A5246">
            <w:pPr>
              <w:pStyle w:val="TAL"/>
            </w:pPr>
            <w:r w:rsidRPr="007B746A">
              <w:rPr>
                <w:lang w:eastAsia="en-GB"/>
              </w:rPr>
              <w:t>Indicates the traffic reliability (i.e., PPPR) associated with the reported traffic pattern for V2X sidelink communication.</w:t>
            </w:r>
          </w:p>
        </w:tc>
      </w:tr>
      <w:tr w:rsidR="007B746A" w:rsidRPr="007B746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7B746A" w:rsidRDefault="00F43D5D" w:rsidP="00BB4909">
            <w:pPr>
              <w:pStyle w:val="TAL"/>
              <w:rPr>
                <w:b/>
                <w:bCs/>
                <w:i/>
                <w:noProof/>
                <w:lang w:eastAsia="en-GB"/>
              </w:rPr>
            </w:pPr>
            <w:r w:rsidRPr="007B746A">
              <w:rPr>
                <w:b/>
                <w:i/>
              </w:rPr>
              <w:t>rlm-Event</w:t>
            </w:r>
          </w:p>
          <w:p w14:paraId="11F7445A" w14:textId="77777777" w:rsidR="00F43D5D" w:rsidRPr="007B746A" w:rsidRDefault="00F43D5D" w:rsidP="00BB4909">
            <w:pPr>
              <w:pStyle w:val="TAL"/>
              <w:rPr>
                <w:b/>
                <w:i/>
                <w:noProof/>
                <w:lang w:eastAsia="en-GB"/>
              </w:rPr>
            </w:pPr>
            <w:r w:rsidRPr="007B746A">
              <w:rPr>
                <w:bCs/>
                <w:noProof/>
                <w:lang w:eastAsia="en-GB"/>
              </w:rPr>
              <w:t>This field provides the RLM event (</w:t>
            </w:r>
            <w:r w:rsidRPr="007B746A">
              <w:rPr>
                <w:noProof/>
              </w:rPr>
              <w:t>"</w:t>
            </w:r>
            <w:r w:rsidRPr="007B746A">
              <w:rPr>
                <w:bCs/>
                <w:noProof/>
                <w:lang w:eastAsia="en-GB"/>
              </w:rPr>
              <w:t>early-out-of-sync</w:t>
            </w:r>
            <w:r w:rsidRPr="007B746A">
              <w:rPr>
                <w:noProof/>
              </w:rPr>
              <w:t>"</w:t>
            </w:r>
            <w:r w:rsidRPr="007B746A">
              <w:rPr>
                <w:bCs/>
                <w:noProof/>
                <w:lang w:eastAsia="en-GB"/>
              </w:rPr>
              <w:t xml:space="preserve"> or </w:t>
            </w:r>
            <w:r w:rsidRPr="007B746A">
              <w:rPr>
                <w:noProof/>
              </w:rPr>
              <w:t>"</w:t>
            </w:r>
            <w:r w:rsidRPr="007B746A">
              <w:rPr>
                <w:bCs/>
                <w:noProof/>
                <w:lang w:eastAsia="en-GB"/>
              </w:rPr>
              <w:t>early-in-sync</w:t>
            </w:r>
            <w:r w:rsidRPr="007B746A">
              <w:rPr>
                <w:noProof/>
              </w:rPr>
              <w:t>"</w:t>
            </w:r>
            <w:r w:rsidRPr="007B746A">
              <w:rPr>
                <w:bCs/>
                <w:noProof/>
                <w:lang w:eastAsia="en-GB"/>
              </w:rPr>
              <w:t>).</w:t>
            </w:r>
          </w:p>
        </w:tc>
      </w:tr>
      <w:tr w:rsidR="007B746A" w:rsidRPr="007B746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7B746A" w:rsidRDefault="00F43D5D" w:rsidP="00BB4909">
            <w:pPr>
              <w:pStyle w:val="TAL"/>
              <w:rPr>
                <w:b/>
                <w:bCs/>
                <w:i/>
                <w:noProof/>
                <w:lang w:eastAsia="en-GB"/>
              </w:rPr>
            </w:pPr>
            <w:r w:rsidRPr="007B746A">
              <w:rPr>
                <w:b/>
                <w:i/>
              </w:rPr>
              <w:t>rlm-Report</w:t>
            </w:r>
          </w:p>
          <w:p w14:paraId="25A871C7" w14:textId="77777777" w:rsidR="00F43D5D" w:rsidRPr="007B746A" w:rsidRDefault="00F43D5D" w:rsidP="00BB4909">
            <w:pPr>
              <w:pStyle w:val="TAL"/>
              <w:rPr>
                <w:bCs/>
                <w:noProof/>
                <w:lang w:eastAsia="en-GB"/>
              </w:rPr>
            </w:pPr>
            <w:r w:rsidRPr="007B746A">
              <w:rPr>
                <w:bCs/>
                <w:noProof/>
                <w:lang w:eastAsia="en-GB"/>
              </w:rPr>
              <w:t xml:space="preserve">This field provides the RLM report </w:t>
            </w:r>
            <w:r w:rsidRPr="007B746A">
              <w:t>for BL UEs and UEs in CE.</w:t>
            </w:r>
          </w:p>
        </w:tc>
      </w:tr>
      <w:tr w:rsidR="007B746A" w:rsidRPr="007B746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7B746A" w:rsidRDefault="009722D5" w:rsidP="005411BB">
            <w:pPr>
              <w:pStyle w:val="TAL"/>
              <w:rPr>
                <w:b/>
                <w:i/>
                <w:noProof/>
                <w:lang w:eastAsia="en-GB"/>
              </w:rPr>
            </w:pPr>
            <w:r w:rsidRPr="007B746A">
              <w:rPr>
                <w:b/>
                <w:i/>
                <w:noProof/>
                <w:lang w:eastAsia="en-GB"/>
              </w:rPr>
              <w:t>sps-AssistanceInformation</w:t>
            </w:r>
          </w:p>
          <w:p w14:paraId="2124F950" w14:textId="77777777" w:rsidR="009722D5" w:rsidRPr="007B746A" w:rsidRDefault="009722D5" w:rsidP="005411BB">
            <w:pPr>
              <w:pStyle w:val="TAL"/>
              <w:rPr>
                <w:noProof/>
                <w:lang w:eastAsia="en-GB"/>
              </w:rPr>
            </w:pPr>
            <w:r w:rsidRPr="007B746A">
              <w:rPr>
                <w:noProof/>
                <w:lang w:eastAsia="en-GB"/>
              </w:rPr>
              <w:t>Indicates the UE assistance information to assist E-UTRAN to configure SPS.</w:t>
            </w:r>
          </w:p>
        </w:tc>
      </w:tr>
      <w:tr w:rsidR="007B746A" w:rsidRPr="007B746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7B746A" w:rsidRDefault="009722D5" w:rsidP="005411BB">
            <w:pPr>
              <w:pStyle w:val="TAL"/>
              <w:rPr>
                <w:b/>
                <w:i/>
                <w:noProof/>
                <w:lang w:eastAsia="en-GB"/>
              </w:rPr>
            </w:pPr>
            <w:r w:rsidRPr="007B746A">
              <w:rPr>
                <w:b/>
                <w:i/>
                <w:noProof/>
                <w:lang w:eastAsia="en-GB"/>
              </w:rPr>
              <w:t>timingOffset</w:t>
            </w:r>
          </w:p>
          <w:p w14:paraId="668EF4F1" w14:textId="77777777" w:rsidR="009722D5" w:rsidRPr="007B746A" w:rsidRDefault="009722D5" w:rsidP="005411BB">
            <w:pPr>
              <w:pStyle w:val="TAL"/>
              <w:rPr>
                <w:noProof/>
                <w:lang w:eastAsia="en-GB"/>
              </w:rPr>
            </w:pPr>
            <w:r w:rsidRPr="007B746A">
              <w:rPr>
                <w:noProof/>
                <w:lang w:eastAsia="en-GB"/>
              </w:rPr>
              <w:t>This field indicates the estimated timing for a packet arrival in a SL/UL logical channel. Specifically, the value indicates the timing offset with respect to subframe#0 of SFN#0 in milliseconds.</w:t>
            </w:r>
          </w:p>
        </w:tc>
      </w:tr>
      <w:tr w:rsidR="007B746A" w:rsidRPr="007B746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7B746A" w:rsidRDefault="00F43215" w:rsidP="00F43215">
            <w:pPr>
              <w:pStyle w:val="TAL"/>
              <w:rPr>
                <w:b/>
                <w:i/>
                <w:lang w:eastAsia="zh-CN"/>
              </w:rPr>
            </w:pPr>
            <w:r w:rsidRPr="007B746A">
              <w:rPr>
                <w:b/>
                <w:i/>
              </w:rPr>
              <w:t>trafficDestination</w:t>
            </w:r>
          </w:p>
          <w:p w14:paraId="30CC2CDC" w14:textId="77777777" w:rsidR="00F43215" w:rsidRPr="007B746A" w:rsidRDefault="00F43215" w:rsidP="004A5246">
            <w:pPr>
              <w:pStyle w:val="TAL"/>
              <w:rPr>
                <w:noProof/>
              </w:rPr>
            </w:pPr>
            <w:r w:rsidRPr="007B746A">
              <w:rPr>
                <w:noProof/>
              </w:rPr>
              <w:t>Indicates the destination associated with the reported traffic pattern for V2X sidelink communication.</w:t>
            </w:r>
          </w:p>
        </w:tc>
      </w:tr>
      <w:tr w:rsidR="007B746A" w:rsidRPr="007B746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7B746A" w:rsidRDefault="009722D5" w:rsidP="005411BB">
            <w:pPr>
              <w:pStyle w:val="TAL"/>
              <w:rPr>
                <w:b/>
                <w:i/>
                <w:noProof/>
                <w:lang w:eastAsia="en-GB"/>
              </w:rPr>
            </w:pPr>
            <w:r w:rsidRPr="007B746A">
              <w:rPr>
                <w:b/>
                <w:i/>
                <w:noProof/>
                <w:lang w:eastAsia="en-GB"/>
              </w:rPr>
              <w:t>trafficPatternInfoListSL</w:t>
            </w:r>
          </w:p>
          <w:p w14:paraId="6D23E945" w14:textId="77777777" w:rsidR="009722D5" w:rsidRPr="007B746A" w:rsidRDefault="009722D5" w:rsidP="005411BB">
            <w:pPr>
              <w:pStyle w:val="TAL"/>
              <w:rPr>
                <w:noProof/>
                <w:lang w:eastAsia="en-GB"/>
              </w:rPr>
            </w:pPr>
            <w:r w:rsidRPr="007B746A">
              <w:rPr>
                <w:noProof/>
                <w:lang w:eastAsia="en-GB"/>
              </w:rPr>
              <w:t>This field provides the traffic characteristics of sidelink logical channel(s) that are setup for V2X sidelink communication.</w:t>
            </w:r>
            <w:r w:rsidR="00F43215" w:rsidRPr="007B746A">
              <w:rPr>
                <w:noProof/>
                <w:lang w:eastAsia="en-GB"/>
              </w:rPr>
              <w:t xml:space="preserve"> If </w:t>
            </w:r>
            <w:r w:rsidR="00F43215" w:rsidRPr="007B746A">
              <w:rPr>
                <w:i/>
                <w:noProof/>
                <w:lang w:eastAsia="en-GB"/>
              </w:rPr>
              <w:t>trafficPatternInfoListSL-v</w:t>
            </w:r>
            <w:r w:rsidR="00767A26" w:rsidRPr="007B746A">
              <w:rPr>
                <w:i/>
                <w:noProof/>
                <w:lang w:eastAsia="en-GB"/>
              </w:rPr>
              <w:t>1530</w:t>
            </w:r>
            <w:r w:rsidR="00F43215" w:rsidRPr="007B746A">
              <w:rPr>
                <w:noProof/>
                <w:lang w:eastAsia="en-GB"/>
              </w:rPr>
              <w:t xml:space="preserve"> is included</w:t>
            </w:r>
            <w:r w:rsidR="00F43215" w:rsidRPr="007B746A">
              <w:rPr>
                <w:i/>
                <w:noProof/>
                <w:lang w:eastAsia="en-GB"/>
              </w:rPr>
              <w:t xml:space="preserve">, </w:t>
            </w:r>
            <w:r w:rsidR="00F43215" w:rsidRPr="007B746A">
              <w:rPr>
                <w:iCs/>
                <w:noProof/>
                <w:lang w:eastAsia="en-GB"/>
              </w:rPr>
              <w:t>it includes the same number of entries, and listed in the same order, as in</w:t>
            </w:r>
            <w:r w:rsidR="00F43215" w:rsidRPr="007B746A">
              <w:rPr>
                <w:b/>
                <w:bCs/>
                <w:i/>
                <w:noProof/>
                <w:lang w:eastAsia="en-GB"/>
              </w:rPr>
              <w:t xml:space="preserve"> </w:t>
            </w:r>
            <w:r w:rsidR="00F43215" w:rsidRPr="007B746A">
              <w:rPr>
                <w:i/>
                <w:noProof/>
                <w:lang w:eastAsia="en-GB"/>
              </w:rPr>
              <w:t>trafficPatternInfoListSL-</w:t>
            </w:r>
            <w:r w:rsidR="00F43215" w:rsidRPr="007B746A">
              <w:rPr>
                <w:i/>
                <w:iCs/>
                <w:noProof/>
                <w:lang w:eastAsia="en-GB"/>
              </w:rPr>
              <w:t>r14</w:t>
            </w:r>
            <w:r w:rsidR="00F43215" w:rsidRPr="007B746A">
              <w:rPr>
                <w:noProof/>
                <w:lang w:eastAsia="en-GB"/>
              </w:rPr>
              <w:t>.</w:t>
            </w:r>
          </w:p>
        </w:tc>
      </w:tr>
      <w:tr w:rsidR="007B746A" w:rsidRPr="007B746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7B746A" w:rsidRDefault="009722D5" w:rsidP="005411BB">
            <w:pPr>
              <w:pStyle w:val="TAL"/>
              <w:rPr>
                <w:b/>
                <w:i/>
                <w:noProof/>
                <w:lang w:eastAsia="en-GB"/>
              </w:rPr>
            </w:pPr>
            <w:r w:rsidRPr="007B746A">
              <w:rPr>
                <w:b/>
                <w:i/>
                <w:noProof/>
                <w:lang w:eastAsia="en-GB"/>
              </w:rPr>
              <w:t>trafficPatternInfoListUL</w:t>
            </w:r>
          </w:p>
          <w:p w14:paraId="3C1B4F5B" w14:textId="77777777" w:rsidR="009722D5" w:rsidRPr="007B746A" w:rsidRDefault="009722D5" w:rsidP="005411BB">
            <w:pPr>
              <w:pStyle w:val="TAL"/>
              <w:rPr>
                <w:noProof/>
                <w:lang w:eastAsia="en-GB"/>
              </w:rPr>
            </w:pPr>
            <w:r w:rsidRPr="007B746A">
              <w:rPr>
                <w:noProof/>
                <w:lang w:eastAsia="en-GB"/>
              </w:rPr>
              <w:t>This field provides the traffic characteristics of uplink logical channel(s).</w:t>
            </w:r>
          </w:p>
        </w:tc>
      </w:tr>
      <w:tr w:rsidR="007B746A" w:rsidRPr="007B746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7B746A" w:rsidRDefault="00CA09CB" w:rsidP="00AD773D">
            <w:pPr>
              <w:pStyle w:val="TAL"/>
              <w:rPr>
                <w:b/>
                <w:i/>
                <w:noProof/>
                <w:lang w:eastAsia="en-GB"/>
              </w:rPr>
            </w:pPr>
            <w:r w:rsidRPr="007B746A">
              <w:rPr>
                <w:b/>
                <w:i/>
                <w:noProof/>
                <w:lang w:eastAsia="en-GB"/>
              </w:rPr>
              <w:t>trafficPeriodicity</w:t>
            </w:r>
          </w:p>
          <w:p w14:paraId="76CA128B" w14:textId="77777777" w:rsidR="00CA09CB" w:rsidRPr="007B746A" w:rsidRDefault="00CA09CB" w:rsidP="00AD773D">
            <w:pPr>
              <w:pStyle w:val="TAL"/>
              <w:rPr>
                <w:b/>
                <w:i/>
                <w:noProof/>
                <w:lang w:eastAsia="en-GB"/>
              </w:rPr>
            </w:pPr>
            <w:r w:rsidRPr="007B746A">
              <w:rPr>
                <w:noProof/>
                <w:lang w:eastAsia="en-GB"/>
              </w:rPr>
              <w:t>This field indicates the estimated data arrival periodicity in a SL/UL logical channel. Value sf20 corresponds to 20 ms, sf50 corresponds to 50 ms and so on.</w:t>
            </w:r>
          </w:p>
        </w:tc>
      </w:tr>
      <w:tr w:rsidR="007B746A" w:rsidRPr="007B746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7B746A" w:rsidRDefault="006A3527" w:rsidP="00E47EC1">
            <w:pPr>
              <w:pStyle w:val="TAL"/>
              <w:rPr>
                <w:szCs w:val="18"/>
              </w:rPr>
            </w:pPr>
            <w:r w:rsidRPr="007B746A">
              <w:rPr>
                <w:b/>
                <w:bCs/>
                <w:i/>
                <w:iCs/>
                <w:lang w:eastAsia="zh-CN"/>
              </w:rPr>
              <w:t>type1</w:t>
            </w:r>
          </w:p>
          <w:p w14:paraId="25062C74" w14:textId="77777777" w:rsidR="006A3527" w:rsidRPr="007B746A" w:rsidRDefault="006A3527" w:rsidP="00E47EC1">
            <w:pPr>
              <w:pStyle w:val="TAL"/>
              <w:rPr>
                <w:sz w:val="20"/>
                <w:lang w:eastAsia="ko-KR"/>
              </w:rPr>
            </w:pPr>
            <w:r w:rsidRPr="007B746A">
              <w:rPr>
                <w:lang w:eastAsia="en-GB"/>
              </w:rPr>
              <w:t xml:space="preserve">Indicates the preferred amount of increment/decrement to the </w:t>
            </w:r>
            <w:r w:rsidRPr="007B746A">
              <w:rPr>
                <w:lang w:eastAsia="ko-KR"/>
              </w:rPr>
              <w:t xml:space="preserve">connected mode </w:t>
            </w:r>
            <w:r w:rsidRPr="007B746A">
              <w:rPr>
                <w:lang w:eastAsia="en-GB"/>
              </w:rPr>
              <w:t>DRX cycle length with respect to the current configuration. Value in number of milliseconds. Value ms40 corresponds to 40 milliseconds, msMinus40 corresponds to -40 milliseconds and so on.</w:t>
            </w:r>
          </w:p>
        </w:tc>
      </w:tr>
      <w:tr w:rsidR="007B746A" w:rsidRPr="007B746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7B746A" w:rsidRDefault="006A3527" w:rsidP="00E47EC1">
            <w:pPr>
              <w:pStyle w:val="TAL"/>
              <w:rPr>
                <w:szCs w:val="18"/>
              </w:rPr>
            </w:pPr>
            <w:r w:rsidRPr="007B746A">
              <w:rPr>
                <w:b/>
                <w:bCs/>
                <w:i/>
                <w:iCs/>
                <w:lang w:eastAsia="zh-CN"/>
              </w:rPr>
              <w:lastRenderedPageBreak/>
              <w:t>type2</w:t>
            </w:r>
          </w:p>
          <w:p w14:paraId="64A3D265" w14:textId="77777777" w:rsidR="006A3527" w:rsidRPr="007B746A" w:rsidRDefault="006A3527" w:rsidP="00E47EC1">
            <w:pPr>
              <w:pStyle w:val="TAL"/>
              <w:rPr>
                <w:sz w:val="20"/>
                <w:lang w:eastAsia="ko-KR"/>
              </w:rPr>
            </w:pPr>
            <w:r w:rsidRPr="007B746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7B746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7B746A" w:rsidRDefault="009722D5" w:rsidP="005411BB">
            <w:pPr>
              <w:pStyle w:val="TAL"/>
              <w:rPr>
                <w:b/>
                <w:i/>
                <w:noProof/>
                <w:lang w:eastAsia="en-GB"/>
              </w:rPr>
            </w:pPr>
            <w:r w:rsidRPr="007B746A">
              <w:rPr>
                <w:b/>
                <w:i/>
                <w:noProof/>
                <w:lang w:eastAsia="en-GB"/>
              </w:rPr>
              <w:t>ul-Preference</w:t>
            </w:r>
          </w:p>
          <w:p w14:paraId="526BF50B"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7B746A" w:rsidRDefault="009722D5" w:rsidP="009722D5"/>
    <w:p w14:paraId="7EA60A29" w14:textId="77777777" w:rsidR="009722D5" w:rsidRPr="007B746A" w:rsidRDefault="009722D5" w:rsidP="009722D5">
      <w:pPr>
        <w:pStyle w:val="Heading4"/>
      </w:pPr>
      <w:bookmarkStart w:id="1118" w:name="_Toc20487233"/>
      <w:bookmarkStart w:id="1119" w:name="_Toc29342528"/>
      <w:bookmarkStart w:id="1120" w:name="_Toc29343667"/>
      <w:bookmarkStart w:id="1121" w:name="_Toc36566928"/>
      <w:bookmarkStart w:id="1122" w:name="_Toc36810366"/>
      <w:bookmarkStart w:id="1123" w:name="_Toc36846730"/>
      <w:bookmarkStart w:id="1124" w:name="_Toc36939383"/>
      <w:bookmarkStart w:id="1125" w:name="_Toc37082363"/>
      <w:bookmarkStart w:id="1126" w:name="_Toc46480992"/>
      <w:bookmarkStart w:id="1127" w:name="_Toc46482226"/>
      <w:bookmarkStart w:id="1128" w:name="_Toc46483460"/>
      <w:bookmarkStart w:id="1129" w:name="_Toc156168147"/>
      <w:r w:rsidRPr="007B746A">
        <w:t>–</w:t>
      </w:r>
      <w:r w:rsidRPr="007B746A">
        <w:tab/>
      </w:r>
      <w:r w:rsidRPr="007B746A">
        <w:rPr>
          <w:i/>
          <w:noProof/>
        </w:rPr>
        <w:t>UECapabilityEnquiry</w:t>
      </w:r>
      <w:bookmarkEnd w:id="1118"/>
      <w:bookmarkEnd w:id="1119"/>
      <w:bookmarkEnd w:id="1120"/>
      <w:bookmarkEnd w:id="1121"/>
      <w:bookmarkEnd w:id="1122"/>
      <w:bookmarkEnd w:id="1123"/>
      <w:bookmarkEnd w:id="1124"/>
      <w:bookmarkEnd w:id="1125"/>
      <w:bookmarkEnd w:id="1126"/>
      <w:bookmarkEnd w:id="1127"/>
      <w:bookmarkEnd w:id="1128"/>
      <w:bookmarkEnd w:id="1129"/>
    </w:p>
    <w:p w14:paraId="42E0C4D9" w14:textId="77777777" w:rsidR="009722D5" w:rsidRPr="007B746A" w:rsidRDefault="009722D5" w:rsidP="009722D5">
      <w:r w:rsidRPr="007B746A">
        <w:t xml:space="preserve">The </w:t>
      </w:r>
      <w:r w:rsidRPr="007B746A">
        <w:rPr>
          <w:i/>
          <w:noProof/>
        </w:rPr>
        <w:t>UECapabilityEnquiry</w:t>
      </w:r>
      <w:r w:rsidRPr="007B746A">
        <w:t xml:space="preserve"> message is used to request the transfer of UE radio access capabilities for E</w:t>
      </w:r>
      <w:r w:rsidRPr="007B746A">
        <w:noBreakHyphen/>
        <w:t>UTRA as well as for other RATs.</w:t>
      </w:r>
    </w:p>
    <w:p w14:paraId="43EC9FB5" w14:textId="77777777" w:rsidR="009722D5" w:rsidRPr="007B746A" w:rsidRDefault="009722D5" w:rsidP="009722D5">
      <w:pPr>
        <w:pStyle w:val="B1"/>
        <w:keepNext/>
        <w:keepLines/>
      </w:pPr>
      <w:r w:rsidRPr="007B746A">
        <w:t>Signalling radio bearer: SRB1</w:t>
      </w:r>
    </w:p>
    <w:p w14:paraId="67B7CBA7" w14:textId="77777777" w:rsidR="009722D5" w:rsidRPr="007B746A" w:rsidRDefault="009722D5" w:rsidP="009722D5">
      <w:pPr>
        <w:pStyle w:val="B1"/>
        <w:keepNext/>
        <w:keepLines/>
      </w:pPr>
      <w:r w:rsidRPr="007B746A">
        <w:t>RLC-SAP: AM</w:t>
      </w:r>
    </w:p>
    <w:p w14:paraId="110CAAE6" w14:textId="77777777" w:rsidR="009722D5" w:rsidRPr="007B746A" w:rsidRDefault="009722D5" w:rsidP="009722D5">
      <w:pPr>
        <w:pStyle w:val="B1"/>
        <w:keepNext/>
        <w:keepLines/>
      </w:pPr>
      <w:r w:rsidRPr="007B746A">
        <w:t>Logical channel: DCCH</w:t>
      </w:r>
    </w:p>
    <w:p w14:paraId="2E04FC3E" w14:textId="77777777" w:rsidR="009722D5" w:rsidRPr="007B746A" w:rsidRDefault="009722D5" w:rsidP="009722D5">
      <w:pPr>
        <w:pStyle w:val="B1"/>
        <w:keepNext/>
        <w:keepLines/>
      </w:pPr>
      <w:r w:rsidRPr="007B746A">
        <w:t>Direction: E</w:t>
      </w:r>
      <w:r w:rsidRPr="007B746A">
        <w:noBreakHyphen/>
        <w:t>UTRAN to UE</w:t>
      </w:r>
    </w:p>
    <w:p w14:paraId="104DA354" w14:textId="77777777" w:rsidR="009722D5" w:rsidRPr="007B746A" w:rsidRDefault="009722D5" w:rsidP="009722D5">
      <w:pPr>
        <w:pStyle w:val="TH"/>
        <w:rPr>
          <w:bCs/>
          <w:i/>
          <w:iCs/>
        </w:rPr>
      </w:pPr>
      <w:r w:rsidRPr="007B746A">
        <w:rPr>
          <w:bCs/>
          <w:i/>
          <w:iCs/>
          <w:noProof/>
        </w:rPr>
        <w:t>UECapabilityEnquiry message</w:t>
      </w:r>
    </w:p>
    <w:p w14:paraId="0D7F87F7" w14:textId="77777777" w:rsidR="009722D5" w:rsidRPr="007B746A" w:rsidRDefault="009722D5" w:rsidP="009722D5">
      <w:pPr>
        <w:pStyle w:val="PL"/>
        <w:shd w:val="clear" w:color="auto" w:fill="E6E6E6"/>
      </w:pPr>
      <w:r w:rsidRPr="007B746A">
        <w:t>-- ASN1START</w:t>
      </w:r>
    </w:p>
    <w:p w14:paraId="708FB5EA" w14:textId="77777777" w:rsidR="009722D5" w:rsidRPr="007B746A" w:rsidRDefault="009722D5" w:rsidP="009722D5">
      <w:pPr>
        <w:pStyle w:val="PL"/>
        <w:shd w:val="clear" w:color="auto" w:fill="E6E6E6"/>
      </w:pPr>
    </w:p>
    <w:p w14:paraId="5442D222" w14:textId="77777777" w:rsidR="009722D5" w:rsidRPr="007B746A" w:rsidRDefault="009722D5" w:rsidP="009722D5">
      <w:pPr>
        <w:pStyle w:val="PL"/>
        <w:shd w:val="clear" w:color="auto" w:fill="E6E6E6"/>
      </w:pPr>
      <w:r w:rsidRPr="007B746A">
        <w:t>UECapabilityEnquiry ::=</w:t>
      </w:r>
      <w:r w:rsidRPr="007B746A">
        <w:tab/>
      </w:r>
      <w:r w:rsidRPr="007B746A">
        <w:tab/>
      </w:r>
      <w:r w:rsidRPr="007B746A">
        <w:tab/>
      </w:r>
      <w:r w:rsidRPr="007B746A">
        <w:tab/>
        <w:t>SEQUENCE {</w:t>
      </w:r>
    </w:p>
    <w:p w14:paraId="22845392"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986C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3780A3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F2D6FD2" w14:textId="77777777" w:rsidR="009722D5" w:rsidRPr="007B746A" w:rsidRDefault="009722D5" w:rsidP="009722D5">
      <w:pPr>
        <w:pStyle w:val="PL"/>
        <w:shd w:val="clear" w:color="auto" w:fill="E6E6E6"/>
      </w:pPr>
      <w:r w:rsidRPr="007B746A">
        <w:tab/>
      </w:r>
      <w:r w:rsidRPr="007B746A">
        <w:tab/>
      </w:r>
      <w:r w:rsidRPr="007B746A">
        <w:tab/>
        <w:t>ueCapabilityEnquiry-r8</w:t>
      </w:r>
      <w:r w:rsidRPr="007B746A">
        <w:tab/>
      </w:r>
      <w:r w:rsidRPr="007B746A">
        <w:tab/>
      </w:r>
      <w:r w:rsidRPr="007B746A">
        <w:tab/>
      </w:r>
      <w:r w:rsidRPr="007B746A">
        <w:tab/>
        <w:t>UECapabilityEnquiry-r8-IEs,</w:t>
      </w:r>
    </w:p>
    <w:p w14:paraId="4D27A4D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4EB352E" w14:textId="77777777" w:rsidR="009722D5" w:rsidRPr="007B746A" w:rsidRDefault="009722D5" w:rsidP="009722D5">
      <w:pPr>
        <w:pStyle w:val="PL"/>
        <w:shd w:val="clear" w:color="auto" w:fill="E6E6E6"/>
      </w:pPr>
      <w:r w:rsidRPr="007B746A">
        <w:tab/>
      </w:r>
      <w:r w:rsidRPr="007B746A">
        <w:tab/>
        <w:t>},</w:t>
      </w:r>
    </w:p>
    <w:p w14:paraId="4E63E93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9F6FC6E" w14:textId="77777777" w:rsidR="009722D5" w:rsidRPr="007B746A" w:rsidRDefault="009722D5" w:rsidP="009722D5">
      <w:pPr>
        <w:pStyle w:val="PL"/>
        <w:shd w:val="clear" w:color="auto" w:fill="E6E6E6"/>
      </w:pPr>
      <w:r w:rsidRPr="007B746A">
        <w:tab/>
        <w:t>}</w:t>
      </w:r>
    </w:p>
    <w:p w14:paraId="433F082A" w14:textId="77777777" w:rsidR="009722D5" w:rsidRPr="007B746A" w:rsidRDefault="009722D5" w:rsidP="009722D5">
      <w:pPr>
        <w:pStyle w:val="PL"/>
        <w:shd w:val="clear" w:color="auto" w:fill="E6E6E6"/>
      </w:pPr>
      <w:r w:rsidRPr="007B746A">
        <w:t>}</w:t>
      </w:r>
    </w:p>
    <w:p w14:paraId="642904EE" w14:textId="77777777" w:rsidR="009722D5" w:rsidRPr="007B746A" w:rsidRDefault="009722D5" w:rsidP="009722D5">
      <w:pPr>
        <w:pStyle w:val="PL"/>
        <w:shd w:val="clear" w:color="auto" w:fill="E6E6E6"/>
      </w:pPr>
    </w:p>
    <w:p w14:paraId="14AEF7DA" w14:textId="77777777" w:rsidR="009722D5" w:rsidRPr="007B746A" w:rsidRDefault="009722D5" w:rsidP="009722D5">
      <w:pPr>
        <w:pStyle w:val="PL"/>
        <w:shd w:val="clear" w:color="auto" w:fill="E6E6E6"/>
      </w:pPr>
      <w:r w:rsidRPr="007B746A">
        <w:t>UECapabilityEnquiry-r8-IEs ::=</w:t>
      </w:r>
      <w:r w:rsidRPr="007B746A">
        <w:tab/>
      </w:r>
      <w:r w:rsidRPr="007B746A">
        <w:tab/>
        <w:t>SEQUENCE {</w:t>
      </w:r>
    </w:p>
    <w:p w14:paraId="1767346C" w14:textId="77777777" w:rsidR="009722D5" w:rsidRPr="007B746A" w:rsidRDefault="009722D5" w:rsidP="009722D5">
      <w:pPr>
        <w:pStyle w:val="PL"/>
        <w:shd w:val="clear" w:color="auto" w:fill="E6E6E6"/>
      </w:pPr>
      <w:r w:rsidRPr="007B746A">
        <w:tab/>
        <w:t>ue-CapabilityRequest</w:t>
      </w:r>
      <w:r w:rsidRPr="007B746A">
        <w:tab/>
      </w:r>
      <w:r w:rsidRPr="007B746A">
        <w:tab/>
      </w:r>
      <w:r w:rsidRPr="007B746A">
        <w:tab/>
      </w:r>
      <w:r w:rsidRPr="007B746A">
        <w:tab/>
        <w:t>UE-CapabilityRequest,</w:t>
      </w:r>
    </w:p>
    <w:p w14:paraId="6D52DEF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8a0-IEs</w:t>
      </w:r>
      <w:r w:rsidRPr="007B746A">
        <w:tab/>
      </w:r>
      <w:r w:rsidRPr="007B746A">
        <w:tab/>
        <w:t>OPTIONAL</w:t>
      </w:r>
    </w:p>
    <w:p w14:paraId="1F415BE4" w14:textId="77777777" w:rsidR="009722D5" w:rsidRPr="007B746A" w:rsidRDefault="009722D5" w:rsidP="009722D5">
      <w:pPr>
        <w:pStyle w:val="PL"/>
        <w:shd w:val="clear" w:color="auto" w:fill="E6E6E6"/>
      </w:pPr>
      <w:r w:rsidRPr="007B746A">
        <w:t>}</w:t>
      </w:r>
    </w:p>
    <w:p w14:paraId="296EF480" w14:textId="77777777" w:rsidR="009722D5" w:rsidRPr="007B746A" w:rsidRDefault="009722D5" w:rsidP="009722D5">
      <w:pPr>
        <w:pStyle w:val="PL"/>
        <w:shd w:val="clear" w:color="auto" w:fill="E6E6E6"/>
      </w:pPr>
    </w:p>
    <w:p w14:paraId="20A68E98" w14:textId="77777777" w:rsidR="009722D5" w:rsidRPr="007B746A" w:rsidRDefault="009722D5" w:rsidP="009722D5">
      <w:pPr>
        <w:pStyle w:val="PL"/>
        <w:shd w:val="clear" w:color="auto" w:fill="E6E6E6"/>
      </w:pPr>
      <w:r w:rsidRPr="007B746A">
        <w:t>UECapabilityEnquiry-v8a0-IEs ::=</w:t>
      </w:r>
      <w:r w:rsidRPr="007B746A">
        <w:tab/>
        <w:t>SEQUENCE {</w:t>
      </w:r>
    </w:p>
    <w:p w14:paraId="30B92A9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A4E19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180-IEs</w:t>
      </w:r>
      <w:r w:rsidRPr="007B746A">
        <w:tab/>
      </w:r>
      <w:r w:rsidRPr="007B746A">
        <w:tab/>
        <w:t>OPTIONAL</w:t>
      </w:r>
    </w:p>
    <w:p w14:paraId="326F30CD" w14:textId="77777777" w:rsidR="009722D5" w:rsidRPr="007B746A" w:rsidRDefault="009722D5" w:rsidP="009722D5">
      <w:pPr>
        <w:pStyle w:val="PL"/>
        <w:shd w:val="clear" w:color="auto" w:fill="E6E6E6"/>
      </w:pPr>
      <w:r w:rsidRPr="007B746A">
        <w:t>}</w:t>
      </w:r>
    </w:p>
    <w:p w14:paraId="6EB0053B" w14:textId="77777777" w:rsidR="009722D5" w:rsidRPr="007B746A" w:rsidRDefault="009722D5" w:rsidP="009722D5">
      <w:pPr>
        <w:pStyle w:val="PL"/>
        <w:shd w:val="clear" w:color="auto" w:fill="E6E6E6"/>
      </w:pPr>
    </w:p>
    <w:p w14:paraId="71C5A3B0" w14:textId="77777777" w:rsidR="009722D5" w:rsidRPr="007B746A" w:rsidRDefault="009722D5" w:rsidP="009722D5">
      <w:pPr>
        <w:pStyle w:val="PL"/>
        <w:shd w:val="clear" w:color="auto" w:fill="E6E6E6"/>
      </w:pPr>
      <w:r w:rsidRPr="007B746A">
        <w:t>UECapabilityEnquiry-v1180-IEs ::=</w:t>
      </w:r>
      <w:r w:rsidRPr="007B746A">
        <w:tab/>
        <w:t>SEQUENCE {</w:t>
      </w:r>
    </w:p>
    <w:p w14:paraId="46258F7F" w14:textId="77777777" w:rsidR="009722D5" w:rsidRPr="007B746A" w:rsidRDefault="009722D5" w:rsidP="009722D5">
      <w:pPr>
        <w:pStyle w:val="PL"/>
        <w:shd w:val="clear" w:color="auto" w:fill="E6E6E6"/>
      </w:pPr>
      <w:r w:rsidRPr="007B746A">
        <w:tab/>
        <w:t>requestedFrequencyBands-r11</w:t>
      </w:r>
      <w:r w:rsidRPr="007B746A">
        <w:tab/>
      </w:r>
      <w:r w:rsidRPr="007B746A">
        <w:tab/>
      </w:r>
      <w:r w:rsidRPr="007B746A">
        <w:tab/>
        <w:t>SEQUENCE (SIZE (1..16)) OF FreqBandIndicator-r11</w:t>
      </w:r>
      <w:r w:rsidR="00DE48F6" w:rsidRPr="007B746A">
        <w:tab/>
      </w:r>
      <w:r w:rsidRPr="007B746A">
        <w:t>OPTIONAL,</w:t>
      </w:r>
    </w:p>
    <w:p w14:paraId="29FEDF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310-IEs</w:t>
      </w:r>
      <w:r w:rsidR="00497FBE" w:rsidRPr="007B746A">
        <w:tab/>
      </w:r>
      <w:r w:rsidRPr="007B746A">
        <w:tab/>
      </w:r>
      <w:r w:rsidRPr="007B746A">
        <w:tab/>
      </w:r>
      <w:r w:rsidRPr="007B746A">
        <w:tab/>
      </w:r>
      <w:r w:rsidRPr="007B746A">
        <w:tab/>
      </w:r>
      <w:r w:rsidR="00DE48F6" w:rsidRPr="007B746A">
        <w:tab/>
      </w:r>
      <w:r w:rsidRPr="007B746A">
        <w:t>OPTIONAL</w:t>
      </w:r>
    </w:p>
    <w:p w14:paraId="31BE7B2A" w14:textId="77777777" w:rsidR="009722D5" w:rsidRPr="007B746A" w:rsidRDefault="009722D5" w:rsidP="009722D5">
      <w:pPr>
        <w:pStyle w:val="PL"/>
        <w:shd w:val="clear" w:color="auto" w:fill="E6E6E6"/>
      </w:pPr>
      <w:r w:rsidRPr="007B746A">
        <w:t>}</w:t>
      </w:r>
    </w:p>
    <w:p w14:paraId="7387C482" w14:textId="77777777" w:rsidR="009722D5" w:rsidRPr="007B746A" w:rsidRDefault="009722D5" w:rsidP="009722D5">
      <w:pPr>
        <w:pStyle w:val="PL"/>
        <w:shd w:val="clear" w:color="auto" w:fill="E6E6E6"/>
      </w:pPr>
    </w:p>
    <w:p w14:paraId="3A8AAFA8" w14:textId="77777777" w:rsidR="009722D5" w:rsidRPr="007B746A" w:rsidRDefault="009722D5" w:rsidP="009722D5">
      <w:pPr>
        <w:pStyle w:val="PL"/>
        <w:shd w:val="clear" w:color="auto" w:fill="E6E6E6"/>
      </w:pPr>
      <w:r w:rsidRPr="007B746A">
        <w:t>UECapabilityEnquiry-v1310-IEs ::=</w:t>
      </w:r>
      <w:r w:rsidRPr="007B746A">
        <w:tab/>
        <w:t>SEQUENCE {</w:t>
      </w:r>
    </w:p>
    <w:p w14:paraId="75818064" w14:textId="77777777" w:rsidR="009722D5" w:rsidRPr="007B746A" w:rsidRDefault="009722D5" w:rsidP="009722D5">
      <w:pPr>
        <w:pStyle w:val="PL"/>
        <w:shd w:val="clear" w:color="auto" w:fill="E6E6E6"/>
      </w:pPr>
      <w:r w:rsidRPr="007B746A">
        <w:tab/>
        <w:t>requestReducedFormat-r13</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04277DA9" w14:textId="77777777" w:rsidR="009722D5" w:rsidRPr="007B746A" w:rsidRDefault="009722D5" w:rsidP="009722D5">
      <w:pPr>
        <w:pStyle w:val="PL"/>
        <w:shd w:val="clear" w:color="auto" w:fill="E6E6E6"/>
      </w:pPr>
      <w:r w:rsidRPr="007B746A">
        <w:tab/>
        <w:t>requestSkipFallbackComb-r13</w:t>
      </w:r>
      <w:r w:rsidRPr="007B746A">
        <w:tab/>
      </w:r>
      <w:r w:rsidRPr="007B746A">
        <w:tab/>
      </w:r>
      <w:r w:rsidR="00DE48F6" w:rsidRPr="007B746A">
        <w:tab/>
      </w:r>
      <w:r w:rsidRPr="007B746A">
        <w:t>ENUMERATED {true}</w:t>
      </w:r>
      <w:r w:rsidRPr="007B746A">
        <w:tab/>
      </w:r>
      <w:r w:rsidRPr="007B746A">
        <w:tab/>
      </w:r>
      <w:r w:rsidRPr="007B746A">
        <w:tab/>
      </w:r>
      <w:r w:rsidRPr="007B746A">
        <w:tab/>
      </w:r>
      <w:r w:rsidRPr="007B746A">
        <w:tab/>
        <w:t>OPTIONAL,</w:t>
      </w:r>
      <w:r w:rsidRPr="007B746A">
        <w:tab/>
        <w:t>-- Need ON</w:t>
      </w:r>
    </w:p>
    <w:p w14:paraId="7A0C5D49" w14:textId="77777777" w:rsidR="009722D5" w:rsidRPr="007B746A" w:rsidRDefault="009722D5" w:rsidP="009722D5">
      <w:pPr>
        <w:pStyle w:val="PL"/>
        <w:shd w:val="clear" w:color="auto" w:fill="E6E6E6"/>
      </w:pPr>
      <w:r w:rsidRPr="007B746A">
        <w:tab/>
        <w:t>requestedMaxCCsDL-r13</w:t>
      </w:r>
      <w:r w:rsidRPr="007B746A">
        <w:tab/>
      </w:r>
      <w:r w:rsidRPr="007B746A">
        <w:tab/>
      </w:r>
      <w:r w:rsidRPr="007B746A">
        <w:tab/>
      </w:r>
      <w:r w:rsidRPr="007B746A">
        <w:tab/>
        <w:t>INTEGER (2..32)</w:t>
      </w:r>
      <w:r w:rsidRPr="007B746A">
        <w:tab/>
      </w:r>
      <w:r w:rsidRPr="007B746A">
        <w:tab/>
      </w:r>
      <w:r w:rsidR="00DE48F6" w:rsidRPr="007B746A">
        <w:tab/>
      </w:r>
      <w:r w:rsidRPr="007B746A">
        <w:tab/>
      </w:r>
      <w:r w:rsidRPr="007B746A">
        <w:tab/>
      </w:r>
      <w:r w:rsidRPr="007B746A">
        <w:tab/>
        <w:t>OPTIONAL,</w:t>
      </w:r>
      <w:r w:rsidRPr="007B746A">
        <w:tab/>
        <w:t>-- Need ON</w:t>
      </w:r>
    </w:p>
    <w:p w14:paraId="4763AFC2" w14:textId="77777777" w:rsidR="009722D5" w:rsidRPr="007B746A" w:rsidRDefault="009722D5" w:rsidP="009722D5">
      <w:pPr>
        <w:pStyle w:val="PL"/>
        <w:shd w:val="clear" w:color="auto" w:fill="E6E6E6"/>
      </w:pPr>
      <w:r w:rsidRPr="007B746A">
        <w:tab/>
        <w:t>requestedMaxCCsUL-r13</w:t>
      </w:r>
      <w:r w:rsidRPr="007B746A">
        <w:tab/>
      </w:r>
      <w:r w:rsidRPr="007B746A">
        <w:tab/>
      </w:r>
      <w:r w:rsidRPr="007B746A">
        <w:tab/>
      </w:r>
      <w:r w:rsidRPr="007B746A">
        <w:tab/>
        <w:t>INTEGER (2..32)</w:t>
      </w:r>
      <w:r w:rsidRPr="007B746A">
        <w:tab/>
      </w:r>
      <w:r w:rsidRPr="007B746A">
        <w:tab/>
      </w:r>
      <w:r w:rsidRPr="007B746A">
        <w:tab/>
      </w:r>
      <w:r w:rsidR="00DE48F6" w:rsidRPr="007B746A">
        <w:tab/>
      </w:r>
      <w:r w:rsidRPr="007B746A">
        <w:tab/>
      </w:r>
      <w:r w:rsidRPr="007B746A">
        <w:tab/>
        <w:t>OPTIONAL,</w:t>
      </w:r>
      <w:r w:rsidRPr="007B746A">
        <w:tab/>
        <w:t>-- Need ON</w:t>
      </w:r>
    </w:p>
    <w:p w14:paraId="565A713A" w14:textId="77777777" w:rsidR="009722D5" w:rsidRPr="007B746A" w:rsidRDefault="009722D5" w:rsidP="009722D5">
      <w:pPr>
        <w:pStyle w:val="PL"/>
        <w:shd w:val="clear" w:color="auto" w:fill="E6E6E6"/>
      </w:pPr>
      <w:r w:rsidRPr="007B746A">
        <w:tab/>
        <w:t>requestReducedIntNonContComb-r13</w:t>
      </w:r>
      <w:r w:rsidRPr="007B746A">
        <w:tab/>
        <w:t>ENUMERATED {true}</w:t>
      </w:r>
      <w:r w:rsidRPr="007B746A">
        <w:tab/>
      </w:r>
      <w:r w:rsidRPr="007B746A">
        <w:tab/>
      </w:r>
      <w:r w:rsidRPr="007B746A">
        <w:tab/>
      </w:r>
      <w:r w:rsidRPr="007B746A">
        <w:tab/>
      </w:r>
      <w:r w:rsidRPr="007B746A">
        <w:tab/>
        <w:t>OPTIONAL,</w:t>
      </w:r>
      <w:r w:rsidRPr="007B746A">
        <w:tab/>
        <w:t>-- Need ON</w:t>
      </w:r>
    </w:p>
    <w:p w14:paraId="66B6B06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4</w:t>
      </w:r>
      <w:r w:rsidR="00864D08" w:rsidRPr="007B746A">
        <w:t>30</w:t>
      </w:r>
      <w:r w:rsidRPr="007B746A">
        <w:t>-IEs</w:t>
      </w:r>
      <w:r w:rsidRPr="007B746A">
        <w:tab/>
      </w:r>
      <w:r w:rsidRPr="007B746A">
        <w:tab/>
        <w:t>OPTIONAL</w:t>
      </w:r>
    </w:p>
    <w:p w14:paraId="099A8D08" w14:textId="77777777" w:rsidR="009722D5" w:rsidRPr="007B746A" w:rsidRDefault="009722D5" w:rsidP="009722D5">
      <w:pPr>
        <w:pStyle w:val="PL"/>
        <w:shd w:val="clear" w:color="auto" w:fill="E6E6E6"/>
      </w:pPr>
      <w:r w:rsidRPr="007B746A">
        <w:t>}</w:t>
      </w:r>
    </w:p>
    <w:p w14:paraId="09211A11" w14:textId="77777777" w:rsidR="009722D5" w:rsidRPr="007B746A" w:rsidRDefault="009722D5" w:rsidP="009722D5">
      <w:pPr>
        <w:pStyle w:val="PL"/>
        <w:shd w:val="clear" w:color="auto" w:fill="E6E6E6"/>
      </w:pPr>
    </w:p>
    <w:p w14:paraId="55F1AD74" w14:textId="77777777" w:rsidR="009722D5" w:rsidRPr="007B746A" w:rsidRDefault="009722D5" w:rsidP="009722D5">
      <w:pPr>
        <w:pStyle w:val="PL"/>
        <w:shd w:val="clear" w:color="auto" w:fill="E6E6E6"/>
      </w:pPr>
      <w:r w:rsidRPr="007B746A">
        <w:t>UECapabilityEnquiry-v14</w:t>
      </w:r>
      <w:r w:rsidR="00864D08" w:rsidRPr="007B746A">
        <w:t>30</w:t>
      </w:r>
      <w:r w:rsidRPr="007B746A">
        <w:t>-IEs ::=</w:t>
      </w:r>
      <w:r w:rsidRPr="007B746A">
        <w:tab/>
        <w:t>SEQUENCE {</w:t>
      </w:r>
    </w:p>
    <w:p w14:paraId="33982C95" w14:textId="77777777" w:rsidR="009722D5" w:rsidRPr="007B746A" w:rsidRDefault="009722D5" w:rsidP="009722D5">
      <w:pPr>
        <w:pStyle w:val="PL"/>
        <w:shd w:val="clear" w:color="auto" w:fill="E6E6E6"/>
      </w:pPr>
      <w:r w:rsidRPr="007B746A">
        <w:tab/>
        <w:t>requestDiffFallbackCombList-r14</w:t>
      </w:r>
      <w:r w:rsidRPr="007B746A">
        <w:tab/>
      </w:r>
      <w:r w:rsidRPr="007B746A">
        <w:tab/>
        <w:t>BandCombinationList-r14</w:t>
      </w:r>
      <w:r w:rsidRPr="007B746A">
        <w:tab/>
      </w:r>
      <w:r w:rsidRPr="007B746A">
        <w:tab/>
      </w:r>
      <w:r w:rsidR="00DE48F6" w:rsidRPr="007B746A">
        <w:tab/>
      </w:r>
      <w:r w:rsidRPr="007B746A">
        <w:tab/>
        <w:t>OPTIONAL,</w:t>
      </w:r>
      <w:r w:rsidRPr="007B746A">
        <w:tab/>
        <w:t>-- Need ON</w:t>
      </w:r>
    </w:p>
    <w:p w14:paraId="6FF32A1D" w14:textId="77777777" w:rsidR="00164B37" w:rsidRPr="007B746A" w:rsidRDefault="00164B37" w:rsidP="00164B37">
      <w:pPr>
        <w:pStyle w:val="PL"/>
        <w:shd w:val="clear" w:color="auto" w:fill="E6E6E6"/>
      </w:pPr>
      <w:r w:rsidRPr="007B746A">
        <w:tab/>
        <w:t>nonCriticalExtension</w:t>
      </w:r>
      <w:r w:rsidRPr="007B746A">
        <w:tab/>
      </w:r>
      <w:r w:rsidRPr="007B746A">
        <w:tab/>
      </w:r>
      <w:r w:rsidRPr="007B746A">
        <w:tab/>
      </w:r>
      <w:r w:rsidRPr="007B746A">
        <w:tab/>
        <w:t>UECapabilityEnquiry</w:t>
      </w:r>
      <w:r w:rsidR="003B7731" w:rsidRPr="007B746A">
        <w:t>-v1510</w:t>
      </w:r>
      <w:r w:rsidRPr="007B746A">
        <w:t>-IEs</w:t>
      </w:r>
      <w:r w:rsidRPr="007B746A">
        <w:tab/>
      </w:r>
      <w:r w:rsidR="00DE48F6" w:rsidRPr="007B746A">
        <w:tab/>
      </w:r>
      <w:r w:rsidRPr="007B746A">
        <w:t>OPTIONAL</w:t>
      </w:r>
    </w:p>
    <w:p w14:paraId="5EA3A081" w14:textId="77777777" w:rsidR="00164B37" w:rsidRPr="007B746A" w:rsidRDefault="00164B37" w:rsidP="00164B37">
      <w:pPr>
        <w:pStyle w:val="PL"/>
        <w:shd w:val="clear" w:color="auto" w:fill="E6E6E6"/>
      </w:pPr>
      <w:r w:rsidRPr="007B746A">
        <w:t>}</w:t>
      </w:r>
    </w:p>
    <w:p w14:paraId="46516C60" w14:textId="77777777" w:rsidR="00164B37" w:rsidRPr="007B746A" w:rsidRDefault="00164B37" w:rsidP="00164B37">
      <w:pPr>
        <w:pStyle w:val="PL"/>
        <w:shd w:val="clear" w:color="auto" w:fill="E6E6E6"/>
      </w:pPr>
    </w:p>
    <w:p w14:paraId="3CB76DDA" w14:textId="77777777" w:rsidR="00164B37" w:rsidRPr="007B746A" w:rsidRDefault="00164B37" w:rsidP="00164B37">
      <w:pPr>
        <w:pStyle w:val="PL"/>
        <w:shd w:val="clear" w:color="auto" w:fill="E6E6E6"/>
      </w:pPr>
      <w:r w:rsidRPr="007B746A">
        <w:t>UECapabilityEnquiry</w:t>
      </w:r>
      <w:r w:rsidR="003B7731" w:rsidRPr="007B746A">
        <w:t>-v1510</w:t>
      </w:r>
      <w:r w:rsidRPr="007B746A">
        <w:t>-IEs ::=</w:t>
      </w:r>
      <w:r w:rsidRPr="007B746A">
        <w:tab/>
        <w:t>SEQUENCE {</w:t>
      </w:r>
    </w:p>
    <w:p w14:paraId="63FE08E7" w14:textId="77777777" w:rsidR="00CC0A19" w:rsidRPr="007B746A" w:rsidRDefault="00164B37" w:rsidP="00164B37">
      <w:pPr>
        <w:pStyle w:val="PL"/>
        <w:shd w:val="clear" w:color="auto" w:fill="E6E6E6"/>
      </w:pPr>
      <w:r w:rsidRPr="007B746A">
        <w:tab/>
        <w:t>requestedFreqBandsNR-MRDC-r15</w:t>
      </w:r>
      <w:r w:rsidRPr="007B746A">
        <w:tab/>
      </w:r>
      <w:r w:rsidRPr="007B746A">
        <w:tab/>
        <w:t>OCTET STRING</w:t>
      </w:r>
      <w:r w:rsidRPr="007B746A">
        <w:tab/>
      </w:r>
      <w:r w:rsidRPr="007B746A">
        <w:tab/>
      </w:r>
      <w:r w:rsidRPr="007B746A">
        <w:tab/>
      </w:r>
      <w:r w:rsidRPr="007B746A">
        <w:tab/>
      </w:r>
      <w:r w:rsidR="00DE48F6" w:rsidRPr="007B746A">
        <w:tab/>
      </w:r>
      <w:r w:rsidRPr="007B746A">
        <w:tab/>
        <w:t>OPTIONAL,</w:t>
      </w:r>
    </w:p>
    <w:p w14:paraId="23A8756A" w14:textId="77777777" w:rsidR="009722D5" w:rsidRPr="007B746A" w:rsidRDefault="009722D5" w:rsidP="00164B37">
      <w:pPr>
        <w:pStyle w:val="PL"/>
        <w:shd w:val="clear" w:color="auto" w:fill="E6E6E6"/>
      </w:pPr>
      <w:r w:rsidRPr="007B746A">
        <w:tab/>
        <w:t>nonCriticalExtension</w:t>
      </w:r>
      <w:r w:rsidRPr="007B746A">
        <w:tab/>
      </w:r>
      <w:r w:rsidRPr="007B746A">
        <w:tab/>
      </w:r>
      <w:r w:rsidRPr="007B746A">
        <w:tab/>
      </w:r>
      <w:r w:rsidRPr="007B746A">
        <w:tab/>
      </w:r>
      <w:r w:rsidR="00B300BF" w:rsidRPr="007B746A">
        <w:t>UECapabilityEnquiry-v</w:t>
      </w:r>
      <w:r w:rsidR="004C3AF3" w:rsidRPr="007B746A">
        <w:t>1530</w:t>
      </w:r>
      <w:r w:rsidR="00B300BF" w:rsidRPr="007B746A">
        <w:t>-IEs</w:t>
      </w:r>
      <w:r w:rsidRPr="007B746A">
        <w:tab/>
      </w:r>
      <w:r w:rsidRPr="007B746A">
        <w:tab/>
        <w:t>OPTIONAL</w:t>
      </w:r>
    </w:p>
    <w:p w14:paraId="10AD21C7" w14:textId="77777777" w:rsidR="009722D5" w:rsidRPr="007B746A" w:rsidRDefault="009722D5" w:rsidP="009722D5">
      <w:pPr>
        <w:pStyle w:val="PL"/>
        <w:shd w:val="clear" w:color="auto" w:fill="E6E6E6"/>
      </w:pPr>
      <w:r w:rsidRPr="007B746A">
        <w:t>}</w:t>
      </w:r>
    </w:p>
    <w:p w14:paraId="5CF58098" w14:textId="77777777" w:rsidR="009722D5" w:rsidRPr="007B746A" w:rsidRDefault="009722D5" w:rsidP="009722D5">
      <w:pPr>
        <w:pStyle w:val="PL"/>
        <w:shd w:val="clear" w:color="auto" w:fill="E6E6E6"/>
      </w:pPr>
    </w:p>
    <w:p w14:paraId="515334FD" w14:textId="77777777" w:rsidR="00B300BF" w:rsidRPr="007B746A" w:rsidRDefault="00B300BF" w:rsidP="00B300BF">
      <w:pPr>
        <w:pStyle w:val="PL"/>
        <w:shd w:val="clear" w:color="auto" w:fill="E6E6E6"/>
      </w:pPr>
      <w:r w:rsidRPr="007B746A">
        <w:lastRenderedPageBreak/>
        <w:t>UECapabilityEnquiry-v</w:t>
      </w:r>
      <w:r w:rsidR="004C3AF3" w:rsidRPr="007B746A">
        <w:t>1530</w:t>
      </w:r>
      <w:r w:rsidRPr="007B746A">
        <w:t>-IEs ::=</w:t>
      </w:r>
      <w:r w:rsidRPr="007B746A">
        <w:tab/>
        <w:t>SEQUENCE {</w:t>
      </w:r>
    </w:p>
    <w:p w14:paraId="0024ABB9" w14:textId="77777777" w:rsidR="00B300BF" w:rsidRPr="007B746A" w:rsidRDefault="00B300BF" w:rsidP="00B300BF">
      <w:pPr>
        <w:pStyle w:val="PL"/>
        <w:shd w:val="clear" w:color="auto" w:fill="E6E6E6"/>
      </w:pPr>
      <w:r w:rsidRPr="007B746A">
        <w:tab/>
        <w:t>requestSTTI-SPT-Capability-r15</w:t>
      </w:r>
      <w:r w:rsidRPr="007B746A">
        <w:tab/>
      </w:r>
      <w:r w:rsidRPr="007B746A">
        <w:tab/>
        <w:t>ENUMERATED {true}</w:t>
      </w:r>
      <w:r w:rsidRPr="007B746A">
        <w:tab/>
      </w:r>
      <w:r w:rsidRPr="007B746A">
        <w:tab/>
      </w:r>
      <w:r w:rsidR="00DE48F6" w:rsidRPr="007B746A">
        <w:tab/>
      </w:r>
      <w:r w:rsidRPr="007B746A">
        <w:tab/>
      </w:r>
      <w:r w:rsidRPr="007B746A">
        <w:tab/>
        <w:t>OPTIONAL,</w:t>
      </w:r>
    </w:p>
    <w:p w14:paraId="19DC9B92" w14:textId="77777777" w:rsidR="00DE48F6" w:rsidRPr="007B746A" w:rsidRDefault="00610224" w:rsidP="00B300BF">
      <w:pPr>
        <w:pStyle w:val="PL"/>
        <w:shd w:val="clear" w:color="auto" w:fill="E6E6E6"/>
      </w:pPr>
      <w:r w:rsidRPr="007B746A">
        <w:tab/>
        <w:t>eutra-nr-only-r15</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3F48EED5" w14:textId="77777777" w:rsidR="00B300BF" w:rsidRPr="007B746A" w:rsidRDefault="00B300BF" w:rsidP="00B300BF">
      <w:pPr>
        <w:pStyle w:val="PL"/>
        <w:shd w:val="clear" w:color="auto" w:fill="E6E6E6"/>
      </w:pPr>
      <w:r w:rsidRPr="007B746A">
        <w:tab/>
        <w:t>nonCriticalExtension</w:t>
      </w:r>
      <w:r w:rsidRPr="007B746A">
        <w:tab/>
      </w:r>
      <w:r w:rsidRPr="007B746A">
        <w:tab/>
      </w:r>
      <w:r w:rsidRPr="007B746A">
        <w:tab/>
      </w:r>
      <w:r w:rsidRPr="007B746A">
        <w:tab/>
      </w:r>
      <w:r w:rsidR="00FC7722" w:rsidRPr="007B746A">
        <w:t>UECapabilityEnquiry-v15</w:t>
      </w:r>
      <w:r w:rsidR="00C31D2D" w:rsidRPr="007B746A">
        <w:t>5</w:t>
      </w:r>
      <w:r w:rsidR="00FC7722" w:rsidRPr="007B746A">
        <w:t>0-IEs</w:t>
      </w:r>
      <w:r w:rsidRPr="007B746A">
        <w:tab/>
      </w:r>
      <w:r w:rsidRPr="007B746A">
        <w:tab/>
        <w:t>OPTIONAL</w:t>
      </w:r>
    </w:p>
    <w:p w14:paraId="6BFF2B76" w14:textId="77777777" w:rsidR="00B300BF" w:rsidRPr="007B746A" w:rsidRDefault="00B300BF" w:rsidP="00B300BF">
      <w:pPr>
        <w:pStyle w:val="PL"/>
        <w:shd w:val="clear" w:color="auto" w:fill="E6E6E6"/>
      </w:pPr>
      <w:r w:rsidRPr="007B746A">
        <w:t>}</w:t>
      </w:r>
    </w:p>
    <w:p w14:paraId="3733483A" w14:textId="77777777" w:rsidR="00B300BF" w:rsidRPr="007B746A" w:rsidRDefault="00B300BF" w:rsidP="00B300BF">
      <w:pPr>
        <w:pStyle w:val="PL"/>
        <w:shd w:val="clear" w:color="auto" w:fill="E6E6E6"/>
      </w:pPr>
    </w:p>
    <w:p w14:paraId="4566A460" w14:textId="77777777" w:rsidR="00FC7722" w:rsidRPr="007B746A" w:rsidRDefault="00FC7722" w:rsidP="00FC7722">
      <w:pPr>
        <w:pStyle w:val="PL"/>
        <w:shd w:val="clear" w:color="auto" w:fill="E6E6E6"/>
      </w:pPr>
      <w:r w:rsidRPr="007B746A">
        <w:t>UECapabilityEnquiry-v15</w:t>
      </w:r>
      <w:r w:rsidR="00C31D2D" w:rsidRPr="007B746A">
        <w:t>5</w:t>
      </w:r>
      <w:r w:rsidRPr="007B746A">
        <w:t>0-IEs ::=</w:t>
      </w:r>
      <w:r w:rsidRPr="007B746A">
        <w:tab/>
        <w:t>SEQUENCE {</w:t>
      </w:r>
    </w:p>
    <w:p w14:paraId="0DBCBF69" w14:textId="77777777" w:rsidR="00FC7722" w:rsidRPr="007B746A" w:rsidRDefault="00FC7722" w:rsidP="00FC7722">
      <w:pPr>
        <w:pStyle w:val="PL"/>
        <w:shd w:val="clear" w:color="auto" w:fill="E6E6E6"/>
        <w:rPr>
          <w:rFonts w:eastAsia="Yu Mincho"/>
        </w:rPr>
      </w:pPr>
      <w:r w:rsidRPr="007B746A">
        <w:tab/>
        <w:t>requestedCapability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7CC07" w14:textId="77777777" w:rsidR="00511A38" w:rsidRPr="007B746A" w:rsidRDefault="00511A38" w:rsidP="00511A38">
      <w:pPr>
        <w:pStyle w:val="PL"/>
        <w:shd w:val="clear" w:color="auto" w:fill="E6E6E6"/>
      </w:pPr>
      <w:r w:rsidRPr="007B746A">
        <w:tab/>
        <w:t>nonCriticalExtension</w:t>
      </w:r>
      <w:r w:rsidRPr="007B746A">
        <w:tab/>
      </w:r>
      <w:r w:rsidRPr="007B746A">
        <w:tab/>
      </w:r>
      <w:r w:rsidRPr="007B746A">
        <w:tab/>
      </w:r>
      <w:r w:rsidRPr="007B746A">
        <w:tab/>
        <w:t>UECapabilityEnquiry-v15</w:t>
      </w:r>
      <w:r w:rsidR="00A81454" w:rsidRPr="007B746A">
        <w:t>60</w:t>
      </w:r>
      <w:r w:rsidRPr="007B746A">
        <w:t>-IEs</w:t>
      </w:r>
      <w:r w:rsidRPr="007B746A">
        <w:tab/>
      </w:r>
      <w:r w:rsidRPr="007B746A">
        <w:tab/>
        <w:t>OPTIONAL</w:t>
      </w:r>
    </w:p>
    <w:p w14:paraId="4F2AFAD0" w14:textId="77777777" w:rsidR="00511A38" w:rsidRPr="007B746A" w:rsidRDefault="00511A38" w:rsidP="00511A38">
      <w:pPr>
        <w:pStyle w:val="PL"/>
        <w:shd w:val="clear" w:color="auto" w:fill="E6E6E6"/>
      </w:pPr>
      <w:r w:rsidRPr="007B746A">
        <w:t>}</w:t>
      </w:r>
    </w:p>
    <w:p w14:paraId="3EE4E856" w14:textId="77777777" w:rsidR="00511A38" w:rsidRPr="007B746A" w:rsidRDefault="00511A38" w:rsidP="00511A38">
      <w:pPr>
        <w:pStyle w:val="PL"/>
        <w:shd w:val="clear" w:color="auto" w:fill="E6E6E6"/>
      </w:pPr>
    </w:p>
    <w:p w14:paraId="6EB1FEDC" w14:textId="77777777" w:rsidR="00511A38" w:rsidRPr="007B746A" w:rsidRDefault="00511A38" w:rsidP="00511A38">
      <w:pPr>
        <w:pStyle w:val="PL"/>
        <w:shd w:val="clear" w:color="auto" w:fill="E6E6E6"/>
      </w:pPr>
      <w:r w:rsidRPr="007B746A">
        <w:t>UECapabilityEnquiry-v15</w:t>
      </w:r>
      <w:r w:rsidR="00A81454" w:rsidRPr="007B746A">
        <w:t>60</w:t>
      </w:r>
      <w:r w:rsidRPr="007B746A">
        <w:t>-IEs ::=</w:t>
      </w:r>
      <w:r w:rsidRPr="007B746A">
        <w:tab/>
        <w:t>SEQUENCE {</w:t>
      </w:r>
    </w:p>
    <w:p w14:paraId="3D8B3309" w14:textId="77777777" w:rsidR="00511A38" w:rsidRPr="007B746A" w:rsidRDefault="00511A38" w:rsidP="00511A38">
      <w:pPr>
        <w:pStyle w:val="PL"/>
        <w:shd w:val="clear" w:color="auto" w:fill="E6E6E6"/>
      </w:pPr>
      <w:r w:rsidRPr="007B746A">
        <w:tab/>
        <w:t>requestedCapabilityCommon-r15</w:t>
      </w:r>
      <w:r w:rsidRPr="007B746A">
        <w:tab/>
      </w:r>
      <w:r w:rsidRPr="007B746A">
        <w:tab/>
        <w:t>OCTET STRING</w:t>
      </w:r>
      <w:r w:rsidRPr="007B746A">
        <w:tab/>
      </w:r>
      <w:r w:rsidRPr="007B746A">
        <w:tab/>
      </w:r>
      <w:r w:rsidRPr="007B746A">
        <w:tab/>
      </w:r>
      <w:r w:rsidRPr="007B746A">
        <w:tab/>
      </w:r>
      <w:r w:rsidRPr="007B746A">
        <w:tab/>
      </w:r>
      <w:r w:rsidRPr="007B746A">
        <w:tab/>
        <w:t>OPTIONAL,</w:t>
      </w:r>
    </w:p>
    <w:p w14:paraId="2031B684" w14:textId="77777777" w:rsidR="00FC7722" w:rsidRPr="007B746A" w:rsidRDefault="00FC7722" w:rsidP="00511A38">
      <w:pPr>
        <w:pStyle w:val="PL"/>
        <w:shd w:val="clear" w:color="auto" w:fill="E6E6E6"/>
      </w:pPr>
      <w:r w:rsidRPr="007B746A">
        <w:tab/>
        <w:t>nonCriticalExtension</w:t>
      </w:r>
      <w:r w:rsidRPr="007B746A">
        <w:tab/>
      </w:r>
      <w:r w:rsidRPr="007B746A">
        <w:tab/>
      </w:r>
      <w:r w:rsidRPr="007B746A">
        <w:tab/>
      </w:r>
      <w:r w:rsidRPr="007B746A">
        <w:tab/>
      </w:r>
      <w:r w:rsidR="00A15042" w:rsidRPr="007B746A">
        <w:t>UECapabilityEnquiry</w:t>
      </w:r>
      <w:r w:rsidR="0029285D" w:rsidRPr="007B746A">
        <w:t>-v1610</w:t>
      </w:r>
      <w:r w:rsidR="00A15042" w:rsidRPr="007B746A">
        <w:t>-IEs</w:t>
      </w:r>
      <w:r w:rsidRPr="007B746A">
        <w:tab/>
      </w:r>
      <w:r w:rsidRPr="007B746A">
        <w:tab/>
        <w:t>OPTIONAL</w:t>
      </w:r>
    </w:p>
    <w:p w14:paraId="2E339C0E" w14:textId="77777777" w:rsidR="00FC7722" w:rsidRPr="007B746A" w:rsidRDefault="00FC7722" w:rsidP="00FC7722">
      <w:pPr>
        <w:pStyle w:val="PL"/>
        <w:shd w:val="clear" w:color="auto" w:fill="E6E6E6"/>
      </w:pPr>
      <w:r w:rsidRPr="007B746A">
        <w:t>}</w:t>
      </w:r>
    </w:p>
    <w:p w14:paraId="0CF67E1C" w14:textId="77777777" w:rsidR="00A15042" w:rsidRPr="007B746A" w:rsidRDefault="00A15042" w:rsidP="00A15042">
      <w:pPr>
        <w:pStyle w:val="PL"/>
        <w:shd w:val="clear" w:color="auto" w:fill="E6E6E6"/>
      </w:pPr>
    </w:p>
    <w:p w14:paraId="6750B46A" w14:textId="77777777" w:rsidR="00A15042" w:rsidRPr="007B746A" w:rsidRDefault="00A15042" w:rsidP="00A15042">
      <w:pPr>
        <w:pStyle w:val="PL"/>
        <w:shd w:val="clear" w:color="auto" w:fill="E6E6E6"/>
      </w:pPr>
      <w:r w:rsidRPr="007B746A">
        <w:t>UECapabilityEnquiry</w:t>
      </w:r>
      <w:r w:rsidR="0029285D" w:rsidRPr="007B746A">
        <w:t>-v1610</w:t>
      </w:r>
      <w:r w:rsidRPr="007B746A">
        <w:t>-IEs ::=</w:t>
      </w:r>
      <w:r w:rsidRPr="007B746A">
        <w:tab/>
        <w:t>SEQUENCE {</w:t>
      </w:r>
    </w:p>
    <w:p w14:paraId="1E2621D9" w14:textId="10E8E4BB" w:rsidR="00A15042" w:rsidRPr="007B746A" w:rsidRDefault="00A15042" w:rsidP="00A15042">
      <w:pPr>
        <w:pStyle w:val="PL"/>
        <w:shd w:val="clear" w:color="auto" w:fill="E6E6E6"/>
      </w:pPr>
      <w:r w:rsidRPr="007B746A">
        <w:tab/>
        <w:t>rrc-SegAllowed-r16</w:t>
      </w:r>
      <w:r w:rsidRPr="007B746A">
        <w:tab/>
      </w:r>
      <w:r w:rsidRPr="007B746A">
        <w:tab/>
      </w:r>
      <w:r w:rsidRPr="007B746A">
        <w:tab/>
      </w:r>
      <w:r w:rsidRPr="007B746A">
        <w:tab/>
      </w:r>
      <w:r w:rsidRPr="007B746A">
        <w:tab/>
        <w:t>ENUMERATED {enabled}</w:t>
      </w:r>
      <w:r w:rsidRPr="007B746A">
        <w:tab/>
      </w:r>
      <w:r w:rsidRPr="007B746A">
        <w:tab/>
      </w:r>
      <w:r w:rsidRPr="007B746A">
        <w:tab/>
      </w:r>
      <w:r w:rsidR="00946C06" w:rsidRPr="007B746A">
        <w:tab/>
      </w:r>
      <w:r w:rsidRPr="007B746A">
        <w:t>OPTIONAL,</w:t>
      </w:r>
      <w:r w:rsidRPr="007B746A">
        <w:tab/>
        <w:t>-- Need ON</w:t>
      </w:r>
    </w:p>
    <w:p w14:paraId="37ED456B" w14:textId="30BE64B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00946C06" w:rsidRPr="007B746A">
        <w:t>UECapabilityEnquiry-v1710-IEs</w:t>
      </w:r>
      <w:r w:rsidRPr="007B746A">
        <w:tab/>
      </w:r>
      <w:r w:rsidRPr="007B746A">
        <w:tab/>
        <w:t>OPTIONAL</w:t>
      </w:r>
    </w:p>
    <w:p w14:paraId="248CED91" w14:textId="77777777" w:rsidR="00FC7722" w:rsidRPr="007B746A" w:rsidRDefault="00A15042" w:rsidP="00A15042">
      <w:pPr>
        <w:pStyle w:val="PL"/>
        <w:shd w:val="clear" w:color="auto" w:fill="E6E6E6"/>
      </w:pPr>
      <w:r w:rsidRPr="007B746A">
        <w:t>}</w:t>
      </w:r>
    </w:p>
    <w:p w14:paraId="26CFBB6E" w14:textId="77777777" w:rsidR="00946C06" w:rsidRPr="007B746A" w:rsidRDefault="00946C06" w:rsidP="00946C06">
      <w:pPr>
        <w:pStyle w:val="PL"/>
        <w:shd w:val="clear" w:color="auto" w:fill="E6E6E6"/>
        <w:rPr>
          <w:rFonts w:eastAsia="Yu Mincho"/>
        </w:rPr>
      </w:pPr>
    </w:p>
    <w:p w14:paraId="0A56319F" w14:textId="7CC8F8C4" w:rsidR="00946C06" w:rsidRPr="007B746A" w:rsidRDefault="00946C06" w:rsidP="00946C06">
      <w:pPr>
        <w:pStyle w:val="PL"/>
        <w:shd w:val="clear" w:color="auto" w:fill="E6E6E6"/>
        <w:rPr>
          <w:rFonts w:eastAsia="Yu Mincho"/>
        </w:rPr>
      </w:pPr>
      <w:r w:rsidRPr="007B746A">
        <w:rPr>
          <w:rFonts w:eastAsia="Yu Mincho"/>
        </w:rPr>
        <w:t>UECapabilityEnquiry-v1710-IEs ::=</w:t>
      </w:r>
      <w:r w:rsidRPr="007B746A">
        <w:rPr>
          <w:rFonts w:eastAsia="Yu Mincho"/>
        </w:rPr>
        <w:tab/>
        <w:t>SEQUENCE {</w:t>
      </w:r>
    </w:p>
    <w:p w14:paraId="27BA5F41" w14:textId="77777777" w:rsidR="00946C06" w:rsidRPr="007B746A" w:rsidRDefault="00946C06" w:rsidP="00946C06">
      <w:pPr>
        <w:pStyle w:val="PL"/>
        <w:shd w:val="clear" w:color="auto" w:fill="E6E6E6"/>
        <w:rPr>
          <w:rFonts w:eastAsia="Yu Mincho"/>
        </w:rPr>
      </w:pPr>
      <w:r w:rsidRPr="007B746A">
        <w:rPr>
          <w:rFonts w:eastAsia="Yu Mincho"/>
        </w:rPr>
        <w:tab/>
        <w:t>sidelinkRequest-r17</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ENUMERATED {true}</w:t>
      </w:r>
      <w:r w:rsidRPr="007B746A">
        <w:rPr>
          <w:rFonts w:eastAsia="Yu Mincho"/>
        </w:rPr>
        <w:tab/>
      </w:r>
      <w:r w:rsidRPr="007B746A">
        <w:rPr>
          <w:rFonts w:eastAsia="Yu Mincho"/>
        </w:rPr>
        <w:tab/>
      </w:r>
      <w:r w:rsidRPr="007B746A">
        <w:rPr>
          <w:rFonts w:eastAsia="Yu Mincho"/>
        </w:rPr>
        <w:tab/>
      </w:r>
      <w:r w:rsidRPr="007B746A">
        <w:rPr>
          <w:rFonts w:eastAsia="Yu Mincho"/>
        </w:rPr>
        <w:tab/>
        <w:t>OPTIONAL,</w:t>
      </w:r>
      <w:r w:rsidRPr="007B746A">
        <w:rPr>
          <w:rFonts w:eastAsia="Yu Mincho"/>
        </w:rPr>
        <w:tab/>
        <w:t>-- Need ON</w:t>
      </w:r>
    </w:p>
    <w:p w14:paraId="33E506D2" w14:textId="0BED8D61" w:rsidR="00946C06" w:rsidRPr="007B746A" w:rsidRDefault="00946C06" w:rsidP="00946C06">
      <w:pPr>
        <w:pStyle w:val="PL"/>
        <w:shd w:val="clear" w:color="auto" w:fill="E6E6E6"/>
        <w:rPr>
          <w:rFonts w:eastAsia="Yu Mincho"/>
        </w:rPr>
      </w:pPr>
      <w:r w:rsidRPr="007B746A">
        <w:rPr>
          <w:rFonts w:eastAsia="Yu Mincho"/>
        </w:rPr>
        <w:tab/>
        <w:t>nonCriticalExtension</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SEQUENCE {}</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OPTIONAL</w:t>
      </w:r>
    </w:p>
    <w:p w14:paraId="6957A604" w14:textId="6B3BC9A5" w:rsidR="00946C06" w:rsidRPr="007B746A" w:rsidRDefault="00946C06" w:rsidP="00946C06">
      <w:pPr>
        <w:pStyle w:val="PL"/>
        <w:shd w:val="clear" w:color="auto" w:fill="E6E6E6"/>
        <w:rPr>
          <w:rFonts w:eastAsia="Yu Mincho"/>
        </w:rPr>
      </w:pPr>
      <w:r w:rsidRPr="007B746A">
        <w:rPr>
          <w:rFonts w:eastAsia="Yu Mincho"/>
        </w:rPr>
        <w:t>}</w:t>
      </w:r>
    </w:p>
    <w:p w14:paraId="6FB3B926" w14:textId="77777777" w:rsidR="00946C06" w:rsidRPr="007B746A" w:rsidRDefault="00946C06" w:rsidP="00946C06">
      <w:pPr>
        <w:pStyle w:val="PL"/>
        <w:shd w:val="clear" w:color="auto" w:fill="E6E6E6"/>
        <w:rPr>
          <w:rFonts w:eastAsia="Yu Mincho"/>
        </w:rPr>
      </w:pPr>
    </w:p>
    <w:p w14:paraId="28A959BD" w14:textId="77777777" w:rsidR="009722D5" w:rsidRPr="007B746A" w:rsidRDefault="009722D5" w:rsidP="00B300BF">
      <w:pPr>
        <w:pStyle w:val="PL"/>
        <w:shd w:val="clear" w:color="auto" w:fill="E6E6E6"/>
      </w:pPr>
      <w:r w:rsidRPr="007B746A">
        <w:t>UE-CapabilityRequest ::=</w:t>
      </w:r>
      <w:r w:rsidRPr="007B746A">
        <w:tab/>
      </w:r>
      <w:r w:rsidRPr="007B746A">
        <w:tab/>
      </w:r>
      <w:r w:rsidRPr="007B746A">
        <w:tab/>
        <w:t>SEQUENCE (SIZE (1..maxRAT-Capabilities)) OF RAT-Type</w:t>
      </w:r>
    </w:p>
    <w:p w14:paraId="03E47D88" w14:textId="77777777" w:rsidR="009722D5" w:rsidRPr="007B746A" w:rsidRDefault="009722D5" w:rsidP="009722D5">
      <w:pPr>
        <w:pStyle w:val="PL"/>
        <w:shd w:val="clear" w:color="auto" w:fill="E6E6E6"/>
      </w:pPr>
    </w:p>
    <w:p w14:paraId="6FB08406" w14:textId="77777777" w:rsidR="009722D5" w:rsidRPr="007B746A" w:rsidRDefault="009722D5" w:rsidP="009722D5">
      <w:pPr>
        <w:pStyle w:val="PL"/>
        <w:shd w:val="clear" w:color="auto" w:fill="E6E6E6"/>
      </w:pPr>
      <w:r w:rsidRPr="007B746A">
        <w:t>-- ASN1STOP</w:t>
      </w:r>
    </w:p>
    <w:p w14:paraId="61C5CE2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EAFF1A4" w14:textId="77777777" w:rsidTr="005411BB">
        <w:trPr>
          <w:cantSplit/>
          <w:tblHeader/>
        </w:trPr>
        <w:tc>
          <w:tcPr>
            <w:tcW w:w="9639" w:type="dxa"/>
          </w:tcPr>
          <w:p w14:paraId="7C83285A" w14:textId="77777777" w:rsidR="009722D5" w:rsidRPr="007B746A" w:rsidRDefault="009722D5" w:rsidP="005411BB">
            <w:pPr>
              <w:pStyle w:val="TAH"/>
              <w:rPr>
                <w:lang w:eastAsia="en-GB"/>
              </w:rPr>
            </w:pPr>
            <w:r w:rsidRPr="007B746A">
              <w:rPr>
                <w:i/>
                <w:noProof/>
                <w:lang w:eastAsia="en-GB"/>
              </w:rPr>
              <w:lastRenderedPageBreak/>
              <w:t>UECapabilityEnquiry</w:t>
            </w:r>
            <w:r w:rsidRPr="007B746A">
              <w:rPr>
                <w:iCs/>
                <w:noProof/>
                <w:lang w:eastAsia="en-GB"/>
              </w:rPr>
              <w:t xml:space="preserve"> field descriptions</w:t>
            </w:r>
          </w:p>
        </w:tc>
      </w:tr>
      <w:tr w:rsidR="007B746A" w:rsidRPr="007B746A" w14:paraId="41F353C3" w14:textId="77777777" w:rsidTr="005411BB">
        <w:trPr>
          <w:cantSplit/>
          <w:tblHeader/>
        </w:trPr>
        <w:tc>
          <w:tcPr>
            <w:tcW w:w="9639" w:type="dxa"/>
          </w:tcPr>
          <w:p w14:paraId="4ED5FE9D" w14:textId="77777777" w:rsidR="00610224" w:rsidRPr="007B746A" w:rsidRDefault="00610224" w:rsidP="00610224">
            <w:pPr>
              <w:pStyle w:val="TAL"/>
              <w:rPr>
                <w:b/>
                <w:i/>
              </w:rPr>
            </w:pPr>
            <w:r w:rsidRPr="007B746A">
              <w:rPr>
                <w:b/>
                <w:i/>
              </w:rPr>
              <w:t>eutra-nr-only</w:t>
            </w:r>
          </w:p>
          <w:p w14:paraId="0295A54E" w14:textId="77777777" w:rsidR="00610224" w:rsidRPr="007B746A" w:rsidRDefault="00610224" w:rsidP="004A5246">
            <w:pPr>
              <w:pStyle w:val="TAL"/>
              <w:rPr>
                <w:noProof/>
              </w:rPr>
            </w:pPr>
            <w:r w:rsidRPr="007B746A">
              <w:t xml:space="preserve">Indicates that the UE is requested to provide UE capabilities related to </w:t>
            </w:r>
            <w:r w:rsidR="00511A38" w:rsidRPr="007B746A">
              <w:t>(NG)</w:t>
            </w:r>
            <w:r w:rsidRPr="007B746A">
              <w:t>EN-DC only as specified in TS38.331 [82].</w:t>
            </w:r>
          </w:p>
        </w:tc>
      </w:tr>
      <w:tr w:rsidR="007B746A" w:rsidRPr="007B746A" w14:paraId="36E6791F" w14:textId="77777777" w:rsidTr="005411BB">
        <w:trPr>
          <w:cantSplit/>
        </w:trPr>
        <w:tc>
          <w:tcPr>
            <w:tcW w:w="9639" w:type="dxa"/>
          </w:tcPr>
          <w:p w14:paraId="2EE1430C" w14:textId="77777777" w:rsidR="009722D5" w:rsidRPr="007B746A" w:rsidRDefault="009722D5" w:rsidP="005411BB">
            <w:pPr>
              <w:pStyle w:val="TAL"/>
              <w:rPr>
                <w:b/>
                <w:i/>
              </w:rPr>
            </w:pPr>
            <w:r w:rsidRPr="007B746A">
              <w:rPr>
                <w:b/>
                <w:i/>
              </w:rPr>
              <w:t>requestDiffFallbackCombList</w:t>
            </w:r>
          </w:p>
          <w:p w14:paraId="12D600B9" w14:textId="77777777" w:rsidR="009722D5" w:rsidRPr="007B746A" w:rsidRDefault="009722D5" w:rsidP="005411BB">
            <w:pPr>
              <w:pStyle w:val="TAL"/>
            </w:pPr>
            <w:r w:rsidRPr="007B746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B746A" w:rsidRPr="007B746A" w14:paraId="594F14AD" w14:textId="77777777" w:rsidTr="005411BB">
        <w:trPr>
          <w:cantSplit/>
        </w:trPr>
        <w:tc>
          <w:tcPr>
            <w:tcW w:w="9639" w:type="dxa"/>
          </w:tcPr>
          <w:p w14:paraId="42C171C7" w14:textId="77777777" w:rsidR="009722D5" w:rsidRPr="007B746A" w:rsidRDefault="009722D5" w:rsidP="005411BB">
            <w:pPr>
              <w:keepNext/>
              <w:keepLines/>
              <w:spacing w:after="0"/>
              <w:rPr>
                <w:rFonts w:ascii="Arial" w:hAnsi="Arial"/>
                <w:b/>
                <w:i/>
                <w:sz w:val="18"/>
              </w:rPr>
            </w:pPr>
            <w:r w:rsidRPr="007B746A">
              <w:rPr>
                <w:rFonts w:ascii="Arial" w:hAnsi="Arial"/>
                <w:b/>
                <w:i/>
                <w:sz w:val="18"/>
              </w:rPr>
              <w:t>requestReducedFormat</w:t>
            </w:r>
          </w:p>
          <w:p w14:paraId="1236BF21"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is requested to provide supported CA band combinations in the </w:t>
            </w:r>
            <w:r w:rsidRPr="007B746A">
              <w:rPr>
                <w:rFonts w:ascii="Arial" w:hAnsi="Arial"/>
                <w:i/>
                <w:sz w:val="18"/>
              </w:rPr>
              <w:t>supportedBandCombinationReduced-r13</w:t>
            </w:r>
            <w:r w:rsidRPr="007B746A">
              <w:rPr>
                <w:rFonts w:ascii="Arial" w:hAnsi="Arial"/>
                <w:sz w:val="18"/>
              </w:rPr>
              <w:t xml:space="preserve"> instead of the </w:t>
            </w:r>
            <w:r w:rsidRPr="007B746A">
              <w:rPr>
                <w:rFonts w:ascii="Arial" w:hAnsi="Arial"/>
                <w:i/>
                <w:sz w:val="18"/>
              </w:rPr>
              <w:t>supportedBandCombination-r10</w:t>
            </w:r>
            <w:r w:rsidRPr="007B746A">
              <w:rPr>
                <w:rFonts w:ascii="Arial" w:hAnsi="Arial"/>
                <w:sz w:val="18"/>
              </w:rPr>
              <w:t xml:space="preserve">. The E-UTRAN includes this field if </w:t>
            </w:r>
            <w:r w:rsidRPr="007B746A">
              <w:rPr>
                <w:rFonts w:ascii="Arial" w:hAnsi="Arial"/>
                <w:i/>
                <w:sz w:val="18"/>
              </w:rPr>
              <w:t>requestSkipFallbackComb</w:t>
            </w:r>
            <w:r w:rsidRPr="007B746A">
              <w:rPr>
                <w:rFonts w:ascii="Arial" w:hAnsi="Arial"/>
                <w:sz w:val="18"/>
              </w:rPr>
              <w:t xml:space="preserve"> or </w:t>
            </w:r>
            <w:r w:rsidRPr="007B746A">
              <w:rPr>
                <w:rFonts w:ascii="Arial" w:hAnsi="Arial"/>
                <w:i/>
                <w:sz w:val="18"/>
              </w:rPr>
              <w:t>requestDiffFallbackCombList</w:t>
            </w:r>
            <w:r w:rsidRPr="007B746A">
              <w:rPr>
                <w:rFonts w:ascii="Arial" w:hAnsi="Arial"/>
                <w:sz w:val="18"/>
              </w:rPr>
              <w:t xml:space="preserve"> is included in the message.</w:t>
            </w:r>
          </w:p>
        </w:tc>
      </w:tr>
      <w:tr w:rsidR="007B746A" w:rsidRPr="007B746A" w14:paraId="7B016EF9" w14:textId="77777777" w:rsidTr="005411BB">
        <w:trPr>
          <w:cantSplit/>
        </w:trPr>
        <w:tc>
          <w:tcPr>
            <w:tcW w:w="9639" w:type="dxa"/>
          </w:tcPr>
          <w:p w14:paraId="49D919D2" w14:textId="77777777" w:rsidR="009722D5" w:rsidRPr="007B746A" w:rsidRDefault="009722D5" w:rsidP="005411BB">
            <w:pPr>
              <w:keepNext/>
              <w:keepLines/>
              <w:spacing w:after="0"/>
              <w:rPr>
                <w:rFonts w:ascii="Arial" w:hAnsi="Arial"/>
                <w:b/>
                <w:i/>
                <w:sz w:val="18"/>
              </w:rPr>
            </w:pPr>
            <w:r w:rsidRPr="007B746A">
              <w:rPr>
                <w:rFonts w:ascii="Arial" w:hAnsi="Arial"/>
                <w:b/>
                <w:i/>
                <w:sz w:val="18"/>
              </w:rPr>
              <w:t>request</w:t>
            </w:r>
            <w:r w:rsidRPr="007B746A">
              <w:rPr>
                <w:rFonts w:ascii="Arial" w:hAnsi="Arial"/>
                <w:b/>
                <w:i/>
                <w:sz w:val="18"/>
                <w:lang w:eastAsia="zh-CN"/>
              </w:rPr>
              <w:t>S</w:t>
            </w:r>
            <w:r w:rsidRPr="007B746A">
              <w:rPr>
                <w:rFonts w:ascii="Arial" w:hAnsi="Arial"/>
                <w:b/>
                <w:i/>
                <w:sz w:val="18"/>
              </w:rPr>
              <w:t>kipFallbackComb</w:t>
            </w:r>
          </w:p>
          <w:p w14:paraId="28C0797D"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shall explicitly exclude fallback CA band combinations in capability signalling. </w:t>
            </w:r>
          </w:p>
        </w:tc>
      </w:tr>
      <w:tr w:rsidR="007B746A" w:rsidRPr="007B746A" w14:paraId="337AA4C9" w14:textId="77777777" w:rsidTr="005411BB">
        <w:trPr>
          <w:cantSplit/>
        </w:trPr>
        <w:tc>
          <w:tcPr>
            <w:tcW w:w="9639" w:type="dxa"/>
          </w:tcPr>
          <w:p w14:paraId="010B3A00" w14:textId="77777777" w:rsidR="009722D5" w:rsidRPr="007B746A" w:rsidRDefault="009722D5" w:rsidP="005411BB">
            <w:pPr>
              <w:pStyle w:val="TAL"/>
              <w:rPr>
                <w:b/>
                <w:bCs/>
                <w:i/>
                <w:noProof/>
                <w:lang w:eastAsia="en-GB"/>
              </w:rPr>
            </w:pPr>
            <w:r w:rsidRPr="007B746A">
              <w:rPr>
                <w:b/>
                <w:bCs/>
                <w:i/>
                <w:noProof/>
                <w:lang w:eastAsia="en-GB"/>
              </w:rPr>
              <w:t>ue-CapabilityRequest</w:t>
            </w:r>
          </w:p>
          <w:p w14:paraId="26BCC913" w14:textId="77777777" w:rsidR="009722D5" w:rsidRPr="007B746A" w:rsidRDefault="009722D5" w:rsidP="005411BB">
            <w:pPr>
              <w:pStyle w:val="TAL"/>
              <w:rPr>
                <w:lang w:eastAsia="en-GB"/>
              </w:rPr>
            </w:pPr>
            <w:r w:rsidRPr="007B746A">
              <w:rPr>
                <w:lang w:eastAsia="en-GB"/>
              </w:rPr>
              <w:t>List of the RATs for which the UE is requested to transfer the UE radio access capabilities i.e. E-UTRA, UTRA, GERAN-CS, GERAN-PS,</w:t>
            </w:r>
            <w:r w:rsidRPr="007B746A" w:rsidDel="007B1A3D">
              <w:rPr>
                <w:lang w:eastAsia="en-GB"/>
              </w:rPr>
              <w:t xml:space="preserve"> </w:t>
            </w:r>
            <w:r w:rsidRPr="007B746A">
              <w:rPr>
                <w:lang w:eastAsia="en-GB"/>
              </w:rPr>
              <w:t>CDMA2000.</w:t>
            </w:r>
            <w:r w:rsidR="00511A38" w:rsidRPr="007B746A">
              <w:rPr>
                <w:lang w:eastAsia="en-GB"/>
              </w:rPr>
              <w:t xml:space="preserve"> A separate </w:t>
            </w:r>
            <w:r w:rsidR="00511A38" w:rsidRPr="007B746A">
              <w:rPr>
                <w:i/>
                <w:lang w:eastAsia="en-GB"/>
              </w:rPr>
              <w:t>RAT-Type</w:t>
            </w:r>
            <w:r w:rsidR="00511A38" w:rsidRPr="007B746A">
              <w:rPr>
                <w:lang w:eastAsia="en-GB"/>
              </w:rPr>
              <w:t xml:space="preserve"> value applies for some EUTRA-NR capabilities that are transferred by a separate UE capability container, used in case of MRDC.</w:t>
            </w:r>
          </w:p>
        </w:tc>
      </w:tr>
      <w:tr w:rsidR="007B746A" w:rsidRPr="007B746A" w14:paraId="6D867D3A" w14:textId="77777777" w:rsidTr="005411BB">
        <w:trPr>
          <w:cantSplit/>
        </w:trPr>
        <w:tc>
          <w:tcPr>
            <w:tcW w:w="9639" w:type="dxa"/>
          </w:tcPr>
          <w:p w14:paraId="031091EC" w14:textId="77777777" w:rsidR="009722D5" w:rsidRPr="007B746A" w:rsidRDefault="009722D5" w:rsidP="005411BB">
            <w:pPr>
              <w:pStyle w:val="TAL"/>
              <w:rPr>
                <w:b/>
                <w:i/>
                <w:lang w:eastAsia="en-GB"/>
              </w:rPr>
            </w:pPr>
            <w:r w:rsidRPr="007B746A">
              <w:rPr>
                <w:b/>
                <w:i/>
                <w:lang w:eastAsia="en-GB"/>
              </w:rPr>
              <w:t>requestedFrequencyBands</w:t>
            </w:r>
          </w:p>
          <w:p w14:paraId="2DBAACDE" w14:textId="77777777" w:rsidR="009722D5" w:rsidRPr="007B746A" w:rsidRDefault="009722D5" w:rsidP="005411BB">
            <w:pPr>
              <w:pStyle w:val="TAL"/>
              <w:rPr>
                <w:b/>
                <w:bCs/>
                <w:i/>
                <w:noProof/>
                <w:lang w:eastAsia="en-GB"/>
              </w:rPr>
            </w:pPr>
            <w:r w:rsidRPr="007B746A">
              <w:rPr>
                <w:lang w:eastAsia="en-GB"/>
              </w:rPr>
              <w:t>List of frequency bands for which the UE is requested to provide supported CA band combinations and non CA bands.</w:t>
            </w:r>
          </w:p>
        </w:tc>
      </w:tr>
      <w:tr w:rsidR="007B746A" w:rsidRPr="007B746A" w14:paraId="4A13DD1A" w14:textId="77777777" w:rsidTr="004D6F41">
        <w:trPr>
          <w:cantSplit/>
        </w:trPr>
        <w:tc>
          <w:tcPr>
            <w:tcW w:w="9639" w:type="dxa"/>
          </w:tcPr>
          <w:p w14:paraId="5B7F1896" w14:textId="77777777" w:rsidR="00CC0A19" w:rsidRPr="007B746A" w:rsidRDefault="00CC0A19" w:rsidP="004D6F41">
            <w:pPr>
              <w:pStyle w:val="TAL"/>
              <w:rPr>
                <w:b/>
                <w:i/>
                <w:lang w:eastAsia="en-GB"/>
              </w:rPr>
            </w:pPr>
            <w:r w:rsidRPr="007B746A">
              <w:rPr>
                <w:b/>
                <w:i/>
                <w:lang w:eastAsia="en-GB"/>
              </w:rPr>
              <w:t>requestedFreqBandsNR-MRDC</w:t>
            </w:r>
          </w:p>
          <w:p w14:paraId="35DF1420" w14:textId="77777777" w:rsidR="00CC0A19" w:rsidRPr="007B746A" w:rsidRDefault="008C4985" w:rsidP="004D6F41">
            <w:pPr>
              <w:pStyle w:val="TAL"/>
              <w:rPr>
                <w:b/>
                <w:bCs/>
                <w:i/>
                <w:noProof/>
                <w:lang w:eastAsia="en-GB"/>
              </w:rPr>
            </w:pPr>
            <w:r w:rsidRPr="007B746A">
              <w:rPr>
                <w:bCs/>
                <w:noProof/>
                <w:lang w:eastAsia="en-GB"/>
              </w:rPr>
              <w:t xml:space="preserve">Interpreted as </w:t>
            </w:r>
            <w:r w:rsidR="00CC0A19" w:rsidRPr="007B746A">
              <w:rPr>
                <w:bCs/>
                <w:i/>
                <w:noProof/>
                <w:lang w:eastAsia="en-GB"/>
              </w:rPr>
              <w:t>FreqBandList</w:t>
            </w:r>
            <w:r w:rsidR="00CC0A19" w:rsidRPr="007B746A">
              <w:rPr>
                <w:bCs/>
                <w:noProof/>
                <w:lang w:eastAsia="en-GB"/>
              </w:rPr>
              <w:t xml:space="preserve"> IE as specified in TS 38.331 [82]. It concerns a l</w:t>
            </w:r>
            <w:r w:rsidR="00CC0A19" w:rsidRPr="007B746A">
              <w:rPr>
                <w:lang w:eastAsia="en-GB"/>
              </w:rPr>
              <w:t>ist of NR and/ or E-UTRA frequency bands for which the UE is requested to provide its supported NR CA and/or MR-DC band combinations (i.e. within the UE capability containers for NR and MR-DC, as requested by E-UTRAN)</w:t>
            </w:r>
            <w:r w:rsidRPr="007B746A">
              <w:rPr>
                <w:lang w:eastAsia="en-GB"/>
              </w:rPr>
              <w:t xml:space="preserve"> and feature sets corresponding to the MR-DC band combinations (i.e. within the UE capability containers for LTE and NR, as requested by E-UTRAN)</w:t>
            </w:r>
            <w:r w:rsidR="00CC0A19" w:rsidRPr="007B746A">
              <w:rPr>
                <w:lang w:eastAsia="en-GB"/>
              </w:rPr>
              <w:t>.</w:t>
            </w:r>
          </w:p>
        </w:tc>
      </w:tr>
      <w:tr w:rsidR="007B746A" w:rsidRPr="007B746A" w14:paraId="37DB1178" w14:textId="77777777" w:rsidTr="004D6F41">
        <w:trPr>
          <w:cantSplit/>
        </w:trPr>
        <w:tc>
          <w:tcPr>
            <w:tcW w:w="9639" w:type="dxa"/>
          </w:tcPr>
          <w:p w14:paraId="7716013D" w14:textId="77777777" w:rsidR="00511A38" w:rsidRPr="007B746A" w:rsidRDefault="00511A38" w:rsidP="00511A38">
            <w:pPr>
              <w:pStyle w:val="TAL"/>
              <w:rPr>
                <w:b/>
                <w:i/>
                <w:lang w:eastAsia="en-GB"/>
              </w:rPr>
            </w:pPr>
            <w:r w:rsidRPr="007B746A">
              <w:rPr>
                <w:b/>
                <w:i/>
                <w:lang w:eastAsia="en-GB"/>
              </w:rPr>
              <w:t>requestedCapabilityCommon</w:t>
            </w:r>
          </w:p>
          <w:p w14:paraId="223A765A" w14:textId="77777777" w:rsidR="00511A38" w:rsidRPr="007B746A" w:rsidRDefault="00511A38" w:rsidP="00511A38">
            <w:pPr>
              <w:pStyle w:val="TAL"/>
              <w:rPr>
                <w:lang w:eastAsia="en-GB"/>
              </w:rPr>
            </w:pPr>
            <w:r w:rsidRPr="007B746A">
              <w:rPr>
                <w:lang w:eastAsia="en-GB"/>
              </w:rPr>
              <w:t xml:space="preserve">Contains the filter common for all requested MR-DC related capability containers as defined by </w:t>
            </w:r>
            <w:r w:rsidRPr="007B746A">
              <w:rPr>
                <w:i/>
                <w:lang w:eastAsia="en-GB"/>
              </w:rPr>
              <w:t>UE-CapabilityRequestFilterCommon</w:t>
            </w:r>
            <w:r w:rsidRPr="007B746A">
              <w:rPr>
                <w:lang w:eastAsia="en-GB"/>
              </w:rPr>
              <w:t xml:space="preserve"> IE in TS 38.331 [82].</w:t>
            </w:r>
          </w:p>
        </w:tc>
      </w:tr>
      <w:tr w:rsidR="007B746A" w:rsidRPr="007B746A" w14:paraId="5FE8AB61" w14:textId="77777777" w:rsidTr="00F30D37">
        <w:trPr>
          <w:cantSplit/>
        </w:trPr>
        <w:tc>
          <w:tcPr>
            <w:tcW w:w="9639" w:type="dxa"/>
          </w:tcPr>
          <w:p w14:paraId="6A39F9F7" w14:textId="77777777" w:rsidR="00FC7722" w:rsidRPr="007B746A" w:rsidRDefault="00FC7722" w:rsidP="00F30D37">
            <w:pPr>
              <w:pStyle w:val="TAL"/>
              <w:rPr>
                <w:b/>
                <w:bCs/>
                <w:i/>
                <w:noProof/>
                <w:lang w:eastAsia="en-GB"/>
              </w:rPr>
            </w:pPr>
            <w:bookmarkStart w:id="1130" w:name="_Hlk377278"/>
            <w:r w:rsidRPr="007B746A">
              <w:rPr>
                <w:b/>
                <w:bCs/>
                <w:i/>
                <w:noProof/>
                <w:lang w:eastAsia="en-GB"/>
              </w:rPr>
              <w:t>requestedCapabilityNR</w:t>
            </w:r>
            <w:bookmarkEnd w:id="1130"/>
          </w:p>
          <w:p w14:paraId="4D375C9C" w14:textId="0AF6C521" w:rsidR="00FC7722" w:rsidRPr="007B746A" w:rsidRDefault="00FC7722" w:rsidP="00F30D37">
            <w:pPr>
              <w:pStyle w:val="TAL"/>
              <w:rPr>
                <w:b/>
                <w:i/>
                <w:lang w:eastAsia="en-GB"/>
              </w:rPr>
            </w:pPr>
            <w:r w:rsidRPr="007B746A">
              <w:rPr>
                <w:rFonts w:eastAsia="Yu Mincho"/>
                <w:bCs/>
                <w:noProof/>
              </w:rPr>
              <w:t xml:space="preserve">Interpreted as </w:t>
            </w:r>
            <w:r w:rsidRPr="007B746A">
              <w:rPr>
                <w:rFonts w:eastAsia="Yu Mincho"/>
                <w:bCs/>
                <w:i/>
                <w:noProof/>
              </w:rPr>
              <w:t>UE-CapabilityRequestFilterNR</w:t>
            </w:r>
            <w:r w:rsidRPr="007B746A">
              <w:rPr>
                <w:rFonts w:eastAsia="Yu Mincho"/>
                <w:bCs/>
                <w:noProof/>
              </w:rPr>
              <w:t xml:space="preserve"> IE </w:t>
            </w:r>
            <w:r w:rsidRPr="007B746A">
              <w:rPr>
                <w:bCs/>
                <w:noProof/>
                <w:lang w:eastAsia="en-GB"/>
              </w:rPr>
              <w:t xml:space="preserve">as specified in TS 38.331 [82], in which the field </w:t>
            </w:r>
            <w:r w:rsidRPr="007B746A">
              <w:rPr>
                <w:bCs/>
                <w:i/>
                <w:noProof/>
                <w:lang w:eastAsia="en-GB"/>
              </w:rPr>
              <w:t>frequencyBandList</w:t>
            </w:r>
            <w:r w:rsidR="0077456E" w:rsidRPr="007B746A">
              <w:rPr>
                <w:bCs/>
                <w:i/>
                <w:noProof/>
                <w:lang w:eastAsia="en-GB"/>
              </w:rPr>
              <w:t>Filter</w:t>
            </w:r>
            <w:r w:rsidRPr="007B746A">
              <w:rPr>
                <w:bCs/>
                <w:i/>
                <w:noProof/>
                <w:lang w:eastAsia="en-GB"/>
              </w:rPr>
              <w:t xml:space="preserve"> </w:t>
            </w:r>
            <w:r w:rsidRPr="007B746A">
              <w:rPr>
                <w:bCs/>
                <w:noProof/>
                <w:lang w:eastAsia="en-GB"/>
              </w:rPr>
              <w:t>is omitted.</w:t>
            </w:r>
          </w:p>
        </w:tc>
      </w:tr>
      <w:tr w:rsidR="007B746A" w:rsidRPr="007B746A" w14:paraId="3028317D" w14:textId="77777777" w:rsidTr="005411BB">
        <w:trPr>
          <w:cantSplit/>
        </w:trPr>
        <w:tc>
          <w:tcPr>
            <w:tcW w:w="9639" w:type="dxa"/>
          </w:tcPr>
          <w:p w14:paraId="7C0398DA" w14:textId="77777777" w:rsidR="009722D5" w:rsidRPr="007B746A" w:rsidRDefault="009722D5" w:rsidP="004A5246">
            <w:pPr>
              <w:pStyle w:val="TAL"/>
              <w:rPr>
                <w:b/>
                <w:i/>
              </w:rPr>
            </w:pPr>
            <w:r w:rsidRPr="007B746A">
              <w:rPr>
                <w:b/>
                <w:i/>
              </w:rPr>
              <w:t>requestedMaxCCsDL, requestedMaxCCsUL</w:t>
            </w:r>
          </w:p>
          <w:p w14:paraId="310BE3A0" w14:textId="77777777" w:rsidR="009722D5" w:rsidRPr="007B746A" w:rsidRDefault="009722D5" w:rsidP="004A5246">
            <w:pPr>
              <w:pStyle w:val="TAL"/>
            </w:pPr>
            <w:r w:rsidRPr="007B746A">
              <w:t>Indicates the maximum number of CCs for which the UE is requested to provide supported CA band combinations and non-CA bands.</w:t>
            </w:r>
          </w:p>
        </w:tc>
      </w:tr>
      <w:tr w:rsidR="007B746A" w:rsidRPr="007B746A" w14:paraId="3DC2257C" w14:textId="77777777" w:rsidTr="005411BB">
        <w:trPr>
          <w:cantSplit/>
        </w:trPr>
        <w:tc>
          <w:tcPr>
            <w:tcW w:w="9639" w:type="dxa"/>
          </w:tcPr>
          <w:p w14:paraId="10FF6360" w14:textId="77777777" w:rsidR="009722D5" w:rsidRPr="007B746A" w:rsidRDefault="009722D5" w:rsidP="004A5246">
            <w:pPr>
              <w:pStyle w:val="TAL"/>
              <w:rPr>
                <w:b/>
                <w:i/>
              </w:rPr>
            </w:pPr>
            <w:r w:rsidRPr="007B746A">
              <w:rPr>
                <w:b/>
                <w:i/>
              </w:rPr>
              <w:t>requestReducedIntNonContComb</w:t>
            </w:r>
          </w:p>
          <w:p w14:paraId="309420FC" w14:textId="77777777" w:rsidR="009722D5" w:rsidRPr="007B746A" w:rsidRDefault="009722D5" w:rsidP="004A5246">
            <w:pPr>
              <w:pStyle w:val="TAL"/>
              <w:rPr>
                <w:lang w:eastAsia="en-GB"/>
              </w:rPr>
            </w:pPr>
            <w:r w:rsidRPr="007B746A">
              <w:t>Indicates that the UE shall explicitly exclude supported intra-band non-contiguous CA band combinations other than included in capability signalling as specified in TS 36.306 [5</w:t>
            </w:r>
            <w:r w:rsidR="00977BED" w:rsidRPr="007B746A">
              <w:t>]</w:t>
            </w:r>
            <w:r w:rsidRPr="007B746A">
              <w:t xml:space="preserve">, </w:t>
            </w:r>
            <w:r w:rsidR="00977BED" w:rsidRPr="007B746A">
              <w:t xml:space="preserve">clause </w:t>
            </w:r>
            <w:r w:rsidRPr="007B746A">
              <w:t xml:space="preserve">4.3.5.21. </w:t>
            </w:r>
          </w:p>
        </w:tc>
      </w:tr>
      <w:tr w:rsidR="007B746A" w:rsidRPr="007B746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7B746A" w:rsidRDefault="00B300BF" w:rsidP="004A5246">
            <w:pPr>
              <w:pStyle w:val="TAL"/>
              <w:rPr>
                <w:b/>
                <w:i/>
              </w:rPr>
            </w:pPr>
            <w:r w:rsidRPr="007B746A">
              <w:rPr>
                <w:b/>
                <w:i/>
              </w:rPr>
              <w:t>requestSTTI-SPT-Capability</w:t>
            </w:r>
          </w:p>
          <w:p w14:paraId="0CC7E37C" w14:textId="77777777" w:rsidR="00B300BF" w:rsidRPr="007B746A" w:rsidRDefault="00B300BF" w:rsidP="004A5246">
            <w:pPr>
              <w:pStyle w:val="TAL"/>
            </w:pPr>
            <w:r w:rsidRPr="007B746A">
              <w:t xml:space="preserve">Indicates that the UE </w:t>
            </w:r>
            <w:r w:rsidR="00755607" w:rsidRPr="007B746A">
              <w:t>is requested to provide its supported</w:t>
            </w:r>
            <w:r w:rsidRPr="007B746A">
              <w:t xml:space="preserve"> short TTI and SPT capabilities in capability signalling. </w:t>
            </w:r>
          </w:p>
        </w:tc>
      </w:tr>
      <w:tr w:rsidR="00A15042" w:rsidRPr="007B746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7B746A" w:rsidRDefault="00A15042" w:rsidP="00AB2D56">
            <w:pPr>
              <w:pStyle w:val="TAL"/>
              <w:rPr>
                <w:b/>
                <w:i/>
              </w:rPr>
            </w:pPr>
            <w:r w:rsidRPr="007B746A">
              <w:rPr>
                <w:b/>
                <w:i/>
              </w:rPr>
              <w:t>rrc-SegAllowed</w:t>
            </w:r>
          </w:p>
          <w:p w14:paraId="54201E80" w14:textId="77777777" w:rsidR="00A15042" w:rsidRPr="007B746A" w:rsidRDefault="00BA76B2" w:rsidP="00AB2D56">
            <w:pPr>
              <w:pStyle w:val="TAL"/>
            </w:pPr>
            <w:r w:rsidRPr="007B746A">
              <w:t>A one-shot field that i</w:t>
            </w:r>
            <w:r w:rsidR="00A15042" w:rsidRPr="007B746A">
              <w:t xml:space="preserve">ndicates that the UE is enabled to segment the response message into a series of </w:t>
            </w:r>
            <w:r w:rsidR="00A15042" w:rsidRPr="007B746A">
              <w:rPr>
                <w:i/>
              </w:rPr>
              <w:t>ULDedicatedMessageSegment</w:t>
            </w:r>
            <w:r w:rsidR="00A15042" w:rsidRPr="007B746A">
              <w:t xml:space="preserve"> messages.</w:t>
            </w:r>
          </w:p>
        </w:tc>
      </w:tr>
    </w:tbl>
    <w:p w14:paraId="5FC8490E" w14:textId="77777777" w:rsidR="009722D5" w:rsidRPr="007B746A" w:rsidRDefault="009722D5" w:rsidP="009722D5"/>
    <w:p w14:paraId="21A78E41" w14:textId="77777777" w:rsidR="009722D5" w:rsidRPr="007B746A" w:rsidRDefault="009722D5" w:rsidP="009722D5">
      <w:pPr>
        <w:pStyle w:val="Heading4"/>
      </w:pPr>
      <w:bookmarkStart w:id="1131" w:name="_Toc20487234"/>
      <w:bookmarkStart w:id="1132" w:name="_Toc29342529"/>
      <w:bookmarkStart w:id="1133" w:name="_Toc29343668"/>
      <w:bookmarkStart w:id="1134" w:name="_Toc36566929"/>
      <w:bookmarkStart w:id="1135" w:name="_Toc36810367"/>
      <w:bookmarkStart w:id="1136" w:name="_Toc36846731"/>
      <w:bookmarkStart w:id="1137" w:name="_Toc36939384"/>
      <w:bookmarkStart w:id="1138" w:name="_Toc37082364"/>
      <w:bookmarkStart w:id="1139" w:name="_Toc46480993"/>
      <w:bookmarkStart w:id="1140" w:name="_Toc46482227"/>
      <w:bookmarkStart w:id="1141" w:name="_Toc46483461"/>
      <w:bookmarkStart w:id="1142" w:name="_Toc156168148"/>
      <w:r w:rsidRPr="007B746A">
        <w:t>–</w:t>
      </w:r>
      <w:r w:rsidRPr="007B746A">
        <w:tab/>
      </w:r>
      <w:r w:rsidRPr="007B746A">
        <w:rPr>
          <w:i/>
          <w:noProof/>
        </w:rPr>
        <w:t>UECapabilityInformation</w:t>
      </w:r>
      <w:bookmarkEnd w:id="1131"/>
      <w:bookmarkEnd w:id="1132"/>
      <w:bookmarkEnd w:id="1133"/>
      <w:bookmarkEnd w:id="1134"/>
      <w:bookmarkEnd w:id="1135"/>
      <w:bookmarkEnd w:id="1136"/>
      <w:bookmarkEnd w:id="1137"/>
      <w:bookmarkEnd w:id="1138"/>
      <w:bookmarkEnd w:id="1139"/>
      <w:bookmarkEnd w:id="1140"/>
      <w:bookmarkEnd w:id="1141"/>
      <w:bookmarkEnd w:id="1142"/>
    </w:p>
    <w:p w14:paraId="34092A3B" w14:textId="77777777" w:rsidR="009722D5" w:rsidRPr="007B746A" w:rsidRDefault="009722D5" w:rsidP="009722D5">
      <w:r w:rsidRPr="007B746A">
        <w:t xml:space="preserve">The </w:t>
      </w:r>
      <w:r w:rsidRPr="007B746A">
        <w:rPr>
          <w:i/>
          <w:noProof/>
        </w:rPr>
        <w:t>UECapabilityInformation</w:t>
      </w:r>
      <w:r w:rsidRPr="007B746A">
        <w:t xml:space="preserve"> message is used to transfer of UE radio access capabilities requested by the E</w:t>
      </w:r>
      <w:r w:rsidRPr="007B746A">
        <w:noBreakHyphen/>
        <w:t>UTRAN.</w:t>
      </w:r>
    </w:p>
    <w:p w14:paraId="5EA5F25F" w14:textId="77777777" w:rsidR="009722D5" w:rsidRPr="007B746A" w:rsidRDefault="009722D5" w:rsidP="009722D5">
      <w:pPr>
        <w:pStyle w:val="B1"/>
        <w:keepNext/>
        <w:keepLines/>
      </w:pPr>
      <w:r w:rsidRPr="007B746A">
        <w:t>Signalling radio bearer: SRB1</w:t>
      </w:r>
    </w:p>
    <w:p w14:paraId="1F5017A8" w14:textId="77777777" w:rsidR="009722D5" w:rsidRPr="007B746A" w:rsidRDefault="009722D5" w:rsidP="009722D5">
      <w:pPr>
        <w:pStyle w:val="B1"/>
        <w:keepNext/>
        <w:keepLines/>
      </w:pPr>
      <w:r w:rsidRPr="007B746A">
        <w:t>RLC-SAP: AM</w:t>
      </w:r>
    </w:p>
    <w:p w14:paraId="5EA84625" w14:textId="77777777" w:rsidR="009722D5" w:rsidRPr="007B746A" w:rsidRDefault="009722D5" w:rsidP="009722D5">
      <w:pPr>
        <w:pStyle w:val="B1"/>
        <w:keepNext/>
        <w:keepLines/>
      </w:pPr>
      <w:r w:rsidRPr="007B746A">
        <w:t>Logical channel: DCCH</w:t>
      </w:r>
    </w:p>
    <w:p w14:paraId="7897E988" w14:textId="77777777" w:rsidR="009722D5" w:rsidRPr="007B746A" w:rsidRDefault="009722D5" w:rsidP="009722D5">
      <w:pPr>
        <w:pStyle w:val="B1"/>
        <w:keepNext/>
        <w:keepLines/>
      </w:pPr>
      <w:r w:rsidRPr="007B746A">
        <w:t>Direction: UE to E</w:t>
      </w:r>
      <w:r w:rsidRPr="007B746A">
        <w:noBreakHyphen/>
        <w:t>UTRAN</w:t>
      </w:r>
    </w:p>
    <w:p w14:paraId="76E6FC6A" w14:textId="77777777" w:rsidR="009722D5" w:rsidRPr="007B746A" w:rsidRDefault="009722D5" w:rsidP="009722D5">
      <w:pPr>
        <w:pStyle w:val="TH"/>
        <w:rPr>
          <w:bCs/>
          <w:i/>
          <w:iCs/>
        </w:rPr>
      </w:pPr>
      <w:r w:rsidRPr="007B746A">
        <w:rPr>
          <w:bCs/>
          <w:i/>
          <w:iCs/>
          <w:noProof/>
        </w:rPr>
        <w:t>UECapabilityInformation message</w:t>
      </w:r>
    </w:p>
    <w:p w14:paraId="166E7203" w14:textId="77777777" w:rsidR="009722D5" w:rsidRPr="007B746A" w:rsidRDefault="009722D5" w:rsidP="009722D5">
      <w:pPr>
        <w:pStyle w:val="PL"/>
        <w:shd w:val="clear" w:color="auto" w:fill="E6E6E6"/>
      </w:pPr>
      <w:r w:rsidRPr="007B746A">
        <w:t>-- ASN1START</w:t>
      </w:r>
    </w:p>
    <w:p w14:paraId="2618882D" w14:textId="77777777" w:rsidR="009722D5" w:rsidRPr="007B746A" w:rsidRDefault="009722D5" w:rsidP="009722D5">
      <w:pPr>
        <w:pStyle w:val="PL"/>
        <w:shd w:val="clear" w:color="auto" w:fill="E6E6E6"/>
      </w:pPr>
    </w:p>
    <w:p w14:paraId="162CEAD6" w14:textId="77777777" w:rsidR="009722D5" w:rsidRPr="007B746A" w:rsidRDefault="009722D5" w:rsidP="009722D5">
      <w:pPr>
        <w:pStyle w:val="PL"/>
        <w:shd w:val="clear" w:color="auto" w:fill="E6E6E6"/>
      </w:pPr>
      <w:r w:rsidRPr="007B746A">
        <w:t>UECapabilityInformation ::=</w:t>
      </w:r>
      <w:r w:rsidRPr="007B746A">
        <w:tab/>
      </w:r>
      <w:r w:rsidRPr="007B746A">
        <w:tab/>
      </w:r>
      <w:r w:rsidRPr="007B746A">
        <w:tab/>
        <w:t>SEQUENCE {</w:t>
      </w:r>
    </w:p>
    <w:p w14:paraId="5439C7F7"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47B93F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CE72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31501BA" w14:textId="77777777" w:rsidR="009722D5" w:rsidRPr="007B746A" w:rsidRDefault="009722D5" w:rsidP="009722D5">
      <w:pPr>
        <w:pStyle w:val="PL"/>
        <w:shd w:val="clear" w:color="auto" w:fill="E6E6E6"/>
      </w:pPr>
      <w:r w:rsidRPr="007B746A">
        <w:tab/>
      </w:r>
      <w:r w:rsidRPr="007B746A">
        <w:tab/>
      </w:r>
      <w:r w:rsidRPr="007B746A">
        <w:tab/>
        <w:t>ueCapabilityInformation-r8</w:t>
      </w:r>
      <w:r w:rsidRPr="007B746A">
        <w:tab/>
      </w:r>
      <w:r w:rsidRPr="007B746A">
        <w:tab/>
      </w:r>
      <w:r w:rsidRPr="007B746A">
        <w:tab/>
        <w:t>UECapabilityInformation-r8-IEs,</w:t>
      </w:r>
    </w:p>
    <w:p w14:paraId="27EFE51C" w14:textId="77777777" w:rsidR="009722D5" w:rsidRPr="007B746A" w:rsidRDefault="009722D5" w:rsidP="009722D5">
      <w:pPr>
        <w:pStyle w:val="PL"/>
        <w:shd w:val="clear" w:color="auto" w:fill="E6E6E6"/>
      </w:pPr>
      <w:r w:rsidRPr="007B746A">
        <w:tab/>
      </w:r>
      <w:r w:rsidRPr="007B746A">
        <w:tab/>
      </w:r>
      <w:r w:rsidRPr="007B746A">
        <w:tab/>
        <w:t>spare7 NULL,</w:t>
      </w:r>
    </w:p>
    <w:p w14:paraId="393520E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463C7E4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9C48E3C" w14:textId="77777777" w:rsidR="009722D5" w:rsidRPr="007B746A" w:rsidRDefault="009722D5" w:rsidP="009722D5">
      <w:pPr>
        <w:pStyle w:val="PL"/>
        <w:shd w:val="clear" w:color="auto" w:fill="E6E6E6"/>
      </w:pPr>
      <w:r w:rsidRPr="007B746A">
        <w:lastRenderedPageBreak/>
        <w:tab/>
      </w:r>
      <w:r w:rsidRPr="007B746A">
        <w:tab/>
        <w:t>},</w:t>
      </w:r>
    </w:p>
    <w:p w14:paraId="249148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49BD7C5" w14:textId="77777777" w:rsidR="009722D5" w:rsidRPr="007B746A" w:rsidRDefault="009722D5" w:rsidP="009722D5">
      <w:pPr>
        <w:pStyle w:val="PL"/>
        <w:shd w:val="clear" w:color="auto" w:fill="E6E6E6"/>
      </w:pPr>
      <w:r w:rsidRPr="007B746A">
        <w:tab/>
        <w:t>}</w:t>
      </w:r>
    </w:p>
    <w:p w14:paraId="19B1A2DF" w14:textId="77777777" w:rsidR="009722D5" w:rsidRPr="007B746A" w:rsidRDefault="009722D5" w:rsidP="009722D5">
      <w:pPr>
        <w:pStyle w:val="PL"/>
        <w:shd w:val="clear" w:color="auto" w:fill="E6E6E6"/>
      </w:pPr>
      <w:r w:rsidRPr="007B746A">
        <w:t>}</w:t>
      </w:r>
    </w:p>
    <w:p w14:paraId="4EC1F3B1" w14:textId="77777777" w:rsidR="009722D5" w:rsidRPr="007B746A" w:rsidRDefault="009722D5" w:rsidP="009722D5">
      <w:pPr>
        <w:pStyle w:val="PL"/>
        <w:shd w:val="clear" w:color="auto" w:fill="E6E6E6"/>
      </w:pPr>
    </w:p>
    <w:p w14:paraId="01AEAD5D" w14:textId="77777777" w:rsidR="009722D5" w:rsidRPr="007B746A" w:rsidRDefault="009722D5" w:rsidP="009722D5">
      <w:pPr>
        <w:pStyle w:val="PL"/>
        <w:shd w:val="clear" w:color="auto" w:fill="E6E6E6"/>
      </w:pPr>
      <w:r w:rsidRPr="007B746A">
        <w:t>UECapabilityInformation-r8-IEs ::=</w:t>
      </w:r>
      <w:r w:rsidRPr="007B746A">
        <w:tab/>
        <w:t>SEQUENCE {</w:t>
      </w:r>
    </w:p>
    <w:p w14:paraId="253D7705" w14:textId="77777777" w:rsidR="009722D5" w:rsidRPr="007B746A" w:rsidRDefault="009722D5" w:rsidP="009722D5">
      <w:pPr>
        <w:pStyle w:val="PL"/>
        <w:shd w:val="clear" w:color="auto" w:fill="E6E6E6"/>
      </w:pPr>
      <w:r w:rsidRPr="007B746A">
        <w:tab/>
        <w:t>ue-CapabilityRAT-ContainerList</w:t>
      </w:r>
      <w:r w:rsidRPr="007B746A">
        <w:tab/>
      </w:r>
      <w:r w:rsidRPr="007B746A">
        <w:tab/>
        <w:t>UE-CapabilityRAT-ContainerList,</w:t>
      </w:r>
    </w:p>
    <w:p w14:paraId="420BB11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8a0-IEs</w:t>
      </w:r>
      <w:r w:rsidRPr="007B746A">
        <w:tab/>
        <w:t>OPTIONAL</w:t>
      </w:r>
    </w:p>
    <w:p w14:paraId="5594B723" w14:textId="77777777" w:rsidR="009722D5" w:rsidRPr="007B746A" w:rsidRDefault="009722D5" w:rsidP="009722D5">
      <w:pPr>
        <w:pStyle w:val="PL"/>
        <w:shd w:val="clear" w:color="auto" w:fill="E6E6E6"/>
      </w:pPr>
      <w:r w:rsidRPr="007B746A">
        <w:t>}</w:t>
      </w:r>
    </w:p>
    <w:p w14:paraId="45428B03" w14:textId="77777777" w:rsidR="009722D5" w:rsidRPr="007B746A" w:rsidRDefault="009722D5" w:rsidP="009722D5">
      <w:pPr>
        <w:pStyle w:val="PL"/>
        <w:shd w:val="clear" w:color="auto" w:fill="E6E6E6"/>
      </w:pPr>
    </w:p>
    <w:p w14:paraId="24DBCF01" w14:textId="77777777" w:rsidR="009722D5" w:rsidRPr="007B746A" w:rsidRDefault="009722D5" w:rsidP="009722D5">
      <w:pPr>
        <w:pStyle w:val="PL"/>
        <w:shd w:val="clear" w:color="auto" w:fill="E6E6E6"/>
      </w:pPr>
      <w:r w:rsidRPr="007B746A">
        <w:t>UECapabilityInformation-v8a0-IEs ::= SEQUENCE {</w:t>
      </w:r>
    </w:p>
    <w:p w14:paraId="1FA115D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1CF56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1250-IEs</w:t>
      </w:r>
      <w:r w:rsidRPr="007B746A">
        <w:tab/>
        <w:t>OPTIONAL</w:t>
      </w:r>
    </w:p>
    <w:p w14:paraId="0A2CFF91" w14:textId="77777777" w:rsidR="009722D5" w:rsidRPr="007B746A" w:rsidRDefault="009722D5" w:rsidP="009722D5">
      <w:pPr>
        <w:pStyle w:val="PL"/>
        <w:shd w:val="clear" w:color="auto" w:fill="E6E6E6"/>
      </w:pPr>
      <w:r w:rsidRPr="007B746A">
        <w:t>}</w:t>
      </w:r>
    </w:p>
    <w:p w14:paraId="7B550C21" w14:textId="77777777" w:rsidR="009722D5" w:rsidRPr="007B746A" w:rsidRDefault="009722D5" w:rsidP="009722D5">
      <w:pPr>
        <w:pStyle w:val="PL"/>
        <w:shd w:val="clear" w:color="auto" w:fill="E6E6E6"/>
      </w:pPr>
    </w:p>
    <w:p w14:paraId="08BF5681" w14:textId="77777777" w:rsidR="009722D5" w:rsidRPr="007B746A" w:rsidRDefault="009722D5" w:rsidP="009722D5">
      <w:pPr>
        <w:pStyle w:val="PL"/>
        <w:shd w:val="clear" w:color="auto" w:fill="E6E6E6"/>
      </w:pPr>
      <w:r w:rsidRPr="007B746A">
        <w:t>UECapabilityInformation-v1250-IEs ::= SEQUENCE {</w:t>
      </w:r>
    </w:p>
    <w:p w14:paraId="2F663542" w14:textId="77777777" w:rsidR="009722D5" w:rsidRPr="007B746A" w:rsidRDefault="009722D5" w:rsidP="009722D5">
      <w:pPr>
        <w:pStyle w:val="PL"/>
        <w:shd w:val="clear" w:color="auto" w:fill="E6E6E6"/>
      </w:pPr>
      <w:r w:rsidRPr="007B746A">
        <w:tab/>
        <w:t>ue-RadioPagingInfo-r12</w:t>
      </w:r>
      <w:r w:rsidRPr="007B746A">
        <w:tab/>
      </w:r>
      <w:r w:rsidRPr="007B746A">
        <w:tab/>
      </w:r>
      <w:r w:rsidRPr="007B746A">
        <w:tab/>
      </w:r>
      <w:r w:rsidRPr="007B746A">
        <w:tab/>
        <w:t>UE-RadioPagingInfo-r12</w:t>
      </w:r>
      <w:r w:rsidRPr="007B746A">
        <w:tab/>
      </w:r>
      <w:r w:rsidRPr="007B746A">
        <w:tab/>
      </w:r>
      <w:r w:rsidRPr="007B746A">
        <w:tab/>
      </w:r>
      <w:r w:rsidRPr="007B746A">
        <w:tab/>
        <w:t>OPTIONAL,</w:t>
      </w:r>
    </w:p>
    <w:p w14:paraId="7F15E6C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42B31D" w14:textId="77777777" w:rsidR="009722D5" w:rsidRPr="007B746A" w:rsidRDefault="009722D5" w:rsidP="009722D5">
      <w:pPr>
        <w:pStyle w:val="PL"/>
        <w:shd w:val="clear" w:color="auto" w:fill="E6E6E6"/>
      </w:pPr>
      <w:r w:rsidRPr="007B746A">
        <w:t>}</w:t>
      </w:r>
    </w:p>
    <w:p w14:paraId="47DE2525" w14:textId="77777777" w:rsidR="009722D5" w:rsidRPr="007B746A" w:rsidRDefault="009722D5" w:rsidP="009722D5">
      <w:pPr>
        <w:pStyle w:val="PL"/>
        <w:shd w:val="clear" w:color="auto" w:fill="E6E6E6"/>
      </w:pPr>
    </w:p>
    <w:p w14:paraId="3043CC77" w14:textId="77777777" w:rsidR="009722D5" w:rsidRPr="007B746A" w:rsidRDefault="009722D5" w:rsidP="009722D5">
      <w:pPr>
        <w:pStyle w:val="PL"/>
        <w:shd w:val="clear" w:color="auto" w:fill="E6E6E6"/>
      </w:pPr>
      <w:r w:rsidRPr="007B746A">
        <w:t>-- ASN1STOP</w:t>
      </w:r>
    </w:p>
    <w:p w14:paraId="3407CAC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3A072" w14:textId="77777777" w:rsidTr="005411BB">
        <w:trPr>
          <w:cantSplit/>
          <w:tblHeader/>
        </w:trPr>
        <w:tc>
          <w:tcPr>
            <w:tcW w:w="9639" w:type="dxa"/>
          </w:tcPr>
          <w:p w14:paraId="29FAC3BB" w14:textId="77777777" w:rsidR="009722D5" w:rsidRPr="007B746A" w:rsidRDefault="009722D5" w:rsidP="005411BB">
            <w:pPr>
              <w:pStyle w:val="TAH"/>
              <w:rPr>
                <w:lang w:eastAsia="en-GB"/>
              </w:rPr>
            </w:pPr>
            <w:r w:rsidRPr="007B746A">
              <w:rPr>
                <w:i/>
                <w:iCs/>
                <w:lang w:eastAsia="en-GB"/>
              </w:rPr>
              <w:t>UECapabilityInformation</w:t>
            </w:r>
            <w:r w:rsidRPr="007B746A">
              <w:rPr>
                <w:iCs/>
                <w:noProof/>
                <w:lang w:eastAsia="en-GB"/>
              </w:rPr>
              <w:t xml:space="preserve"> field descriptions</w:t>
            </w:r>
          </w:p>
        </w:tc>
      </w:tr>
      <w:tr w:rsidR="009722D5" w:rsidRPr="007B746A" w14:paraId="3857210B" w14:textId="77777777" w:rsidTr="005411BB">
        <w:trPr>
          <w:cantSplit/>
        </w:trPr>
        <w:tc>
          <w:tcPr>
            <w:tcW w:w="9639" w:type="dxa"/>
          </w:tcPr>
          <w:p w14:paraId="1B9F0225" w14:textId="77777777" w:rsidR="009722D5" w:rsidRPr="007B746A" w:rsidRDefault="009722D5" w:rsidP="005411BB">
            <w:pPr>
              <w:pStyle w:val="TAL"/>
              <w:rPr>
                <w:b/>
                <w:bCs/>
                <w:i/>
                <w:noProof/>
                <w:lang w:eastAsia="en-GB"/>
              </w:rPr>
            </w:pPr>
            <w:r w:rsidRPr="007B746A">
              <w:rPr>
                <w:b/>
                <w:i/>
                <w:lang w:eastAsia="en-GB"/>
              </w:rPr>
              <w:t>ue-RadioPagingInfo</w:t>
            </w:r>
          </w:p>
          <w:p w14:paraId="3E21F8EB" w14:textId="77777777" w:rsidR="009722D5" w:rsidRPr="007B746A" w:rsidRDefault="009722D5" w:rsidP="005411BB">
            <w:pPr>
              <w:pStyle w:val="TAL"/>
              <w:rPr>
                <w:lang w:eastAsia="en-GB"/>
              </w:rPr>
            </w:pPr>
            <w:r w:rsidRPr="007B746A">
              <w:rPr>
                <w:lang w:eastAsia="en-GB"/>
              </w:rPr>
              <w:t xml:space="preserve">This field contains </w:t>
            </w:r>
            <w:r w:rsidRPr="007B746A">
              <w:t>UE capability</w:t>
            </w:r>
            <w:r w:rsidRPr="007B746A">
              <w:rPr>
                <w:lang w:eastAsia="en-GB"/>
              </w:rPr>
              <w:t xml:space="preserve"> information used for paging.</w:t>
            </w:r>
          </w:p>
        </w:tc>
      </w:tr>
    </w:tbl>
    <w:p w14:paraId="019B7C64" w14:textId="77777777" w:rsidR="009722D5" w:rsidRPr="007B746A" w:rsidRDefault="009722D5" w:rsidP="009722D5">
      <w:pPr>
        <w:rPr>
          <w:iCs/>
        </w:rPr>
      </w:pPr>
    </w:p>
    <w:p w14:paraId="44FFB031" w14:textId="77777777" w:rsidR="00A15042" w:rsidRPr="007B746A" w:rsidRDefault="00A15042" w:rsidP="00A15042">
      <w:pPr>
        <w:pStyle w:val="Heading4"/>
      </w:pPr>
      <w:bookmarkStart w:id="1143" w:name="_Toc36566930"/>
      <w:bookmarkStart w:id="1144" w:name="_Toc36810368"/>
      <w:bookmarkStart w:id="1145" w:name="_Toc36846732"/>
      <w:bookmarkStart w:id="1146" w:name="_Toc36939385"/>
      <w:bookmarkStart w:id="1147" w:name="_Toc37082365"/>
      <w:bookmarkStart w:id="1148" w:name="_Toc46480994"/>
      <w:bookmarkStart w:id="1149" w:name="_Toc46482228"/>
      <w:bookmarkStart w:id="1150" w:name="_Toc46483462"/>
      <w:bookmarkStart w:id="1151" w:name="_Toc156168149"/>
      <w:r w:rsidRPr="007B746A">
        <w:t>–</w:t>
      </w:r>
      <w:r w:rsidRPr="007B746A">
        <w:tab/>
      </w:r>
      <w:r w:rsidRPr="007B746A">
        <w:rPr>
          <w:i/>
        </w:rPr>
        <w:t>ULDedicatedMessageSegment</w:t>
      </w:r>
      <w:bookmarkEnd w:id="1143"/>
      <w:bookmarkEnd w:id="1144"/>
      <w:bookmarkEnd w:id="1145"/>
      <w:bookmarkEnd w:id="1146"/>
      <w:bookmarkEnd w:id="1147"/>
      <w:bookmarkEnd w:id="1148"/>
      <w:bookmarkEnd w:id="1149"/>
      <w:bookmarkEnd w:id="1150"/>
      <w:bookmarkEnd w:id="1151"/>
    </w:p>
    <w:p w14:paraId="2017138F" w14:textId="77777777" w:rsidR="00A15042" w:rsidRPr="007B746A" w:rsidRDefault="00A15042" w:rsidP="00A15042">
      <w:r w:rsidRPr="007B746A">
        <w:t xml:space="preserve">The </w:t>
      </w:r>
      <w:r w:rsidRPr="007B746A">
        <w:rPr>
          <w:i/>
        </w:rPr>
        <w:t>ULDedicatedMessageSegment</w:t>
      </w:r>
      <w:r w:rsidRPr="007B746A">
        <w:t xml:space="preserve"> message is used to transfer segments of the </w:t>
      </w:r>
      <w:r w:rsidRPr="007B746A">
        <w:rPr>
          <w:i/>
        </w:rPr>
        <w:t>UECapabilityInformation</w:t>
      </w:r>
      <w:r w:rsidRPr="007B746A">
        <w:t xml:space="preserve"> message.</w:t>
      </w:r>
    </w:p>
    <w:p w14:paraId="30560607" w14:textId="77777777" w:rsidR="00A15042" w:rsidRPr="007B746A" w:rsidRDefault="00A15042" w:rsidP="00A15042">
      <w:pPr>
        <w:pStyle w:val="B1"/>
        <w:keepNext/>
        <w:keepLines/>
      </w:pPr>
      <w:r w:rsidRPr="007B746A">
        <w:t>Signalling radio bearer: SRB1</w:t>
      </w:r>
    </w:p>
    <w:p w14:paraId="6F321368" w14:textId="77777777" w:rsidR="00A15042" w:rsidRPr="007B746A" w:rsidRDefault="00A15042" w:rsidP="00A15042">
      <w:pPr>
        <w:pStyle w:val="B1"/>
        <w:keepNext/>
        <w:keepLines/>
      </w:pPr>
      <w:r w:rsidRPr="007B746A">
        <w:t>RLC-SAP: AM</w:t>
      </w:r>
    </w:p>
    <w:p w14:paraId="6F1F66F4" w14:textId="77777777" w:rsidR="00A15042" w:rsidRPr="007B746A" w:rsidRDefault="00A15042" w:rsidP="00A15042">
      <w:pPr>
        <w:pStyle w:val="B1"/>
        <w:keepNext/>
        <w:keepLines/>
      </w:pPr>
      <w:r w:rsidRPr="007B746A">
        <w:t>Logical channel: DCCH</w:t>
      </w:r>
    </w:p>
    <w:p w14:paraId="22BD8751" w14:textId="77777777" w:rsidR="00A15042" w:rsidRPr="007B746A" w:rsidRDefault="00A15042" w:rsidP="00A15042">
      <w:pPr>
        <w:pStyle w:val="B1"/>
        <w:keepNext/>
        <w:keepLines/>
      </w:pPr>
      <w:r w:rsidRPr="007B746A">
        <w:t>Direction: UE to E</w:t>
      </w:r>
      <w:r w:rsidRPr="007B746A">
        <w:noBreakHyphen/>
        <w:t>UTRAN</w:t>
      </w:r>
    </w:p>
    <w:p w14:paraId="5BFCFED3" w14:textId="77777777" w:rsidR="00A15042" w:rsidRPr="007B746A" w:rsidRDefault="00A15042" w:rsidP="00A15042">
      <w:pPr>
        <w:pStyle w:val="TH"/>
        <w:rPr>
          <w:bCs/>
          <w:i/>
          <w:iCs/>
        </w:rPr>
      </w:pPr>
      <w:r w:rsidRPr="007B746A">
        <w:rPr>
          <w:bCs/>
          <w:i/>
          <w:iCs/>
        </w:rPr>
        <w:t>ULDedicatedMessageSegment message</w:t>
      </w:r>
    </w:p>
    <w:p w14:paraId="13C8BAAC" w14:textId="77777777" w:rsidR="00A15042" w:rsidRPr="007B746A" w:rsidRDefault="00A15042" w:rsidP="00A15042">
      <w:pPr>
        <w:pStyle w:val="PL"/>
        <w:shd w:val="clear" w:color="auto" w:fill="E6E6E6"/>
      </w:pPr>
      <w:r w:rsidRPr="007B746A">
        <w:t>-- ASN1START</w:t>
      </w:r>
    </w:p>
    <w:p w14:paraId="16AE200B" w14:textId="77777777" w:rsidR="00A15042" w:rsidRPr="007B746A" w:rsidRDefault="00A15042" w:rsidP="00A15042">
      <w:pPr>
        <w:pStyle w:val="PL"/>
        <w:shd w:val="clear" w:color="auto" w:fill="E6E6E6"/>
      </w:pPr>
    </w:p>
    <w:p w14:paraId="31100B62" w14:textId="77777777" w:rsidR="00A15042" w:rsidRPr="007B746A" w:rsidRDefault="00A15042" w:rsidP="00A15042">
      <w:pPr>
        <w:pStyle w:val="PL"/>
        <w:shd w:val="clear" w:color="auto" w:fill="E6E6E6"/>
      </w:pPr>
      <w:r w:rsidRPr="007B746A">
        <w:t>ULDedicatedMessageSegment-r16 ::=</w:t>
      </w:r>
      <w:r w:rsidRPr="007B746A">
        <w:tab/>
        <w:t>SEQUENCE {</w:t>
      </w:r>
    </w:p>
    <w:p w14:paraId="4F9169B8" w14:textId="77777777" w:rsidR="00A15042" w:rsidRPr="007B746A" w:rsidRDefault="00A15042" w:rsidP="00A15042">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8919DC0" w14:textId="77777777" w:rsidR="00A15042" w:rsidRPr="007B746A" w:rsidRDefault="00A15042" w:rsidP="00A15042">
      <w:pPr>
        <w:pStyle w:val="PL"/>
        <w:shd w:val="clear" w:color="auto" w:fill="E6E6E6"/>
      </w:pPr>
      <w:r w:rsidRPr="007B746A">
        <w:tab/>
      </w:r>
      <w:r w:rsidRPr="007B746A">
        <w:tab/>
        <w:t>ulDedicatedMessageSegment-r16</w:t>
      </w:r>
      <w:r w:rsidRPr="007B746A">
        <w:tab/>
      </w:r>
      <w:r w:rsidRPr="007B746A">
        <w:tab/>
        <w:t>ULDedicatedMessageSegment-r16-IEs,</w:t>
      </w:r>
    </w:p>
    <w:p w14:paraId="255D836D" w14:textId="77777777" w:rsidR="00A15042" w:rsidRPr="007B746A" w:rsidRDefault="00A15042" w:rsidP="00A15042">
      <w:pPr>
        <w:pStyle w:val="PL"/>
        <w:shd w:val="clear" w:color="auto" w:fill="E6E6E6"/>
      </w:pPr>
      <w:r w:rsidRPr="007B746A">
        <w:tab/>
      </w:r>
      <w:r w:rsidRPr="007B746A">
        <w:tab/>
        <w:t>criticalExtensionsFuture</w:t>
      </w:r>
      <w:r w:rsidRPr="007B746A">
        <w:tab/>
      </w:r>
      <w:r w:rsidRPr="007B746A">
        <w:tab/>
      </w:r>
      <w:r w:rsidRPr="007B746A">
        <w:tab/>
        <w:t>SEQUENCE {}</w:t>
      </w:r>
    </w:p>
    <w:p w14:paraId="0F87BAAD" w14:textId="77777777" w:rsidR="00A15042" w:rsidRPr="007B746A" w:rsidRDefault="00A15042" w:rsidP="00A15042">
      <w:pPr>
        <w:pStyle w:val="PL"/>
        <w:shd w:val="clear" w:color="auto" w:fill="E6E6E6"/>
      </w:pPr>
      <w:r w:rsidRPr="007B746A">
        <w:tab/>
        <w:t>}</w:t>
      </w:r>
    </w:p>
    <w:p w14:paraId="65113CA9" w14:textId="77777777" w:rsidR="00A15042" w:rsidRPr="007B746A" w:rsidRDefault="00A15042" w:rsidP="00A15042">
      <w:pPr>
        <w:pStyle w:val="PL"/>
        <w:shd w:val="clear" w:color="auto" w:fill="E6E6E6"/>
      </w:pPr>
      <w:r w:rsidRPr="007B746A">
        <w:t>}</w:t>
      </w:r>
    </w:p>
    <w:p w14:paraId="615119FA" w14:textId="77777777" w:rsidR="00A15042" w:rsidRPr="007B746A" w:rsidRDefault="00A15042" w:rsidP="00A15042">
      <w:pPr>
        <w:pStyle w:val="PL"/>
        <w:shd w:val="clear" w:color="auto" w:fill="E6E6E6"/>
      </w:pPr>
    </w:p>
    <w:p w14:paraId="7F5E6BF3" w14:textId="77777777" w:rsidR="00A15042" w:rsidRPr="007B746A" w:rsidRDefault="00A15042" w:rsidP="00A15042">
      <w:pPr>
        <w:pStyle w:val="PL"/>
        <w:shd w:val="clear" w:color="auto" w:fill="E6E6E6"/>
      </w:pPr>
      <w:r w:rsidRPr="007B746A">
        <w:t>ULDedicatedMessageSegment-r16-IEs ::=</w:t>
      </w:r>
      <w:r w:rsidRPr="007B746A">
        <w:tab/>
        <w:t>SEQUENCE {</w:t>
      </w:r>
    </w:p>
    <w:p w14:paraId="64604B33" w14:textId="77777777" w:rsidR="00A15042" w:rsidRPr="007B746A" w:rsidRDefault="00A15042" w:rsidP="00A15042">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15),</w:t>
      </w:r>
    </w:p>
    <w:p w14:paraId="5D31E288" w14:textId="77777777" w:rsidR="00A15042" w:rsidRPr="007B746A" w:rsidRDefault="00A15042" w:rsidP="001628A2">
      <w:pPr>
        <w:pStyle w:val="PL"/>
        <w:shd w:val="clear" w:color="auto" w:fill="E6E6E6"/>
      </w:pPr>
      <w:r w:rsidRPr="007B746A">
        <w:tab/>
        <w:t>rrc-MessageSegmentContainer-r16</w:t>
      </w:r>
      <w:r w:rsidRPr="007B746A">
        <w:tab/>
      </w:r>
      <w:r w:rsidRPr="007B746A">
        <w:tab/>
      </w:r>
      <w:r w:rsidRPr="007B746A">
        <w:tab/>
        <w:t>OCTET STRING,</w:t>
      </w:r>
    </w:p>
    <w:p w14:paraId="5DCC50AC" w14:textId="77777777" w:rsidR="00A15042" w:rsidRPr="007B746A" w:rsidRDefault="00A15042" w:rsidP="001628A2">
      <w:pPr>
        <w:pStyle w:val="PL"/>
        <w:shd w:val="clear" w:color="auto" w:fill="E6E6E6"/>
        <w:tabs>
          <w:tab w:val="clear" w:pos="4992"/>
        </w:tabs>
      </w:pPr>
      <w:r w:rsidRPr="007B746A">
        <w:tab/>
      </w:r>
      <w:r w:rsidR="00BA76B2" w:rsidRPr="007B746A">
        <w:t>rrc-MessageSegmentType</w:t>
      </w:r>
      <w:r w:rsidRPr="007B746A">
        <w:t>-r16</w:t>
      </w:r>
      <w:r w:rsidRPr="007B746A">
        <w:tab/>
      </w:r>
      <w:r w:rsidRPr="007B746A">
        <w:tab/>
      </w:r>
      <w:r w:rsidRPr="007B746A">
        <w:tab/>
      </w:r>
      <w:r w:rsidRPr="007B746A">
        <w:tab/>
        <w:t>ENUMERATED {</w:t>
      </w:r>
      <w:r w:rsidR="00BA76B2" w:rsidRPr="007B746A">
        <w:t>notLastSegment, lastSegment</w:t>
      </w:r>
      <w:r w:rsidRPr="007B746A">
        <w:t>},</w:t>
      </w:r>
    </w:p>
    <w:p w14:paraId="023FCB74" w14:textId="77777777" w:rsidR="00A15042" w:rsidRPr="007B746A" w:rsidRDefault="00A15042" w:rsidP="00A1504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46CC302" w14:textId="7777777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B820177" w14:textId="77777777" w:rsidR="00A15042" w:rsidRPr="007B746A" w:rsidRDefault="00A15042" w:rsidP="00A15042">
      <w:pPr>
        <w:pStyle w:val="PL"/>
        <w:shd w:val="clear" w:color="auto" w:fill="E6E6E6"/>
      </w:pPr>
      <w:r w:rsidRPr="007B746A">
        <w:t>}</w:t>
      </w:r>
    </w:p>
    <w:p w14:paraId="057F05A1" w14:textId="77777777" w:rsidR="00A15042" w:rsidRPr="007B746A" w:rsidRDefault="00A15042" w:rsidP="00A15042">
      <w:pPr>
        <w:pStyle w:val="PL"/>
        <w:shd w:val="clear" w:color="auto" w:fill="E6E6E6"/>
      </w:pPr>
    </w:p>
    <w:p w14:paraId="7507AB54" w14:textId="77777777" w:rsidR="00A15042" w:rsidRPr="007B746A" w:rsidRDefault="00A15042" w:rsidP="00A15042">
      <w:pPr>
        <w:pStyle w:val="PL"/>
        <w:shd w:val="clear" w:color="auto" w:fill="E6E6E6"/>
      </w:pPr>
      <w:r w:rsidRPr="007B746A">
        <w:t>-- ASN1STOP</w:t>
      </w:r>
    </w:p>
    <w:p w14:paraId="4244BE69" w14:textId="77777777" w:rsidR="00A15042" w:rsidRPr="007B746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C22ED88" w14:textId="77777777" w:rsidTr="00AB2D56">
        <w:trPr>
          <w:cantSplit/>
          <w:tblHeader/>
        </w:trPr>
        <w:tc>
          <w:tcPr>
            <w:tcW w:w="9639" w:type="dxa"/>
          </w:tcPr>
          <w:p w14:paraId="62499696" w14:textId="77777777" w:rsidR="00A15042" w:rsidRPr="007B746A" w:rsidRDefault="00A15042" w:rsidP="00AB2D56">
            <w:pPr>
              <w:pStyle w:val="TAH"/>
              <w:rPr>
                <w:lang w:eastAsia="en-GB"/>
              </w:rPr>
            </w:pPr>
            <w:r w:rsidRPr="007B746A">
              <w:rPr>
                <w:i/>
                <w:iCs/>
                <w:lang w:eastAsia="en-GB"/>
              </w:rPr>
              <w:t>ULDedicatedMessageSegment</w:t>
            </w:r>
            <w:r w:rsidRPr="007B746A">
              <w:rPr>
                <w:iCs/>
                <w:lang w:eastAsia="en-GB"/>
              </w:rPr>
              <w:t xml:space="preserve"> field descriptions</w:t>
            </w:r>
          </w:p>
        </w:tc>
      </w:tr>
      <w:tr w:rsidR="007B746A" w:rsidRPr="007B746A" w14:paraId="3C7278DD" w14:textId="77777777" w:rsidTr="00AB2D56">
        <w:trPr>
          <w:cantSplit/>
        </w:trPr>
        <w:tc>
          <w:tcPr>
            <w:tcW w:w="9639" w:type="dxa"/>
          </w:tcPr>
          <w:p w14:paraId="22FF499C" w14:textId="77777777" w:rsidR="00A15042" w:rsidRPr="007B746A" w:rsidRDefault="00A15042" w:rsidP="00AB2D56">
            <w:pPr>
              <w:pStyle w:val="TAL"/>
              <w:rPr>
                <w:b/>
                <w:bCs/>
                <w:i/>
                <w:lang w:eastAsia="en-GB"/>
              </w:rPr>
            </w:pPr>
            <w:r w:rsidRPr="007B746A">
              <w:rPr>
                <w:b/>
                <w:i/>
                <w:lang w:eastAsia="en-GB"/>
              </w:rPr>
              <w:t>segmentNumber</w:t>
            </w:r>
          </w:p>
          <w:p w14:paraId="36B798EC" w14:textId="77777777" w:rsidR="00A15042" w:rsidRPr="007B746A" w:rsidRDefault="00A15042" w:rsidP="00AB2D56">
            <w:pPr>
              <w:pStyle w:val="TAL"/>
              <w:rPr>
                <w:lang w:eastAsia="en-GB"/>
              </w:rPr>
            </w:pPr>
            <w:r w:rsidRPr="007B746A">
              <w:rPr>
                <w:lang w:eastAsia="en-GB"/>
              </w:rPr>
              <w:t>Identifies the sequence number of a segment within the encoded UL DCCH message.</w:t>
            </w:r>
          </w:p>
        </w:tc>
      </w:tr>
      <w:tr w:rsidR="007B746A" w:rsidRPr="007B746A" w14:paraId="5EB41A9D" w14:textId="77777777" w:rsidTr="00AB2D56">
        <w:trPr>
          <w:cantSplit/>
        </w:trPr>
        <w:tc>
          <w:tcPr>
            <w:tcW w:w="9639" w:type="dxa"/>
          </w:tcPr>
          <w:p w14:paraId="0E939C0B" w14:textId="77777777" w:rsidR="00A15042" w:rsidRPr="007B746A" w:rsidRDefault="00A15042" w:rsidP="00AB2D56">
            <w:pPr>
              <w:pStyle w:val="TAL"/>
              <w:rPr>
                <w:b/>
                <w:i/>
                <w:lang w:eastAsia="en-GB"/>
              </w:rPr>
            </w:pPr>
            <w:r w:rsidRPr="007B746A">
              <w:rPr>
                <w:b/>
                <w:i/>
                <w:lang w:eastAsia="en-GB"/>
              </w:rPr>
              <w:t>rrc-MessageSegmentContainer</w:t>
            </w:r>
          </w:p>
          <w:p w14:paraId="4FD5F8BC" w14:textId="77777777" w:rsidR="00A15042" w:rsidRPr="007B746A" w:rsidRDefault="00A15042" w:rsidP="00AB2D56">
            <w:pPr>
              <w:pStyle w:val="TAL"/>
              <w:rPr>
                <w:lang w:eastAsia="en-GB"/>
              </w:rPr>
            </w:pPr>
            <w:r w:rsidRPr="007B746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7B746A" w14:paraId="471370C1" w14:textId="77777777" w:rsidTr="00AB2D56">
        <w:trPr>
          <w:cantSplit/>
        </w:trPr>
        <w:tc>
          <w:tcPr>
            <w:tcW w:w="9639" w:type="dxa"/>
          </w:tcPr>
          <w:p w14:paraId="3E6DDC77" w14:textId="77777777" w:rsidR="00A15042" w:rsidRPr="007B746A" w:rsidRDefault="00BA76B2" w:rsidP="00AB2D56">
            <w:pPr>
              <w:pStyle w:val="TAL"/>
              <w:rPr>
                <w:b/>
                <w:i/>
                <w:lang w:eastAsia="en-GB"/>
              </w:rPr>
            </w:pPr>
            <w:r w:rsidRPr="007B746A">
              <w:rPr>
                <w:b/>
                <w:i/>
                <w:szCs w:val="22"/>
                <w:lang w:eastAsia="en-GB"/>
              </w:rPr>
              <w:t>rrc-MessageSegmentType</w:t>
            </w:r>
          </w:p>
          <w:p w14:paraId="17AF9C7F" w14:textId="77777777" w:rsidR="00A15042" w:rsidRPr="007B746A" w:rsidRDefault="00A15042" w:rsidP="00AB2D56">
            <w:pPr>
              <w:pStyle w:val="TAL"/>
              <w:rPr>
                <w:lang w:eastAsia="en-GB"/>
              </w:rPr>
            </w:pPr>
            <w:r w:rsidRPr="007B746A">
              <w:rPr>
                <w:lang w:eastAsia="en-GB"/>
              </w:rPr>
              <w:t>Indicates whether the included UL DCCH message segment is the last segment or not.</w:t>
            </w:r>
          </w:p>
        </w:tc>
      </w:tr>
    </w:tbl>
    <w:p w14:paraId="4FD973EE" w14:textId="77777777" w:rsidR="00A15042" w:rsidRPr="007B746A" w:rsidRDefault="00A15042" w:rsidP="009722D5">
      <w:pPr>
        <w:rPr>
          <w:iCs/>
        </w:rPr>
      </w:pPr>
    </w:p>
    <w:p w14:paraId="644146CD" w14:textId="77777777" w:rsidR="009722D5" w:rsidRPr="007B746A" w:rsidRDefault="009722D5" w:rsidP="009722D5">
      <w:pPr>
        <w:pStyle w:val="Heading4"/>
        <w:rPr>
          <w:rFonts w:eastAsia="Malgun Gothic"/>
          <w:lang w:eastAsia="ko-KR"/>
        </w:rPr>
      </w:pPr>
      <w:bookmarkStart w:id="1152" w:name="_Toc20487235"/>
      <w:bookmarkStart w:id="1153" w:name="_Toc29342530"/>
      <w:bookmarkStart w:id="1154" w:name="_Toc29343669"/>
      <w:bookmarkStart w:id="1155" w:name="_Toc36566931"/>
      <w:bookmarkStart w:id="1156" w:name="_Toc36810369"/>
      <w:bookmarkStart w:id="1157" w:name="_Toc36846733"/>
      <w:bookmarkStart w:id="1158" w:name="_Toc36939386"/>
      <w:bookmarkStart w:id="1159" w:name="_Toc37082366"/>
      <w:bookmarkStart w:id="1160" w:name="_Toc46480995"/>
      <w:bookmarkStart w:id="1161" w:name="_Toc46482229"/>
      <w:bookmarkStart w:id="1162" w:name="_Toc46483463"/>
      <w:bookmarkStart w:id="1163" w:name="_Toc156168150"/>
      <w:r w:rsidRPr="007B746A">
        <w:rPr>
          <w:rFonts w:eastAsia="Malgun Gothic"/>
        </w:rPr>
        <w:lastRenderedPageBreak/>
        <w:t>–</w:t>
      </w:r>
      <w:r w:rsidRPr="007B746A">
        <w:rPr>
          <w:rFonts w:eastAsia="Malgun Gothic"/>
        </w:rPr>
        <w:tab/>
      </w:r>
      <w:r w:rsidRPr="007B746A">
        <w:rPr>
          <w:rFonts w:eastAsia="Malgun Gothic"/>
          <w:i/>
          <w:iCs/>
          <w:lang w:eastAsia="ko-KR"/>
        </w:rPr>
        <w:t>UE</w:t>
      </w:r>
      <w:r w:rsidRPr="007B746A">
        <w:rPr>
          <w:rFonts w:eastAsia="Malgun Gothic"/>
          <w:i/>
          <w:noProof/>
          <w:lang w:eastAsia="ko-KR"/>
        </w:rPr>
        <w:t>InformationRequest</w:t>
      </w:r>
      <w:bookmarkEnd w:id="1152"/>
      <w:bookmarkEnd w:id="1153"/>
      <w:bookmarkEnd w:id="1154"/>
      <w:bookmarkEnd w:id="1155"/>
      <w:bookmarkEnd w:id="1156"/>
      <w:bookmarkEnd w:id="1157"/>
      <w:bookmarkEnd w:id="1158"/>
      <w:bookmarkEnd w:id="1159"/>
      <w:bookmarkEnd w:id="1160"/>
      <w:bookmarkEnd w:id="1161"/>
      <w:bookmarkEnd w:id="1162"/>
      <w:bookmarkEnd w:id="1163"/>
    </w:p>
    <w:p w14:paraId="37462268"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UEInformationRequest</w:t>
      </w:r>
      <w:r w:rsidRPr="007B746A">
        <w:rPr>
          <w:rFonts w:eastAsia="Malgun Gothic"/>
          <w:lang w:eastAsia="ko-KR"/>
        </w:rPr>
        <w:t xml:space="preserve"> is the command used by E-UTRAN to retrieve information from the UE.</w:t>
      </w:r>
    </w:p>
    <w:p w14:paraId="18A2B3E5" w14:textId="77777777" w:rsidR="009722D5" w:rsidRPr="007B746A" w:rsidRDefault="009722D5" w:rsidP="009722D5">
      <w:pPr>
        <w:pStyle w:val="B1"/>
        <w:rPr>
          <w:rFonts w:eastAsia="Malgun Gothic"/>
        </w:rPr>
      </w:pPr>
      <w:r w:rsidRPr="007B746A">
        <w:rPr>
          <w:rFonts w:eastAsia="Malgun Gothic"/>
        </w:rPr>
        <w:t>Signalling radio bearer: SRB1</w:t>
      </w:r>
    </w:p>
    <w:p w14:paraId="34DC0FF0" w14:textId="77777777" w:rsidR="009722D5" w:rsidRPr="007B746A" w:rsidRDefault="009722D5" w:rsidP="009722D5">
      <w:pPr>
        <w:pStyle w:val="B1"/>
        <w:rPr>
          <w:rFonts w:eastAsia="Malgun Gothic"/>
        </w:rPr>
      </w:pPr>
      <w:r w:rsidRPr="007B746A">
        <w:rPr>
          <w:rFonts w:eastAsia="Malgun Gothic"/>
        </w:rPr>
        <w:t>RLC-SAP: AM</w:t>
      </w:r>
    </w:p>
    <w:p w14:paraId="795C496B" w14:textId="77777777" w:rsidR="009722D5" w:rsidRPr="007B746A" w:rsidRDefault="009722D5" w:rsidP="009722D5">
      <w:pPr>
        <w:pStyle w:val="B1"/>
        <w:rPr>
          <w:rFonts w:eastAsia="Malgun Gothic"/>
        </w:rPr>
      </w:pPr>
      <w:r w:rsidRPr="007B746A">
        <w:rPr>
          <w:rFonts w:eastAsia="Malgun Gothic"/>
        </w:rPr>
        <w:t>Logical channel: DCCH</w:t>
      </w:r>
    </w:p>
    <w:p w14:paraId="647988E7"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UE</w:t>
      </w:r>
    </w:p>
    <w:p w14:paraId="2585E9A6" w14:textId="77777777" w:rsidR="009722D5" w:rsidRPr="00830839" w:rsidRDefault="009722D5" w:rsidP="009722D5">
      <w:pPr>
        <w:pStyle w:val="TH"/>
        <w:rPr>
          <w:rFonts w:eastAsia="Malgun Gothic"/>
          <w:bCs/>
          <w:i/>
          <w:iCs/>
          <w:lang w:val="fr-FR"/>
        </w:rPr>
      </w:pPr>
      <w:r w:rsidRPr="00830839">
        <w:rPr>
          <w:rFonts w:eastAsia="Malgun Gothic"/>
          <w:bCs/>
          <w:i/>
          <w:iCs/>
          <w:noProof/>
          <w:lang w:val="fr-FR" w:eastAsia="ko-KR"/>
        </w:rPr>
        <w:t>UEInformationRequest</w:t>
      </w:r>
      <w:r w:rsidRPr="00830839">
        <w:rPr>
          <w:rFonts w:eastAsia="Malgun Gothic"/>
          <w:bCs/>
          <w:i/>
          <w:iCs/>
          <w:noProof/>
          <w:lang w:val="fr-FR"/>
        </w:rPr>
        <w:t xml:space="preserve"> message</w:t>
      </w:r>
    </w:p>
    <w:p w14:paraId="1D615614" w14:textId="77777777" w:rsidR="009722D5" w:rsidRPr="00830839" w:rsidRDefault="009722D5" w:rsidP="009722D5">
      <w:pPr>
        <w:pStyle w:val="PL"/>
        <w:shd w:val="clear" w:color="auto" w:fill="E6E6E6"/>
        <w:rPr>
          <w:lang w:val="fr-FR"/>
        </w:rPr>
      </w:pPr>
      <w:r w:rsidRPr="00830839">
        <w:rPr>
          <w:lang w:val="fr-FR"/>
        </w:rPr>
        <w:t>-- ASN1START</w:t>
      </w:r>
    </w:p>
    <w:p w14:paraId="3A300FC3" w14:textId="77777777" w:rsidR="009722D5" w:rsidRPr="00830839" w:rsidRDefault="009722D5" w:rsidP="009722D5">
      <w:pPr>
        <w:pStyle w:val="PL"/>
        <w:shd w:val="clear" w:color="auto" w:fill="E6E6E6"/>
        <w:rPr>
          <w:lang w:val="fr-FR"/>
        </w:rPr>
      </w:pPr>
    </w:p>
    <w:p w14:paraId="60D98527" w14:textId="77777777" w:rsidR="009722D5" w:rsidRPr="00830839" w:rsidRDefault="009722D5" w:rsidP="009722D5">
      <w:pPr>
        <w:pStyle w:val="PL"/>
        <w:shd w:val="clear" w:color="auto" w:fill="E6E6E6"/>
        <w:rPr>
          <w:lang w:val="fr-FR"/>
        </w:rPr>
      </w:pPr>
      <w:r w:rsidRPr="00830839">
        <w:rPr>
          <w:lang w:val="fr-FR"/>
        </w:rPr>
        <w:t>UEInformationRequest-r9</w:t>
      </w:r>
      <w:r w:rsidRPr="00830839">
        <w:rPr>
          <w:lang w:val="fr-FR"/>
        </w:rPr>
        <w:tab/>
      </w:r>
      <w:r w:rsidRPr="00830839">
        <w:rPr>
          <w:lang w:val="fr-FR"/>
        </w:rPr>
        <w:tab/>
        <w:t>::=</w:t>
      </w:r>
      <w:r w:rsidRPr="00830839">
        <w:rPr>
          <w:lang w:val="fr-FR"/>
        </w:rPr>
        <w:tab/>
      </w:r>
      <w:r w:rsidRPr="00830839">
        <w:rPr>
          <w:lang w:val="fr-FR"/>
        </w:rPr>
        <w:tab/>
      </w:r>
      <w:r w:rsidRPr="00830839">
        <w:rPr>
          <w:lang w:val="fr-FR"/>
        </w:rPr>
        <w:tab/>
      </w:r>
      <w:r w:rsidRPr="00830839">
        <w:rPr>
          <w:lang w:val="fr-FR"/>
        </w:rPr>
        <w:tab/>
        <w:t>SEQUENCE {</w:t>
      </w:r>
    </w:p>
    <w:p w14:paraId="13D616CB" w14:textId="77777777" w:rsidR="009722D5" w:rsidRPr="00830839" w:rsidRDefault="009722D5" w:rsidP="009722D5">
      <w:pPr>
        <w:pStyle w:val="PL"/>
        <w:shd w:val="clear" w:color="auto" w:fill="E6E6E6"/>
        <w:rPr>
          <w:lang w:val="fr-FR"/>
        </w:rPr>
      </w:pPr>
      <w:r w:rsidRPr="00830839">
        <w:rPr>
          <w:lang w:val="fr-FR"/>
        </w:rPr>
        <w:tab/>
        <w:t>rrc-TransactionIdentifier</w:t>
      </w:r>
      <w:r w:rsidRPr="00830839">
        <w:rPr>
          <w:lang w:val="fr-FR"/>
        </w:rPr>
        <w:tab/>
      </w:r>
      <w:r w:rsidRPr="00830839">
        <w:rPr>
          <w:lang w:val="fr-FR"/>
        </w:rPr>
        <w:tab/>
        <w:t>RRC-TransactionIdentifier,</w:t>
      </w:r>
    </w:p>
    <w:p w14:paraId="17351342"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6A30969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0D902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ueInformationRequest-r9</w:t>
      </w:r>
      <w:r w:rsidRPr="00830839">
        <w:rPr>
          <w:lang w:val="fr-FR"/>
        </w:rPr>
        <w:tab/>
      </w:r>
      <w:r w:rsidRPr="00830839">
        <w:rPr>
          <w:lang w:val="fr-FR"/>
        </w:rPr>
        <w:tab/>
      </w:r>
      <w:r w:rsidRPr="00830839">
        <w:rPr>
          <w:lang w:val="fr-FR"/>
        </w:rPr>
        <w:tab/>
      </w:r>
      <w:r w:rsidRPr="00830839">
        <w:rPr>
          <w:lang w:val="fr-FR"/>
        </w:rPr>
        <w:tab/>
        <w:t>UEInformationRequest-r9-IEs,</w:t>
      </w:r>
    </w:p>
    <w:p w14:paraId="5460AA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spare3 NULL, spare2 NULL, spare1 NULL</w:t>
      </w:r>
    </w:p>
    <w:p w14:paraId="1B833529"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139B1C3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40965E45" w14:textId="77777777" w:rsidR="009722D5" w:rsidRPr="00830839" w:rsidRDefault="009722D5" w:rsidP="009722D5">
      <w:pPr>
        <w:pStyle w:val="PL"/>
        <w:shd w:val="clear" w:color="auto" w:fill="E6E6E6"/>
        <w:rPr>
          <w:lang w:val="fr-FR"/>
        </w:rPr>
      </w:pPr>
      <w:r w:rsidRPr="00830839">
        <w:rPr>
          <w:lang w:val="fr-FR"/>
        </w:rPr>
        <w:tab/>
        <w:t>}</w:t>
      </w:r>
    </w:p>
    <w:p w14:paraId="63AB534F" w14:textId="77777777" w:rsidR="009722D5" w:rsidRPr="00830839" w:rsidRDefault="009722D5" w:rsidP="009722D5">
      <w:pPr>
        <w:pStyle w:val="PL"/>
        <w:shd w:val="clear" w:color="auto" w:fill="E6E6E6"/>
        <w:rPr>
          <w:lang w:val="fr-FR"/>
        </w:rPr>
      </w:pPr>
      <w:r w:rsidRPr="00830839">
        <w:rPr>
          <w:lang w:val="fr-FR"/>
        </w:rPr>
        <w:t>}</w:t>
      </w:r>
    </w:p>
    <w:p w14:paraId="3EA7DA29" w14:textId="77777777" w:rsidR="009722D5" w:rsidRPr="00830839" w:rsidRDefault="009722D5" w:rsidP="009722D5">
      <w:pPr>
        <w:pStyle w:val="PL"/>
        <w:shd w:val="clear" w:color="auto" w:fill="E6E6E6"/>
        <w:rPr>
          <w:lang w:val="fr-FR"/>
        </w:rPr>
      </w:pPr>
    </w:p>
    <w:p w14:paraId="48693647" w14:textId="77777777" w:rsidR="009722D5" w:rsidRPr="00830839" w:rsidRDefault="009722D5" w:rsidP="009722D5">
      <w:pPr>
        <w:pStyle w:val="PL"/>
        <w:shd w:val="clear" w:color="auto" w:fill="E6E6E6"/>
        <w:rPr>
          <w:lang w:val="fr-FR"/>
        </w:rPr>
      </w:pPr>
      <w:r w:rsidRPr="00830839">
        <w:rPr>
          <w:lang w:val="fr-FR"/>
        </w:rPr>
        <w:t>UEInformationRequest-r9-IEs ::=</w:t>
      </w:r>
      <w:r w:rsidRPr="00830839">
        <w:rPr>
          <w:lang w:val="fr-FR"/>
        </w:rPr>
        <w:tab/>
      </w:r>
      <w:r w:rsidRPr="00830839">
        <w:rPr>
          <w:lang w:val="fr-FR"/>
        </w:rPr>
        <w:tab/>
        <w:t>SEQUENCE {</w:t>
      </w:r>
    </w:p>
    <w:p w14:paraId="07542467" w14:textId="77777777" w:rsidR="009722D5" w:rsidRPr="007B746A" w:rsidRDefault="009722D5" w:rsidP="009722D5">
      <w:pPr>
        <w:pStyle w:val="PL"/>
        <w:shd w:val="clear" w:color="auto" w:fill="E6E6E6"/>
      </w:pPr>
      <w:r w:rsidRPr="00830839">
        <w:rPr>
          <w:lang w:val="fr-FR"/>
        </w:rPr>
        <w:tab/>
      </w:r>
      <w:r w:rsidRPr="007B746A">
        <w:t>rach-ReportReq-r9</w:t>
      </w:r>
      <w:r w:rsidRPr="007B746A">
        <w:tab/>
      </w:r>
      <w:r w:rsidRPr="007B746A">
        <w:tab/>
      </w:r>
      <w:r w:rsidRPr="007B746A">
        <w:tab/>
      </w:r>
      <w:r w:rsidRPr="007B746A">
        <w:tab/>
      </w:r>
      <w:r w:rsidRPr="007B746A">
        <w:tab/>
        <w:t>BOOLEAN,</w:t>
      </w:r>
    </w:p>
    <w:p w14:paraId="42053864" w14:textId="77777777" w:rsidR="009722D5" w:rsidRPr="007B746A" w:rsidRDefault="009722D5" w:rsidP="009722D5">
      <w:pPr>
        <w:pStyle w:val="PL"/>
        <w:shd w:val="clear" w:color="auto" w:fill="E6E6E6"/>
      </w:pPr>
      <w:r w:rsidRPr="007B746A">
        <w:tab/>
        <w:t>rlf-ReportReq-r9</w:t>
      </w:r>
      <w:r w:rsidRPr="007B746A">
        <w:tab/>
      </w:r>
      <w:r w:rsidRPr="007B746A">
        <w:tab/>
      </w:r>
      <w:r w:rsidRPr="007B746A">
        <w:tab/>
      </w:r>
      <w:r w:rsidRPr="007B746A">
        <w:tab/>
      </w:r>
      <w:r w:rsidRPr="007B746A">
        <w:tab/>
        <w:t>BOOLEAN,</w:t>
      </w:r>
    </w:p>
    <w:p w14:paraId="5D513E4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930-IEs</w:t>
      </w:r>
      <w:r w:rsidRPr="00830839">
        <w:rPr>
          <w:lang w:val="fr-FR"/>
        </w:rPr>
        <w:tab/>
      </w:r>
      <w:r w:rsidRPr="00830839">
        <w:rPr>
          <w:lang w:val="fr-FR"/>
        </w:rPr>
        <w:tab/>
        <w:t>OPTIONAL</w:t>
      </w:r>
    </w:p>
    <w:p w14:paraId="10CEFD7E" w14:textId="77777777" w:rsidR="009722D5" w:rsidRPr="00830839" w:rsidRDefault="009722D5" w:rsidP="009722D5">
      <w:pPr>
        <w:pStyle w:val="PL"/>
        <w:shd w:val="clear" w:color="auto" w:fill="E6E6E6"/>
        <w:rPr>
          <w:lang w:val="fr-FR"/>
        </w:rPr>
      </w:pPr>
      <w:r w:rsidRPr="00830839">
        <w:rPr>
          <w:lang w:val="fr-FR"/>
        </w:rPr>
        <w:t>}</w:t>
      </w:r>
    </w:p>
    <w:p w14:paraId="6FDF7A20" w14:textId="77777777" w:rsidR="009722D5" w:rsidRPr="00830839" w:rsidRDefault="009722D5" w:rsidP="009722D5">
      <w:pPr>
        <w:pStyle w:val="PL"/>
        <w:shd w:val="clear" w:color="auto" w:fill="E6E6E6"/>
        <w:rPr>
          <w:lang w:val="fr-FR"/>
        </w:rPr>
      </w:pPr>
    </w:p>
    <w:p w14:paraId="6B5D1608" w14:textId="77777777" w:rsidR="009722D5" w:rsidRPr="00830839" w:rsidRDefault="009722D5" w:rsidP="009722D5">
      <w:pPr>
        <w:pStyle w:val="PL"/>
        <w:shd w:val="clear" w:color="auto" w:fill="E6E6E6"/>
        <w:rPr>
          <w:lang w:val="fr-FR"/>
        </w:rPr>
      </w:pPr>
      <w:r w:rsidRPr="00830839">
        <w:rPr>
          <w:lang w:val="fr-FR"/>
        </w:rPr>
        <w:t>UEInformationRequest-v930-IEs ::= SEQUENCE {</w:t>
      </w:r>
    </w:p>
    <w:p w14:paraId="6D232D36" w14:textId="77777777" w:rsidR="009722D5" w:rsidRPr="00830839" w:rsidRDefault="009722D5" w:rsidP="009722D5">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98A57A4"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020-IEs</w:t>
      </w:r>
      <w:r w:rsidRPr="00830839">
        <w:rPr>
          <w:lang w:val="fr-FR"/>
        </w:rPr>
        <w:tab/>
      </w:r>
      <w:r w:rsidRPr="00830839">
        <w:rPr>
          <w:lang w:val="fr-FR"/>
        </w:rPr>
        <w:tab/>
        <w:t>OPTIONAL</w:t>
      </w:r>
    </w:p>
    <w:p w14:paraId="4B51257D" w14:textId="77777777" w:rsidR="009722D5" w:rsidRPr="00830839" w:rsidRDefault="009722D5" w:rsidP="009722D5">
      <w:pPr>
        <w:pStyle w:val="PL"/>
        <w:shd w:val="clear" w:color="auto" w:fill="E6E6E6"/>
        <w:rPr>
          <w:lang w:val="fr-FR"/>
        </w:rPr>
      </w:pPr>
      <w:r w:rsidRPr="00830839">
        <w:rPr>
          <w:lang w:val="fr-FR"/>
        </w:rPr>
        <w:t>}</w:t>
      </w:r>
    </w:p>
    <w:p w14:paraId="03181072" w14:textId="77777777" w:rsidR="009722D5" w:rsidRPr="00830839" w:rsidRDefault="009722D5" w:rsidP="009722D5">
      <w:pPr>
        <w:pStyle w:val="PL"/>
        <w:shd w:val="clear" w:color="auto" w:fill="E6E6E6"/>
        <w:rPr>
          <w:lang w:val="fr-FR"/>
        </w:rPr>
      </w:pPr>
    </w:p>
    <w:p w14:paraId="4D3B8555" w14:textId="77777777" w:rsidR="009722D5" w:rsidRPr="00830839" w:rsidRDefault="009722D5" w:rsidP="009722D5">
      <w:pPr>
        <w:pStyle w:val="PL"/>
        <w:shd w:val="clear" w:color="auto" w:fill="E6E6E6"/>
        <w:rPr>
          <w:lang w:val="fr-FR"/>
        </w:rPr>
      </w:pPr>
      <w:r w:rsidRPr="00830839">
        <w:rPr>
          <w:lang w:val="fr-FR"/>
        </w:rPr>
        <w:t>UEInformationRequest-v1020-IEs ::=</w:t>
      </w:r>
      <w:r w:rsidRPr="00830839">
        <w:rPr>
          <w:lang w:val="fr-FR"/>
        </w:rPr>
        <w:tab/>
        <w:t>SEQUENCE {</w:t>
      </w:r>
    </w:p>
    <w:p w14:paraId="7F76F641" w14:textId="77777777" w:rsidR="009722D5" w:rsidRPr="00830839" w:rsidRDefault="009722D5" w:rsidP="009722D5">
      <w:pPr>
        <w:pStyle w:val="PL"/>
        <w:shd w:val="clear" w:color="auto" w:fill="E6E6E6"/>
        <w:rPr>
          <w:lang w:val="fr-FR"/>
        </w:rPr>
      </w:pPr>
      <w:r w:rsidRPr="00830839">
        <w:rPr>
          <w:lang w:val="fr-FR"/>
        </w:rPr>
        <w:tab/>
        <w:t>logMeasReportReq-r10</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11D20D6F"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130-IEs</w:t>
      </w:r>
      <w:r w:rsidRPr="00830839">
        <w:rPr>
          <w:lang w:val="fr-FR"/>
        </w:rPr>
        <w:tab/>
      </w:r>
      <w:r w:rsidRPr="00830839">
        <w:rPr>
          <w:lang w:val="fr-FR"/>
        </w:rPr>
        <w:tab/>
        <w:t>OPTIONAL</w:t>
      </w:r>
    </w:p>
    <w:p w14:paraId="425A0B81" w14:textId="77777777" w:rsidR="009722D5" w:rsidRPr="00830839" w:rsidRDefault="009722D5" w:rsidP="009722D5">
      <w:pPr>
        <w:pStyle w:val="PL"/>
        <w:shd w:val="clear" w:color="auto" w:fill="E6E6E6"/>
        <w:rPr>
          <w:lang w:val="fr-FR"/>
        </w:rPr>
      </w:pPr>
      <w:r w:rsidRPr="00830839">
        <w:rPr>
          <w:lang w:val="fr-FR"/>
        </w:rPr>
        <w:t>}</w:t>
      </w:r>
    </w:p>
    <w:p w14:paraId="137825D6" w14:textId="77777777" w:rsidR="009722D5" w:rsidRPr="00830839" w:rsidRDefault="009722D5" w:rsidP="009722D5">
      <w:pPr>
        <w:pStyle w:val="PL"/>
        <w:shd w:val="clear" w:color="auto" w:fill="E6E6E6"/>
        <w:rPr>
          <w:lang w:val="fr-FR"/>
        </w:rPr>
      </w:pPr>
    </w:p>
    <w:p w14:paraId="035051A5" w14:textId="77777777" w:rsidR="009722D5" w:rsidRPr="007B746A" w:rsidRDefault="009722D5" w:rsidP="009722D5">
      <w:pPr>
        <w:pStyle w:val="PL"/>
        <w:shd w:val="clear" w:color="auto" w:fill="E6E6E6"/>
      </w:pPr>
      <w:r w:rsidRPr="007B746A">
        <w:t>UEInformationRequest-v1130-IEs ::= SEQUENCE {</w:t>
      </w:r>
    </w:p>
    <w:p w14:paraId="3B58E4AF" w14:textId="77777777" w:rsidR="009722D5" w:rsidRPr="007B746A" w:rsidRDefault="009722D5" w:rsidP="009722D5">
      <w:pPr>
        <w:pStyle w:val="PL"/>
        <w:shd w:val="clear" w:color="auto" w:fill="E6E6E6"/>
      </w:pPr>
      <w:r w:rsidRPr="007B746A">
        <w:tab/>
        <w:t>connEstFailReportReq-r11</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5C49DAD4"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250-IEs</w:t>
      </w:r>
      <w:r w:rsidRPr="00830839">
        <w:rPr>
          <w:lang w:val="fr-FR"/>
        </w:rPr>
        <w:tab/>
      </w:r>
      <w:r w:rsidRPr="00830839">
        <w:rPr>
          <w:lang w:val="fr-FR"/>
        </w:rPr>
        <w:tab/>
        <w:t>OPTIONAL</w:t>
      </w:r>
    </w:p>
    <w:p w14:paraId="185CCBEA" w14:textId="77777777" w:rsidR="009722D5" w:rsidRPr="00830839" w:rsidRDefault="009722D5" w:rsidP="009722D5">
      <w:pPr>
        <w:pStyle w:val="PL"/>
        <w:shd w:val="clear" w:color="auto" w:fill="E6E6E6"/>
        <w:rPr>
          <w:lang w:val="fr-FR"/>
        </w:rPr>
      </w:pPr>
      <w:r w:rsidRPr="00830839">
        <w:rPr>
          <w:lang w:val="fr-FR"/>
        </w:rPr>
        <w:t>}</w:t>
      </w:r>
    </w:p>
    <w:p w14:paraId="3B077BC4" w14:textId="77777777" w:rsidR="009722D5" w:rsidRPr="00830839" w:rsidRDefault="009722D5" w:rsidP="009722D5">
      <w:pPr>
        <w:pStyle w:val="PL"/>
        <w:shd w:val="clear" w:color="auto" w:fill="E6E6E6"/>
        <w:rPr>
          <w:lang w:val="fr-FR"/>
        </w:rPr>
      </w:pPr>
    </w:p>
    <w:p w14:paraId="2923EB0A" w14:textId="77777777" w:rsidR="009722D5" w:rsidRPr="007B746A" w:rsidRDefault="009722D5" w:rsidP="009722D5">
      <w:pPr>
        <w:pStyle w:val="PL"/>
        <w:shd w:val="clear" w:color="auto" w:fill="E6E6E6"/>
      </w:pPr>
      <w:r w:rsidRPr="007B746A">
        <w:t>UEInformationRequest-v1250-IEs ::= SEQUENCE {</w:t>
      </w:r>
    </w:p>
    <w:p w14:paraId="61FCBA7E" w14:textId="77777777" w:rsidR="009722D5" w:rsidRPr="007B746A" w:rsidRDefault="009722D5" w:rsidP="009722D5">
      <w:pPr>
        <w:pStyle w:val="PL"/>
        <w:shd w:val="clear" w:color="auto" w:fill="E6E6E6"/>
      </w:pPr>
      <w:r w:rsidRPr="007B746A">
        <w:tab/>
        <w:t>mobilityHistoryReportReq-r12</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378B682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quest-v</w:t>
      </w:r>
      <w:r w:rsidR="00DA01A8" w:rsidRPr="00830839">
        <w:rPr>
          <w:lang w:val="fr-FR"/>
        </w:rPr>
        <w:t>1530</w:t>
      </w:r>
      <w:r w:rsidR="008A46A5" w:rsidRPr="00830839">
        <w:rPr>
          <w:lang w:val="fr-FR"/>
        </w:rPr>
        <w:t>-IEs</w:t>
      </w:r>
      <w:r w:rsidRPr="00830839">
        <w:rPr>
          <w:lang w:val="fr-FR"/>
        </w:rPr>
        <w:tab/>
      </w:r>
      <w:r w:rsidRPr="00830839">
        <w:rPr>
          <w:lang w:val="fr-FR"/>
        </w:rPr>
        <w:tab/>
        <w:t>OPTIONAL</w:t>
      </w:r>
    </w:p>
    <w:p w14:paraId="7A26E3EC" w14:textId="77777777" w:rsidR="009722D5" w:rsidRPr="00830839" w:rsidRDefault="009722D5" w:rsidP="009722D5">
      <w:pPr>
        <w:pStyle w:val="PL"/>
        <w:shd w:val="clear" w:color="auto" w:fill="E6E6E6"/>
        <w:rPr>
          <w:lang w:val="fr-FR"/>
        </w:rPr>
      </w:pPr>
      <w:r w:rsidRPr="00830839">
        <w:rPr>
          <w:lang w:val="fr-FR"/>
        </w:rPr>
        <w:t>}</w:t>
      </w:r>
    </w:p>
    <w:p w14:paraId="4102D370" w14:textId="77777777" w:rsidR="008A46A5" w:rsidRPr="00830839" w:rsidRDefault="008A46A5" w:rsidP="008A46A5">
      <w:pPr>
        <w:pStyle w:val="PL"/>
        <w:shd w:val="clear" w:color="auto" w:fill="E6E6E6"/>
        <w:rPr>
          <w:lang w:val="fr-FR"/>
        </w:rPr>
      </w:pPr>
    </w:p>
    <w:p w14:paraId="24764F86" w14:textId="77777777" w:rsidR="008A46A5" w:rsidRPr="007B746A" w:rsidRDefault="008A46A5" w:rsidP="008A46A5">
      <w:pPr>
        <w:pStyle w:val="PL"/>
        <w:shd w:val="clear" w:color="auto" w:fill="E6E6E6"/>
      </w:pPr>
      <w:r w:rsidRPr="007B746A">
        <w:t>UEInformationRequest-v</w:t>
      </w:r>
      <w:r w:rsidR="00DA01A8" w:rsidRPr="007B746A">
        <w:t>1530</w:t>
      </w:r>
      <w:r w:rsidRPr="007B746A">
        <w:t>-IEs ::= SEQUENCE {</w:t>
      </w:r>
    </w:p>
    <w:p w14:paraId="69D5875E" w14:textId="77777777" w:rsidR="008A46A5" w:rsidRPr="007B746A" w:rsidRDefault="008A46A5" w:rsidP="008A46A5">
      <w:pPr>
        <w:pStyle w:val="PL"/>
        <w:shd w:val="clear" w:color="auto" w:fill="E6E6E6"/>
      </w:pPr>
      <w:r w:rsidRPr="007B746A">
        <w:tab/>
        <w:t>idleModeMeasurementReq-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D781A51" w14:textId="77777777" w:rsidR="007B38E4" w:rsidRPr="007B746A" w:rsidRDefault="00FE5DA1" w:rsidP="007B38E4">
      <w:pPr>
        <w:pStyle w:val="PL"/>
        <w:shd w:val="clear" w:color="auto" w:fill="E6E6E6"/>
      </w:pPr>
      <w:r w:rsidRPr="007B746A">
        <w:tab/>
        <w:t>flightPathInfoReq-r15</w:t>
      </w:r>
      <w:r w:rsidRPr="007B746A">
        <w:tab/>
      </w:r>
      <w:r w:rsidRPr="007B746A">
        <w:tab/>
      </w:r>
      <w:r w:rsidRPr="007B746A">
        <w:tab/>
      </w:r>
      <w:r w:rsidRPr="007B746A">
        <w:tab/>
        <w:t>FlightPathInfoReportConfig-r15</w:t>
      </w:r>
      <w:r w:rsidRPr="007B746A">
        <w:tab/>
      </w:r>
      <w:r w:rsidR="008E3BAD" w:rsidRPr="007B746A">
        <w:tab/>
      </w:r>
      <w:r w:rsidRPr="007B746A">
        <w:t>OPTIONAL,</w:t>
      </w:r>
      <w:r w:rsidRPr="007B746A">
        <w:tab/>
        <w:t>-- Need ON</w:t>
      </w:r>
    </w:p>
    <w:p w14:paraId="33967F60" w14:textId="77777777" w:rsidR="007B38E4" w:rsidRPr="00830839" w:rsidRDefault="007B38E4" w:rsidP="007B38E4">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710-IEs</w:t>
      </w:r>
      <w:r w:rsidRPr="00830839">
        <w:rPr>
          <w:lang w:val="fr-FR"/>
        </w:rPr>
        <w:tab/>
      </w:r>
      <w:r w:rsidRPr="00830839">
        <w:rPr>
          <w:lang w:val="fr-FR"/>
        </w:rPr>
        <w:tab/>
        <w:t>OPTIONAL</w:t>
      </w:r>
    </w:p>
    <w:p w14:paraId="2FA159B9" w14:textId="77777777" w:rsidR="007B38E4" w:rsidRPr="00830839" w:rsidRDefault="007B38E4" w:rsidP="007B38E4">
      <w:pPr>
        <w:pStyle w:val="PL"/>
        <w:shd w:val="clear" w:color="auto" w:fill="E6E6E6"/>
        <w:rPr>
          <w:lang w:val="fr-FR"/>
        </w:rPr>
      </w:pPr>
      <w:r w:rsidRPr="00830839">
        <w:rPr>
          <w:lang w:val="fr-FR"/>
        </w:rPr>
        <w:t>}</w:t>
      </w:r>
    </w:p>
    <w:p w14:paraId="5BFBCB7F" w14:textId="77777777" w:rsidR="007B38E4" w:rsidRPr="00830839" w:rsidRDefault="007B38E4" w:rsidP="007B38E4">
      <w:pPr>
        <w:pStyle w:val="PL"/>
        <w:shd w:val="clear" w:color="auto" w:fill="E6E6E6"/>
        <w:rPr>
          <w:lang w:val="fr-FR"/>
        </w:rPr>
      </w:pPr>
    </w:p>
    <w:p w14:paraId="65BAB74D" w14:textId="77777777" w:rsidR="007B38E4" w:rsidRPr="00830839" w:rsidRDefault="007B38E4" w:rsidP="007B38E4">
      <w:pPr>
        <w:pStyle w:val="PL"/>
        <w:shd w:val="clear" w:color="auto" w:fill="E6E6E6"/>
        <w:rPr>
          <w:lang w:val="fr-FR"/>
        </w:rPr>
      </w:pPr>
      <w:r w:rsidRPr="00830839">
        <w:rPr>
          <w:lang w:val="fr-FR"/>
        </w:rPr>
        <w:t>UEInformationRequest-v1710-IEs ::= SEQUENCE {</w:t>
      </w:r>
    </w:p>
    <w:p w14:paraId="3FB70A20" w14:textId="471701F4" w:rsidR="00FE5DA1" w:rsidRPr="00830839" w:rsidRDefault="007B38E4" w:rsidP="007B38E4">
      <w:pPr>
        <w:pStyle w:val="PL"/>
        <w:shd w:val="clear" w:color="auto" w:fill="E6E6E6"/>
        <w:rPr>
          <w:lang w:val="fr-FR"/>
        </w:rPr>
      </w:pPr>
      <w:r w:rsidRPr="00830839">
        <w:rPr>
          <w:lang w:val="fr-FR"/>
        </w:rPr>
        <w:tab/>
        <w:t>coarseLocationReq-r17</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6C0C3375" w14:textId="4060A9CD" w:rsidR="008A46A5" w:rsidRPr="00830839" w:rsidRDefault="008A46A5" w:rsidP="008A46A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1D4F01" w:rsidRPr="00830839">
        <w:rPr>
          <w:lang w:val="fr-FR"/>
        </w:rPr>
        <w:t>UEInformationRequest-v1800-IEs</w:t>
      </w:r>
      <w:r w:rsidRPr="00830839">
        <w:rPr>
          <w:lang w:val="fr-FR"/>
        </w:rPr>
        <w:tab/>
        <w:t>OPTIONAL</w:t>
      </w:r>
    </w:p>
    <w:p w14:paraId="2B1EF46F" w14:textId="77777777" w:rsidR="008A46A5" w:rsidRPr="00830839" w:rsidRDefault="008A46A5" w:rsidP="008A46A5">
      <w:pPr>
        <w:pStyle w:val="PL"/>
        <w:shd w:val="clear" w:color="auto" w:fill="E6E6E6"/>
        <w:rPr>
          <w:lang w:val="fr-FR"/>
        </w:rPr>
      </w:pPr>
      <w:r w:rsidRPr="00830839">
        <w:rPr>
          <w:lang w:val="fr-FR"/>
        </w:rPr>
        <w:t>}</w:t>
      </w:r>
    </w:p>
    <w:p w14:paraId="07A02A01" w14:textId="77777777" w:rsidR="001D4F01" w:rsidRPr="00830839" w:rsidRDefault="001D4F01" w:rsidP="001D4F01">
      <w:pPr>
        <w:pStyle w:val="PL"/>
        <w:shd w:val="clear" w:color="auto" w:fill="E6E6E6"/>
        <w:rPr>
          <w:lang w:val="fr-FR"/>
        </w:rPr>
      </w:pPr>
    </w:p>
    <w:p w14:paraId="2678244F" w14:textId="00AA89D3" w:rsidR="001D4F01" w:rsidRPr="00830839" w:rsidRDefault="001D4F01" w:rsidP="001D4F01">
      <w:pPr>
        <w:pStyle w:val="PL"/>
        <w:shd w:val="clear" w:color="auto" w:fill="E6E6E6"/>
        <w:rPr>
          <w:lang w:val="fr-FR"/>
        </w:rPr>
      </w:pPr>
      <w:r w:rsidRPr="00830839">
        <w:rPr>
          <w:lang w:val="fr-FR"/>
        </w:rPr>
        <w:t>UEInformationRequest-v1800-IEs ::= SEQUENCE {</w:t>
      </w:r>
    </w:p>
    <w:p w14:paraId="6A15AA29" w14:textId="77777777" w:rsidR="001D4F01" w:rsidRPr="007B746A" w:rsidRDefault="001D4F01" w:rsidP="001D4F01">
      <w:pPr>
        <w:pStyle w:val="PL"/>
        <w:shd w:val="clear" w:color="auto" w:fill="E6E6E6"/>
      </w:pPr>
      <w:r w:rsidRPr="00830839">
        <w:rPr>
          <w:lang w:val="fr-FR"/>
        </w:rPr>
        <w:tab/>
      </w:r>
      <w:r w:rsidRPr="007B746A">
        <w:t>rach-ReportReqNR-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5C2DE153" w14:textId="6842C870" w:rsidR="001D4F01" w:rsidRPr="007B746A" w:rsidRDefault="001D4F01" w:rsidP="001D4F01">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00DC4103" w:rsidRPr="007B746A">
        <w:tab/>
      </w:r>
      <w:r w:rsidRPr="007B746A">
        <w:t>OPTIONAL</w:t>
      </w:r>
    </w:p>
    <w:p w14:paraId="672A25B6" w14:textId="77777777" w:rsidR="001D4F01" w:rsidRPr="007B746A" w:rsidRDefault="001D4F01" w:rsidP="001D4F01">
      <w:pPr>
        <w:pStyle w:val="PL"/>
        <w:shd w:val="clear" w:color="auto" w:fill="E6E6E6"/>
      </w:pPr>
      <w:r w:rsidRPr="007B746A">
        <w:t>}</w:t>
      </w:r>
    </w:p>
    <w:p w14:paraId="5D941393" w14:textId="77777777" w:rsidR="005C4197" w:rsidRPr="007B746A" w:rsidRDefault="005C4197" w:rsidP="009722D5">
      <w:pPr>
        <w:pStyle w:val="PL"/>
        <w:shd w:val="clear" w:color="auto" w:fill="E6E6E6"/>
      </w:pPr>
    </w:p>
    <w:p w14:paraId="14BFD2A9" w14:textId="77777777" w:rsidR="009722D5" w:rsidRPr="007B746A" w:rsidRDefault="009722D5" w:rsidP="009722D5">
      <w:pPr>
        <w:pStyle w:val="PL"/>
        <w:shd w:val="clear" w:color="auto" w:fill="E6E6E6"/>
      </w:pPr>
      <w:r w:rsidRPr="007B746A">
        <w:t>-- ASN1STOP</w:t>
      </w:r>
    </w:p>
    <w:p w14:paraId="1E015239"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FE620FF" w14:textId="77777777" w:rsidTr="005411BB">
        <w:trPr>
          <w:cantSplit/>
          <w:tblHeader/>
        </w:trPr>
        <w:tc>
          <w:tcPr>
            <w:tcW w:w="9639" w:type="dxa"/>
          </w:tcPr>
          <w:p w14:paraId="33BC0A5B" w14:textId="77777777" w:rsidR="009722D5" w:rsidRPr="007B746A" w:rsidRDefault="009722D5" w:rsidP="005411BB">
            <w:pPr>
              <w:pStyle w:val="TAH"/>
              <w:rPr>
                <w:lang w:eastAsia="en-GB"/>
              </w:rPr>
            </w:pPr>
            <w:r w:rsidRPr="007B746A">
              <w:rPr>
                <w:i/>
                <w:iCs/>
                <w:noProof/>
                <w:lang w:eastAsia="ko-KR"/>
              </w:rPr>
              <w:lastRenderedPageBreak/>
              <w:t>UEInformationRequest</w:t>
            </w:r>
            <w:r w:rsidRPr="007B746A">
              <w:rPr>
                <w:iCs/>
                <w:noProof/>
                <w:lang w:eastAsia="en-GB"/>
              </w:rPr>
              <w:t xml:space="preserve"> field descriptions</w:t>
            </w:r>
          </w:p>
        </w:tc>
      </w:tr>
      <w:tr w:rsidR="007B746A" w:rsidRPr="007B746A" w14:paraId="7975BB12" w14:textId="77777777" w:rsidTr="005411BB">
        <w:trPr>
          <w:cantSplit/>
          <w:tblHeader/>
        </w:trPr>
        <w:tc>
          <w:tcPr>
            <w:tcW w:w="9639" w:type="dxa"/>
          </w:tcPr>
          <w:p w14:paraId="647B6386" w14:textId="77777777" w:rsidR="007B38E4" w:rsidRPr="007B746A" w:rsidRDefault="007B38E4" w:rsidP="007B38E4">
            <w:pPr>
              <w:pStyle w:val="TAL"/>
              <w:rPr>
                <w:b/>
                <w:i/>
                <w:noProof/>
                <w:lang w:eastAsia="ko-KR"/>
              </w:rPr>
            </w:pPr>
            <w:r w:rsidRPr="007B746A">
              <w:rPr>
                <w:b/>
                <w:i/>
                <w:noProof/>
                <w:lang w:eastAsia="ko-KR"/>
              </w:rPr>
              <w:t>coarseLocationReq</w:t>
            </w:r>
          </w:p>
          <w:p w14:paraId="097C1D1E" w14:textId="6CA5F2EE" w:rsidR="007B38E4" w:rsidRPr="007B746A" w:rsidRDefault="007B38E4" w:rsidP="00B805DF">
            <w:pPr>
              <w:pStyle w:val="TAL"/>
              <w:rPr>
                <w:noProof/>
                <w:lang w:eastAsia="ko-KR"/>
              </w:rPr>
            </w:pPr>
            <w:r w:rsidRPr="007B746A">
              <w:rPr>
                <w:lang w:eastAsia="ko-KR"/>
              </w:rPr>
              <w:t>This field is used to request UE to report coarse location information.</w:t>
            </w:r>
          </w:p>
        </w:tc>
      </w:tr>
      <w:tr w:rsidR="007B746A" w:rsidRPr="007B746A" w14:paraId="49BA4BC5" w14:textId="77777777" w:rsidTr="005411BB">
        <w:trPr>
          <w:cantSplit/>
        </w:trPr>
        <w:tc>
          <w:tcPr>
            <w:tcW w:w="9639" w:type="dxa"/>
          </w:tcPr>
          <w:p w14:paraId="4A8CAB9B" w14:textId="77777777" w:rsidR="009722D5" w:rsidRPr="007B746A" w:rsidRDefault="009722D5" w:rsidP="005411BB">
            <w:pPr>
              <w:pStyle w:val="TAL"/>
              <w:rPr>
                <w:b/>
                <w:i/>
                <w:noProof/>
                <w:lang w:eastAsia="ko-KR"/>
              </w:rPr>
            </w:pPr>
            <w:r w:rsidRPr="007B746A">
              <w:rPr>
                <w:b/>
                <w:i/>
                <w:noProof/>
                <w:lang w:eastAsia="ko-KR"/>
              </w:rPr>
              <w:t>rach-ReportReq</w:t>
            </w:r>
          </w:p>
          <w:p w14:paraId="11A03267" w14:textId="77777777" w:rsidR="009722D5" w:rsidRPr="007B746A" w:rsidRDefault="009722D5" w:rsidP="005411BB">
            <w:pPr>
              <w:pStyle w:val="TAL"/>
              <w:rPr>
                <w:lang w:eastAsia="ko-KR"/>
              </w:rPr>
            </w:pPr>
            <w:r w:rsidRPr="007B746A">
              <w:rPr>
                <w:lang w:eastAsia="ko-KR"/>
              </w:rPr>
              <w:t>This field is used to indicate whether the UE shall report information about the random access procedure.</w:t>
            </w:r>
          </w:p>
        </w:tc>
      </w:tr>
      <w:tr w:rsidR="001D4F01" w:rsidRPr="007B746A" w14:paraId="37BC5D03" w14:textId="77777777" w:rsidTr="005411BB">
        <w:trPr>
          <w:cantSplit/>
        </w:trPr>
        <w:tc>
          <w:tcPr>
            <w:tcW w:w="9639" w:type="dxa"/>
          </w:tcPr>
          <w:p w14:paraId="627A23AA" w14:textId="77777777" w:rsidR="001D4F01" w:rsidRPr="007B746A" w:rsidRDefault="001D4F01" w:rsidP="001D4F01">
            <w:pPr>
              <w:pStyle w:val="TAL"/>
              <w:rPr>
                <w:b/>
                <w:i/>
                <w:lang w:eastAsia="ko-KR"/>
              </w:rPr>
            </w:pPr>
            <w:r w:rsidRPr="007B746A">
              <w:rPr>
                <w:b/>
                <w:i/>
                <w:lang w:eastAsia="ko-KR"/>
              </w:rPr>
              <w:t>rach-ReportReqNR</w:t>
            </w:r>
          </w:p>
          <w:p w14:paraId="0E60EEF8" w14:textId="02B71517" w:rsidR="001D4F01" w:rsidRPr="007B746A" w:rsidRDefault="001D4F01" w:rsidP="001D4F01">
            <w:pPr>
              <w:pStyle w:val="TAL"/>
              <w:rPr>
                <w:b/>
                <w:i/>
                <w:noProof/>
                <w:lang w:eastAsia="ko-KR"/>
              </w:rPr>
            </w:pPr>
            <w:r w:rsidRPr="007B746A">
              <w:rPr>
                <w:lang w:eastAsia="ko-KR"/>
              </w:rPr>
              <w:t>This field is used to indicate whether the UE shall report information about the NR</w:t>
            </w:r>
            <w:r w:rsidRPr="007B746A">
              <w:rPr>
                <w:lang w:eastAsia="zh-CN"/>
              </w:rPr>
              <w:t xml:space="preserve"> RACH information.</w:t>
            </w:r>
          </w:p>
        </w:tc>
      </w:tr>
    </w:tbl>
    <w:p w14:paraId="0AF9A0CF" w14:textId="77777777" w:rsidR="009722D5" w:rsidRPr="007B746A" w:rsidRDefault="009722D5" w:rsidP="009722D5">
      <w:pPr>
        <w:rPr>
          <w:rFonts w:eastAsia="Malgun Gothic"/>
        </w:rPr>
      </w:pPr>
    </w:p>
    <w:p w14:paraId="259AC951" w14:textId="77777777" w:rsidR="009722D5" w:rsidRPr="007B746A" w:rsidRDefault="009722D5" w:rsidP="009722D5">
      <w:pPr>
        <w:pStyle w:val="Heading4"/>
        <w:rPr>
          <w:rFonts w:eastAsia="Malgun Gothic"/>
          <w:lang w:eastAsia="ko-KR"/>
        </w:rPr>
      </w:pPr>
      <w:bookmarkStart w:id="1164" w:name="_Toc20487236"/>
      <w:bookmarkStart w:id="1165" w:name="_Toc29342531"/>
      <w:bookmarkStart w:id="1166" w:name="_Toc29343670"/>
      <w:bookmarkStart w:id="1167" w:name="_Toc36566932"/>
      <w:bookmarkStart w:id="1168" w:name="_Toc36810370"/>
      <w:bookmarkStart w:id="1169" w:name="_Toc36846734"/>
      <w:bookmarkStart w:id="1170" w:name="_Toc36939387"/>
      <w:bookmarkStart w:id="1171" w:name="_Toc37082367"/>
      <w:bookmarkStart w:id="1172" w:name="_Toc46480996"/>
      <w:bookmarkStart w:id="1173" w:name="_Toc46482230"/>
      <w:bookmarkStart w:id="1174" w:name="_Toc46483464"/>
      <w:bookmarkStart w:id="1175" w:name="_Toc156168151"/>
      <w:r w:rsidRPr="007B746A">
        <w:rPr>
          <w:rFonts w:eastAsia="Malgun Gothic"/>
        </w:rPr>
        <w:t>–</w:t>
      </w:r>
      <w:r w:rsidRPr="007B746A">
        <w:rPr>
          <w:rFonts w:eastAsia="Malgun Gothic"/>
        </w:rPr>
        <w:tab/>
      </w:r>
      <w:r w:rsidRPr="007B746A">
        <w:rPr>
          <w:rFonts w:eastAsia="Malgun Gothic"/>
          <w:i/>
          <w:noProof/>
          <w:lang w:eastAsia="ko-KR"/>
        </w:rPr>
        <w:t>UEInformationResponse</w:t>
      </w:r>
      <w:bookmarkEnd w:id="1164"/>
      <w:bookmarkEnd w:id="1165"/>
      <w:bookmarkEnd w:id="1166"/>
      <w:bookmarkEnd w:id="1167"/>
      <w:bookmarkEnd w:id="1168"/>
      <w:bookmarkEnd w:id="1169"/>
      <w:bookmarkEnd w:id="1170"/>
      <w:bookmarkEnd w:id="1171"/>
      <w:bookmarkEnd w:id="1172"/>
      <w:bookmarkEnd w:id="1173"/>
      <w:bookmarkEnd w:id="1174"/>
      <w:bookmarkEnd w:id="1175"/>
    </w:p>
    <w:p w14:paraId="3E29F108"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 xml:space="preserve">UEInformationResponse </w:t>
      </w:r>
      <w:r w:rsidRPr="007B746A">
        <w:rPr>
          <w:rFonts w:eastAsia="Malgun Gothic"/>
          <w:lang w:eastAsia="ko-KR"/>
        </w:rPr>
        <w:t>message is used by the UE to transfer the information requested by the E-UTRAN.</w:t>
      </w:r>
    </w:p>
    <w:p w14:paraId="6A109A1E" w14:textId="77777777" w:rsidR="009722D5" w:rsidRPr="007B746A" w:rsidRDefault="009722D5" w:rsidP="009722D5">
      <w:pPr>
        <w:pStyle w:val="B1"/>
        <w:rPr>
          <w:rFonts w:eastAsia="Malgun Gothic"/>
        </w:rPr>
      </w:pPr>
      <w:r w:rsidRPr="007B746A">
        <w:rPr>
          <w:rFonts w:eastAsia="Malgun Gothic"/>
        </w:rPr>
        <w:t>Signalling radio bearer: SRB1 or SRB2 (when logged measurement information is included)</w:t>
      </w:r>
    </w:p>
    <w:p w14:paraId="19F5656A" w14:textId="77777777" w:rsidR="009722D5" w:rsidRPr="007B746A" w:rsidRDefault="009722D5" w:rsidP="009722D5">
      <w:pPr>
        <w:pStyle w:val="B1"/>
        <w:rPr>
          <w:rFonts w:eastAsia="Malgun Gothic"/>
        </w:rPr>
      </w:pPr>
      <w:r w:rsidRPr="007B746A">
        <w:rPr>
          <w:rFonts w:eastAsia="Malgun Gothic"/>
        </w:rPr>
        <w:t>RLC-SAP: AM</w:t>
      </w:r>
    </w:p>
    <w:p w14:paraId="7640584A" w14:textId="77777777" w:rsidR="009722D5" w:rsidRPr="007B746A" w:rsidRDefault="009722D5" w:rsidP="009722D5">
      <w:pPr>
        <w:pStyle w:val="B1"/>
        <w:rPr>
          <w:rFonts w:eastAsia="Malgun Gothic"/>
        </w:rPr>
      </w:pPr>
      <w:r w:rsidRPr="007B746A">
        <w:rPr>
          <w:rFonts w:eastAsia="Malgun Gothic"/>
        </w:rPr>
        <w:t>Logical channel: DCCH</w:t>
      </w:r>
    </w:p>
    <w:p w14:paraId="1D880559" w14:textId="77777777" w:rsidR="009722D5" w:rsidRPr="007B746A" w:rsidRDefault="009722D5" w:rsidP="009722D5">
      <w:pPr>
        <w:pStyle w:val="B1"/>
        <w:rPr>
          <w:rFonts w:eastAsia="Malgun Gothic"/>
        </w:rPr>
      </w:pPr>
      <w:r w:rsidRPr="007B746A">
        <w:rPr>
          <w:rFonts w:eastAsia="Malgun Gothic"/>
        </w:rPr>
        <w:t>Direction: UE to E-UTRAN</w:t>
      </w:r>
    </w:p>
    <w:p w14:paraId="0641E18E" w14:textId="77777777" w:rsidR="009722D5" w:rsidRPr="007B746A" w:rsidRDefault="009722D5" w:rsidP="009722D5">
      <w:pPr>
        <w:pStyle w:val="TH"/>
        <w:rPr>
          <w:rFonts w:eastAsia="Malgun Gothic"/>
          <w:bCs/>
          <w:i/>
          <w:iCs/>
        </w:rPr>
      </w:pPr>
      <w:r w:rsidRPr="007B746A">
        <w:rPr>
          <w:rFonts w:eastAsia="Malgun Gothic"/>
          <w:bCs/>
          <w:i/>
          <w:iCs/>
          <w:noProof/>
          <w:lang w:eastAsia="ko-KR"/>
        </w:rPr>
        <w:t>UEInformationResponse</w:t>
      </w:r>
      <w:r w:rsidRPr="007B746A">
        <w:rPr>
          <w:rFonts w:eastAsia="Malgun Gothic"/>
          <w:bCs/>
          <w:i/>
          <w:iCs/>
          <w:noProof/>
        </w:rPr>
        <w:t xml:space="preserve"> message</w:t>
      </w:r>
    </w:p>
    <w:p w14:paraId="2876BD3C" w14:textId="77777777" w:rsidR="009722D5" w:rsidRPr="007B746A" w:rsidRDefault="009722D5" w:rsidP="009722D5">
      <w:pPr>
        <w:pStyle w:val="PL"/>
        <w:shd w:val="clear" w:color="auto" w:fill="E6E6E6"/>
      </w:pPr>
      <w:r w:rsidRPr="007B746A">
        <w:t>-- ASN1START</w:t>
      </w:r>
    </w:p>
    <w:p w14:paraId="6E46668F" w14:textId="77777777" w:rsidR="009722D5" w:rsidRPr="007B746A" w:rsidRDefault="009722D5" w:rsidP="009722D5">
      <w:pPr>
        <w:pStyle w:val="PL"/>
        <w:shd w:val="clear" w:color="auto" w:fill="E6E6E6"/>
      </w:pPr>
    </w:p>
    <w:p w14:paraId="1DD96BE5" w14:textId="77777777" w:rsidR="009722D5" w:rsidRPr="007B746A" w:rsidRDefault="009722D5" w:rsidP="009722D5">
      <w:pPr>
        <w:pStyle w:val="PL"/>
        <w:shd w:val="clear" w:color="auto" w:fill="E6E6E6"/>
      </w:pPr>
      <w:r w:rsidRPr="007B746A">
        <w:t>UEInformationResponse-r9</w:t>
      </w:r>
      <w:r w:rsidRPr="007B746A">
        <w:tab/>
        <w:t>::=</w:t>
      </w:r>
      <w:r w:rsidRPr="007B746A">
        <w:tab/>
      </w:r>
      <w:r w:rsidRPr="007B746A">
        <w:tab/>
        <w:t>SEQUENCE {</w:t>
      </w:r>
    </w:p>
    <w:p w14:paraId="390CF20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0AECF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D6CF8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00DE48F6" w:rsidRPr="007B746A">
        <w:tab/>
      </w:r>
      <w:r w:rsidRPr="007B746A">
        <w:tab/>
      </w:r>
      <w:r w:rsidRPr="007B746A">
        <w:tab/>
        <w:t>CHOICE {</w:t>
      </w:r>
    </w:p>
    <w:p w14:paraId="28786CDF" w14:textId="77777777" w:rsidR="009722D5" w:rsidRPr="007B746A" w:rsidRDefault="009722D5" w:rsidP="009722D5">
      <w:pPr>
        <w:pStyle w:val="PL"/>
        <w:shd w:val="clear" w:color="auto" w:fill="E6E6E6"/>
      </w:pPr>
      <w:r w:rsidRPr="007B746A">
        <w:tab/>
      </w:r>
      <w:r w:rsidRPr="007B746A">
        <w:tab/>
      </w:r>
      <w:r w:rsidRPr="007B746A">
        <w:tab/>
        <w:t>ueInformationResponse-r9</w:t>
      </w:r>
      <w:r w:rsidRPr="007B746A">
        <w:tab/>
      </w:r>
      <w:r w:rsidRPr="007B746A">
        <w:tab/>
      </w:r>
      <w:r w:rsidRPr="007B746A">
        <w:tab/>
        <w:t>UEInformationResponse-r9-IEs,</w:t>
      </w:r>
    </w:p>
    <w:p w14:paraId="2EF5812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B687C5A" w14:textId="77777777" w:rsidR="009722D5" w:rsidRPr="007B746A" w:rsidRDefault="009722D5" w:rsidP="009722D5">
      <w:pPr>
        <w:pStyle w:val="PL"/>
        <w:shd w:val="clear" w:color="auto" w:fill="E6E6E6"/>
      </w:pPr>
      <w:r w:rsidRPr="007B746A">
        <w:tab/>
      </w:r>
      <w:r w:rsidRPr="007B746A">
        <w:tab/>
        <w:t>},</w:t>
      </w:r>
    </w:p>
    <w:p w14:paraId="1277519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68250AC" w14:textId="77777777" w:rsidR="009722D5" w:rsidRPr="007B746A" w:rsidRDefault="009722D5" w:rsidP="009722D5">
      <w:pPr>
        <w:pStyle w:val="PL"/>
        <w:shd w:val="clear" w:color="auto" w:fill="E6E6E6"/>
      </w:pPr>
      <w:r w:rsidRPr="007B746A">
        <w:tab/>
        <w:t>}</w:t>
      </w:r>
    </w:p>
    <w:p w14:paraId="505D9426" w14:textId="77777777" w:rsidR="009722D5" w:rsidRPr="007B746A" w:rsidRDefault="009722D5" w:rsidP="009722D5">
      <w:pPr>
        <w:pStyle w:val="PL"/>
        <w:shd w:val="clear" w:color="auto" w:fill="E6E6E6"/>
      </w:pPr>
      <w:r w:rsidRPr="007B746A">
        <w:t>}</w:t>
      </w:r>
    </w:p>
    <w:p w14:paraId="31096274" w14:textId="77777777" w:rsidR="009722D5" w:rsidRPr="007B746A" w:rsidRDefault="009722D5" w:rsidP="009722D5">
      <w:pPr>
        <w:pStyle w:val="PL"/>
        <w:shd w:val="clear" w:color="auto" w:fill="E6E6E6"/>
      </w:pPr>
    </w:p>
    <w:p w14:paraId="5012BE27" w14:textId="77777777" w:rsidR="009722D5" w:rsidRPr="007B746A" w:rsidRDefault="009722D5" w:rsidP="009722D5">
      <w:pPr>
        <w:pStyle w:val="PL"/>
        <w:shd w:val="clear" w:color="auto" w:fill="E6E6E6"/>
      </w:pPr>
      <w:r w:rsidRPr="007B746A">
        <w:t>UEInformationResponse-r9-IEs ::=</w:t>
      </w:r>
      <w:r w:rsidRPr="007B746A">
        <w:tab/>
      </w:r>
      <w:r w:rsidRPr="007B746A">
        <w:tab/>
        <w:t>SEQUENCE {</w:t>
      </w:r>
    </w:p>
    <w:p w14:paraId="7A15B8FA" w14:textId="77777777" w:rsidR="009722D5" w:rsidRPr="007B746A" w:rsidRDefault="009722D5" w:rsidP="00AA5063">
      <w:pPr>
        <w:pStyle w:val="PL"/>
        <w:shd w:val="clear" w:color="auto" w:fill="E6E6E6"/>
      </w:pPr>
      <w:r w:rsidRPr="007B746A">
        <w:tab/>
        <w:t>rach-Report-r9</w:t>
      </w:r>
      <w:r w:rsidRPr="007B746A">
        <w:tab/>
      </w:r>
      <w:r w:rsidRPr="007B746A">
        <w:tab/>
      </w:r>
      <w:r w:rsidRPr="007B746A">
        <w:tab/>
      </w:r>
      <w:r w:rsidRPr="007B746A">
        <w:tab/>
      </w:r>
      <w:r w:rsidRPr="007B746A">
        <w:tab/>
      </w:r>
      <w:r w:rsidRPr="007B746A">
        <w:tab/>
      </w:r>
      <w:r w:rsidRPr="007B746A">
        <w:tab/>
      </w:r>
      <w:r w:rsidR="00AA5063" w:rsidRPr="007B746A">
        <w:t>RACH-Report-r</w:t>
      </w:r>
      <w:r w:rsidR="00063C32" w:rsidRPr="007B746A">
        <w:t>16</w:t>
      </w:r>
      <w:r w:rsidRPr="007B746A">
        <w:tab/>
      </w:r>
      <w:r w:rsidRPr="007B746A">
        <w:tab/>
        <w:t>OPTIONAL,</w:t>
      </w:r>
    </w:p>
    <w:p w14:paraId="2E6654B8" w14:textId="77777777" w:rsidR="009722D5" w:rsidRPr="007B746A" w:rsidRDefault="009722D5" w:rsidP="009722D5">
      <w:pPr>
        <w:pStyle w:val="PL"/>
        <w:shd w:val="clear" w:color="auto" w:fill="E6E6E6"/>
      </w:pPr>
      <w:r w:rsidRPr="007B746A">
        <w:tab/>
        <w:t>rlf-Report-r9</w:t>
      </w:r>
      <w:r w:rsidRPr="007B746A">
        <w:tab/>
      </w:r>
      <w:r w:rsidRPr="007B746A">
        <w:tab/>
      </w:r>
      <w:r w:rsidRPr="007B746A">
        <w:tab/>
      </w:r>
      <w:r w:rsidRPr="007B746A">
        <w:tab/>
      </w:r>
      <w:r w:rsidRPr="007B746A">
        <w:tab/>
      </w:r>
      <w:r w:rsidRPr="007B746A">
        <w:tab/>
      </w:r>
      <w:r w:rsidRPr="007B746A">
        <w:tab/>
        <w:t>RLF-Report-r9</w:t>
      </w:r>
      <w:r w:rsidRPr="007B746A">
        <w:tab/>
      </w:r>
      <w:r w:rsidRPr="007B746A">
        <w:tab/>
      </w:r>
      <w:r w:rsidRPr="007B746A">
        <w:tab/>
        <w:t>OPTIONAL,</w:t>
      </w:r>
    </w:p>
    <w:p w14:paraId="26CCE119"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InformationResponse-v930-IEs</w:t>
      </w:r>
      <w:r w:rsidRPr="00830839">
        <w:rPr>
          <w:lang w:val="fr-FR"/>
        </w:rPr>
        <w:tab/>
      </w:r>
      <w:r w:rsidRPr="00830839">
        <w:rPr>
          <w:lang w:val="fr-FR"/>
        </w:rPr>
        <w:tab/>
      </w:r>
      <w:r w:rsidRPr="00830839">
        <w:rPr>
          <w:lang w:val="fr-FR"/>
        </w:rPr>
        <w:tab/>
        <w:t>OPTIONAL</w:t>
      </w:r>
    </w:p>
    <w:p w14:paraId="1CE45626" w14:textId="77777777" w:rsidR="009722D5" w:rsidRPr="00830839" w:rsidRDefault="009722D5" w:rsidP="009722D5">
      <w:pPr>
        <w:pStyle w:val="PL"/>
        <w:shd w:val="clear" w:color="auto" w:fill="E6E6E6"/>
        <w:rPr>
          <w:lang w:val="fr-FR"/>
        </w:rPr>
      </w:pPr>
      <w:r w:rsidRPr="00830839">
        <w:rPr>
          <w:lang w:val="fr-FR"/>
        </w:rPr>
        <w:t>}</w:t>
      </w:r>
    </w:p>
    <w:p w14:paraId="7EC9B004" w14:textId="77777777" w:rsidR="009722D5" w:rsidRPr="00830839" w:rsidRDefault="009722D5" w:rsidP="009722D5">
      <w:pPr>
        <w:pStyle w:val="PL"/>
        <w:shd w:val="clear" w:color="auto" w:fill="E6E6E6"/>
        <w:rPr>
          <w:lang w:val="fr-FR"/>
        </w:rPr>
      </w:pPr>
    </w:p>
    <w:p w14:paraId="1A727CD8" w14:textId="77777777" w:rsidR="009722D5" w:rsidRPr="00830839" w:rsidRDefault="009722D5" w:rsidP="009722D5">
      <w:pPr>
        <w:pStyle w:val="PL"/>
        <w:shd w:val="clear" w:color="auto" w:fill="E6E6E6"/>
        <w:rPr>
          <w:lang w:val="fr-FR"/>
        </w:rPr>
      </w:pPr>
      <w:r w:rsidRPr="00830839">
        <w:rPr>
          <w:lang w:val="fr-FR"/>
        </w:rPr>
        <w:t>-- Late non critical extensions</w:t>
      </w:r>
    </w:p>
    <w:p w14:paraId="352C39D2" w14:textId="77777777" w:rsidR="009722D5" w:rsidRPr="00830839" w:rsidRDefault="009722D5" w:rsidP="009722D5">
      <w:pPr>
        <w:pStyle w:val="PL"/>
        <w:shd w:val="clear" w:color="auto" w:fill="E6E6E6"/>
        <w:rPr>
          <w:lang w:val="fr-FR"/>
        </w:rPr>
      </w:pPr>
      <w:r w:rsidRPr="00830839">
        <w:rPr>
          <w:lang w:val="fr-FR"/>
        </w:rPr>
        <w:t>UEInformationResponse-v9e0-IEs ::= SEQUENCE {</w:t>
      </w:r>
    </w:p>
    <w:p w14:paraId="7CB2EE79" w14:textId="77777777" w:rsidR="009722D5" w:rsidRPr="007B746A" w:rsidRDefault="009722D5" w:rsidP="009722D5">
      <w:pPr>
        <w:pStyle w:val="PL"/>
        <w:shd w:val="clear" w:color="auto" w:fill="E6E6E6"/>
      </w:pPr>
      <w:r w:rsidRPr="00830839">
        <w:rPr>
          <w:lang w:val="fr-FR"/>
        </w:rPr>
        <w:tab/>
      </w:r>
      <w:r w:rsidRPr="007B746A">
        <w:t>rlf-Report-v9e0</w:t>
      </w:r>
      <w:r w:rsidRPr="007B746A">
        <w:tab/>
      </w:r>
      <w:r w:rsidRPr="007B746A">
        <w:tab/>
      </w:r>
      <w:r w:rsidRPr="007B746A">
        <w:tab/>
      </w:r>
      <w:r w:rsidRPr="007B746A">
        <w:tab/>
      </w:r>
      <w:r w:rsidRPr="007B746A">
        <w:tab/>
      </w:r>
      <w:r w:rsidRPr="007B746A">
        <w:tab/>
        <w:t>RLF-Report-v9e0</w:t>
      </w:r>
      <w:r w:rsidRPr="007B746A">
        <w:tab/>
      </w:r>
      <w:r w:rsidRPr="007B746A">
        <w:tab/>
      </w:r>
      <w:r w:rsidRPr="007B746A">
        <w:tab/>
      </w:r>
      <w:r w:rsidRPr="007B746A">
        <w:tab/>
      </w:r>
      <w:r w:rsidRPr="007B746A">
        <w:tab/>
        <w:t>OPTIONAL,</w:t>
      </w:r>
    </w:p>
    <w:p w14:paraId="7773993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8C96CD5" w14:textId="77777777" w:rsidR="009722D5" w:rsidRPr="007B746A" w:rsidRDefault="009722D5" w:rsidP="009722D5">
      <w:pPr>
        <w:pStyle w:val="PL"/>
        <w:shd w:val="clear" w:color="auto" w:fill="E6E6E6"/>
      </w:pPr>
      <w:r w:rsidRPr="007B746A">
        <w:t>}</w:t>
      </w:r>
    </w:p>
    <w:p w14:paraId="5260F47B" w14:textId="77777777" w:rsidR="009722D5" w:rsidRPr="007B746A" w:rsidRDefault="009722D5" w:rsidP="009722D5">
      <w:pPr>
        <w:pStyle w:val="PL"/>
        <w:shd w:val="clear" w:color="auto" w:fill="E6E6E6"/>
      </w:pPr>
    </w:p>
    <w:p w14:paraId="6C8FE900" w14:textId="77777777" w:rsidR="009722D5" w:rsidRPr="007B746A" w:rsidRDefault="009722D5" w:rsidP="009722D5">
      <w:pPr>
        <w:pStyle w:val="PL"/>
        <w:shd w:val="clear" w:color="auto" w:fill="E6E6E6"/>
      </w:pPr>
      <w:r w:rsidRPr="007B746A">
        <w:t>-- Regular non critical extensions</w:t>
      </w:r>
    </w:p>
    <w:p w14:paraId="67EA886E" w14:textId="77777777" w:rsidR="009722D5" w:rsidRPr="007B746A" w:rsidRDefault="009722D5" w:rsidP="009722D5">
      <w:pPr>
        <w:pStyle w:val="PL"/>
        <w:shd w:val="clear" w:color="auto" w:fill="E6E6E6"/>
      </w:pPr>
      <w:r w:rsidRPr="007B746A">
        <w:t>UEInformationResponse-v930-IEs ::=</w:t>
      </w:r>
      <w:r w:rsidRPr="007B746A">
        <w:tab/>
        <w:t>SEQUENCE {</w:t>
      </w:r>
    </w:p>
    <w:p w14:paraId="2B80BF4D"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UEInformationResponse-v9e0-IEs)</w:t>
      </w:r>
      <w:r w:rsidRPr="007B746A">
        <w:tab/>
        <w:t>OPTIONAL,</w:t>
      </w:r>
    </w:p>
    <w:p w14:paraId="0537B09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020-IEs</w:t>
      </w:r>
      <w:r w:rsidRPr="007B746A">
        <w:tab/>
      </w:r>
      <w:r w:rsidRPr="007B746A">
        <w:tab/>
        <w:t>OPTIONAL</w:t>
      </w:r>
    </w:p>
    <w:p w14:paraId="447D31A5" w14:textId="77777777" w:rsidR="009722D5" w:rsidRPr="007B746A" w:rsidRDefault="009722D5" w:rsidP="009722D5">
      <w:pPr>
        <w:pStyle w:val="PL"/>
        <w:shd w:val="clear" w:color="auto" w:fill="E6E6E6"/>
      </w:pPr>
      <w:r w:rsidRPr="007B746A">
        <w:t>}</w:t>
      </w:r>
    </w:p>
    <w:p w14:paraId="11E65CAA" w14:textId="77777777" w:rsidR="009722D5" w:rsidRPr="007B746A" w:rsidRDefault="009722D5" w:rsidP="009722D5">
      <w:pPr>
        <w:pStyle w:val="PL"/>
        <w:shd w:val="clear" w:color="auto" w:fill="E6E6E6"/>
      </w:pPr>
    </w:p>
    <w:p w14:paraId="4D7D9171" w14:textId="77777777" w:rsidR="009722D5" w:rsidRPr="007B746A" w:rsidRDefault="009722D5" w:rsidP="009722D5">
      <w:pPr>
        <w:pStyle w:val="PL"/>
        <w:shd w:val="clear" w:color="auto" w:fill="E6E6E6"/>
      </w:pPr>
      <w:r w:rsidRPr="007B746A">
        <w:t>UEInformationResponse-v1020-IEs ::= SEQUENCE {</w:t>
      </w:r>
    </w:p>
    <w:p w14:paraId="654171EB" w14:textId="77777777" w:rsidR="009722D5" w:rsidRPr="007B746A" w:rsidRDefault="009722D5" w:rsidP="009722D5">
      <w:pPr>
        <w:pStyle w:val="PL"/>
        <w:shd w:val="clear" w:color="auto" w:fill="E6E6E6"/>
      </w:pPr>
      <w:r w:rsidRPr="007B746A">
        <w:tab/>
        <w:t>logMeasReport-r10</w:t>
      </w:r>
      <w:r w:rsidRPr="007B746A">
        <w:tab/>
      </w:r>
      <w:r w:rsidRPr="007B746A">
        <w:tab/>
      </w:r>
      <w:r w:rsidRPr="007B746A">
        <w:tab/>
      </w:r>
      <w:r w:rsidRPr="007B746A">
        <w:tab/>
      </w:r>
      <w:r w:rsidRPr="007B746A">
        <w:tab/>
        <w:t>LogMeasReport-r10</w:t>
      </w:r>
      <w:r w:rsidRPr="007B746A">
        <w:tab/>
      </w:r>
      <w:r w:rsidRPr="007B746A">
        <w:tab/>
      </w:r>
      <w:r w:rsidRPr="007B746A">
        <w:tab/>
      </w:r>
      <w:r w:rsidR="00AA06A6" w:rsidRPr="007B746A">
        <w:tab/>
      </w:r>
      <w:r w:rsidRPr="007B746A">
        <w:tab/>
        <w:t>OPTIONAL,</w:t>
      </w:r>
    </w:p>
    <w:p w14:paraId="1ABC24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130-IEs</w:t>
      </w:r>
      <w:r w:rsidRPr="007B746A">
        <w:tab/>
      </w:r>
      <w:r w:rsidRPr="007B746A">
        <w:tab/>
        <w:t>OPTIONAL</w:t>
      </w:r>
    </w:p>
    <w:p w14:paraId="3ECB84AF" w14:textId="77777777" w:rsidR="009722D5" w:rsidRPr="007B746A" w:rsidRDefault="009722D5" w:rsidP="009722D5">
      <w:pPr>
        <w:pStyle w:val="PL"/>
        <w:shd w:val="clear" w:color="auto" w:fill="E6E6E6"/>
      </w:pPr>
      <w:r w:rsidRPr="007B746A">
        <w:t>}</w:t>
      </w:r>
    </w:p>
    <w:p w14:paraId="20AE0E4F" w14:textId="77777777" w:rsidR="009722D5" w:rsidRPr="007B746A" w:rsidRDefault="009722D5" w:rsidP="009722D5">
      <w:pPr>
        <w:pStyle w:val="PL"/>
        <w:shd w:val="clear" w:color="auto" w:fill="E6E6E6"/>
      </w:pPr>
    </w:p>
    <w:p w14:paraId="5067B348" w14:textId="77777777" w:rsidR="009722D5" w:rsidRPr="007B746A" w:rsidRDefault="009722D5" w:rsidP="009722D5">
      <w:pPr>
        <w:pStyle w:val="PL"/>
        <w:shd w:val="clear" w:color="auto" w:fill="E6E6E6"/>
      </w:pPr>
      <w:r w:rsidRPr="007B746A">
        <w:t>UEInformationResponse-v1130-IEs ::= SEQUENCE {</w:t>
      </w:r>
    </w:p>
    <w:p w14:paraId="3555AF0B" w14:textId="77777777" w:rsidR="009722D5" w:rsidRPr="007B746A" w:rsidRDefault="009722D5" w:rsidP="009722D5">
      <w:pPr>
        <w:pStyle w:val="PL"/>
        <w:shd w:val="clear" w:color="auto" w:fill="E6E6E6"/>
      </w:pPr>
      <w:r w:rsidRPr="007B746A">
        <w:tab/>
        <w:t>connEstFailReport-r11</w:t>
      </w:r>
      <w:r w:rsidRPr="007B746A">
        <w:tab/>
      </w:r>
      <w:r w:rsidRPr="007B746A">
        <w:tab/>
      </w:r>
      <w:r w:rsidRPr="007B746A">
        <w:tab/>
      </w:r>
      <w:r w:rsidRPr="007B746A">
        <w:tab/>
        <w:t>ConnEstFailReport-r11</w:t>
      </w:r>
      <w:r w:rsidRPr="007B746A">
        <w:tab/>
      </w:r>
      <w:r w:rsidR="00AA06A6" w:rsidRPr="007B746A">
        <w:tab/>
      </w:r>
      <w:r w:rsidRPr="007B746A">
        <w:tab/>
      </w:r>
      <w:r w:rsidRPr="007B746A">
        <w:tab/>
        <w:t>OPTIONAL,</w:t>
      </w:r>
    </w:p>
    <w:p w14:paraId="3329035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250-IEs</w:t>
      </w:r>
      <w:r w:rsidRPr="00830839">
        <w:rPr>
          <w:lang w:val="fr-FR"/>
        </w:rPr>
        <w:tab/>
      </w:r>
      <w:r w:rsidR="00AA06A6" w:rsidRPr="00830839">
        <w:rPr>
          <w:lang w:val="fr-FR"/>
        </w:rPr>
        <w:tab/>
      </w:r>
      <w:r w:rsidRPr="00830839">
        <w:rPr>
          <w:lang w:val="fr-FR"/>
        </w:rPr>
        <w:t>OPTIONAL</w:t>
      </w:r>
    </w:p>
    <w:p w14:paraId="4771682F" w14:textId="77777777" w:rsidR="009722D5" w:rsidRPr="00830839" w:rsidRDefault="009722D5" w:rsidP="009722D5">
      <w:pPr>
        <w:pStyle w:val="PL"/>
        <w:shd w:val="clear" w:color="auto" w:fill="E6E6E6"/>
        <w:rPr>
          <w:lang w:val="fr-FR"/>
        </w:rPr>
      </w:pPr>
      <w:r w:rsidRPr="00830839">
        <w:rPr>
          <w:lang w:val="fr-FR"/>
        </w:rPr>
        <w:t>}</w:t>
      </w:r>
    </w:p>
    <w:p w14:paraId="64B6B587" w14:textId="77777777" w:rsidR="009722D5" w:rsidRPr="00830839" w:rsidRDefault="009722D5" w:rsidP="009722D5">
      <w:pPr>
        <w:pStyle w:val="PL"/>
        <w:shd w:val="clear" w:color="auto" w:fill="E6E6E6"/>
        <w:rPr>
          <w:lang w:val="fr-FR"/>
        </w:rPr>
      </w:pPr>
    </w:p>
    <w:p w14:paraId="505EEFCE" w14:textId="77777777" w:rsidR="009722D5" w:rsidRPr="00830839" w:rsidRDefault="009722D5" w:rsidP="009722D5">
      <w:pPr>
        <w:pStyle w:val="PL"/>
        <w:shd w:val="clear" w:color="auto" w:fill="E6E6E6"/>
        <w:rPr>
          <w:lang w:val="fr-FR"/>
        </w:rPr>
      </w:pPr>
      <w:r w:rsidRPr="00830839">
        <w:rPr>
          <w:lang w:val="fr-FR"/>
        </w:rPr>
        <w:t>UEInformationResponse-v1250-IEs ::= SEQUENCE {</w:t>
      </w:r>
    </w:p>
    <w:p w14:paraId="6522A406" w14:textId="77777777" w:rsidR="009722D5" w:rsidRPr="00830839" w:rsidRDefault="009722D5" w:rsidP="009722D5">
      <w:pPr>
        <w:pStyle w:val="PL"/>
        <w:shd w:val="clear" w:color="auto" w:fill="E6E6E6"/>
        <w:rPr>
          <w:lang w:val="fr-FR"/>
        </w:rPr>
      </w:pPr>
      <w:r w:rsidRPr="00830839">
        <w:rPr>
          <w:lang w:val="fr-FR"/>
        </w:rPr>
        <w:tab/>
        <w:t>mobilityHistoryReport-r12</w:t>
      </w:r>
      <w:r w:rsidRPr="00830839">
        <w:rPr>
          <w:lang w:val="fr-FR"/>
        </w:rPr>
        <w:tab/>
      </w:r>
      <w:r w:rsidRPr="00830839">
        <w:rPr>
          <w:lang w:val="fr-FR"/>
        </w:rPr>
        <w:tab/>
      </w:r>
      <w:r w:rsidRPr="00830839">
        <w:rPr>
          <w:lang w:val="fr-FR"/>
        </w:rPr>
        <w:tab/>
        <w:t>MobilityHistoryReport-r12</w:t>
      </w:r>
      <w:r w:rsidRPr="00830839">
        <w:rPr>
          <w:lang w:val="fr-FR"/>
        </w:rPr>
        <w:tab/>
      </w:r>
      <w:r w:rsidR="00AA06A6" w:rsidRPr="00830839">
        <w:rPr>
          <w:lang w:val="fr-FR"/>
        </w:rPr>
        <w:tab/>
      </w:r>
      <w:r w:rsidRPr="00830839">
        <w:rPr>
          <w:lang w:val="fr-FR"/>
        </w:rPr>
        <w:tab/>
        <w:t>OPTIONAL,</w:t>
      </w:r>
    </w:p>
    <w:p w14:paraId="7CFB737C"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sponse-v</w:t>
      </w:r>
      <w:r w:rsidR="00DA01A8" w:rsidRPr="00830839">
        <w:rPr>
          <w:lang w:val="fr-FR"/>
        </w:rPr>
        <w:t>1530</w:t>
      </w:r>
      <w:r w:rsidR="008A46A5" w:rsidRPr="00830839">
        <w:rPr>
          <w:lang w:val="fr-FR"/>
        </w:rPr>
        <w:t>-IEs</w:t>
      </w:r>
      <w:r w:rsidRPr="00830839">
        <w:rPr>
          <w:lang w:val="fr-FR"/>
        </w:rPr>
        <w:tab/>
      </w:r>
      <w:r w:rsidR="00AA06A6" w:rsidRPr="00830839">
        <w:rPr>
          <w:lang w:val="fr-FR"/>
        </w:rPr>
        <w:tab/>
      </w:r>
      <w:r w:rsidRPr="00830839">
        <w:rPr>
          <w:lang w:val="fr-FR"/>
        </w:rPr>
        <w:t>OPTIONAL</w:t>
      </w:r>
    </w:p>
    <w:p w14:paraId="558A5F2C" w14:textId="77777777" w:rsidR="009722D5" w:rsidRPr="00830839" w:rsidRDefault="009722D5" w:rsidP="009722D5">
      <w:pPr>
        <w:pStyle w:val="PL"/>
        <w:shd w:val="clear" w:color="auto" w:fill="E6E6E6"/>
        <w:rPr>
          <w:lang w:val="fr-FR"/>
        </w:rPr>
      </w:pPr>
      <w:r w:rsidRPr="00830839">
        <w:rPr>
          <w:lang w:val="fr-FR"/>
        </w:rPr>
        <w:t>}</w:t>
      </w:r>
    </w:p>
    <w:p w14:paraId="3871F007" w14:textId="77777777" w:rsidR="008A46A5" w:rsidRPr="00830839" w:rsidRDefault="008A46A5" w:rsidP="008A46A5">
      <w:pPr>
        <w:pStyle w:val="PL"/>
        <w:shd w:val="clear" w:color="auto" w:fill="E6E6E6"/>
        <w:rPr>
          <w:lang w:val="fr-FR"/>
        </w:rPr>
      </w:pPr>
    </w:p>
    <w:p w14:paraId="06121C9B" w14:textId="77777777" w:rsidR="008A46A5" w:rsidRPr="00830839" w:rsidRDefault="008A46A5" w:rsidP="008A46A5">
      <w:pPr>
        <w:pStyle w:val="PL"/>
        <w:shd w:val="clear" w:color="auto" w:fill="E6E6E6"/>
        <w:rPr>
          <w:lang w:val="fr-FR"/>
        </w:rPr>
      </w:pPr>
      <w:r w:rsidRPr="00830839">
        <w:rPr>
          <w:lang w:val="fr-FR"/>
        </w:rPr>
        <w:t>UEInformationResponse-v</w:t>
      </w:r>
      <w:r w:rsidR="00DA01A8" w:rsidRPr="00830839">
        <w:rPr>
          <w:lang w:val="fr-FR"/>
        </w:rPr>
        <w:t>1530</w:t>
      </w:r>
      <w:r w:rsidRPr="00830839">
        <w:rPr>
          <w:lang w:val="fr-FR"/>
        </w:rPr>
        <w:t>-IEs ::= SEQUENCE {</w:t>
      </w:r>
    </w:p>
    <w:p w14:paraId="7FE01489" w14:textId="77777777" w:rsidR="008A46A5" w:rsidRPr="00830839" w:rsidRDefault="008A46A5" w:rsidP="008A46A5">
      <w:pPr>
        <w:pStyle w:val="PL"/>
        <w:shd w:val="clear" w:color="auto" w:fill="E6E6E6"/>
        <w:rPr>
          <w:lang w:val="fr-FR"/>
        </w:rPr>
      </w:pPr>
      <w:r w:rsidRPr="00830839">
        <w:rPr>
          <w:lang w:val="fr-FR"/>
        </w:rPr>
        <w:tab/>
        <w:t>measResultListIdle-r15</w:t>
      </w:r>
      <w:r w:rsidRPr="00830839">
        <w:rPr>
          <w:lang w:val="fr-FR"/>
        </w:rPr>
        <w:tab/>
      </w:r>
      <w:r w:rsidRPr="00830839">
        <w:rPr>
          <w:lang w:val="fr-FR"/>
        </w:rPr>
        <w:tab/>
      </w:r>
      <w:r w:rsidRPr="00830839">
        <w:rPr>
          <w:lang w:val="fr-FR"/>
        </w:rPr>
        <w:tab/>
      </w:r>
      <w:r w:rsidRPr="00830839">
        <w:rPr>
          <w:lang w:val="fr-FR"/>
        </w:rPr>
        <w:tab/>
        <w:t>MeasResultListIdle-r15</w:t>
      </w:r>
      <w:r w:rsidRPr="00830839">
        <w:rPr>
          <w:lang w:val="fr-FR"/>
        </w:rPr>
        <w:tab/>
      </w:r>
      <w:r w:rsidRPr="00830839">
        <w:rPr>
          <w:lang w:val="fr-FR"/>
        </w:rPr>
        <w:tab/>
      </w:r>
      <w:r w:rsidRPr="00830839">
        <w:rPr>
          <w:lang w:val="fr-FR"/>
        </w:rPr>
        <w:tab/>
        <w:t>OPTIONAL,</w:t>
      </w:r>
    </w:p>
    <w:p w14:paraId="5280CEBE" w14:textId="77777777" w:rsidR="00AA06A6" w:rsidRPr="007B746A" w:rsidRDefault="00FE5DA1" w:rsidP="008A46A5">
      <w:pPr>
        <w:pStyle w:val="PL"/>
        <w:shd w:val="clear" w:color="auto" w:fill="E6E6E6"/>
      </w:pPr>
      <w:r w:rsidRPr="00830839">
        <w:rPr>
          <w:lang w:val="fr-FR"/>
        </w:rPr>
        <w:tab/>
      </w:r>
      <w:r w:rsidRPr="007B746A">
        <w:t>flightPathInfoReport-r15</w:t>
      </w:r>
      <w:r w:rsidRPr="007B746A">
        <w:tab/>
      </w:r>
      <w:r w:rsidRPr="007B746A">
        <w:tab/>
      </w:r>
      <w:r w:rsidRPr="007B746A">
        <w:tab/>
        <w:t>FlightPathInfoReport-r15</w:t>
      </w:r>
      <w:r w:rsidRPr="007B746A">
        <w:tab/>
      </w:r>
      <w:r w:rsidRPr="007B746A">
        <w:tab/>
        <w:t>OPTIONAL,</w:t>
      </w:r>
    </w:p>
    <w:p w14:paraId="32883C58" w14:textId="77777777" w:rsidR="00AA5063" w:rsidRPr="00830839" w:rsidRDefault="008A46A5" w:rsidP="00AA5063">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AA5063" w:rsidRPr="00830839">
        <w:rPr>
          <w:lang w:val="fr-FR"/>
        </w:rPr>
        <w:t>UEInformationResponse</w:t>
      </w:r>
      <w:r w:rsidR="0029285D" w:rsidRPr="00830839">
        <w:rPr>
          <w:lang w:val="fr-FR"/>
        </w:rPr>
        <w:t>-v1610</w:t>
      </w:r>
      <w:r w:rsidR="00AA5063" w:rsidRPr="00830839">
        <w:rPr>
          <w:lang w:val="fr-FR"/>
        </w:rPr>
        <w:t>-IEs</w:t>
      </w:r>
      <w:r w:rsidR="00AA5063" w:rsidRPr="00830839">
        <w:rPr>
          <w:lang w:val="fr-FR"/>
        </w:rPr>
        <w:tab/>
      </w:r>
      <w:r w:rsidR="00AA5063" w:rsidRPr="00830839">
        <w:rPr>
          <w:lang w:val="fr-FR"/>
        </w:rPr>
        <w:tab/>
        <w:t>OPTIONAL</w:t>
      </w:r>
    </w:p>
    <w:p w14:paraId="2F7FD655" w14:textId="77777777" w:rsidR="00AA5063" w:rsidRPr="00830839" w:rsidRDefault="00AA5063" w:rsidP="00AA5063">
      <w:pPr>
        <w:pStyle w:val="PL"/>
        <w:shd w:val="clear" w:color="auto" w:fill="E6E6E6"/>
        <w:rPr>
          <w:lang w:val="fr-FR"/>
        </w:rPr>
      </w:pPr>
      <w:r w:rsidRPr="00830839">
        <w:rPr>
          <w:lang w:val="fr-FR"/>
        </w:rPr>
        <w:lastRenderedPageBreak/>
        <w:t>}</w:t>
      </w:r>
    </w:p>
    <w:p w14:paraId="564E56F7" w14:textId="77777777" w:rsidR="00AA5063" w:rsidRPr="00830839" w:rsidRDefault="00AA5063" w:rsidP="00AA5063">
      <w:pPr>
        <w:pStyle w:val="PL"/>
        <w:shd w:val="clear" w:color="auto" w:fill="E6E6E6"/>
        <w:rPr>
          <w:lang w:val="fr-FR"/>
        </w:rPr>
      </w:pPr>
    </w:p>
    <w:p w14:paraId="166B24A4" w14:textId="77777777" w:rsidR="00AA5063" w:rsidRPr="007B746A" w:rsidRDefault="00AA5063" w:rsidP="00AA5063">
      <w:pPr>
        <w:pStyle w:val="PL"/>
        <w:shd w:val="clear" w:color="auto" w:fill="E6E6E6"/>
      </w:pPr>
      <w:r w:rsidRPr="007B746A">
        <w:t>UEInformationResponse</w:t>
      </w:r>
      <w:r w:rsidR="0029285D" w:rsidRPr="007B746A">
        <w:t>-v1610</w:t>
      </w:r>
      <w:r w:rsidRPr="007B746A">
        <w:t>-IEs ::= SEQUENCE {</w:t>
      </w:r>
    </w:p>
    <w:p w14:paraId="27695210" w14:textId="77777777" w:rsidR="00AA5063" w:rsidRPr="007B746A" w:rsidRDefault="00AA5063" w:rsidP="00CA557B">
      <w:pPr>
        <w:pStyle w:val="PL"/>
        <w:shd w:val="clear" w:color="auto" w:fill="E6E6E6"/>
        <w:rPr>
          <w:szCs w:val="16"/>
        </w:rPr>
      </w:pPr>
      <w:r w:rsidRPr="007B746A">
        <w:tab/>
      </w:r>
      <w:r w:rsidRPr="007B746A">
        <w:rPr>
          <w:szCs w:val="16"/>
        </w:rPr>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r>
      <w:r w:rsidRPr="007B746A">
        <w:rPr>
          <w:szCs w:val="16"/>
        </w:rPr>
        <w:tab/>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t>OPTIONAL,</w:t>
      </w:r>
    </w:p>
    <w:p w14:paraId="0E7E0948"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t>MeasResultListExtIdle-r16</w:t>
      </w:r>
      <w:r w:rsidRPr="007B746A">
        <w:tab/>
      </w:r>
      <w:r w:rsidRPr="007B746A">
        <w:tab/>
        <w:t>OPTIONAL,</w:t>
      </w:r>
    </w:p>
    <w:p w14:paraId="1436BDFD"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8E5211A" w14:textId="5D45E5A1" w:rsidR="00556BAD" w:rsidRPr="00830839" w:rsidRDefault="00556BAD" w:rsidP="00556BAD">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710-IEs</w:t>
      </w:r>
      <w:r w:rsidRPr="00830839">
        <w:rPr>
          <w:lang w:val="fr-FR"/>
        </w:rPr>
        <w:tab/>
        <w:t>OPTIONAL</w:t>
      </w:r>
    </w:p>
    <w:p w14:paraId="0933D7C9" w14:textId="77777777" w:rsidR="00556BAD" w:rsidRPr="00830839" w:rsidRDefault="00556BAD" w:rsidP="00556BAD">
      <w:pPr>
        <w:pStyle w:val="PL"/>
        <w:shd w:val="clear" w:color="auto" w:fill="E6E6E6"/>
        <w:rPr>
          <w:lang w:val="fr-FR"/>
        </w:rPr>
      </w:pPr>
      <w:r w:rsidRPr="00830839">
        <w:rPr>
          <w:lang w:val="fr-FR"/>
        </w:rPr>
        <w:t>}</w:t>
      </w:r>
    </w:p>
    <w:p w14:paraId="24E9FEE1" w14:textId="77777777" w:rsidR="00556BAD" w:rsidRPr="00830839" w:rsidRDefault="00556BAD" w:rsidP="00556BAD">
      <w:pPr>
        <w:pStyle w:val="PL"/>
        <w:shd w:val="clear" w:color="auto" w:fill="E6E6E6"/>
        <w:rPr>
          <w:lang w:val="fr-FR"/>
        </w:rPr>
      </w:pPr>
    </w:p>
    <w:p w14:paraId="3FE3D4CE" w14:textId="77777777" w:rsidR="00556BAD" w:rsidRPr="00830839" w:rsidRDefault="00556BAD" w:rsidP="00556BAD">
      <w:pPr>
        <w:pStyle w:val="PL"/>
        <w:shd w:val="clear" w:color="auto" w:fill="E6E6E6"/>
        <w:rPr>
          <w:lang w:val="fr-FR"/>
        </w:rPr>
      </w:pPr>
      <w:r w:rsidRPr="00830839">
        <w:rPr>
          <w:lang w:val="fr-FR"/>
        </w:rPr>
        <w:t>UEInformationResponse-v1710-IEs ::= SEQUENCE {</w:t>
      </w:r>
    </w:p>
    <w:p w14:paraId="13235A8B" w14:textId="575EED58" w:rsidR="008A46A5" w:rsidRPr="00830839" w:rsidRDefault="00556BAD" w:rsidP="00556BAD">
      <w:pPr>
        <w:pStyle w:val="PL"/>
        <w:shd w:val="clear" w:color="auto" w:fill="E6E6E6"/>
        <w:rPr>
          <w:lang w:val="fr-FR"/>
        </w:rPr>
      </w:pPr>
      <w:r w:rsidRPr="00830839">
        <w:rPr>
          <w:lang w:val="fr-FR"/>
        </w:rPr>
        <w:tab/>
        <w:t>coarseLocationInfo-r17</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AA5063" w:rsidRPr="00830839">
        <w:rPr>
          <w:szCs w:val="16"/>
          <w:lang w:val="fr-FR"/>
        </w:rPr>
        <w:tab/>
      </w:r>
      <w:r w:rsidR="00AA5063" w:rsidRPr="00830839">
        <w:rPr>
          <w:lang w:val="fr-FR"/>
        </w:rPr>
        <w:t>nonCriticalExtension</w:t>
      </w:r>
      <w:r w:rsidR="00AA5063" w:rsidRPr="00830839">
        <w:rPr>
          <w:lang w:val="fr-FR"/>
        </w:rPr>
        <w:tab/>
      </w:r>
      <w:r w:rsidR="00AA5063" w:rsidRPr="00830839">
        <w:rPr>
          <w:lang w:val="fr-FR"/>
        </w:rPr>
        <w:tab/>
      </w:r>
      <w:r w:rsidR="00AA5063" w:rsidRPr="00830839">
        <w:rPr>
          <w:lang w:val="fr-FR"/>
        </w:rPr>
        <w:tab/>
      </w:r>
      <w:r w:rsidR="00AA5063" w:rsidRPr="00830839">
        <w:rPr>
          <w:lang w:val="fr-FR"/>
        </w:rPr>
        <w:tab/>
      </w:r>
      <w:r w:rsidR="001D4F01" w:rsidRPr="00830839">
        <w:rPr>
          <w:lang w:val="fr-FR"/>
        </w:rPr>
        <w:t>UEInformationResponse-v1800-IEs</w:t>
      </w:r>
      <w:r w:rsidR="008A46A5" w:rsidRPr="00830839">
        <w:rPr>
          <w:lang w:val="fr-FR"/>
        </w:rPr>
        <w:tab/>
        <w:t>OPTIONAL</w:t>
      </w:r>
    </w:p>
    <w:p w14:paraId="4E5552D9" w14:textId="77777777" w:rsidR="009722D5" w:rsidRPr="00830839" w:rsidRDefault="008A46A5" w:rsidP="008A46A5">
      <w:pPr>
        <w:pStyle w:val="PL"/>
        <w:shd w:val="clear" w:color="auto" w:fill="E6E6E6"/>
        <w:rPr>
          <w:lang w:val="fr-FR"/>
        </w:rPr>
      </w:pPr>
      <w:r w:rsidRPr="00830839">
        <w:rPr>
          <w:lang w:val="fr-FR"/>
        </w:rPr>
        <w:t>}</w:t>
      </w:r>
    </w:p>
    <w:p w14:paraId="21765A4C" w14:textId="77777777" w:rsidR="001D4F01" w:rsidRPr="00830839" w:rsidRDefault="001D4F01" w:rsidP="001D4F01">
      <w:pPr>
        <w:pStyle w:val="PL"/>
        <w:shd w:val="clear" w:color="auto" w:fill="E6E6E6"/>
        <w:rPr>
          <w:rFonts w:eastAsiaTheme="minorEastAsia"/>
          <w:lang w:val="fr-FR"/>
        </w:rPr>
      </w:pPr>
    </w:p>
    <w:p w14:paraId="5472CCD5" w14:textId="03961CF4" w:rsidR="001D4F01" w:rsidRPr="00830839" w:rsidRDefault="001D4F01" w:rsidP="001D4F01">
      <w:pPr>
        <w:pStyle w:val="PL"/>
        <w:shd w:val="clear" w:color="auto" w:fill="E6E6E6"/>
        <w:rPr>
          <w:lang w:val="fr-FR"/>
        </w:rPr>
      </w:pPr>
      <w:r w:rsidRPr="00830839">
        <w:rPr>
          <w:lang w:val="fr-FR"/>
        </w:rPr>
        <w:t>UEInformationResponse-v1800-IEs ::= SEQUENCE {</w:t>
      </w:r>
    </w:p>
    <w:p w14:paraId="5328DC32" w14:textId="3C8CE3F0" w:rsidR="001D4F01" w:rsidRPr="00830839" w:rsidRDefault="001D4F01" w:rsidP="001D4F01">
      <w:pPr>
        <w:pStyle w:val="PL"/>
        <w:shd w:val="clear" w:color="auto" w:fill="E6E6E6"/>
        <w:rPr>
          <w:szCs w:val="16"/>
          <w:lang w:val="fr-FR"/>
        </w:rPr>
      </w:pPr>
      <w:r w:rsidRPr="00830839">
        <w:rPr>
          <w:lang w:val="fr-FR"/>
        </w:rPr>
        <w:tab/>
        <w:t>rach-Report-v1800</w:t>
      </w:r>
      <w:r w:rsidRPr="00830839">
        <w:rPr>
          <w:lang w:val="fr-FR"/>
        </w:rPr>
        <w:tab/>
      </w:r>
      <w:r w:rsidRPr="00830839">
        <w:rPr>
          <w:lang w:val="fr-FR"/>
        </w:rPr>
        <w:tab/>
      </w:r>
      <w:r w:rsidRPr="00830839">
        <w:rPr>
          <w:lang w:val="fr-FR"/>
        </w:rPr>
        <w:tab/>
      </w:r>
      <w:r w:rsidRPr="00830839">
        <w:rPr>
          <w:lang w:val="fr-FR"/>
        </w:rPr>
        <w:tab/>
      </w:r>
      <w:r w:rsidRPr="00830839">
        <w:rPr>
          <w:lang w:val="fr-FR"/>
        </w:rPr>
        <w:tab/>
        <w:t>RACH-Report-v1800</w:t>
      </w:r>
      <w:r w:rsidRPr="00830839">
        <w:rPr>
          <w:lang w:val="fr-FR"/>
        </w:rPr>
        <w:tab/>
      </w:r>
      <w:r w:rsidRPr="00830839">
        <w:rPr>
          <w:lang w:val="fr-FR"/>
        </w:rPr>
        <w:tab/>
      </w:r>
      <w:r w:rsidRPr="00830839">
        <w:rPr>
          <w:lang w:val="fr-FR"/>
        </w:rPr>
        <w:tab/>
      </w:r>
      <w:r w:rsidRPr="00830839">
        <w:rPr>
          <w:lang w:val="fr-FR"/>
        </w:rPr>
        <w:tab/>
        <w:t>OPTIONAL,</w:t>
      </w:r>
    </w:p>
    <w:p w14:paraId="61945BAE" w14:textId="0CC00991" w:rsidR="001D4F01" w:rsidRPr="007B746A" w:rsidRDefault="001D4F01" w:rsidP="001D4F01">
      <w:pPr>
        <w:pStyle w:val="PL"/>
        <w:shd w:val="clear" w:color="auto" w:fill="E6E6E6"/>
      </w:pPr>
      <w:r w:rsidRPr="00830839">
        <w:rPr>
          <w:lang w:val="fr-FR"/>
        </w:rPr>
        <w:tab/>
      </w:r>
      <w:r w:rsidRPr="007B746A">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138E032C" w14:textId="77777777" w:rsidR="001D4F01" w:rsidRPr="007B746A" w:rsidRDefault="001D4F01" w:rsidP="001D4F01">
      <w:pPr>
        <w:pStyle w:val="PL"/>
        <w:shd w:val="clear" w:color="auto" w:fill="E6E6E6"/>
        <w:rPr>
          <w:rFonts w:eastAsiaTheme="minorEastAsia"/>
        </w:rPr>
      </w:pPr>
      <w:r w:rsidRPr="007B746A">
        <w:t>}</w:t>
      </w:r>
    </w:p>
    <w:p w14:paraId="3A582C31" w14:textId="77777777" w:rsidR="00AA5063" w:rsidRPr="007B746A" w:rsidRDefault="00AA5063" w:rsidP="00AA5063">
      <w:pPr>
        <w:pStyle w:val="PL"/>
        <w:shd w:val="clear" w:color="auto" w:fill="E6E6E6"/>
      </w:pPr>
    </w:p>
    <w:p w14:paraId="63A43A13" w14:textId="77777777" w:rsidR="00AA5063" w:rsidRPr="007B746A" w:rsidRDefault="00AA5063" w:rsidP="00AA5063">
      <w:pPr>
        <w:pStyle w:val="PL"/>
        <w:shd w:val="clear" w:color="auto" w:fill="E6E6E6"/>
      </w:pPr>
      <w:r w:rsidRPr="007B746A">
        <w:t>RACH-Report-r</w:t>
      </w:r>
      <w:r w:rsidR="00063C32" w:rsidRPr="007B746A">
        <w:t>16</w:t>
      </w:r>
      <w:r w:rsidRPr="007B746A">
        <w:t xml:space="preserve"> ::=</w:t>
      </w:r>
      <w:r w:rsidRPr="007B746A">
        <w:tab/>
      </w:r>
      <w:r w:rsidRPr="007B746A">
        <w:tab/>
      </w:r>
      <w:r w:rsidRPr="007B746A">
        <w:tab/>
      </w:r>
      <w:r w:rsidRPr="007B746A">
        <w:tab/>
      </w:r>
      <w:r w:rsidRPr="007B746A">
        <w:tab/>
        <w:t>SEQUENCE {</w:t>
      </w:r>
    </w:p>
    <w:p w14:paraId="2E54E8C9" w14:textId="77777777" w:rsidR="00AA5063" w:rsidRPr="007B746A" w:rsidRDefault="00AA5063" w:rsidP="00AA5063">
      <w:pPr>
        <w:pStyle w:val="PL"/>
        <w:shd w:val="clear" w:color="auto" w:fill="E6E6E6"/>
      </w:pPr>
      <w:r w:rsidRPr="007B746A">
        <w:tab/>
        <w:t>numberOfPreamblesSent-r</w:t>
      </w:r>
      <w:r w:rsidR="00063C32" w:rsidRPr="007B746A">
        <w:t>16</w:t>
      </w:r>
      <w:r w:rsidRPr="007B746A">
        <w:tab/>
      </w:r>
      <w:r w:rsidRPr="007B746A">
        <w:tab/>
      </w:r>
      <w:r w:rsidRPr="007B746A">
        <w:tab/>
        <w:t>NumberOfPreamblesSent-r</w:t>
      </w:r>
      <w:r w:rsidR="003208C6" w:rsidRPr="007B746A">
        <w:t>11</w:t>
      </w:r>
      <w:r w:rsidRPr="007B746A">
        <w:t>,</w:t>
      </w:r>
    </w:p>
    <w:p w14:paraId="0A73207E" w14:textId="77777777" w:rsidR="00AA5063" w:rsidRPr="007B746A" w:rsidRDefault="00AA5063" w:rsidP="00AA5063">
      <w:pPr>
        <w:pStyle w:val="PL"/>
        <w:shd w:val="clear" w:color="auto" w:fill="E6E6E6"/>
      </w:pPr>
      <w:r w:rsidRPr="007B746A">
        <w:tab/>
        <w:t>contentionDetected-r</w:t>
      </w:r>
      <w:r w:rsidR="00063C32" w:rsidRPr="007B746A">
        <w:t>16</w:t>
      </w:r>
      <w:r w:rsidRPr="007B746A">
        <w:tab/>
      </w:r>
      <w:r w:rsidRPr="007B746A">
        <w:tab/>
      </w:r>
      <w:r w:rsidRPr="007B746A">
        <w:tab/>
      </w:r>
      <w:r w:rsidRPr="007B746A">
        <w:tab/>
        <w:t>BOOLEAN</w:t>
      </w:r>
    </w:p>
    <w:p w14:paraId="7DB24176" w14:textId="77777777" w:rsidR="00AA5063" w:rsidRPr="007B746A" w:rsidRDefault="00AA5063" w:rsidP="00AA5063">
      <w:pPr>
        <w:pStyle w:val="PL"/>
        <w:shd w:val="clear" w:color="auto" w:fill="E6E6E6"/>
      </w:pPr>
      <w:r w:rsidRPr="007B746A">
        <w:t>}</w:t>
      </w:r>
    </w:p>
    <w:p w14:paraId="3A8634D8" w14:textId="77777777" w:rsidR="00AA5063" w:rsidRPr="007B746A" w:rsidRDefault="00AA5063" w:rsidP="00AA5063">
      <w:pPr>
        <w:pStyle w:val="PL"/>
        <w:shd w:val="clear" w:color="auto" w:fill="E6E6E6"/>
      </w:pPr>
    </w:p>
    <w:p w14:paraId="49A60860" w14:textId="77777777" w:rsidR="00AA5063" w:rsidRPr="007B746A" w:rsidRDefault="00AA5063" w:rsidP="00AA5063">
      <w:pPr>
        <w:pStyle w:val="PL"/>
        <w:shd w:val="clear" w:color="auto" w:fill="E6E6E6"/>
      </w:pPr>
      <w:r w:rsidRPr="007B746A">
        <w:t>RACH-Report</w:t>
      </w:r>
      <w:r w:rsidR="0029285D" w:rsidRPr="007B746A">
        <w:t>-v1610</w:t>
      </w:r>
      <w:r w:rsidRPr="007B746A">
        <w:t xml:space="preserve"> ::=</w:t>
      </w:r>
      <w:r w:rsidRPr="007B746A">
        <w:tab/>
        <w:t>SEQUENCE {</w:t>
      </w:r>
    </w:p>
    <w:p w14:paraId="019C36C7" w14:textId="6F92EE89" w:rsidR="00AA5063" w:rsidRPr="007B746A" w:rsidRDefault="00AA5063" w:rsidP="00AA5063">
      <w:pPr>
        <w:pStyle w:val="PL"/>
        <w:shd w:val="clear" w:color="auto" w:fill="E6E6E6"/>
      </w:pPr>
      <w:r w:rsidRPr="007B746A">
        <w:tab/>
        <w:t>initialCEL-r16</w:t>
      </w:r>
      <w:r w:rsidR="001E757E" w:rsidRPr="007B746A">
        <w:tab/>
      </w:r>
      <w:r w:rsidR="008E3BAD" w:rsidRPr="007B746A">
        <w:tab/>
      </w:r>
      <w:r w:rsidRPr="007B746A">
        <w:tab/>
      </w:r>
      <w:r w:rsidRPr="007B746A">
        <w:tab/>
      </w:r>
      <w:r w:rsidRPr="007B746A">
        <w:tab/>
      </w:r>
      <w:r w:rsidRPr="007B746A">
        <w:tab/>
        <w:t>INTEGER (0..3),</w:t>
      </w:r>
    </w:p>
    <w:p w14:paraId="60EE12FC" w14:textId="77777777" w:rsidR="00AA5063" w:rsidRPr="007B746A" w:rsidRDefault="00AA5063" w:rsidP="00AA5063">
      <w:pPr>
        <w:pStyle w:val="PL"/>
        <w:shd w:val="clear" w:color="auto" w:fill="E6E6E6"/>
      </w:pPr>
      <w:r w:rsidRPr="007B746A">
        <w:tab/>
        <w:t>edt-Fallback-r16</w:t>
      </w:r>
      <w:r w:rsidR="008E3BAD" w:rsidRPr="007B746A">
        <w:tab/>
      </w:r>
      <w:r w:rsidRPr="007B746A">
        <w:tab/>
      </w:r>
      <w:r w:rsidRPr="007B746A">
        <w:tab/>
      </w:r>
      <w:r w:rsidRPr="007B746A">
        <w:tab/>
      </w:r>
      <w:r w:rsidRPr="007B746A">
        <w:tab/>
        <w:t>BOOLEAN</w:t>
      </w:r>
    </w:p>
    <w:p w14:paraId="285B2B36" w14:textId="77777777" w:rsidR="00AA5063" w:rsidRPr="007B746A" w:rsidRDefault="00AA5063" w:rsidP="00AA5063">
      <w:pPr>
        <w:pStyle w:val="PL"/>
        <w:shd w:val="clear" w:color="auto" w:fill="E6E6E6"/>
      </w:pPr>
      <w:r w:rsidRPr="007B746A">
        <w:t>}</w:t>
      </w:r>
    </w:p>
    <w:p w14:paraId="4A0E3D17" w14:textId="77777777" w:rsidR="001D4F01" w:rsidRPr="007B746A" w:rsidRDefault="001D4F01" w:rsidP="001D4F01">
      <w:pPr>
        <w:pStyle w:val="PL"/>
        <w:shd w:val="clear" w:color="auto" w:fill="E6E6E6"/>
        <w:rPr>
          <w:rFonts w:eastAsiaTheme="minorEastAsia"/>
        </w:rPr>
      </w:pPr>
    </w:p>
    <w:p w14:paraId="66409268" w14:textId="6FC43AEF" w:rsidR="001D4F01" w:rsidRPr="007B746A" w:rsidRDefault="001D4F01" w:rsidP="001D4F01">
      <w:pPr>
        <w:pStyle w:val="PL"/>
        <w:shd w:val="clear" w:color="auto" w:fill="E6E6E6"/>
      </w:pPr>
      <w:r w:rsidRPr="007B746A">
        <w:rPr>
          <w:szCs w:val="16"/>
        </w:rPr>
        <w:t>RACH-Report-v18</w:t>
      </w:r>
      <w:r w:rsidR="004D532C" w:rsidRPr="007B746A">
        <w:rPr>
          <w:szCs w:val="16"/>
        </w:rPr>
        <w:t>00</w:t>
      </w:r>
      <w:r w:rsidRPr="007B746A">
        <w:rPr>
          <w:szCs w:val="16"/>
        </w:rPr>
        <w:t xml:space="preserve"> </w:t>
      </w:r>
      <w:r w:rsidRPr="007B746A">
        <w:t>::=</w:t>
      </w:r>
      <w:r w:rsidRPr="007B746A">
        <w:tab/>
        <w:t>SEQUENCE {</w:t>
      </w:r>
    </w:p>
    <w:p w14:paraId="2FDCE824" w14:textId="6D26BD0B" w:rsidR="001D4F01" w:rsidRPr="007B746A" w:rsidRDefault="001D4F01" w:rsidP="001D4F01">
      <w:pPr>
        <w:pStyle w:val="PL"/>
        <w:shd w:val="clear" w:color="auto" w:fill="E6E6E6"/>
      </w:pPr>
      <w:r w:rsidRPr="007B746A">
        <w:tab/>
        <w:t>numberOfPreamblesSent-r18</w:t>
      </w:r>
      <w:r w:rsidRPr="007B746A">
        <w:tab/>
      </w:r>
      <w:r w:rsidRPr="007B746A">
        <w:tab/>
      </w:r>
      <w:r w:rsidRPr="007B746A">
        <w:tab/>
        <w:t>NumberOfPreamblesSent-r11</w:t>
      </w:r>
      <w:r w:rsidRPr="007B746A">
        <w:tab/>
      </w:r>
      <w:r w:rsidRPr="007B746A">
        <w:tab/>
        <w:t>OPTIONAL,</w:t>
      </w:r>
    </w:p>
    <w:p w14:paraId="4DAE090C" w14:textId="409388AB" w:rsidR="001D4F01" w:rsidRPr="007B746A" w:rsidRDefault="001D4F01" w:rsidP="009B42D8">
      <w:pPr>
        <w:pStyle w:val="PL"/>
        <w:shd w:val="clear" w:color="auto" w:fill="E6E6E6"/>
      </w:pPr>
      <w:r w:rsidRPr="007B746A">
        <w:tab/>
        <w:t>contentionDetected-r18</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p>
    <w:p w14:paraId="289DDE8A" w14:textId="468CBBCA" w:rsidR="001D4F01" w:rsidRPr="007B746A" w:rsidRDefault="001D4F01" w:rsidP="001D4F01">
      <w:pPr>
        <w:pStyle w:val="PL"/>
        <w:shd w:val="clear" w:color="auto" w:fill="E6E6E6"/>
      </w:pPr>
      <w:r w:rsidRPr="007B746A">
        <w:tab/>
        <w:t>rach-ReportNR-r18</w:t>
      </w:r>
      <w:r w:rsidRPr="007B746A">
        <w:tab/>
      </w:r>
      <w:r w:rsidRPr="007B746A">
        <w:tab/>
      </w:r>
      <w:r w:rsidRPr="007B746A">
        <w:tab/>
      </w:r>
      <w:r w:rsidRPr="007B746A">
        <w:tab/>
      </w:r>
      <w:r w:rsidRPr="007B746A">
        <w:tab/>
        <w:t>RACH-ReportNR-r18</w:t>
      </w:r>
      <w:r w:rsidRPr="007B746A">
        <w:tab/>
      </w:r>
      <w:r w:rsidRPr="007B746A">
        <w:tab/>
      </w:r>
      <w:r w:rsidRPr="007B746A">
        <w:tab/>
      </w:r>
      <w:r w:rsidRPr="007B746A">
        <w:tab/>
        <w:t>OPTIONAL</w:t>
      </w:r>
    </w:p>
    <w:p w14:paraId="4B6F0B0E" w14:textId="77777777" w:rsidR="001D4F01" w:rsidRPr="007B746A" w:rsidRDefault="001D4F01" w:rsidP="001D4F01">
      <w:pPr>
        <w:pStyle w:val="PL"/>
        <w:shd w:val="clear" w:color="auto" w:fill="E6E6E6"/>
      </w:pPr>
      <w:r w:rsidRPr="007B746A">
        <w:t>}</w:t>
      </w:r>
    </w:p>
    <w:p w14:paraId="7E07F764" w14:textId="77777777" w:rsidR="001D4F01" w:rsidRPr="007B746A" w:rsidRDefault="001D4F01" w:rsidP="001D4F01">
      <w:pPr>
        <w:pStyle w:val="PL"/>
        <w:shd w:val="clear" w:color="auto" w:fill="E6E6E6"/>
      </w:pPr>
    </w:p>
    <w:p w14:paraId="12AAB955" w14:textId="0FFA9DD2" w:rsidR="001D4F01" w:rsidRPr="007B746A" w:rsidRDefault="001D4F01" w:rsidP="001D4F01">
      <w:pPr>
        <w:pStyle w:val="PL"/>
        <w:shd w:val="clear" w:color="auto" w:fill="E6E6E6"/>
      </w:pPr>
      <w:r w:rsidRPr="007B746A">
        <w:t>RACH-ReportNR-r18 ::=</w:t>
      </w:r>
      <w:r w:rsidRPr="007B746A">
        <w:tab/>
        <w:t>SEQUENCE {</w:t>
      </w:r>
    </w:p>
    <w:p w14:paraId="3A94AB0D" w14:textId="77777777" w:rsidR="001D4F01" w:rsidRPr="007B746A" w:rsidRDefault="001D4F01" w:rsidP="001D4F01">
      <w:pPr>
        <w:pStyle w:val="PL"/>
        <w:shd w:val="clear" w:color="auto" w:fill="E6E6E6"/>
      </w:pPr>
      <w:r w:rsidRPr="007B746A">
        <w:tab/>
        <w:t>rach-ReportListNR-r18</w:t>
      </w:r>
      <w:r w:rsidRPr="007B746A">
        <w:tab/>
      </w:r>
      <w:r w:rsidRPr="007B746A">
        <w:tab/>
      </w:r>
      <w:r w:rsidRPr="007B746A">
        <w:tab/>
      </w:r>
      <w:r w:rsidRPr="007B746A">
        <w:tab/>
        <w:t>OCTET STRING,</w:t>
      </w:r>
    </w:p>
    <w:p w14:paraId="7472DBE6" w14:textId="472B0D42" w:rsidR="001D4F01" w:rsidRPr="007B746A" w:rsidRDefault="001D4F01" w:rsidP="001D4F01">
      <w:pPr>
        <w:pStyle w:val="PL"/>
        <w:shd w:val="clear" w:color="auto" w:fill="E6E6E6"/>
      </w:pPr>
      <w:r w:rsidRPr="007B746A">
        <w:tab/>
        <w:t>cellIdListNR-r18</w:t>
      </w:r>
      <w:r w:rsidRPr="007B746A">
        <w:tab/>
      </w:r>
      <w:r w:rsidRPr="007B746A">
        <w:tab/>
      </w:r>
      <w:r w:rsidRPr="007B746A">
        <w:tab/>
      </w:r>
      <w:r w:rsidRPr="007B746A">
        <w:tab/>
      </w:r>
      <w:r w:rsidRPr="007B746A">
        <w:tab/>
        <w:t>CellIdListNR-r18</w:t>
      </w:r>
    </w:p>
    <w:p w14:paraId="756B0003" w14:textId="77777777" w:rsidR="001D4F01" w:rsidRPr="007B746A" w:rsidRDefault="001D4F01" w:rsidP="001D4F01">
      <w:pPr>
        <w:pStyle w:val="PL"/>
        <w:shd w:val="clear" w:color="auto" w:fill="E6E6E6"/>
      </w:pPr>
      <w:r w:rsidRPr="007B746A">
        <w:t>}</w:t>
      </w:r>
    </w:p>
    <w:p w14:paraId="24EC5DDD" w14:textId="77777777" w:rsidR="001D4F01" w:rsidRPr="007B746A" w:rsidRDefault="001D4F01" w:rsidP="001D4F01">
      <w:pPr>
        <w:pStyle w:val="PL"/>
        <w:shd w:val="clear" w:color="auto" w:fill="E6E6E6"/>
      </w:pPr>
    </w:p>
    <w:p w14:paraId="1AD9BAFC" w14:textId="1E33E3B9" w:rsidR="001D4F01" w:rsidRPr="007B746A" w:rsidRDefault="001D4F01" w:rsidP="001D4F01">
      <w:pPr>
        <w:pStyle w:val="PL"/>
        <w:shd w:val="clear" w:color="auto" w:fill="E6E6E6"/>
      </w:pPr>
      <w:r w:rsidRPr="007B746A">
        <w:t>CellIdListNR-r18 ::=</w:t>
      </w:r>
      <w:r w:rsidRPr="007B746A">
        <w:tab/>
        <w:t>SEQUENCE (SIZE (1..maxCellRAReportNR-r18)) OF CellIdNR-r18</w:t>
      </w:r>
    </w:p>
    <w:p w14:paraId="2DE704E7" w14:textId="77777777" w:rsidR="001D4F01" w:rsidRPr="007B746A" w:rsidRDefault="001D4F01" w:rsidP="001D4F01">
      <w:pPr>
        <w:pStyle w:val="PL"/>
        <w:shd w:val="clear" w:color="auto" w:fill="E6E6E6"/>
      </w:pPr>
    </w:p>
    <w:p w14:paraId="12B3E3F8" w14:textId="70E70148" w:rsidR="001D4F01" w:rsidRPr="007B746A" w:rsidRDefault="001D4F01" w:rsidP="001D4F01">
      <w:pPr>
        <w:pStyle w:val="PL"/>
        <w:shd w:val="clear" w:color="auto" w:fill="E6E6E6"/>
      </w:pPr>
      <w:r w:rsidRPr="007B746A">
        <w:t>CellIdNR-r18 ::=</w:t>
      </w:r>
      <w:r w:rsidRPr="007B746A">
        <w:tab/>
      </w:r>
      <w:r w:rsidRPr="007B746A">
        <w:tab/>
        <w:t>CHOICE {</w:t>
      </w:r>
    </w:p>
    <w:p w14:paraId="1A3D509A" w14:textId="332E34A8" w:rsidR="001D4F01" w:rsidRPr="007B746A" w:rsidRDefault="001D4F01" w:rsidP="001D4F01">
      <w:pPr>
        <w:pStyle w:val="PL"/>
        <w:shd w:val="clear" w:color="auto" w:fill="E6E6E6"/>
      </w:pPr>
      <w:r w:rsidRPr="007B746A">
        <w:tab/>
        <w:t>cellGlobalId-r18</w:t>
      </w:r>
      <w:r w:rsidRPr="007B746A">
        <w:tab/>
      </w:r>
      <w:r w:rsidRPr="007B746A">
        <w:tab/>
        <w:t>CellGlobalIdNR-r16,</w:t>
      </w:r>
    </w:p>
    <w:p w14:paraId="3D49DD91" w14:textId="04783F78" w:rsidR="001D4F01" w:rsidRPr="007B746A" w:rsidRDefault="001D4F01" w:rsidP="001D4F01">
      <w:pPr>
        <w:pStyle w:val="PL"/>
        <w:shd w:val="clear" w:color="auto" w:fill="E6E6E6"/>
      </w:pPr>
      <w:r w:rsidRPr="007B746A">
        <w:tab/>
        <w:t>pci-arfcn-r18</w:t>
      </w:r>
      <w:r w:rsidRPr="007B746A">
        <w:tab/>
      </w:r>
      <w:r w:rsidRPr="007B746A">
        <w:tab/>
      </w:r>
      <w:r w:rsidRPr="007B746A">
        <w:tab/>
        <w:t>SEQUENCE {</w:t>
      </w:r>
    </w:p>
    <w:p w14:paraId="55C5D14D" w14:textId="6B9E2A8A" w:rsidR="001D4F01" w:rsidRPr="007B746A" w:rsidRDefault="001D4F01" w:rsidP="001D4F01">
      <w:pPr>
        <w:pStyle w:val="PL"/>
        <w:shd w:val="clear" w:color="auto" w:fill="E6E6E6"/>
      </w:pPr>
      <w:r w:rsidRPr="007B746A">
        <w:tab/>
      </w:r>
      <w:r w:rsidRPr="007B746A">
        <w:tab/>
        <w:t>physCellId-r18</w:t>
      </w:r>
      <w:r w:rsidRPr="007B746A">
        <w:tab/>
      </w:r>
      <w:r w:rsidRPr="007B746A">
        <w:tab/>
      </w:r>
      <w:r w:rsidRPr="007B746A">
        <w:tab/>
        <w:t>PhysCellIdNR-r15,</w:t>
      </w:r>
    </w:p>
    <w:p w14:paraId="20FB57B5" w14:textId="39F78240" w:rsidR="001D4F01" w:rsidRPr="007B746A" w:rsidRDefault="001D4F01" w:rsidP="001D4F01">
      <w:pPr>
        <w:pStyle w:val="PL"/>
        <w:shd w:val="clear" w:color="auto" w:fill="E6E6E6"/>
      </w:pPr>
      <w:r w:rsidRPr="007B746A">
        <w:tab/>
      </w:r>
      <w:r w:rsidRPr="007B746A">
        <w:tab/>
        <w:t>carrierFreq-r18</w:t>
      </w:r>
      <w:r w:rsidRPr="007B746A">
        <w:tab/>
      </w:r>
      <w:r w:rsidRPr="007B746A">
        <w:tab/>
      </w:r>
      <w:r w:rsidRPr="007B746A">
        <w:tab/>
        <w:t>ARFCN-ValueNR-r15</w:t>
      </w:r>
    </w:p>
    <w:p w14:paraId="65608156" w14:textId="77777777" w:rsidR="001D4F01" w:rsidRPr="007B746A" w:rsidRDefault="001D4F01" w:rsidP="001D4F01">
      <w:pPr>
        <w:pStyle w:val="PL"/>
        <w:shd w:val="clear" w:color="auto" w:fill="E6E6E6"/>
        <w:tabs>
          <w:tab w:val="clear" w:pos="1536"/>
        </w:tabs>
      </w:pPr>
      <w:r w:rsidRPr="007B746A">
        <w:tab/>
        <w:t>}</w:t>
      </w:r>
    </w:p>
    <w:p w14:paraId="424E9E21" w14:textId="77777777" w:rsidR="001D4F01" w:rsidRPr="007B746A" w:rsidRDefault="001D4F01" w:rsidP="001D4F01">
      <w:pPr>
        <w:pStyle w:val="PL"/>
        <w:shd w:val="clear" w:color="auto" w:fill="E6E6E6"/>
        <w:tabs>
          <w:tab w:val="clear" w:pos="1536"/>
        </w:tabs>
        <w:rPr>
          <w:rFonts w:eastAsiaTheme="minorEastAsia"/>
        </w:rPr>
      </w:pPr>
      <w:r w:rsidRPr="007B746A">
        <w:t>}</w:t>
      </w:r>
    </w:p>
    <w:p w14:paraId="4C957781" w14:textId="77777777" w:rsidR="008A46A5" w:rsidRPr="007B746A" w:rsidRDefault="008A46A5" w:rsidP="008A46A5">
      <w:pPr>
        <w:pStyle w:val="PL"/>
        <w:shd w:val="clear" w:color="auto" w:fill="E6E6E6"/>
      </w:pPr>
    </w:p>
    <w:p w14:paraId="1D16753E" w14:textId="77777777" w:rsidR="009722D5" w:rsidRPr="007B746A" w:rsidRDefault="009722D5" w:rsidP="009722D5">
      <w:pPr>
        <w:pStyle w:val="PL"/>
        <w:shd w:val="clear" w:color="auto" w:fill="E6E6E6"/>
      </w:pPr>
      <w:r w:rsidRPr="007B746A">
        <w:t>RLF-Report-r9 ::=</w:t>
      </w:r>
      <w:r w:rsidR="00497FBE" w:rsidRPr="007B746A">
        <w:tab/>
      </w:r>
      <w:r w:rsidRPr="007B746A">
        <w:tab/>
      </w:r>
      <w:r w:rsidRPr="007B746A">
        <w:tab/>
      </w:r>
      <w:r w:rsidRPr="007B746A">
        <w:tab/>
      </w:r>
      <w:r w:rsidRPr="007B746A">
        <w:tab/>
        <w:t>SEQUENCE {</w:t>
      </w:r>
    </w:p>
    <w:p w14:paraId="019C9C27" w14:textId="77777777" w:rsidR="009722D5" w:rsidRPr="007B746A" w:rsidRDefault="009722D5" w:rsidP="009722D5">
      <w:pPr>
        <w:pStyle w:val="PL"/>
        <w:shd w:val="clear" w:color="auto" w:fill="E6E6E6"/>
      </w:pPr>
      <w:r w:rsidRPr="007B746A">
        <w:tab/>
        <w:t>measResultLastServCell-r9</w:t>
      </w:r>
      <w:r w:rsidRPr="007B746A">
        <w:tab/>
      </w:r>
      <w:r w:rsidRPr="007B746A">
        <w:tab/>
      </w:r>
      <w:r w:rsidRPr="007B746A">
        <w:tab/>
        <w:t>SEQUENCE {</w:t>
      </w:r>
    </w:p>
    <w:p w14:paraId="701F225D" w14:textId="77777777" w:rsidR="009722D5" w:rsidRPr="007B746A" w:rsidRDefault="009722D5" w:rsidP="009722D5">
      <w:pPr>
        <w:pStyle w:val="PL"/>
        <w:shd w:val="clear" w:color="auto" w:fill="E6E6E6"/>
      </w:pPr>
      <w:r w:rsidRPr="007B746A">
        <w:tab/>
      </w:r>
      <w:r w:rsidRPr="007B746A">
        <w:tab/>
        <w:t>rsrpResult-r9</w:t>
      </w:r>
      <w:r w:rsidRPr="007B746A">
        <w:tab/>
      </w:r>
      <w:r w:rsidRPr="007B746A">
        <w:tab/>
      </w:r>
      <w:r w:rsidRPr="007B746A">
        <w:tab/>
      </w:r>
      <w:r w:rsidRPr="007B746A">
        <w:tab/>
      </w:r>
      <w:r w:rsidRPr="007B746A">
        <w:tab/>
      </w:r>
      <w:r w:rsidRPr="007B746A">
        <w:tab/>
        <w:t>RSRP-Range,</w:t>
      </w:r>
    </w:p>
    <w:p w14:paraId="75762B57" w14:textId="77777777" w:rsidR="009722D5" w:rsidRPr="007B746A" w:rsidRDefault="009722D5" w:rsidP="009722D5">
      <w:pPr>
        <w:pStyle w:val="PL"/>
        <w:shd w:val="clear" w:color="auto" w:fill="E6E6E6"/>
      </w:pPr>
      <w:r w:rsidRPr="007B746A">
        <w:tab/>
      </w:r>
      <w:r w:rsidRPr="007B746A">
        <w:tab/>
        <w:t>rsrqResult-r9</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00AA06A6" w:rsidRPr="007B746A">
        <w:tab/>
      </w:r>
      <w:r w:rsidR="00AA06A6" w:rsidRPr="007B746A">
        <w:tab/>
      </w:r>
      <w:r w:rsidRPr="007B746A">
        <w:tab/>
        <w:t>OPTIONAL</w:t>
      </w:r>
    </w:p>
    <w:p w14:paraId="5169A104" w14:textId="77777777" w:rsidR="009722D5" w:rsidRPr="007B746A" w:rsidRDefault="009722D5" w:rsidP="009722D5">
      <w:pPr>
        <w:pStyle w:val="PL"/>
        <w:shd w:val="clear" w:color="auto" w:fill="E6E6E6"/>
      </w:pPr>
      <w:r w:rsidRPr="007B746A">
        <w:tab/>
        <w:t>},</w:t>
      </w:r>
    </w:p>
    <w:p w14:paraId="5C52EC65" w14:textId="77777777" w:rsidR="009722D5" w:rsidRPr="007B746A" w:rsidRDefault="009722D5" w:rsidP="009722D5">
      <w:pPr>
        <w:pStyle w:val="PL"/>
        <w:shd w:val="clear" w:color="auto" w:fill="E6E6E6"/>
      </w:pPr>
      <w:r w:rsidRPr="007B746A">
        <w:tab/>
        <w:t>measResultNeighCells-r9</w:t>
      </w:r>
      <w:r w:rsidRPr="007B746A">
        <w:tab/>
      </w:r>
      <w:r w:rsidRPr="007B746A">
        <w:tab/>
      </w:r>
      <w:r w:rsidRPr="007B746A">
        <w:tab/>
      </w:r>
      <w:r w:rsidRPr="007B746A">
        <w:tab/>
        <w:t>SEQUENCE {</w:t>
      </w:r>
    </w:p>
    <w:p w14:paraId="7443C5A4" w14:textId="77777777" w:rsidR="009722D5" w:rsidRPr="007B746A" w:rsidRDefault="009722D5" w:rsidP="009722D5">
      <w:pPr>
        <w:pStyle w:val="PL"/>
        <w:shd w:val="clear" w:color="auto" w:fill="E6E6E6"/>
      </w:pPr>
      <w:r w:rsidRPr="007B746A">
        <w:tab/>
      </w:r>
      <w:r w:rsidRPr="007B746A">
        <w:tab/>
        <w:t>measResultListEUTRA-r9</w:t>
      </w:r>
      <w:r w:rsidRPr="007B746A">
        <w:tab/>
      </w:r>
      <w:r w:rsidRPr="007B746A">
        <w:tab/>
      </w:r>
      <w:r w:rsidRPr="007B746A">
        <w:tab/>
      </w:r>
      <w:r w:rsidRPr="007B746A">
        <w:tab/>
        <w:t>MeasResultList2EUTRA-r9</w:t>
      </w:r>
      <w:r w:rsidRPr="007B746A">
        <w:tab/>
      </w:r>
      <w:r w:rsidRPr="007B746A">
        <w:tab/>
      </w:r>
      <w:r w:rsidRPr="007B746A">
        <w:tab/>
        <w:t>OPTIONAL,</w:t>
      </w:r>
    </w:p>
    <w:p w14:paraId="67021472" w14:textId="77777777" w:rsidR="009722D5" w:rsidRPr="007B746A" w:rsidRDefault="009722D5" w:rsidP="009722D5">
      <w:pPr>
        <w:pStyle w:val="PL"/>
        <w:shd w:val="clear" w:color="auto" w:fill="E6E6E6"/>
      </w:pPr>
      <w:r w:rsidRPr="007B746A">
        <w:tab/>
      </w:r>
      <w:r w:rsidRPr="007B746A">
        <w:tab/>
        <w:t>measResultListUTRA-r9</w:t>
      </w:r>
      <w:r w:rsidRPr="007B746A">
        <w:tab/>
      </w:r>
      <w:r w:rsidRPr="007B746A">
        <w:tab/>
      </w:r>
      <w:r w:rsidRPr="007B746A">
        <w:tab/>
      </w:r>
      <w:r w:rsidRPr="007B746A">
        <w:tab/>
        <w:t>MeasResultList2UTRA-r9</w:t>
      </w:r>
      <w:r w:rsidRPr="007B746A">
        <w:tab/>
      </w:r>
      <w:r w:rsidRPr="007B746A">
        <w:tab/>
      </w:r>
      <w:r w:rsidRPr="007B746A">
        <w:tab/>
        <w:t>OPTIONAL,</w:t>
      </w:r>
    </w:p>
    <w:p w14:paraId="55D73A98" w14:textId="77777777" w:rsidR="009722D5" w:rsidRPr="007B746A" w:rsidRDefault="009722D5" w:rsidP="009722D5">
      <w:pPr>
        <w:pStyle w:val="PL"/>
        <w:shd w:val="clear" w:color="auto" w:fill="E6E6E6"/>
      </w:pPr>
      <w:r w:rsidRPr="007B746A">
        <w:tab/>
      </w:r>
      <w:r w:rsidRPr="007B746A">
        <w:tab/>
        <w:t>measResultListGERAN-r9</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3CEFC99D" w14:textId="77777777" w:rsidR="009722D5" w:rsidRPr="007B746A" w:rsidRDefault="009722D5" w:rsidP="009722D5">
      <w:pPr>
        <w:pStyle w:val="PL"/>
        <w:shd w:val="clear" w:color="auto" w:fill="E6E6E6"/>
      </w:pPr>
      <w:r w:rsidRPr="007B746A">
        <w:tab/>
      </w:r>
      <w:r w:rsidRPr="007B746A">
        <w:tab/>
        <w:t>measResultsCDMA2000-r9</w:t>
      </w:r>
      <w:r w:rsidRPr="007B746A">
        <w:tab/>
      </w:r>
      <w:r w:rsidRPr="007B746A">
        <w:tab/>
      </w:r>
      <w:r w:rsidRPr="007B746A">
        <w:tab/>
      </w:r>
      <w:r w:rsidRPr="007B746A">
        <w:tab/>
        <w:t>MeasResultList2CDMA2000-r9</w:t>
      </w:r>
      <w:r w:rsidRPr="007B746A">
        <w:tab/>
      </w:r>
      <w:r w:rsidRPr="007B746A">
        <w:tab/>
        <w:t>OPTIONAL</w:t>
      </w:r>
    </w:p>
    <w:p w14:paraId="56165131" w14:textId="77777777" w:rsidR="009722D5" w:rsidRPr="007B746A" w:rsidRDefault="009722D5" w:rsidP="009722D5">
      <w:pPr>
        <w:pStyle w:val="PL"/>
        <w:shd w:val="clear" w:color="auto" w:fill="E6E6E6"/>
      </w:pPr>
      <w:r w:rsidRPr="007B746A">
        <w:tab/>
        <w:t>}</w:t>
      </w:r>
      <w:r w:rsidRPr="007B746A">
        <w:tab/>
        <w:t>OPTIONAL,</w:t>
      </w:r>
    </w:p>
    <w:p w14:paraId="3135B7BE" w14:textId="77777777" w:rsidR="009722D5" w:rsidRPr="007B746A" w:rsidRDefault="009722D5" w:rsidP="009722D5">
      <w:pPr>
        <w:pStyle w:val="PL"/>
        <w:shd w:val="clear" w:color="auto" w:fill="E6E6E6"/>
      </w:pPr>
      <w:r w:rsidRPr="007B746A">
        <w:tab/>
        <w:t>...,</w:t>
      </w:r>
    </w:p>
    <w:p w14:paraId="74D6BFEC" w14:textId="77777777" w:rsidR="009722D5" w:rsidRPr="007B746A" w:rsidRDefault="009722D5" w:rsidP="009722D5">
      <w:pPr>
        <w:pStyle w:val="PL"/>
        <w:shd w:val="clear" w:color="auto" w:fill="E6E6E6"/>
        <w:tabs>
          <w:tab w:val="clear" w:pos="4608"/>
        </w:tabs>
      </w:pPr>
      <w:r w:rsidRPr="007B746A">
        <w:tab/>
        <w:t>[[</w:t>
      </w:r>
      <w:r w:rsidRPr="007B746A">
        <w:tab/>
        <w:t>locationInfo-r10</w:t>
      </w:r>
      <w:r w:rsidRPr="007B746A">
        <w:tab/>
      </w:r>
      <w:r w:rsidRPr="007B746A">
        <w:tab/>
      </w:r>
      <w:r w:rsidRPr="007B746A">
        <w:tab/>
      </w:r>
      <w:r w:rsidRPr="007B746A">
        <w:tab/>
        <w:t>LocationInfo-r10</w:t>
      </w:r>
      <w:r w:rsidRPr="007B746A">
        <w:tab/>
      </w:r>
      <w:r w:rsidR="00AA06A6" w:rsidRPr="007B746A">
        <w:tab/>
      </w:r>
      <w:r w:rsidR="00AA06A6" w:rsidRPr="007B746A">
        <w:tab/>
      </w:r>
      <w:r w:rsidR="00AA06A6" w:rsidRPr="007B746A">
        <w:tab/>
      </w:r>
      <w:r w:rsidRPr="007B746A">
        <w:tab/>
        <w:t>OPTIONAL,</w:t>
      </w:r>
    </w:p>
    <w:p w14:paraId="6D8DC102" w14:textId="77777777" w:rsidR="009722D5" w:rsidRPr="007B746A" w:rsidRDefault="009722D5" w:rsidP="009722D5">
      <w:pPr>
        <w:pStyle w:val="PL"/>
        <w:shd w:val="clear" w:color="auto" w:fill="E6E6E6"/>
      </w:pPr>
      <w:r w:rsidRPr="007B746A">
        <w:tab/>
      </w:r>
      <w:r w:rsidRPr="007B746A">
        <w:tab/>
        <w:t>failedPCellId-r10</w:t>
      </w:r>
      <w:r w:rsidRPr="007B746A">
        <w:tab/>
      </w:r>
      <w:r w:rsidRPr="007B746A">
        <w:tab/>
      </w:r>
      <w:r w:rsidRPr="007B746A">
        <w:tab/>
      </w:r>
      <w:r w:rsidRPr="007B746A">
        <w:tab/>
      </w:r>
      <w:r w:rsidRPr="007B746A">
        <w:tab/>
        <w:t>CHOICE {</w:t>
      </w:r>
    </w:p>
    <w:p w14:paraId="723268BA" w14:textId="77777777" w:rsidR="009722D5" w:rsidRPr="00830839" w:rsidRDefault="009722D5" w:rsidP="009722D5">
      <w:pPr>
        <w:pStyle w:val="PL"/>
        <w:shd w:val="clear" w:color="auto" w:fill="E6E6E6"/>
        <w:rPr>
          <w:lang w:val="fr-FR"/>
        </w:rPr>
      </w:pPr>
      <w:r w:rsidRPr="007B746A">
        <w:tab/>
      </w:r>
      <w:r w:rsidRPr="007B746A">
        <w:tab/>
      </w:r>
      <w:r w:rsidRPr="007B746A">
        <w:tab/>
      </w:r>
      <w:r w:rsidRPr="00830839">
        <w:rPr>
          <w:lang w:val="fr-FR"/>
        </w:rPr>
        <w:t>cellGlobalId-r10</w:t>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12E8A34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pci-arfcn-r1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01CCB071"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7B746A">
        <w:t>physCellId-r10</w:t>
      </w:r>
      <w:r w:rsidRPr="007B746A">
        <w:tab/>
      </w:r>
      <w:r w:rsidRPr="007B746A">
        <w:tab/>
      </w:r>
      <w:r w:rsidRPr="007B746A">
        <w:tab/>
      </w:r>
      <w:r w:rsidRPr="007B746A">
        <w:tab/>
      </w:r>
      <w:r w:rsidRPr="007B746A">
        <w:tab/>
      </w:r>
      <w:r w:rsidRPr="007B746A">
        <w:tab/>
        <w:t>PhysCellId,</w:t>
      </w:r>
    </w:p>
    <w:p w14:paraId="249983C5" w14:textId="77777777" w:rsidR="009722D5" w:rsidRPr="007B746A" w:rsidRDefault="009722D5" w:rsidP="009722D5">
      <w:pPr>
        <w:pStyle w:val="PL"/>
        <w:shd w:val="clear" w:color="auto" w:fill="E6E6E6"/>
      </w:pPr>
      <w:r w:rsidRPr="007B746A">
        <w:tab/>
      </w:r>
      <w:r w:rsidRPr="007B746A">
        <w:tab/>
      </w:r>
      <w:r w:rsidRPr="007B746A">
        <w:tab/>
      </w:r>
      <w:r w:rsidRPr="007B746A">
        <w:tab/>
        <w:t>carrierFreq-r10</w:t>
      </w:r>
      <w:r w:rsidRPr="007B746A">
        <w:tab/>
      </w:r>
      <w:r w:rsidRPr="007B746A">
        <w:tab/>
      </w:r>
      <w:r w:rsidRPr="007B746A">
        <w:tab/>
      </w:r>
      <w:r w:rsidRPr="007B746A">
        <w:tab/>
      </w:r>
      <w:r w:rsidRPr="007B746A">
        <w:tab/>
      </w:r>
      <w:r w:rsidRPr="007B746A">
        <w:tab/>
        <w:t>ARFCN-ValueEUTRA</w:t>
      </w:r>
    </w:p>
    <w:p w14:paraId="3060D032" w14:textId="77777777" w:rsidR="009722D5" w:rsidRPr="007B746A" w:rsidRDefault="009722D5" w:rsidP="009722D5">
      <w:pPr>
        <w:pStyle w:val="PL"/>
        <w:shd w:val="clear" w:color="auto" w:fill="E6E6E6"/>
        <w:tabs>
          <w:tab w:val="clear" w:pos="1536"/>
        </w:tabs>
      </w:pPr>
      <w:r w:rsidRPr="007B746A">
        <w:tab/>
      </w:r>
      <w:r w:rsidRPr="007B746A">
        <w:tab/>
      </w:r>
      <w:r w:rsidRPr="007B746A">
        <w:tab/>
        <w:t>}</w:t>
      </w:r>
    </w:p>
    <w:p w14:paraId="0D1FDE6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t>OPTIONAL,</w:t>
      </w:r>
    </w:p>
    <w:p w14:paraId="1AA45097" w14:textId="77777777" w:rsidR="009722D5" w:rsidRPr="007B746A" w:rsidRDefault="009722D5" w:rsidP="009722D5">
      <w:pPr>
        <w:pStyle w:val="PL"/>
        <w:shd w:val="clear" w:color="auto" w:fill="E6E6E6"/>
      </w:pPr>
      <w:r w:rsidRPr="007B746A">
        <w:tab/>
      </w:r>
      <w:r w:rsidRPr="007B746A">
        <w:tab/>
        <w:t>reestablishmentCellId-r10</w:t>
      </w:r>
      <w:r w:rsidRPr="007B746A">
        <w:tab/>
      </w:r>
      <w:r w:rsidRPr="007B746A">
        <w:tab/>
        <w:t>CellGlobalIdEUTRA</w:t>
      </w:r>
      <w:r w:rsidRPr="007B746A">
        <w:tab/>
      </w:r>
      <w:r w:rsidRPr="007B746A">
        <w:tab/>
      </w:r>
      <w:r w:rsidR="00AA06A6" w:rsidRPr="007B746A">
        <w:tab/>
      </w:r>
      <w:r w:rsidRPr="007B746A">
        <w:tab/>
      </w:r>
      <w:r w:rsidRPr="007B746A">
        <w:tab/>
        <w:t>OPTIONAL,</w:t>
      </w:r>
    </w:p>
    <w:p w14:paraId="2CB480A8" w14:textId="77777777" w:rsidR="009722D5" w:rsidRPr="007B746A" w:rsidRDefault="009722D5" w:rsidP="009722D5">
      <w:pPr>
        <w:pStyle w:val="PL"/>
        <w:shd w:val="clear" w:color="auto" w:fill="E6E6E6"/>
      </w:pPr>
      <w:r w:rsidRPr="007B746A">
        <w:tab/>
      </w:r>
      <w:r w:rsidRPr="007B746A">
        <w:tab/>
        <w:t>timeConnFailure-r10</w:t>
      </w:r>
      <w:r w:rsidRPr="007B746A">
        <w:tab/>
      </w:r>
      <w:r w:rsidRPr="007B746A">
        <w:tab/>
      </w:r>
      <w:r w:rsidRPr="007B746A">
        <w:tab/>
      </w:r>
      <w:r w:rsidRPr="007B746A">
        <w:tab/>
        <w:t>INTEGER (0..1023)</w:t>
      </w:r>
      <w:r w:rsidRPr="007B746A">
        <w:tab/>
      </w:r>
      <w:r w:rsidRPr="007B746A">
        <w:tab/>
      </w:r>
      <w:r w:rsidRPr="007B746A">
        <w:tab/>
      </w:r>
      <w:r w:rsidR="00AA06A6" w:rsidRPr="007B746A">
        <w:tab/>
      </w:r>
      <w:r w:rsidRPr="007B746A">
        <w:tab/>
        <w:t>OPTIONAL,</w:t>
      </w:r>
    </w:p>
    <w:p w14:paraId="23B871AB" w14:textId="77777777" w:rsidR="009722D5" w:rsidRPr="007B746A" w:rsidRDefault="009722D5" w:rsidP="009722D5">
      <w:pPr>
        <w:pStyle w:val="PL"/>
        <w:shd w:val="clear" w:color="auto" w:fill="E6E6E6"/>
      </w:pPr>
      <w:r w:rsidRPr="007B746A">
        <w:tab/>
      </w:r>
      <w:r w:rsidRPr="007B746A">
        <w:tab/>
        <w:t>connectionFailureType-r10</w:t>
      </w:r>
      <w:r w:rsidRPr="007B746A">
        <w:tab/>
      </w:r>
      <w:r w:rsidRPr="007B746A">
        <w:tab/>
        <w:t>ENUMERATED {rlf, hof}</w:t>
      </w:r>
      <w:r w:rsidRPr="007B746A">
        <w:tab/>
      </w:r>
      <w:r w:rsidRPr="007B746A">
        <w:tab/>
      </w:r>
      <w:r w:rsidRPr="007B746A">
        <w:tab/>
      </w:r>
      <w:r w:rsidR="00AA06A6" w:rsidRPr="007B746A">
        <w:tab/>
      </w:r>
      <w:r w:rsidRPr="007B746A">
        <w:t>OPTIONAL,</w:t>
      </w:r>
    </w:p>
    <w:p w14:paraId="75ED6F48" w14:textId="77777777" w:rsidR="009722D5" w:rsidRPr="007B746A" w:rsidRDefault="009722D5" w:rsidP="009722D5">
      <w:pPr>
        <w:pStyle w:val="PL"/>
        <w:shd w:val="clear" w:color="auto" w:fill="E6E6E6"/>
        <w:tabs>
          <w:tab w:val="clear" w:pos="4992"/>
        </w:tabs>
      </w:pPr>
      <w:r w:rsidRPr="007B746A">
        <w:tab/>
      </w:r>
      <w:r w:rsidRPr="007B746A">
        <w:tab/>
        <w:t>previousPCellId-r10</w:t>
      </w:r>
      <w:r w:rsidRPr="007B746A">
        <w:tab/>
      </w:r>
      <w:r w:rsidRPr="007B746A">
        <w:tab/>
      </w:r>
      <w:r w:rsidRPr="007B746A">
        <w:tab/>
      </w:r>
      <w:r w:rsidRPr="007B746A">
        <w:tab/>
        <w:t>CellGlobalIdEUTRA</w:t>
      </w:r>
      <w:r w:rsidRPr="007B746A">
        <w:tab/>
      </w:r>
      <w:r w:rsidRPr="007B746A">
        <w:tab/>
      </w:r>
      <w:r w:rsidRPr="007B746A">
        <w:tab/>
      </w:r>
      <w:r w:rsidR="00AA06A6" w:rsidRPr="007B746A">
        <w:tab/>
      </w:r>
      <w:r w:rsidRPr="007B746A">
        <w:tab/>
        <w:t>OPTIONAL</w:t>
      </w:r>
    </w:p>
    <w:p w14:paraId="30D305E8" w14:textId="77777777" w:rsidR="009722D5" w:rsidRPr="007B746A" w:rsidRDefault="009722D5" w:rsidP="009722D5">
      <w:pPr>
        <w:pStyle w:val="PL"/>
        <w:shd w:val="clear" w:color="auto" w:fill="E6E6E6"/>
      </w:pPr>
      <w:r w:rsidRPr="007B746A">
        <w:tab/>
        <w:t>]],</w:t>
      </w:r>
    </w:p>
    <w:p w14:paraId="2A966CB9" w14:textId="77777777" w:rsidR="009722D5" w:rsidRPr="007B746A" w:rsidRDefault="009722D5" w:rsidP="009722D5">
      <w:pPr>
        <w:pStyle w:val="PL"/>
        <w:shd w:val="clear" w:color="auto" w:fill="E6E6E6"/>
      </w:pPr>
      <w:r w:rsidRPr="007B746A">
        <w:tab/>
        <w:t>[[</w:t>
      </w:r>
      <w:r w:rsidRPr="007B746A">
        <w:tab/>
        <w:t>failedPCellId-v1090</w:t>
      </w:r>
      <w:r w:rsidRPr="007B746A">
        <w:tab/>
      </w:r>
      <w:r w:rsidRPr="007B746A">
        <w:tab/>
      </w:r>
      <w:r w:rsidRPr="007B746A">
        <w:tab/>
      </w:r>
      <w:r w:rsidRPr="007B746A">
        <w:tab/>
        <w:t>SEQUENCE {</w:t>
      </w:r>
    </w:p>
    <w:p w14:paraId="67D5CE12" w14:textId="77777777" w:rsidR="009722D5" w:rsidRPr="007B746A" w:rsidRDefault="009722D5" w:rsidP="009722D5">
      <w:pPr>
        <w:pStyle w:val="PL"/>
        <w:shd w:val="clear" w:color="auto" w:fill="E6E6E6"/>
      </w:pPr>
      <w:r w:rsidRPr="007B746A">
        <w:tab/>
      </w:r>
      <w:r w:rsidRPr="007B746A">
        <w:tab/>
      </w:r>
      <w:r w:rsidRPr="007B746A">
        <w:tab/>
        <w:t>carrierFreq-v1090</w:t>
      </w:r>
      <w:r w:rsidRPr="007B746A">
        <w:tab/>
      </w:r>
      <w:r w:rsidRPr="007B746A">
        <w:tab/>
      </w:r>
      <w:r w:rsidRPr="007B746A">
        <w:tab/>
      </w:r>
      <w:r w:rsidRPr="007B746A">
        <w:tab/>
        <w:t>ARFCN-ValueEUTRA-v9e0</w:t>
      </w:r>
    </w:p>
    <w:p w14:paraId="104F72B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52F098B7" w14:textId="77777777" w:rsidR="009722D5" w:rsidRPr="007B746A" w:rsidRDefault="009722D5" w:rsidP="009722D5">
      <w:pPr>
        <w:pStyle w:val="PL"/>
        <w:shd w:val="clear" w:color="auto" w:fill="E6E6E6"/>
      </w:pPr>
      <w:r w:rsidRPr="007B746A">
        <w:lastRenderedPageBreak/>
        <w:tab/>
        <w:t>]],</w:t>
      </w:r>
    </w:p>
    <w:p w14:paraId="731F9432" w14:textId="77777777" w:rsidR="009722D5" w:rsidRPr="007B746A" w:rsidRDefault="009722D5" w:rsidP="009722D5">
      <w:pPr>
        <w:pStyle w:val="PL"/>
        <w:shd w:val="clear" w:color="auto" w:fill="E6E6E6"/>
        <w:tabs>
          <w:tab w:val="clear" w:pos="4608"/>
        </w:tabs>
      </w:pPr>
      <w:r w:rsidRPr="007B746A">
        <w:tab/>
        <w:t>[[</w:t>
      </w:r>
      <w:r w:rsidRPr="007B746A">
        <w:tab/>
        <w:t>basicFields-r11</w:t>
      </w:r>
      <w:r w:rsidRPr="007B746A">
        <w:tab/>
      </w:r>
      <w:r w:rsidRPr="007B746A">
        <w:tab/>
      </w:r>
      <w:r w:rsidRPr="007B746A">
        <w:tab/>
      </w:r>
      <w:r w:rsidRPr="007B746A">
        <w:tab/>
      </w:r>
      <w:r w:rsidRPr="007B746A">
        <w:tab/>
        <w:t>SEQUENCE {</w:t>
      </w:r>
    </w:p>
    <w:p w14:paraId="1D853BB3" w14:textId="77777777" w:rsidR="009722D5" w:rsidRPr="00830839" w:rsidRDefault="009722D5" w:rsidP="009722D5">
      <w:pPr>
        <w:pStyle w:val="PL"/>
        <w:shd w:val="clear" w:color="auto" w:fill="E6E6E6"/>
        <w:tabs>
          <w:tab w:val="clear" w:pos="4608"/>
        </w:tabs>
        <w:rPr>
          <w:lang w:val="fi-FI"/>
        </w:rPr>
      </w:pPr>
      <w:r w:rsidRPr="007B746A">
        <w:tab/>
      </w:r>
      <w:r w:rsidRPr="007B746A">
        <w:tab/>
      </w:r>
      <w:r w:rsidRPr="007B746A">
        <w:tab/>
      </w:r>
      <w:r w:rsidRPr="00830839">
        <w:rPr>
          <w:lang w:val="fi-FI"/>
        </w:rPr>
        <w:t>c-RNTI-r11</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C-RNTI,</w:t>
      </w:r>
    </w:p>
    <w:p w14:paraId="1B500D7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rlf-Cause-r11</w:t>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6921FE26"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310-Expiry, randomAccessProblem,</w:t>
      </w:r>
    </w:p>
    <w:p w14:paraId="581FE92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rlc-MaxNumRetx, t31</w:t>
      </w:r>
      <w:r w:rsidRPr="00830839">
        <w:rPr>
          <w:rFonts w:eastAsia="SimSun"/>
          <w:lang w:val="fi-FI"/>
        </w:rPr>
        <w:t>2</w:t>
      </w:r>
      <w:r w:rsidRPr="00830839">
        <w:rPr>
          <w:lang w:val="fi-FI"/>
        </w:rPr>
        <w:t>-Expiry-r1</w:t>
      </w:r>
      <w:r w:rsidRPr="00830839">
        <w:rPr>
          <w:rFonts w:eastAsia="SimSun"/>
          <w:lang w:val="fi-FI"/>
        </w:rPr>
        <w:t>2</w:t>
      </w:r>
      <w:r w:rsidRPr="00830839">
        <w:rPr>
          <w:lang w:val="fi-FI"/>
        </w:rPr>
        <w:t>},</w:t>
      </w:r>
    </w:p>
    <w:p w14:paraId="5B411001"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timeSinceFailure-r11</w:t>
      </w:r>
      <w:r w:rsidRPr="00830839">
        <w:rPr>
          <w:lang w:val="fi-FI"/>
        </w:rPr>
        <w:tab/>
      </w:r>
      <w:r w:rsidRPr="00830839">
        <w:rPr>
          <w:lang w:val="fi-FI"/>
        </w:rPr>
        <w:tab/>
      </w:r>
      <w:r w:rsidRPr="00830839">
        <w:rPr>
          <w:lang w:val="fi-FI"/>
        </w:rPr>
        <w:tab/>
        <w:t>TimeSinceFailure-r11</w:t>
      </w:r>
    </w:p>
    <w:p w14:paraId="6A0FDA17" w14:textId="77777777" w:rsidR="009722D5" w:rsidRPr="007B746A" w:rsidRDefault="009722D5" w:rsidP="009722D5">
      <w:pPr>
        <w:pStyle w:val="PL"/>
        <w:shd w:val="clear" w:color="auto" w:fill="E6E6E6"/>
      </w:pPr>
      <w:r w:rsidRPr="00830839">
        <w:rPr>
          <w:lang w:val="fi-FI"/>
        </w:rPr>
        <w:tab/>
      </w:r>
      <w:r w:rsidRPr="00830839">
        <w:rPr>
          <w:lang w:val="fi-FI"/>
        </w:rPr>
        <w:tab/>
      </w: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7D2E9B7D" w14:textId="77777777" w:rsidR="009722D5" w:rsidRPr="007B746A" w:rsidRDefault="009722D5" w:rsidP="009722D5">
      <w:pPr>
        <w:pStyle w:val="PL"/>
        <w:shd w:val="clear" w:color="auto" w:fill="E6E6E6"/>
      </w:pPr>
      <w:r w:rsidRPr="007B746A">
        <w:tab/>
      </w:r>
      <w:r w:rsidRPr="007B746A">
        <w:tab/>
        <w:t>previousUTRA-CellId-r11</w:t>
      </w:r>
      <w:r w:rsidRPr="007B746A">
        <w:tab/>
      </w:r>
      <w:r w:rsidRPr="007B746A">
        <w:tab/>
      </w:r>
      <w:r w:rsidRPr="007B746A">
        <w:tab/>
        <w:t>SEQUENCE {</w:t>
      </w:r>
    </w:p>
    <w:p w14:paraId="00100346"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015A4776"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F7421BA"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253EDC58"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7797D6EF" w14:textId="77777777" w:rsidR="009722D5" w:rsidRPr="007B746A" w:rsidRDefault="009722D5" w:rsidP="009722D5">
      <w:pPr>
        <w:pStyle w:val="PL"/>
        <w:shd w:val="clear" w:color="auto" w:fill="E6E6E6"/>
      </w:pPr>
      <w:r w:rsidRPr="007B746A">
        <w:tab/>
      </w:r>
      <w:r w:rsidRPr="007B746A">
        <w:tab/>
      </w:r>
      <w:r w:rsidRPr="007B746A">
        <w:tab/>
        <w:t>},</w:t>
      </w:r>
    </w:p>
    <w:p w14:paraId="171D8D28" w14:textId="77777777" w:rsidR="009722D5" w:rsidRPr="007B746A" w:rsidRDefault="009722D5" w:rsidP="009722D5">
      <w:pPr>
        <w:pStyle w:val="PL"/>
        <w:shd w:val="clear" w:color="auto" w:fill="E6E6E6"/>
      </w:pPr>
      <w:r w:rsidRPr="007B746A">
        <w:tab/>
      </w:r>
      <w:r w:rsidRPr="007B746A">
        <w:tab/>
      </w:r>
      <w:r w:rsidRPr="007B746A">
        <w:tab/>
        <w:t>cellGlobalId-r11</w:t>
      </w:r>
      <w:r w:rsidRPr="007B746A">
        <w:tab/>
      </w:r>
      <w:r w:rsidRPr="007B746A">
        <w:tab/>
      </w:r>
      <w:r w:rsidRPr="007B746A">
        <w:tab/>
      </w:r>
      <w:r w:rsidRPr="007B746A">
        <w:tab/>
        <w:t>CellGlobalIdUTRA</w:t>
      </w:r>
      <w:r w:rsidRPr="007B746A">
        <w:tab/>
      </w:r>
      <w:r w:rsidR="00AA06A6" w:rsidRPr="007B746A">
        <w:tab/>
      </w:r>
      <w:r w:rsidRPr="007B746A">
        <w:tab/>
      </w:r>
      <w:r w:rsidRPr="007B746A">
        <w:tab/>
        <w:t>OPTIONAL</w:t>
      </w:r>
    </w:p>
    <w:p w14:paraId="63BCF49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63006CD8" w14:textId="77777777" w:rsidR="009722D5" w:rsidRPr="007B746A" w:rsidRDefault="009722D5" w:rsidP="009722D5">
      <w:pPr>
        <w:pStyle w:val="PL"/>
        <w:shd w:val="clear" w:color="auto" w:fill="E6E6E6"/>
      </w:pPr>
      <w:r w:rsidRPr="007B746A">
        <w:tab/>
      </w:r>
      <w:r w:rsidRPr="007B746A">
        <w:tab/>
        <w:t>selectedUTRA-CellId-r11</w:t>
      </w:r>
      <w:r w:rsidRPr="007B746A">
        <w:tab/>
      </w:r>
      <w:r w:rsidRPr="007B746A">
        <w:tab/>
      </w:r>
      <w:r w:rsidRPr="007B746A">
        <w:tab/>
        <w:t>SEQUENCE {</w:t>
      </w:r>
    </w:p>
    <w:p w14:paraId="225C7D73"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51457C98"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1C9A88F"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605471E1"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22A1AF5D" w14:textId="77777777" w:rsidR="009722D5" w:rsidRPr="007B746A" w:rsidRDefault="009722D5" w:rsidP="009722D5">
      <w:pPr>
        <w:pStyle w:val="PL"/>
        <w:shd w:val="clear" w:color="auto" w:fill="E6E6E6"/>
      </w:pPr>
      <w:r w:rsidRPr="007B746A">
        <w:tab/>
      </w:r>
      <w:r w:rsidRPr="007B746A">
        <w:tab/>
      </w:r>
      <w:r w:rsidRPr="007B746A">
        <w:tab/>
        <w:t>}</w:t>
      </w:r>
    </w:p>
    <w:p w14:paraId="2FD1487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0AD5FA97" w14:textId="77777777" w:rsidR="009722D5" w:rsidRPr="007B746A" w:rsidRDefault="009722D5" w:rsidP="009722D5">
      <w:pPr>
        <w:pStyle w:val="PL"/>
        <w:shd w:val="clear" w:color="auto" w:fill="E6E6E6"/>
      </w:pPr>
      <w:r w:rsidRPr="007B746A">
        <w:tab/>
        <w:t>]],</w:t>
      </w:r>
    </w:p>
    <w:p w14:paraId="4DFB21E9" w14:textId="77777777" w:rsidR="009722D5" w:rsidRPr="007B746A" w:rsidRDefault="009722D5" w:rsidP="009722D5">
      <w:pPr>
        <w:pStyle w:val="PL"/>
        <w:shd w:val="clear" w:color="auto" w:fill="E6E6E6"/>
      </w:pPr>
      <w:r w:rsidRPr="007B746A">
        <w:tab/>
        <w:t>[[</w:t>
      </w:r>
      <w:r w:rsidRPr="007B746A">
        <w:tab/>
        <w:t>failedPCellId-v1250</w:t>
      </w:r>
      <w:r w:rsidRPr="007B746A">
        <w:tab/>
      </w:r>
      <w:r w:rsidRPr="007B746A">
        <w:tab/>
      </w:r>
      <w:r w:rsidRPr="007B746A">
        <w:tab/>
      </w:r>
      <w:r w:rsidRPr="007B746A">
        <w:tab/>
        <w:t>SEQUENCE {</w:t>
      </w:r>
    </w:p>
    <w:p w14:paraId="3650C42F" w14:textId="77777777" w:rsidR="009722D5" w:rsidRPr="007B746A" w:rsidRDefault="009722D5" w:rsidP="009722D5">
      <w:pPr>
        <w:pStyle w:val="PL"/>
        <w:shd w:val="clear" w:color="auto" w:fill="E6E6E6"/>
      </w:pPr>
      <w:r w:rsidRPr="007B746A">
        <w:tab/>
      </w:r>
      <w:r w:rsidRPr="007B746A">
        <w:tab/>
      </w:r>
      <w:r w:rsidRPr="007B746A">
        <w:tab/>
        <w:t>tac-FailedPCell-r12</w:t>
      </w:r>
      <w:r w:rsidRPr="007B746A">
        <w:tab/>
      </w:r>
      <w:r w:rsidRPr="007B746A">
        <w:tab/>
      </w:r>
      <w:r w:rsidR="00AA06A6" w:rsidRPr="007B746A">
        <w:tab/>
      </w:r>
      <w:r w:rsidRPr="007B746A">
        <w:tab/>
        <w:t>TrackingAreaCode</w:t>
      </w:r>
    </w:p>
    <w:p w14:paraId="5382FF1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r>
      <w:r w:rsidRPr="007B746A">
        <w:tab/>
        <w:t>OPTIONAL,</w:t>
      </w:r>
    </w:p>
    <w:p w14:paraId="637FE74C" w14:textId="77777777" w:rsidR="009722D5" w:rsidRPr="007B746A" w:rsidRDefault="009722D5" w:rsidP="009722D5">
      <w:pPr>
        <w:pStyle w:val="PL"/>
        <w:shd w:val="clear" w:color="auto" w:fill="E6E6E6"/>
      </w:pPr>
      <w:r w:rsidRPr="007B746A">
        <w:tab/>
      </w:r>
      <w:r w:rsidRPr="007B746A">
        <w:tab/>
        <w:t>measResultLastServCell-v1250</w:t>
      </w:r>
      <w:r w:rsidRPr="007B746A">
        <w:tab/>
        <w:t>RSRQ-Range-v1250</w:t>
      </w:r>
      <w:r w:rsidRPr="007B746A">
        <w:tab/>
      </w:r>
      <w:r w:rsidR="00AA06A6" w:rsidRPr="007B746A">
        <w:tab/>
      </w:r>
      <w:r w:rsidRPr="007B746A">
        <w:tab/>
      </w:r>
      <w:r w:rsidRPr="007B746A">
        <w:tab/>
      </w:r>
      <w:r w:rsidRPr="007B746A">
        <w:tab/>
        <w:t>OPTIONAL,</w:t>
      </w:r>
    </w:p>
    <w:p w14:paraId="3CD92A52" w14:textId="77777777" w:rsidR="009722D5" w:rsidRPr="007B746A" w:rsidRDefault="009722D5" w:rsidP="009722D5">
      <w:pPr>
        <w:pStyle w:val="PL"/>
        <w:shd w:val="clear" w:color="auto" w:fill="E6E6E6"/>
      </w:pPr>
      <w:r w:rsidRPr="007B746A">
        <w:tab/>
      </w:r>
      <w:r w:rsidRPr="007B746A">
        <w:tab/>
        <w:t>lastServCellRSRQ-Type-r12</w:t>
      </w:r>
      <w:r w:rsidRPr="007B746A">
        <w:tab/>
      </w:r>
      <w:r w:rsidRPr="007B746A">
        <w:tab/>
        <w:t>RSRQ-Type-r12</w:t>
      </w:r>
      <w:r w:rsidRPr="007B746A">
        <w:tab/>
      </w:r>
      <w:r w:rsidRPr="007B746A">
        <w:tab/>
      </w:r>
      <w:r w:rsidRPr="007B746A">
        <w:tab/>
      </w:r>
      <w:r w:rsidR="00AA06A6" w:rsidRPr="007B746A">
        <w:tab/>
      </w:r>
      <w:r w:rsidRPr="007B746A">
        <w:tab/>
      </w:r>
      <w:r w:rsidRPr="007B746A">
        <w:tab/>
        <w:t>OPTIONAL,</w:t>
      </w:r>
    </w:p>
    <w:p w14:paraId="72397237"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0DF8D70" w14:textId="77777777" w:rsidR="009722D5" w:rsidRPr="007B746A" w:rsidRDefault="009722D5" w:rsidP="009722D5">
      <w:pPr>
        <w:pStyle w:val="PL"/>
        <w:shd w:val="clear" w:color="auto" w:fill="E6E6E6"/>
      </w:pPr>
      <w:r w:rsidRPr="007B746A">
        <w:tab/>
        <w:t>]],</w:t>
      </w:r>
    </w:p>
    <w:p w14:paraId="3B41B311" w14:textId="77777777" w:rsidR="009722D5" w:rsidRPr="007B746A" w:rsidRDefault="009722D5" w:rsidP="009722D5">
      <w:pPr>
        <w:pStyle w:val="PL"/>
        <w:shd w:val="clear" w:color="auto" w:fill="E6E6E6"/>
      </w:pPr>
      <w:r w:rsidRPr="007B746A">
        <w:tab/>
        <w:t>[[</w:t>
      </w:r>
      <w:r w:rsidRPr="007B746A">
        <w:tab/>
        <w:t>drb-EstablishedWithQCI-1-r13</w:t>
      </w:r>
      <w:r w:rsidRPr="007B746A">
        <w:tab/>
        <w:t>ENUMERATED {qci1}</w:t>
      </w:r>
      <w:r w:rsidRPr="007B746A">
        <w:tab/>
      </w:r>
      <w:r w:rsidRPr="007B746A">
        <w:tab/>
      </w:r>
      <w:r w:rsidR="00AA06A6" w:rsidRPr="007B746A">
        <w:tab/>
      </w:r>
      <w:r w:rsidRPr="007B746A">
        <w:tab/>
      </w:r>
      <w:r w:rsidRPr="007B746A">
        <w:tab/>
        <w:t>OPTIONAL</w:t>
      </w:r>
    </w:p>
    <w:p w14:paraId="627F618D" w14:textId="77777777" w:rsidR="00A97B51" w:rsidRPr="007B746A" w:rsidRDefault="009722D5" w:rsidP="00A97B51">
      <w:pPr>
        <w:pStyle w:val="PL"/>
        <w:shd w:val="clear" w:color="auto" w:fill="E6E6E6"/>
      </w:pPr>
      <w:r w:rsidRPr="007B746A">
        <w:tab/>
        <w:t>]]</w:t>
      </w:r>
      <w:r w:rsidR="00A97B51" w:rsidRPr="007B746A">
        <w:t>,</w:t>
      </w:r>
    </w:p>
    <w:p w14:paraId="4BCE37E9" w14:textId="77777777" w:rsidR="00A97B51" w:rsidRPr="007B746A" w:rsidRDefault="00A97B51" w:rsidP="00A97B51">
      <w:pPr>
        <w:pStyle w:val="PL"/>
        <w:shd w:val="clear" w:color="auto" w:fill="E6E6E6"/>
      </w:pPr>
      <w:r w:rsidRPr="007B746A">
        <w:tab/>
        <w:t>[[</w:t>
      </w:r>
      <w:r w:rsidRPr="007B746A">
        <w:tab/>
        <w:t>measResultLastServCell-v1360</w:t>
      </w:r>
      <w:r w:rsidRPr="007B746A">
        <w:tab/>
        <w:t>RSRP-Range-v1360</w:t>
      </w:r>
      <w:r w:rsidRPr="007B746A">
        <w:tab/>
      </w:r>
      <w:r w:rsidR="00AA06A6" w:rsidRPr="007B746A">
        <w:tab/>
      </w:r>
      <w:r w:rsidRPr="007B746A">
        <w:tab/>
      </w:r>
      <w:r w:rsidRPr="007B746A">
        <w:tab/>
      </w:r>
      <w:r w:rsidRPr="007B746A">
        <w:tab/>
        <w:t>OPTIONAL</w:t>
      </w:r>
    </w:p>
    <w:p w14:paraId="4143CFBE" w14:textId="77777777" w:rsidR="00D20891" w:rsidRPr="007B746A" w:rsidRDefault="00A97B51" w:rsidP="00D20891">
      <w:pPr>
        <w:pStyle w:val="PL"/>
        <w:shd w:val="clear" w:color="auto" w:fill="E6E6E6"/>
      </w:pPr>
      <w:r w:rsidRPr="007B746A">
        <w:tab/>
        <w:t>]]</w:t>
      </w:r>
      <w:r w:rsidR="00D20891" w:rsidRPr="007B746A">
        <w:t>,</w:t>
      </w:r>
    </w:p>
    <w:p w14:paraId="61858DA7" w14:textId="77777777" w:rsidR="00D20891" w:rsidRPr="007B746A" w:rsidRDefault="00D20891" w:rsidP="00D20891">
      <w:pPr>
        <w:pStyle w:val="PL"/>
        <w:shd w:val="clear" w:color="auto" w:fill="E6E6E6"/>
      </w:pPr>
      <w:r w:rsidRPr="007B746A">
        <w:tab/>
        <w:t>[[</w:t>
      </w:r>
      <w:r w:rsidRPr="007B746A">
        <w:tab/>
        <w:t>logMeasResultListBT-r15</w:t>
      </w:r>
      <w:r w:rsidRPr="007B746A">
        <w:tab/>
      </w:r>
      <w:r w:rsidR="00AA06A6" w:rsidRPr="007B746A">
        <w:tab/>
      </w:r>
      <w:r w:rsidRPr="007B746A">
        <w:tab/>
        <w:t>LogMeasResultListBT-r15</w:t>
      </w:r>
      <w:r w:rsidRPr="007B746A">
        <w:tab/>
      </w:r>
      <w:r w:rsidR="00AA06A6" w:rsidRPr="007B746A">
        <w:tab/>
      </w:r>
      <w:r w:rsidR="00AA06A6" w:rsidRPr="007B746A">
        <w:tab/>
      </w:r>
      <w:r w:rsidRPr="007B746A">
        <w:tab/>
        <w:t>OPTIONAL,</w:t>
      </w:r>
    </w:p>
    <w:p w14:paraId="5B983381"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78FCD505" w14:textId="77777777" w:rsidR="00C32AFA" w:rsidRPr="007B746A" w:rsidRDefault="00D20891" w:rsidP="00C32AFA">
      <w:pPr>
        <w:pStyle w:val="PL"/>
        <w:shd w:val="clear" w:color="auto" w:fill="E6E6E6"/>
      </w:pPr>
      <w:r w:rsidRPr="007B746A">
        <w:tab/>
        <w:t>]]</w:t>
      </w:r>
      <w:r w:rsidR="00C32AFA" w:rsidRPr="007B746A">
        <w:t>,</w:t>
      </w:r>
    </w:p>
    <w:p w14:paraId="16851602"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r w:rsidR="00B20F3D" w:rsidRPr="007B746A">
        <w:t>,</w:t>
      </w:r>
    </w:p>
    <w:p w14:paraId="0AAA0181" w14:textId="77777777" w:rsidR="00B20F3D" w:rsidRPr="007B746A" w:rsidRDefault="00B20F3D" w:rsidP="00B20F3D">
      <w:pPr>
        <w:pStyle w:val="PL"/>
        <w:shd w:val="clear" w:color="auto" w:fill="E6E6E6"/>
      </w:pPr>
      <w:r w:rsidRPr="007B746A">
        <w:tab/>
      </w:r>
      <w:r w:rsidRPr="007B746A">
        <w:tab/>
        <w:t>previousNR-PCellId-r16</w:t>
      </w:r>
      <w:r w:rsidRPr="007B746A">
        <w:tab/>
      </w:r>
      <w:r w:rsidRPr="007B746A">
        <w:tab/>
      </w:r>
      <w:r w:rsidRPr="007B746A">
        <w:tab/>
        <w:t>CellGlobalIdNR-r16</w:t>
      </w:r>
      <w:r w:rsidRPr="007B746A">
        <w:tab/>
      </w:r>
      <w:r w:rsidRPr="007B746A">
        <w:tab/>
      </w:r>
      <w:r w:rsidRPr="007B746A">
        <w:tab/>
      </w:r>
      <w:r w:rsidRPr="007B746A">
        <w:tab/>
      </w:r>
      <w:r w:rsidRPr="007B746A">
        <w:tab/>
        <w:t>OPTIONAL,</w:t>
      </w:r>
    </w:p>
    <w:p w14:paraId="37085CDF" w14:textId="77777777" w:rsidR="00B20F3D" w:rsidRPr="007B746A" w:rsidRDefault="00B20F3D" w:rsidP="00B20F3D">
      <w:pPr>
        <w:pStyle w:val="PL"/>
        <w:shd w:val="clear" w:color="auto" w:fill="E6E6E6"/>
      </w:pPr>
      <w:r w:rsidRPr="007B746A">
        <w:tab/>
      </w:r>
      <w:r w:rsidRPr="007B746A">
        <w:tab/>
        <w:t>failedNR-PCellId-r16</w:t>
      </w:r>
      <w:r w:rsidRPr="007B746A">
        <w:tab/>
      </w:r>
      <w:r w:rsidRPr="007B746A">
        <w:tab/>
      </w:r>
      <w:r w:rsidRPr="007B746A">
        <w:tab/>
        <w:t>CHOICE {</w:t>
      </w:r>
    </w:p>
    <w:p w14:paraId="56DFBAE4" w14:textId="65C48460" w:rsidR="00B20F3D" w:rsidRPr="007B746A" w:rsidRDefault="00B20F3D" w:rsidP="00B20F3D">
      <w:pPr>
        <w:pStyle w:val="PL"/>
        <w:shd w:val="clear" w:color="auto" w:fill="E6E6E6"/>
      </w:pPr>
      <w:r w:rsidRPr="007B746A">
        <w:tab/>
      </w:r>
      <w:r w:rsidRPr="007B746A">
        <w:tab/>
      </w:r>
      <w:r w:rsidRPr="007B746A">
        <w:tab/>
        <w:t>cellGlobalId</w:t>
      </w:r>
      <w:r w:rsidRPr="007B746A">
        <w:tab/>
      </w:r>
      <w:r w:rsidRPr="007B746A">
        <w:tab/>
      </w:r>
      <w:r w:rsidRPr="007B746A">
        <w:tab/>
      </w:r>
      <w:r w:rsidRPr="007B746A">
        <w:tab/>
      </w:r>
      <w:r w:rsidR="000B12DB" w:rsidRPr="007B746A">
        <w:tab/>
      </w:r>
      <w:r w:rsidRPr="007B746A">
        <w:t>CellGlobalIdNR-r16,</w:t>
      </w:r>
    </w:p>
    <w:p w14:paraId="60119B89" w14:textId="3F1736C9" w:rsidR="00B20F3D" w:rsidRPr="007B746A" w:rsidRDefault="00B20F3D" w:rsidP="00B20F3D">
      <w:pPr>
        <w:pStyle w:val="PL"/>
        <w:shd w:val="clear" w:color="auto" w:fill="E6E6E6"/>
      </w:pPr>
      <w:r w:rsidRPr="007B746A">
        <w:tab/>
      </w:r>
      <w:r w:rsidRPr="007B746A">
        <w:tab/>
      </w:r>
      <w:r w:rsidRPr="007B746A">
        <w:tab/>
        <w:t>pci-arfcn</w:t>
      </w:r>
      <w:r w:rsidRPr="007B746A">
        <w:tab/>
      </w:r>
      <w:r w:rsidRPr="007B746A">
        <w:tab/>
      </w:r>
      <w:r w:rsidRPr="007B746A">
        <w:tab/>
      </w:r>
      <w:r w:rsidRPr="007B746A">
        <w:tab/>
      </w:r>
      <w:r w:rsidRPr="007B746A">
        <w:tab/>
      </w:r>
      <w:r w:rsidR="000B12DB" w:rsidRPr="007B746A">
        <w:tab/>
      </w:r>
      <w:r w:rsidRPr="007B746A">
        <w:t>SEQUENCE {</w:t>
      </w:r>
    </w:p>
    <w:p w14:paraId="1E88C764" w14:textId="77777777" w:rsidR="00B20F3D" w:rsidRPr="007B746A" w:rsidRDefault="00B20F3D" w:rsidP="00B20F3D">
      <w:pPr>
        <w:pStyle w:val="PL"/>
        <w:shd w:val="clear" w:color="auto" w:fill="E6E6E6"/>
      </w:pPr>
      <w:r w:rsidRPr="007B746A">
        <w:tab/>
      </w:r>
      <w:r w:rsidRPr="007B746A">
        <w:tab/>
      </w:r>
      <w:r w:rsidRPr="007B746A">
        <w:tab/>
      </w:r>
      <w:r w:rsidRPr="007B746A">
        <w:tab/>
        <w:t>physCellId-r16</w:t>
      </w:r>
      <w:r w:rsidRPr="007B746A">
        <w:tab/>
      </w:r>
      <w:r w:rsidRPr="007B746A">
        <w:tab/>
      </w:r>
      <w:r w:rsidRPr="007B746A">
        <w:tab/>
      </w:r>
      <w:r w:rsidRPr="007B746A">
        <w:tab/>
      </w:r>
      <w:r w:rsidRPr="007B746A">
        <w:tab/>
        <w:t>PhysCellIdNR-r15,</w:t>
      </w:r>
    </w:p>
    <w:p w14:paraId="0055FB08" w14:textId="789D83AC" w:rsidR="00B20F3D" w:rsidRPr="007B746A" w:rsidRDefault="00B20F3D" w:rsidP="00B20F3D">
      <w:pPr>
        <w:pStyle w:val="PL"/>
        <w:shd w:val="clear" w:color="auto" w:fill="E6E6E6"/>
      </w:pPr>
      <w:r w:rsidRPr="007B746A">
        <w:tab/>
      </w:r>
      <w:r w:rsidRPr="007B746A">
        <w:tab/>
      </w:r>
      <w:r w:rsidRPr="007B746A">
        <w:tab/>
      </w:r>
      <w:r w:rsidRPr="007B746A">
        <w:tab/>
        <w:t>carrierFreq-r16</w:t>
      </w:r>
      <w:r w:rsidRPr="007B746A">
        <w:tab/>
      </w:r>
      <w:r w:rsidRPr="007B746A">
        <w:tab/>
      </w:r>
      <w:r w:rsidRPr="007B746A">
        <w:tab/>
      </w:r>
      <w:r w:rsidRPr="007B746A">
        <w:tab/>
        <w:t>ARFCN-ValueNR-r15</w:t>
      </w:r>
    </w:p>
    <w:p w14:paraId="7D8C221E" w14:textId="77777777" w:rsidR="00B20F3D" w:rsidRPr="007B746A" w:rsidRDefault="00B20F3D" w:rsidP="00B20F3D">
      <w:pPr>
        <w:pStyle w:val="PL"/>
        <w:shd w:val="clear" w:color="auto" w:fill="E6E6E6"/>
      </w:pPr>
      <w:r w:rsidRPr="007B746A">
        <w:tab/>
      </w:r>
      <w:r w:rsidRPr="007B746A">
        <w:tab/>
      </w:r>
      <w:r w:rsidRPr="007B746A">
        <w:tab/>
        <w:t>}</w:t>
      </w:r>
    </w:p>
    <w:p w14:paraId="0405CC4B"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D7B109E" w14:textId="77777777" w:rsidR="00B20F3D" w:rsidRPr="007B746A" w:rsidRDefault="00B20F3D" w:rsidP="00B20F3D">
      <w:pPr>
        <w:pStyle w:val="PL"/>
        <w:shd w:val="clear" w:color="auto" w:fill="E6E6E6"/>
      </w:pPr>
      <w:r w:rsidRPr="007B746A">
        <w:tab/>
      </w:r>
      <w:r w:rsidRPr="007B746A">
        <w:tab/>
        <w:t>reconnectCellId-r16</w:t>
      </w:r>
      <w:r w:rsidRPr="007B746A">
        <w:tab/>
      </w:r>
      <w:r w:rsidRPr="007B746A">
        <w:tab/>
      </w:r>
      <w:r w:rsidRPr="007B746A">
        <w:tab/>
      </w:r>
      <w:r w:rsidRPr="007B746A">
        <w:tab/>
        <w:t>CHOICE {</w:t>
      </w:r>
    </w:p>
    <w:p w14:paraId="25396028" w14:textId="4DD168B3" w:rsidR="00B20F3D" w:rsidRPr="007B746A" w:rsidRDefault="00B20F3D" w:rsidP="00B20F3D">
      <w:pPr>
        <w:pStyle w:val="PL"/>
        <w:shd w:val="clear" w:color="auto" w:fill="E6E6E6"/>
      </w:pPr>
      <w:r w:rsidRPr="007B746A">
        <w:tab/>
      </w:r>
      <w:r w:rsidRPr="007B746A">
        <w:tab/>
      </w:r>
      <w:r w:rsidRPr="007B746A">
        <w:tab/>
        <w:t>nrReconnectCellId</w:t>
      </w:r>
      <w:r w:rsidRPr="007B746A">
        <w:tab/>
      </w:r>
      <w:r w:rsidRPr="007B746A">
        <w:tab/>
      </w:r>
      <w:r w:rsidRPr="007B746A">
        <w:tab/>
      </w:r>
      <w:r w:rsidR="000B12DB" w:rsidRPr="007B746A">
        <w:tab/>
      </w:r>
      <w:r w:rsidRPr="007B746A">
        <w:t>CellGlobalIdNR-r16,</w:t>
      </w:r>
    </w:p>
    <w:p w14:paraId="252AA198" w14:textId="75AA87BF" w:rsidR="00B20F3D" w:rsidRPr="007B746A" w:rsidRDefault="00B20F3D" w:rsidP="00B20F3D">
      <w:pPr>
        <w:pStyle w:val="PL"/>
        <w:shd w:val="clear" w:color="auto" w:fill="E6E6E6"/>
      </w:pPr>
      <w:r w:rsidRPr="007B746A">
        <w:tab/>
      </w:r>
      <w:r w:rsidRPr="007B746A">
        <w:tab/>
      </w:r>
      <w:r w:rsidRPr="007B746A">
        <w:tab/>
        <w:t>eutraReconnectCellId</w:t>
      </w:r>
      <w:r w:rsidRPr="007B746A">
        <w:tab/>
      </w:r>
      <w:r w:rsidRPr="007B746A">
        <w:tab/>
      </w:r>
      <w:r w:rsidR="000B12DB" w:rsidRPr="007B746A">
        <w:tab/>
      </w:r>
      <w:r w:rsidRPr="007B746A">
        <w:t>SEQUENCE {</w:t>
      </w:r>
    </w:p>
    <w:p w14:paraId="6F860D7F" w14:textId="77777777" w:rsidR="00B20F3D" w:rsidRPr="007B746A" w:rsidRDefault="00B20F3D" w:rsidP="00B20F3D">
      <w:pPr>
        <w:pStyle w:val="PL"/>
        <w:shd w:val="clear" w:color="auto" w:fill="E6E6E6"/>
      </w:pPr>
      <w:r w:rsidRPr="007B746A">
        <w:tab/>
      </w:r>
      <w:r w:rsidRPr="007B746A">
        <w:tab/>
      </w:r>
      <w:r w:rsidRPr="007B746A">
        <w:tab/>
      </w:r>
      <w:r w:rsidRPr="007B746A">
        <w:tab/>
        <w:t>cellGlobalId-r16</w:t>
      </w:r>
      <w:r w:rsidRPr="007B746A">
        <w:tab/>
      </w:r>
      <w:r w:rsidRPr="007B746A">
        <w:tab/>
      </w:r>
      <w:r w:rsidRPr="007B746A">
        <w:tab/>
      </w:r>
      <w:r w:rsidRPr="007B746A">
        <w:tab/>
        <w:t>CellGlobalIdEUTRA,</w:t>
      </w:r>
    </w:p>
    <w:p w14:paraId="04C0B3B5" w14:textId="77777777" w:rsidR="00B20F3D" w:rsidRPr="007B746A" w:rsidRDefault="00B20F3D" w:rsidP="00B20F3D">
      <w:pPr>
        <w:pStyle w:val="PL"/>
        <w:shd w:val="clear" w:color="auto" w:fill="E6E6E6"/>
      </w:pPr>
      <w:r w:rsidRPr="007B746A">
        <w:tab/>
      </w:r>
      <w:r w:rsidRPr="007B746A">
        <w:tab/>
      </w:r>
      <w:r w:rsidRPr="007B746A">
        <w:tab/>
      </w:r>
      <w:r w:rsidRPr="007B746A">
        <w:tab/>
        <w:t>trackingAreaCode-EPC-r16</w:t>
      </w:r>
      <w:r w:rsidRPr="007B746A">
        <w:tab/>
      </w:r>
      <w:r w:rsidRPr="007B746A">
        <w:tab/>
        <w:t>TrackingAreaCode</w:t>
      </w:r>
      <w:r w:rsidRPr="007B746A">
        <w:tab/>
      </w:r>
      <w:r w:rsidRPr="007B746A">
        <w:tab/>
      </w:r>
      <w:r w:rsidRPr="007B746A">
        <w:tab/>
        <w:t>OPTIONAL,</w:t>
      </w:r>
    </w:p>
    <w:p w14:paraId="6FBACFE3" w14:textId="77777777" w:rsidR="00B20F3D" w:rsidRPr="007B746A" w:rsidRDefault="00B20F3D" w:rsidP="00B20F3D">
      <w:pPr>
        <w:pStyle w:val="PL"/>
        <w:shd w:val="clear" w:color="auto" w:fill="E6E6E6"/>
      </w:pPr>
      <w:r w:rsidRPr="007B746A">
        <w:tab/>
      </w:r>
      <w:r w:rsidRPr="007B746A">
        <w:tab/>
      </w:r>
      <w:r w:rsidRPr="007B746A">
        <w:tab/>
      </w:r>
      <w:r w:rsidRPr="007B746A">
        <w:tab/>
        <w:t>trackingAreaCode-5GC-r16</w:t>
      </w:r>
      <w:r w:rsidRPr="007B746A">
        <w:tab/>
      </w:r>
      <w:r w:rsidRPr="007B746A">
        <w:tab/>
        <w:t>TrackingAreaCode-5GC-r15</w:t>
      </w:r>
      <w:r w:rsidRPr="007B746A">
        <w:tab/>
        <w:t>OPTIONAL</w:t>
      </w:r>
    </w:p>
    <w:p w14:paraId="6CC62CF3" w14:textId="77777777" w:rsidR="00B20F3D" w:rsidRPr="007B746A" w:rsidRDefault="00B20F3D" w:rsidP="00B20F3D">
      <w:pPr>
        <w:pStyle w:val="PL"/>
        <w:shd w:val="clear" w:color="auto" w:fill="E6E6E6"/>
      </w:pPr>
      <w:r w:rsidRPr="007B746A">
        <w:tab/>
      </w:r>
      <w:r w:rsidRPr="007B746A">
        <w:tab/>
      </w:r>
      <w:r w:rsidRPr="007B746A">
        <w:tab/>
        <w:t>}</w:t>
      </w:r>
    </w:p>
    <w:p w14:paraId="09B75F4A"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ACF5AD8" w14:textId="77777777" w:rsidR="00B20F3D" w:rsidRPr="007B746A" w:rsidRDefault="00B20F3D" w:rsidP="00B20F3D">
      <w:pPr>
        <w:pStyle w:val="PL"/>
        <w:shd w:val="clear" w:color="auto" w:fill="E6E6E6"/>
      </w:pPr>
      <w:r w:rsidRPr="007B746A">
        <w:tab/>
      </w:r>
      <w:r w:rsidRPr="007B746A">
        <w:tab/>
        <w:t>timeUntilReconnection-r16</w:t>
      </w:r>
      <w:r w:rsidRPr="007B746A">
        <w:tab/>
      </w:r>
      <w:r w:rsidRPr="007B746A">
        <w:tab/>
        <w:t>TimeUntilReconnection-r16</w:t>
      </w:r>
      <w:r w:rsidRPr="007B746A">
        <w:tab/>
      </w:r>
      <w:r w:rsidRPr="007B746A">
        <w:tab/>
      </w:r>
      <w:r w:rsidRPr="007B746A">
        <w:tab/>
        <w:t>OPTIONAL</w:t>
      </w:r>
    </w:p>
    <w:p w14:paraId="13F136A9" w14:textId="77777777" w:rsidR="005B3184" w:rsidRPr="007B746A" w:rsidRDefault="005B3184" w:rsidP="005B3184">
      <w:pPr>
        <w:pStyle w:val="PL"/>
        <w:shd w:val="clear" w:color="auto" w:fill="E6E6E6"/>
      </w:pPr>
      <w:r w:rsidRPr="007B746A">
        <w:tab/>
        <w:t>]],</w:t>
      </w:r>
    </w:p>
    <w:p w14:paraId="27CA9C1B" w14:textId="1681F5D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22D37FD1"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6DB3DC2"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22B85716" w14:textId="015022FB"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r>
      <w:r w:rsidR="00DC4103" w:rsidRPr="007B746A">
        <w:tab/>
      </w:r>
      <w:r w:rsidRPr="007B746A">
        <w:t>OPTIONAL</w:t>
      </w:r>
    </w:p>
    <w:p w14:paraId="7CA98641" w14:textId="5C3E2589" w:rsidR="001D4F01" w:rsidRPr="007B746A" w:rsidRDefault="00C32AFA" w:rsidP="001D4F01">
      <w:pPr>
        <w:pStyle w:val="PL"/>
        <w:shd w:val="clear" w:color="auto" w:fill="E6E6E6"/>
      </w:pPr>
      <w:r w:rsidRPr="007B746A">
        <w:tab/>
        <w:t>]]</w:t>
      </w:r>
      <w:r w:rsidR="001D4F01" w:rsidRPr="007B746A">
        <w:t>,</w:t>
      </w:r>
    </w:p>
    <w:p w14:paraId="0E907303" w14:textId="4578B6F0" w:rsidR="001D4F01" w:rsidRPr="007B746A" w:rsidRDefault="001D4F01" w:rsidP="001D4F01">
      <w:pPr>
        <w:pStyle w:val="PL"/>
        <w:shd w:val="clear" w:color="auto" w:fill="E6E6E6"/>
      </w:pPr>
      <w:r w:rsidRPr="007B746A">
        <w:tab/>
        <w:t>[[</w:t>
      </w:r>
    </w:p>
    <w:p w14:paraId="5698F642" w14:textId="1890AE0B" w:rsidR="001D4F01" w:rsidRPr="007B746A" w:rsidRDefault="001D4F01" w:rsidP="001D4F01">
      <w:pPr>
        <w:pStyle w:val="PL"/>
        <w:shd w:val="clear" w:color="auto" w:fill="E6E6E6"/>
      </w:pPr>
      <w:r w:rsidRPr="007B746A">
        <w:tab/>
      </w:r>
      <w:r w:rsidRPr="007B746A">
        <w:tab/>
        <w:t>voiceFallbackHO-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FDCFCD0" w14:textId="07B3BB80" w:rsidR="009722D5" w:rsidRPr="007B746A" w:rsidRDefault="001D4F01" w:rsidP="001D4F01">
      <w:pPr>
        <w:pStyle w:val="PL"/>
        <w:shd w:val="clear" w:color="auto" w:fill="E6E6E6"/>
      </w:pPr>
      <w:r w:rsidRPr="007B746A">
        <w:tab/>
        <w:t>]]</w:t>
      </w:r>
    </w:p>
    <w:p w14:paraId="3BDBAA6E" w14:textId="77777777" w:rsidR="009722D5" w:rsidRPr="007B746A" w:rsidRDefault="009722D5" w:rsidP="009722D5">
      <w:pPr>
        <w:pStyle w:val="PL"/>
        <w:shd w:val="clear" w:color="auto" w:fill="E6E6E6"/>
        <w:rPr>
          <w:rFonts w:eastAsia="Malgun Gothic"/>
        </w:rPr>
      </w:pPr>
      <w:r w:rsidRPr="007B746A">
        <w:t>}</w:t>
      </w:r>
    </w:p>
    <w:p w14:paraId="752602E4" w14:textId="77777777" w:rsidR="009722D5" w:rsidRPr="007B746A" w:rsidRDefault="009722D5" w:rsidP="009722D5">
      <w:pPr>
        <w:pStyle w:val="PL"/>
        <w:shd w:val="clear" w:color="auto" w:fill="E6E6E6"/>
      </w:pPr>
    </w:p>
    <w:p w14:paraId="4E49E93A" w14:textId="77777777" w:rsidR="009722D5" w:rsidRPr="007B746A" w:rsidRDefault="009722D5" w:rsidP="009722D5">
      <w:pPr>
        <w:pStyle w:val="PL"/>
        <w:shd w:val="clear" w:color="auto" w:fill="E6E6E6"/>
      </w:pPr>
      <w:r w:rsidRPr="007B746A">
        <w:t>RLF-Report-v9e0 ::=</w:t>
      </w:r>
      <w:r w:rsidR="00497FBE" w:rsidRPr="007B746A">
        <w:tab/>
      </w:r>
      <w:r w:rsidRPr="007B746A">
        <w:tab/>
      </w:r>
      <w:r w:rsidRPr="007B746A">
        <w:tab/>
      </w:r>
      <w:r w:rsidRPr="007B746A">
        <w:tab/>
        <w:t>SEQUENCE {</w:t>
      </w:r>
    </w:p>
    <w:p w14:paraId="04852E6A" w14:textId="77777777" w:rsidR="009722D5" w:rsidRPr="007B746A" w:rsidRDefault="009722D5" w:rsidP="009722D5">
      <w:pPr>
        <w:pStyle w:val="PL"/>
        <w:shd w:val="clear" w:color="auto" w:fill="E6E6E6"/>
      </w:pPr>
      <w:r w:rsidRPr="007B746A">
        <w:tab/>
        <w:t>measResultListEUTRA-v9e0</w:t>
      </w:r>
      <w:r w:rsidRPr="007B746A">
        <w:tab/>
      </w:r>
      <w:r w:rsidRPr="007B746A">
        <w:tab/>
      </w:r>
      <w:r w:rsidRPr="007B746A">
        <w:tab/>
        <w:t>MeasResultList2EUTRA-v9e0</w:t>
      </w:r>
    </w:p>
    <w:p w14:paraId="045251E8" w14:textId="77777777" w:rsidR="009722D5" w:rsidRPr="007B746A" w:rsidRDefault="009722D5" w:rsidP="009722D5">
      <w:pPr>
        <w:pStyle w:val="PL"/>
        <w:shd w:val="clear" w:color="auto" w:fill="E6E6E6"/>
      </w:pPr>
      <w:r w:rsidRPr="007B746A">
        <w:t>}</w:t>
      </w:r>
    </w:p>
    <w:p w14:paraId="651CEA00" w14:textId="77777777" w:rsidR="009722D5" w:rsidRPr="007B746A" w:rsidRDefault="009722D5" w:rsidP="009722D5">
      <w:pPr>
        <w:pStyle w:val="PL"/>
        <w:shd w:val="clear" w:color="auto" w:fill="E6E6E6"/>
      </w:pPr>
    </w:p>
    <w:p w14:paraId="2149EF19" w14:textId="77777777" w:rsidR="009722D5" w:rsidRPr="007B746A" w:rsidRDefault="009722D5" w:rsidP="009722D5">
      <w:pPr>
        <w:pStyle w:val="PL"/>
        <w:shd w:val="clear" w:color="auto" w:fill="E6E6E6"/>
      </w:pPr>
      <w:r w:rsidRPr="007B746A">
        <w:t>MeasResultList2EUTRA-r9 ::=</w:t>
      </w:r>
      <w:r w:rsidRPr="007B746A">
        <w:tab/>
      </w:r>
      <w:r w:rsidRPr="007B746A">
        <w:tab/>
      </w:r>
      <w:r w:rsidRPr="007B746A">
        <w:tab/>
      </w:r>
      <w:r w:rsidRPr="007B746A">
        <w:tab/>
        <w:t>SEQUENCE (SIZE (1..maxFreq)) OF MeasResult2EUTRA-r9</w:t>
      </w:r>
    </w:p>
    <w:p w14:paraId="2C66578B" w14:textId="77777777" w:rsidR="009722D5" w:rsidRPr="007B746A" w:rsidRDefault="009722D5" w:rsidP="009722D5">
      <w:pPr>
        <w:pStyle w:val="PL"/>
        <w:shd w:val="clear" w:color="auto" w:fill="E6E6E6"/>
      </w:pPr>
    </w:p>
    <w:p w14:paraId="6D393195" w14:textId="77777777" w:rsidR="009722D5" w:rsidRPr="007B746A" w:rsidRDefault="009722D5" w:rsidP="009722D5">
      <w:pPr>
        <w:pStyle w:val="PL"/>
        <w:shd w:val="clear" w:color="auto" w:fill="E6E6E6"/>
      </w:pPr>
      <w:r w:rsidRPr="007B746A">
        <w:t>MeasResultList2EUTRA-v9e0 ::=</w:t>
      </w:r>
      <w:r w:rsidRPr="007B746A">
        <w:tab/>
      </w:r>
      <w:r w:rsidRPr="007B746A">
        <w:tab/>
      </w:r>
      <w:r w:rsidRPr="007B746A">
        <w:tab/>
        <w:t>SEQUENCE (SIZE (1..maxFreq)) OF MeasResult2EUTRA-v9e0</w:t>
      </w:r>
    </w:p>
    <w:p w14:paraId="463002E9" w14:textId="77777777" w:rsidR="009722D5" w:rsidRPr="007B746A" w:rsidRDefault="009722D5" w:rsidP="009722D5">
      <w:pPr>
        <w:pStyle w:val="PL"/>
        <w:shd w:val="clear" w:color="auto" w:fill="E6E6E6"/>
      </w:pPr>
    </w:p>
    <w:p w14:paraId="3AEC8022" w14:textId="77777777" w:rsidR="009722D5" w:rsidRPr="007B746A" w:rsidRDefault="009722D5" w:rsidP="009722D5">
      <w:pPr>
        <w:pStyle w:val="PL"/>
        <w:shd w:val="clear" w:color="auto" w:fill="E6E6E6"/>
      </w:pPr>
      <w:r w:rsidRPr="007B746A">
        <w:t>MeasResultList2EUTRA-v1250 ::=</w:t>
      </w:r>
      <w:r w:rsidRPr="007B746A">
        <w:tab/>
      </w:r>
      <w:r w:rsidRPr="007B746A">
        <w:tab/>
      </w:r>
      <w:r w:rsidRPr="007B746A">
        <w:tab/>
        <w:t>SEQUENCE (SIZE (1..maxFreq)) OF MeasResult2EUTRA-v1250</w:t>
      </w:r>
    </w:p>
    <w:p w14:paraId="1DFC69E0" w14:textId="77777777" w:rsidR="009722D5" w:rsidRPr="007B746A" w:rsidRDefault="009722D5" w:rsidP="009722D5">
      <w:pPr>
        <w:pStyle w:val="PL"/>
        <w:shd w:val="clear" w:color="auto" w:fill="E6E6E6"/>
      </w:pPr>
    </w:p>
    <w:p w14:paraId="777681D3" w14:textId="77777777" w:rsidR="009722D5" w:rsidRPr="007B746A" w:rsidRDefault="009722D5" w:rsidP="009722D5">
      <w:pPr>
        <w:pStyle w:val="PL"/>
        <w:shd w:val="clear" w:color="auto" w:fill="E6E6E6"/>
      </w:pPr>
      <w:r w:rsidRPr="007B746A">
        <w:t>MeasResult2EUTRA-r9 ::=</w:t>
      </w:r>
      <w:r w:rsidRPr="007B746A">
        <w:tab/>
      </w:r>
      <w:r w:rsidRPr="007B746A">
        <w:tab/>
      </w:r>
      <w:r w:rsidRPr="007B746A">
        <w:tab/>
      </w:r>
      <w:r w:rsidRPr="007B746A">
        <w:tab/>
        <w:t>SEQUENCE {</w:t>
      </w:r>
    </w:p>
    <w:p w14:paraId="185F787C" w14:textId="77777777" w:rsidR="009722D5" w:rsidRPr="007B746A" w:rsidRDefault="009722D5" w:rsidP="009722D5">
      <w:pPr>
        <w:pStyle w:val="PL"/>
        <w:shd w:val="clear" w:color="auto" w:fill="E6E6E6"/>
      </w:pPr>
      <w:r w:rsidRPr="007B746A">
        <w:lastRenderedPageBreak/>
        <w:tab/>
        <w:t>carrierFreq-r9</w:t>
      </w:r>
      <w:r w:rsidRPr="007B746A">
        <w:tab/>
      </w:r>
      <w:r w:rsidRPr="007B746A">
        <w:tab/>
      </w:r>
      <w:r w:rsidRPr="007B746A">
        <w:tab/>
      </w:r>
      <w:r w:rsidRPr="007B746A">
        <w:tab/>
      </w:r>
      <w:r w:rsidRPr="007B746A">
        <w:tab/>
      </w:r>
      <w:r w:rsidRPr="007B746A">
        <w:tab/>
        <w:t>ARFCN-ValueEUTRA,</w:t>
      </w:r>
    </w:p>
    <w:p w14:paraId="219DF834"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EUTRA</w:t>
      </w:r>
    </w:p>
    <w:p w14:paraId="44479D7C" w14:textId="77777777" w:rsidR="009722D5" w:rsidRPr="007B746A" w:rsidRDefault="009722D5" w:rsidP="009722D5">
      <w:pPr>
        <w:pStyle w:val="PL"/>
        <w:shd w:val="clear" w:color="auto" w:fill="E6E6E6"/>
      </w:pPr>
      <w:r w:rsidRPr="007B746A">
        <w:t>}</w:t>
      </w:r>
    </w:p>
    <w:p w14:paraId="0A71798A" w14:textId="77777777" w:rsidR="009722D5" w:rsidRPr="007B746A" w:rsidRDefault="009722D5" w:rsidP="009722D5">
      <w:pPr>
        <w:pStyle w:val="PL"/>
        <w:shd w:val="clear" w:color="auto" w:fill="E6E6E6"/>
      </w:pPr>
    </w:p>
    <w:p w14:paraId="3E504E4B" w14:textId="77777777" w:rsidR="009722D5" w:rsidRPr="007B746A" w:rsidRDefault="009722D5" w:rsidP="009722D5">
      <w:pPr>
        <w:pStyle w:val="PL"/>
        <w:shd w:val="clear" w:color="auto" w:fill="E6E6E6"/>
      </w:pPr>
      <w:r w:rsidRPr="007B746A">
        <w:t>MeasResult2EUTRA-v9e0 ::=</w:t>
      </w:r>
      <w:r w:rsidRPr="007B746A">
        <w:tab/>
      </w:r>
      <w:r w:rsidRPr="007B746A">
        <w:tab/>
      </w:r>
      <w:r w:rsidRPr="007B746A">
        <w:tab/>
        <w:t>SEQUENCE {</w:t>
      </w:r>
    </w:p>
    <w:p w14:paraId="29D85EB3"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p>
    <w:p w14:paraId="6CB5CF7E" w14:textId="77777777" w:rsidR="009722D5" w:rsidRPr="007B746A" w:rsidRDefault="009722D5" w:rsidP="009722D5">
      <w:pPr>
        <w:pStyle w:val="PL"/>
        <w:shd w:val="clear" w:color="auto" w:fill="E6E6E6"/>
      </w:pPr>
      <w:r w:rsidRPr="007B746A">
        <w:t>}</w:t>
      </w:r>
    </w:p>
    <w:p w14:paraId="15E60625" w14:textId="77777777" w:rsidR="009722D5" w:rsidRPr="007B746A" w:rsidRDefault="009722D5" w:rsidP="009722D5">
      <w:pPr>
        <w:pStyle w:val="PL"/>
        <w:shd w:val="clear" w:color="auto" w:fill="E6E6E6"/>
      </w:pPr>
    </w:p>
    <w:p w14:paraId="3486662D" w14:textId="77777777" w:rsidR="009722D5" w:rsidRPr="007B746A" w:rsidRDefault="009722D5" w:rsidP="009722D5">
      <w:pPr>
        <w:pStyle w:val="PL"/>
        <w:shd w:val="clear" w:color="auto" w:fill="E6E6E6"/>
      </w:pPr>
      <w:r w:rsidRPr="007B746A">
        <w:t>MeasResult2EUTRA-v1250 ::=</w:t>
      </w:r>
      <w:r w:rsidRPr="007B746A">
        <w:tab/>
      </w:r>
      <w:r w:rsidRPr="007B746A">
        <w:tab/>
      </w:r>
      <w:r w:rsidRPr="007B746A">
        <w:tab/>
        <w:t>SEQUENCE {</w:t>
      </w:r>
    </w:p>
    <w:p w14:paraId="230A90AF" w14:textId="77777777" w:rsidR="009722D5" w:rsidRPr="007B746A" w:rsidRDefault="009722D5" w:rsidP="009722D5">
      <w:pPr>
        <w:pStyle w:val="PL"/>
        <w:shd w:val="clear" w:color="auto" w:fill="E6E6E6"/>
      </w:pPr>
      <w:r w:rsidRPr="007B746A">
        <w:tab/>
        <w:t>rsrq-Type-r12</w:t>
      </w:r>
      <w:r w:rsidRPr="007B746A">
        <w:tab/>
      </w:r>
      <w:r w:rsidRPr="007B746A">
        <w:tab/>
      </w:r>
      <w:r w:rsidRPr="007B746A">
        <w:tab/>
      </w:r>
      <w:r w:rsidRPr="007B746A">
        <w:tab/>
      </w:r>
      <w:r w:rsidRPr="007B746A">
        <w:tab/>
      </w:r>
      <w:r w:rsidRPr="007B746A">
        <w:tab/>
        <w:t>RSRQ-Type-r12</w:t>
      </w:r>
      <w:r w:rsidRPr="007B746A">
        <w:tab/>
      </w:r>
      <w:r w:rsidRPr="007B746A">
        <w:tab/>
        <w:t>OPTIONAL</w:t>
      </w:r>
    </w:p>
    <w:p w14:paraId="675D5639" w14:textId="77777777" w:rsidR="009722D5" w:rsidRPr="007B746A" w:rsidRDefault="009722D5" w:rsidP="009722D5">
      <w:pPr>
        <w:pStyle w:val="PL"/>
        <w:shd w:val="clear" w:color="auto" w:fill="E6E6E6"/>
      </w:pPr>
      <w:r w:rsidRPr="007B746A">
        <w:t>}</w:t>
      </w:r>
    </w:p>
    <w:p w14:paraId="02C1C1F2" w14:textId="77777777" w:rsidR="009722D5" w:rsidRPr="007B746A" w:rsidRDefault="009722D5" w:rsidP="009722D5">
      <w:pPr>
        <w:pStyle w:val="PL"/>
        <w:shd w:val="clear" w:color="auto" w:fill="E6E6E6"/>
      </w:pPr>
    </w:p>
    <w:p w14:paraId="5E3A1058" w14:textId="77777777" w:rsidR="009722D5" w:rsidRPr="007B746A" w:rsidRDefault="009722D5" w:rsidP="009722D5">
      <w:pPr>
        <w:pStyle w:val="PL"/>
        <w:shd w:val="clear" w:color="auto" w:fill="E6E6E6"/>
      </w:pPr>
      <w:r w:rsidRPr="007B746A">
        <w:t>MeasResultList2UTRA-r9 ::=</w:t>
      </w:r>
      <w:r w:rsidRPr="007B746A">
        <w:tab/>
      </w:r>
      <w:r w:rsidRPr="007B746A">
        <w:tab/>
      </w:r>
      <w:r w:rsidRPr="007B746A">
        <w:tab/>
        <w:t>SEQUENCE (SIZE (1..maxFreq)) OF MeasResult2UTRA-r9</w:t>
      </w:r>
    </w:p>
    <w:p w14:paraId="7491D8FC" w14:textId="77777777" w:rsidR="009722D5" w:rsidRPr="007B746A" w:rsidRDefault="009722D5" w:rsidP="009722D5">
      <w:pPr>
        <w:pStyle w:val="PL"/>
        <w:shd w:val="clear" w:color="auto" w:fill="E6E6E6"/>
      </w:pPr>
    </w:p>
    <w:p w14:paraId="1A3E244D" w14:textId="77777777" w:rsidR="009722D5" w:rsidRPr="007B746A" w:rsidRDefault="009722D5" w:rsidP="009722D5">
      <w:pPr>
        <w:pStyle w:val="PL"/>
        <w:shd w:val="clear" w:color="auto" w:fill="E6E6E6"/>
      </w:pPr>
      <w:r w:rsidRPr="007B746A">
        <w:t>MeasResult2UTRA-r9 ::=</w:t>
      </w:r>
      <w:r w:rsidRPr="007B746A">
        <w:tab/>
      </w:r>
      <w:r w:rsidRPr="007B746A">
        <w:tab/>
      </w:r>
      <w:r w:rsidRPr="007B746A">
        <w:tab/>
      </w:r>
      <w:r w:rsidRPr="007B746A">
        <w:tab/>
        <w:t>SEQUENCE {</w:t>
      </w:r>
    </w:p>
    <w:p w14:paraId="5D034F0D"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ARFCN-ValueUTRA,</w:t>
      </w:r>
    </w:p>
    <w:p w14:paraId="62FC7E9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UTRA</w:t>
      </w:r>
    </w:p>
    <w:p w14:paraId="0B912AAB" w14:textId="77777777" w:rsidR="009722D5" w:rsidRPr="007B746A" w:rsidRDefault="009722D5" w:rsidP="009722D5">
      <w:pPr>
        <w:pStyle w:val="PL"/>
        <w:shd w:val="clear" w:color="auto" w:fill="E6E6E6"/>
      </w:pPr>
      <w:r w:rsidRPr="007B746A">
        <w:t>}</w:t>
      </w:r>
    </w:p>
    <w:p w14:paraId="5B1EA45B" w14:textId="77777777" w:rsidR="009722D5" w:rsidRPr="007B746A" w:rsidRDefault="009722D5" w:rsidP="009722D5">
      <w:pPr>
        <w:pStyle w:val="PL"/>
        <w:shd w:val="clear" w:color="auto" w:fill="E6E6E6"/>
      </w:pPr>
    </w:p>
    <w:p w14:paraId="419426C7" w14:textId="77777777" w:rsidR="009722D5" w:rsidRPr="007B746A" w:rsidRDefault="009722D5" w:rsidP="009722D5">
      <w:pPr>
        <w:pStyle w:val="PL"/>
        <w:shd w:val="clear" w:color="auto" w:fill="E6E6E6"/>
      </w:pPr>
      <w:r w:rsidRPr="007B746A">
        <w:t>MeasResultList2CDMA2000-r9 ::=</w:t>
      </w:r>
      <w:r w:rsidRPr="007B746A">
        <w:tab/>
      </w:r>
      <w:r w:rsidRPr="007B746A">
        <w:tab/>
        <w:t>SEQUENCE (SIZE (1..maxFreq)) OF MeasResult2CDMA2000-r9</w:t>
      </w:r>
    </w:p>
    <w:p w14:paraId="6BA07376" w14:textId="77777777" w:rsidR="009722D5" w:rsidRPr="007B746A" w:rsidRDefault="009722D5" w:rsidP="009722D5">
      <w:pPr>
        <w:pStyle w:val="PL"/>
        <w:shd w:val="clear" w:color="auto" w:fill="E6E6E6"/>
      </w:pPr>
    </w:p>
    <w:p w14:paraId="057A678A" w14:textId="77777777" w:rsidR="009722D5" w:rsidRPr="007B746A" w:rsidRDefault="009722D5" w:rsidP="009722D5">
      <w:pPr>
        <w:pStyle w:val="PL"/>
        <w:shd w:val="clear" w:color="auto" w:fill="E6E6E6"/>
      </w:pPr>
      <w:r w:rsidRPr="007B746A">
        <w:t>MeasResult2CDMA2000-r9 ::=</w:t>
      </w:r>
      <w:r w:rsidR="00497FBE" w:rsidRPr="007B746A">
        <w:tab/>
      </w:r>
      <w:r w:rsidRPr="007B746A">
        <w:tab/>
      </w:r>
      <w:r w:rsidRPr="007B746A">
        <w:tab/>
        <w:t>SEQUENCE {</w:t>
      </w:r>
    </w:p>
    <w:p w14:paraId="43E2BB60"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CDMA2000,</w:t>
      </w:r>
    </w:p>
    <w:p w14:paraId="6C3B2C1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sCDMA2000</w:t>
      </w:r>
    </w:p>
    <w:p w14:paraId="35173C82" w14:textId="77777777" w:rsidR="009722D5" w:rsidRPr="007B746A" w:rsidRDefault="009722D5" w:rsidP="009722D5">
      <w:pPr>
        <w:pStyle w:val="PL"/>
        <w:shd w:val="clear" w:color="auto" w:fill="E6E6E6"/>
      </w:pPr>
      <w:r w:rsidRPr="007B746A">
        <w:t>}</w:t>
      </w:r>
    </w:p>
    <w:p w14:paraId="57790C16" w14:textId="77777777" w:rsidR="009722D5" w:rsidRPr="007B746A" w:rsidRDefault="009722D5" w:rsidP="009722D5">
      <w:pPr>
        <w:pStyle w:val="PL"/>
        <w:shd w:val="clear" w:color="auto" w:fill="E6E6E6"/>
      </w:pPr>
    </w:p>
    <w:p w14:paraId="59D17F0F" w14:textId="77777777" w:rsidR="009722D5" w:rsidRPr="007B746A" w:rsidRDefault="009722D5" w:rsidP="009722D5">
      <w:pPr>
        <w:pStyle w:val="PL"/>
        <w:shd w:val="clear" w:color="auto" w:fill="E6E6E6"/>
      </w:pPr>
      <w:r w:rsidRPr="007B746A">
        <w:t>LogMeasReport-r10 ::=</w:t>
      </w:r>
      <w:r w:rsidR="00497FBE" w:rsidRPr="007B746A">
        <w:tab/>
      </w:r>
      <w:r w:rsidRPr="007B746A">
        <w:tab/>
      </w:r>
      <w:r w:rsidRPr="007B746A">
        <w:tab/>
      </w:r>
      <w:r w:rsidRPr="007B746A">
        <w:tab/>
        <w:t>SEQUENCE {</w:t>
      </w:r>
    </w:p>
    <w:p w14:paraId="55043ED6" w14:textId="77777777" w:rsidR="009722D5" w:rsidRPr="007B746A" w:rsidRDefault="009722D5" w:rsidP="009722D5">
      <w:pPr>
        <w:pStyle w:val="PL"/>
        <w:shd w:val="clear" w:color="auto" w:fill="E6E6E6"/>
      </w:pPr>
      <w:r w:rsidRPr="007B746A">
        <w:tab/>
        <w:t>absoluteTimeStamp-r10</w:t>
      </w:r>
      <w:r w:rsidRPr="007B746A">
        <w:tab/>
      </w:r>
      <w:r w:rsidRPr="007B746A">
        <w:tab/>
      </w:r>
      <w:r w:rsidRPr="007B746A">
        <w:tab/>
      </w:r>
      <w:r w:rsidRPr="007B746A">
        <w:tab/>
        <w:t>AbsoluteTimeInfo-r10,</w:t>
      </w:r>
    </w:p>
    <w:p w14:paraId="1EEB7029"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r>
      <w:r w:rsidRPr="007B746A">
        <w:tab/>
        <w:t>TraceReference-r10,</w:t>
      </w:r>
    </w:p>
    <w:p w14:paraId="493A9542" w14:textId="77777777" w:rsidR="009722D5" w:rsidRPr="007B746A" w:rsidRDefault="009722D5" w:rsidP="009722D5">
      <w:pPr>
        <w:pStyle w:val="PL"/>
        <w:shd w:val="clear" w:color="auto" w:fill="E6E6E6"/>
      </w:pPr>
      <w:r w:rsidRPr="007B746A">
        <w:tab/>
        <w:t>traceRecordingSessionRef-r10</w:t>
      </w:r>
      <w:r w:rsidRPr="007B746A">
        <w:tab/>
      </w:r>
      <w:r w:rsidRPr="007B746A">
        <w:tab/>
        <w:t>OCTET STRING (SIZE (2)),</w:t>
      </w:r>
    </w:p>
    <w:p w14:paraId="677CDFF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r>
      <w:r w:rsidRPr="007B746A">
        <w:tab/>
        <w:t>OCTET STRING (SIZE (1)),</w:t>
      </w:r>
    </w:p>
    <w:p w14:paraId="3CA7E7A9" w14:textId="77777777" w:rsidR="009722D5" w:rsidRPr="007B746A" w:rsidRDefault="009722D5" w:rsidP="009722D5">
      <w:pPr>
        <w:pStyle w:val="PL"/>
        <w:shd w:val="clear" w:color="auto" w:fill="E6E6E6"/>
      </w:pPr>
      <w:r w:rsidRPr="007B746A">
        <w:tab/>
        <w:t>logMeasInfoList-r10</w:t>
      </w:r>
      <w:r w:rsidRPr="007B746A">
        <w:tab/>
      </w:r>
      <w:r w:rsidRPr="007B746A">
        <w:tab/>
      </w:r>
      <w:r w:rsidRPr="007B746A">
        <w:tab/>
      </w:r>
      <w:r w:rsidRPr="007B746A">
        <w:tab/>
      </w:r>
      <w:r w:rsidRPr="007B746A">
        <w:tab/>
        <w:t>LogMeasInfoList-r10,</w:t>
      </w:r>
    </w:p>
    <w:p w14:paraId="106F0056"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6C90BA" w14:textId="77777777" w:rsidR="00D20891" w:rsidRPr="007B746A" w:rsidRDefault="009722D5" w:rsidP="00D20891">
      <w:pPr>
        <w:pStyle w:val="PL"/>
        <w:shd w:val="clear" w:color="auto" w:fill="E6E6E6"/>
      </w:pPr>
      <w:r w:rsidRPr="007B746A">
        <w:tab/>
        <w:t>...</w:t>
      </w:r>
      <w:r w:rsidR="00D20891" w:rsidRPr="007B746A">
        <w:t>,</w:t>
      </w:r>
    </w:p>
    <w:p w14:paraId="18F8ECDD" w14:textId="77777777" w:rsidR="00D20891" w:rsidRPr="007B746A" w:rsidRDefault="00D20891" w:rsidP="00D20891">
      <w:pPr>
        <w:pStyle w:val="PL"/>
        <w:shd w:val="clear" w:color="auto" w:fill="E6E6E6"/>
      </w:pPr>
      <w:r w:rsidRPr="007B746A">
        <w:tab/>
        <w:t>[[</w:t>
      </w: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20A3A417" w14:textId="77777777" w:rsidR="00D20891" w:rsidRPr="007B746A" w:rsidRDefault="00D20891" w:rsidP="00D20891">
      <w:pPr>
        <w:pStyle w:val="PL"/>
        <w:shd w:val="clear" w:color="auto" w:fill="E6E6E6"/>
      </w:pPr>
      <w:r w:rsidRPr="007B746A">
        <w:tab/>
      </w:r>
      <w:r w:rsidRPr="007B746A">
        <w:tab/>
        <w:t>logMeasAvailableWLAN-r15</w:t>
      </w:r>
      <w:r w:rsidRPr="007B746A">
        <w:tab/>
      </w:r>
      <w:r w:rsidRPr="007B746A">
        <w:tab/>
        <w:t>ENUMERATED {true}</w:t>
      </w:r>
      <w:r w:rsidRPr="007B746A">
        <w:tab/>
      </w:r>
      <w:r w:rsidRPr="007B746A">
        <w:tab/>
      </w:r>
      <w:r w:rsidRPr="007B746A">
        <w:tab/>
      </w:r>
      <w:r w:rsidRPr="007B746A">
        <w:tab/>
        <w:t>OPTIONAL</w:t>
      </w:r>
    </w:p>
    <w:p w14:paraId="40DADCF9" w14:textId="77777777" w:rsidR="009722D5" w:rsidRPr="007B746A" w:rsidRDefault="00D20891" w:rsidP="00D20891">
      <w:pPr>
        <w:pStyle w:val="PL"/>
        <w:shd w:val="clear" w:color="auto" w:fill="E6E6E6"/>
      </w:pPr>
      <w:r w:rsidRPr="007B746A">
        <w:tab/>
        <w:t>]]</w:t>
      </w:r>
    </w:p>
    <w:p w14:paraId="275C1566" w14:textId="77777777" w:rsidR="009722D5" w:rsidRPr="007B746A" w:rsidRDefault="009722D5" w:rsidP="009722D5">
      <w:pPr>
        <w:pStyle w:val="PL"/>
        <w:shd w:val="clear" w:color="auto" w:fill="E6E6E6"/>
      </w:pPr>
      <w:r w:rsidRPr="007B746A">
        <w:t>}</w:t>
      </w:r>
    </w:p>
    <w:p w14:paraId="12ADB4D6" w14:textId="77777777" w:rsidR="009722D5" w:rsidRPr="007B746A" w:rsidRDefault="009722D5" w:rsidP="009722D5">
      <w:pPr>
        <w:pStyle w:val="PL"/>
        <w:shd w:val="clear" w:color="auto" w:fill="E6E6E6"/>
      </w:pPr>
    </w:p>
    <w:p w14:paraId="2CFF33DC" w14:textId="77777777" w:rsidR="009722D5" w:rsidRPr="007B746A" w:rsidRDefault="009722D5" w:rsidP="009722D5">
      <w:pPr>
        <w:pStyle w:val="PL"/>
        <w:shd w:val="clear" w:color="auto" w:fill="E6E6E6"/>
      </w:pPr>
      <w:r w:rsidRPr="007B746A">
        <w:t>LogMeasInfoList-r10 ::=</w:t>
      </w:r>
      <w:r w:rsidR="00497FBE" w:rsidRPr="007B746A">
        <w:tab/>
      </w:r>
      <w:r w:rsidRPr="007B746A">
        <w:tab/>
        <w:t>SEQUENCE (SIZE (1..maxLogMeasReport-r10)) OF LogMeasInfo-r10</w:t>
      </w:r>
    </w:p>
    <w:p w14:paraId="557548A6" w14:textId="77777777" w:rsidR="009722D5" w:rsidRPr="007B746A" w:rsidRDefault="009722D5" w:rsidP="009722D5">
      <w:pPr>
        <w:pStyle w:val="PL"/>
        <w:shd w:val="clear" w:color="auto" w:fill="E6E6E6"/>
      </w:pPr>
    </w:p>
    <w:p w14:paraId="0F70FE52" w14:textId="77777777" w:rsidR="009722D5" w:rsidRPr="007B746A" w:rsidRDefault="009722D5" w:rsidP="009722D5">
      <w:pPr>
        <w:pStyle w:val="PL"/>
        <w:shd w:val="clear" w:color="auto" w:fill="E6E6E6"/>
      </w:pPr>
      <w:r w:rsidRPr="007B746A">
        <w:t>LogMeasInfo-r10 ::=</w:t>
      </w:r>
      <w:r w:rsidR="00497FBE" w:rsidRPr="007B746A">
        <w:tab/>
      </w:r>
      <w:r w:rsidRPr="007B746A">
        <w:tab/>
        <w:t>SEQUENCE {</w:t>
      </w:r>
    </w:p>
    <w:p w14:paraId="7CD9467C" w14:textId="77777777" w:rsidR="009722D5" w:rsidRPr="007B746A" w:rsidRDefault="009722D5" w:rsidP="009722D5">
      <w:pPr>
        <w:pStyle w:val="PL"/>
        <w:shd w:val="clear" w:color="auto" w:fill="E6E6E6"/>
      </w:pPr>
      <w:r w:rsidRPr="007B746A">
        <w:tab/>
        <w:t>locationInfo-r10</w:t>
      </w:r>
      <w:r w:rsidRPr="007B746A">
        <w:tab/>
      </w:r>
      <w:r w:rsidRPr="007B746A">
        <w:tab/>
      </w:r>
      <w:r w:rsidRPr="007B746A">
        <w:tab/>
      </w:r>
      <w:r w:rsidRPr="007B746A">
        <w:tab/>
      </w:r>
      <w:r w:rsidRPr="007B746A">
        <w:tab/>
        <w:t>LocationInfo-r10</w:t>
      </w:r>
      <w:r w:rsidRPr="007B746A">
        <w:tab/>
      </w:r>
      <w:r w:rsidRPr="007B746A">
        <w:tab/>
      </w:r>
      <w:r w:rsidR="00AA06A6" w:rsidRPr="007B746A">
        <w:tab/>
      </w:r>
      <w:r w:rsidR="00AA06A6" w:rsidRPr="007B746A">
        <w:tab/>
      </w:r>
      <w:r w:rsidRPr="007B746A">
        <w:t>OPTIONAL,</w:t>
      </w:r>
    </w:p>
    <w:p w14:paraId="3671F3D1" w14:textId="77777777" w:rsidR="009722D5" w:rsidRPr="007B746A" w:rsidRDefault="009722D5" w:rsidP="009722D5">
      <w:pPr>
        <w:pStyle w:val="PL"/>
        <w:shd w:val="clear" w:color="auto" w:fill="E6E6E6"/>
      </w:pPr>
      <w:r w:rsidRPr="007B746A">
        <w:tab/>
        <w:t>relativeTimeStamp-r10</w:t>
      </w:r>
      <w:r w:rsidRPr="007B746A">
        <w:tab/>
      </w:r>
      <w:r w:rsidRPr="007B746A">
        <w:tab/>
      </w:r>
      <w:r w:rsidRPr="007B746A">
        <w:tab/>
      </w:r>
      <w:r w:rsidRPr="007B746A">
        <w:tab/>
        <w:t>INTEGER (0..7200),</w:t>
      </w:r>
    </w:p>
    <w:p w14:paraId="4CA35AA3" w14:textId="77777777" w:rsidR="009722D5" w:rsidRPr="007B746A" w:rsidRDefault="009722D5" w:rsidP="009722D5">
      <w:pPr>
        <w:pStyle w:val="PL"/>
        <w:shd w:val="clear" w:color="auto" w:fill="E6E6E6"/>
      </w:pPr>
      <w:r w:rsidRPr="007B746A">
        <w:tab/>
        <w:t>servCellIdentity-r10</w:t>
      </w:r>
      <w:r w:rsidRPr="007B746A">
        <w:tab/>
      </w:r>
      <w:r w:rsidRPr="007B746A">
        <w:tab/>
      </w:r>
      <w:r w:rsidRPr="007B746A">
        <w:tab/>
      </w:r>
      <w:r w:rsidRPr="007B746A">
        <w:tab/>
        <w:t>CellGlobalIdEUTRA,</w:t>
      </w:r>
    </w:p>
    <w:p w14:paraId="31D90485" w14:textId="77777777" w:rsidR="009722D5" w:rsidRPr="007B746A" w:rsidRDefault="009722D5" w:rsidP="009722D5">
      <w:pPr>
        <w:pStyle w:val="PL"/>
        <w:shd w:val="clear" w:color="auto" w:fill="E6E6E6"/>
      </w:pPr>
      <w:r w:rsidRPr="007B746A">
        <w:tab/>
        <w:t>measResultServCell-r10</w:t>
      </w:r>
      <w:r w:rsidRPr="007B746A">
        <w:tab/>
      </w:r>
      <w:r w:rsidRPr="007B746A">
        <w:tab/>
      </w:r>
      <w:r w:rsidRPr="007B746A">
        <w:tab/>
      </w:r>
      <w:r w:rsidRPr="007B746A">
        <w:tab/>
        <w:t>SEQUENCE {</w:t>
      </w:r>
    </w:p>
    <w:p w14:paraId="6D8F2BF8" w14:textId="77777777" w:rsidR="009722D5" w:rsidRPr="007B746A" w:rsidRDefault="009722D5" w:rsidP="009722D5">
      <w:pPr>
        <w:pStyle w:val="PL"/>
        <w:shd w:val="clear" w:color="auto" w:fill="E6E6E6"/>
      </w:pPr>
      <w:r w:rsidRPr="007B746A">
        <w:tab/>
      </w:r>
      <w:r w:rsidRPr="007B746A">
        <w:tab/>
        <w:t>rsrpResult-r10</w:t>
      </w:r>
      <w:r w:rsidRPr="007B746A">
        <w:tab/>
      </w:r>
      <w:r w:rsidRPr="007B746A">
        <w:tab/>
      </w:r>
      <w:r w:rsidRPr="007B746A">
        <w:tab/>
      </w:r>
      <w:r w:rsidRPr="007B746A">
        <w:tab/>
      </w:r>
      <w:r w:rsidRPr="007B746A">
        <w:tab/>
      </w:r>
      <w:r w:rsidRPr="007B746A">
        <w:tab/>
        <w:t>RSRP-Range,</w:t>
      </w:r>
    </w:p>
    <w:p w14:paraId="2896B824" w14:textId="77777777" w:rsidR="009722D5" w:rsidRPr="007B746A" w:rsidRDefault="009722D5" w:rsidP="009722D5">
      <w:pPr>
        <w:pStyle w:val="PL"/>
        <w:shd w:val="clear" w:color="auto" w:fill="E6E6E6"/>
      </w:pPr>
      <w:r w:rsidRPr="007B746A">
        <w:tab/>
      </w:r>
      <w:r w:rsidRPr="007B746A">
        <w:tab/>
        <w:t>rsrqResult-r10</w:t>
      </w:r>
      <w:r w:rsidRPr="007B746A">
        <w:tab/>
      </w:r>
      <w:r w:rsidRPr="007B746A">
        <w:tab/>
      </w:r>
      <w:r w:rsidRPr="007B746A">
        <w:tab/>
      </w:r>
      <w:r w:rsidRPr="007B746A">
        <w:tab/>
      </w:r>
      <w:r w:rsidRPr="007B746A">
        <w:tab/>
      </w:r>
      <w:r w:rsidRPr="007B746A">
        <w:tab/>
        <w:t>RSRQ-Range</w:t>
      </w:r>
    </w:p>
    <w:p w14:paraId="3922F80C" w14:textId="77777777" w:rsidR="009722D5" w:rsidRPr="007B746A" w:rsidRDefault="009722D5" w:rsidP="009722D5">
      <w:pPr>
        <w:pStyle w:val="PL"/>
        <w:shd w:val="clear" w:color="auto" w:fill="E6E6E6"/>
      </w:pPr>
      <w:r w:rsidRPr="007B746A">
        <w:tab/>
        <w:t>},</w:t>
      </w:r>
    </w:p>
    <w:p w14:paraId="0D92BC54" w14:textId="77777777" w:rsidR="009722D5" w:rsidRPr="007B746A" w:rsidRDefault="009722D5" w:rsidP="009722D5">
      <w:pPr>
        <w:pStyle w:val="PL"/>
        <w:shd w:val="clear" w:color="auto" w:fill="E6E6E6"/>
      </w:pPr>
      <w:r w:rsidRPr="007B746A">
        <w:tab/>
        <w:t>measResultNeighCells-r10</w:t>
      </w:r>
      <w:r w:rsidRPr="007B746A">
        <w:tab/>
      </w:r>
      <w:r w:rsidRPr="007B746A">
        <w:tab/>
      </w:r>
      <w:r w:rsidRPr="007B746A">
        <w:tab/>
        <w:t>SEQUENCE {</w:t>
      </w:r>
    </w:p>
    <w:p w14:paraId="514F9F6E" w14:textId="77777777" w:rsidR="009722D5" w:rsidRPr="007B746A" w:rsidRDefault="009722D5" w:rsidP="009722D5">
      <w:pPr>
        <w:pStyle w:val="PL"/>
        <w:shd w:val="clear" w:color="auto" w:fill="E6E6E6"/>
      </w:pPr>
      <w:r w:rsidRPr="007B746A">
        <w:tab/>
      </w:r>
      <w:r w:rsidRPr="007B746A">
        <w:tab/>
        <w:t>measResultListEUTRA-r10</w:t>
      </w:r>
      <w:r w:rsidRPr="007B746A">
        <w:tab/>
      </w:r>
      <w:r w:rsidRPr="007B746A">
        <w:tab/>
      </w:r>
      <w:r w:rsidRPr="007B746A">
        <w:tab/>
      </w:r>
      <w:r w:rsidRPr="007B746A">
        <w:tab/>
        <w:t>MeasResultList2EUTRA-r9</w:t>
      </w:r>
      <w:r w:rsidRPr="007B746A">
        <w:tab/>
      </w:r>
      <w:r w:rsidRPr="007B746A">
        <w:tab/>
        <w:t>OPTIONAL,</w:t>
      </w:r>
    </w:p>
    <w:p w14:paraId="76A432A6" w14:textId="77777777" w:rsidR="009722D5" w:rsidRPr="007B746A" w:rsidRDefault="009722D5" w:rsidP="009722D5">
      <w:pPr>
        <w:pStyle w:val="PL"/>
        <w:shd w:val="clear" w:color="auto" w:fill="E6E6E6"/>
      </w:pPr>
      <w:r w:rsidRPr="007B746A">
        <w:tab/>
      </w:r>
      <w:r w:rsidRPr="007B746A">
        <w:tab/>
        <w:t>measResultListUTRA-r10</w:t>
      </w:r>
      <w:r w:rsidRPr="007B746A">
        <w:tab/>
      </w:r>
      <w:r w:rsidRPr="007B746A">
        <w:tab/>
      </w:r>
      <w:r w:rsidRPr="007B746A">
        <w:tab/>
      </w:r>
      <w:r w:rsidRPr="007B746A">
        <w:tab/>
        <w:t>MeasResultList2UTRA-r9</w:t>
      </w:r>
      <w:r w:rsidRPr="007B746A">
        <w:tab/>
      </w:r>
      <w:r w:rsidRPr="007B746A">
        <w:tab/>
        <w:t>OPTIONAL,</w:t>
      </w:r>
    </w:p>
    <w:p w14:paraId="1437F588" w14:textId="77777777" w:rsidR="009722D5" w:rsidRPr="007B746A" w:rsidRDefault="009722D5" w:rsidP="009722D5">
      <w:pPr>
        <w:pStyle w:val="PL"/>
        <w:shd w:val="clear" w:color="auto" w:fill="E6E6E6"/>
      </w:pPr>
      <w:r w:rsidRPr="007B746A">
        <w:tab/>
      </w:r>
      <w:r w:rsidRPr="007B746A">
        <w:tab/>
        <w:t>measResultListGERAN-r10</w:t>
      </w:r>
      <w:r w:rsidRPr="007B746A">
        <w:tab/>
      </w:r>
      <w:r w:rsidRPr="007B746A">
        <w:tab/>
      </w:r>
      <w:r w:rsidRPr="007B746A">
        <w:tab/>
      </w:r>
      <w:r w:rsidRPr="007B746A">
        <w:tab/>
        <w:t>MeasResultList2GERAN-r10</w:t>
      </w:r>
      <w:r w:rsidRPr="007B746A">
        <w:tab/>
        <w:t>OPTIONAL,</w:t>
      </w:r>
    </w:p>
    <w:p w14:paraId="41D3132F" w14:textId="77777777" w:rsidR="009722D5" w:rsidRPr="007B746A" w:rsidRDefault="009722D5" w:rsidP="009722D5">
      <w:pPr>
        <w:pStyle w:val="PL"/>
        <w:shd w:val="clear" w:color="auto" w:fill="E6E6E6"/>
      </w:pPr>
      <w:r w:rsidRPr="007B746A">
        <w:tab/>
      </w:r>
      <w:r w:rsidRPr="007B746A">
        <w:tab/>
        <w:t>measResultListCDMA2000-r10</w:t>
      </w:r>
      <w:r w:rsidRPr="007B746A">
        <w:tab/>
      </w:r>
      <w:r w:rsidRPr="007B746A">
        <w:tab/>
      </w:r>
      <w:r w:rsidRPr="007B746A">
        <w:tab/>
        <w:t>MeasResultList2CDMA2000-r9</w:t>
      </w:r>
      <w:r w:rsidRPr="007B746A">
        <w:tab/>
        <w:t>OPTIONAL</w:t>
      </w:r>
    </w:p>
    <w:p w14:paraId="5993D56E" w14:textId="77777777" w:rsidR="009722D5" w:rsidRPr="007B746A" w:rsidRDefault="009722D5" w:rsidP="009722D5">
      <w:pPr>
        <w:pStyle w:val="PL"/>
        <w:shd w:val="clear" w:color="auto" w:fill="E6E6E6"/>
      </w:pPr>
      <w:r w:rsidRPr="007B746A">
        <w:tab/>
        <w:t>}</w:t>
      </w:r>
      <w:r w:rsidRPr="007B746A">
        <w:tab/>
        <w:t>OPTIONAL,</w:t>
      </w:r>
    </w:p>
    <w:p w14:paraId="176FB142" w14:textId="77777777" w:rsidR="009722D5" w:rsidRPr="007B746A" w:rsidRDefault="009722D5" w:rsidP="009722D5">
      <w:pPr>
        <w:pStyle w:val="PL"/>
        <w:shd w:val="clear" w:color="auto" w:fill="E6E6E6"/>
      </w:pPr>
      <w:r w:rsidRPr="007B746A">
        <w:tab/>
        <w:t>...,</w:t>
      </w:r>
    </w:p>
    <w:p w14:paraId="32EFF1B7" w14:textId="77777777" w:rsidR="009722D5" w:rsidRPr="007B746A" w:rsidRDefault="009722D5" w:rsidP="009722D5">
      <w:pPr>
        <w:pStyle w:val="PL"/>
        <w:shd w:val="clear" w:color="auto" w:fill="E6E6E6"/>
      </w:pPr>
      <w:r w:rsidRPr="007B746A">
        <w:tab/>
        <w:t>[[</w:t>
      </w:r>
      <w:r w:rsidRPr="007B746A">
        <w:tab/>
        <w:t>measResultListEUTRA-v1090</w:t>
      </w:r>
      <w:r w:rsidRPr="007B746A">
        <w:tab/>
      </w:r>
      <w:r w:rsidRPr="007B746A">
        <w:tab/>
      </w:r>
      <w:r w:rsidRPr="007B746A">
        <w:tab/>
        <w:t>MeasResultList2EUTRA-v9e0</w:t>
      </w:r>
      <w:r w:rsidRPr="007B746A">
        <w:tab/>
        <w:t>OPTIONAL</w:t>
      </w:r>
    </w:p>
    <w:p w14:paraId="3A18D0EC" w14:textId="77777777" w:rsidR="009722D5" w:rsidRPr="007B746A" w:rsidRDefault="009722D5" w:rsidP="009722D5">
      <w:pPr>
        <w:pStyle w:val="PL"/>
        <w:shd w:val="clear" w:color="auto" w:fill="E6E6E6"/>
      </w:pPr>
      <w:r w:rsidRPr="007B746A">
        <w:tab/>
        <w:t>]],</w:t>
      </w:r>
    </w:p>
    <w:p w14:paraId="6513C699" w14:textId="77777777" w:rsidR="009722D5" w:rsidRPr="007B746A" w:rsidRDefault="009722D5" w:rsidP="009722D5">
      <w:pPr>
        <w:pStyle w:val="PL"/>
        <w:shd w:val="clear" w:color="auto" w:fill="E6E6E6"/>
      </w:pPr>
      <w:r w:rsidRPr="007B746A">
        <w:tab/>
        <w:t>[[</w:t>
      </w:r>
      <w:r w:rsidRPr="007B746A">
        <w:tab/>
        <w:t>measResultListMBSFN-r12</w:t>
      </w:r>
      <w:r w:rsidRPr="007B746A">
        <w:tab/>
      </w:r>
      <w:r w:rsidRPr="007B746A">
        <w:tab/>
      </w:r>
      <w:r w:rsidRPr="007B746A">
        <w:tab/>
      </w:r>
      <w:r w:rsidRPr="007B746A">
        <w:tab/>
        <w:t>MeasResultListMBSFN-r12</w:t>
      </w:r>
      <w:r w:rsidRPr="007B746A">
        <w:tab/>
      </w:r>
      <w:r w:rsidR="00AA06A6" w:rsidRPr="007B746A">
        <w:tab/>
      </w:r>
      <w:r w:rsidRPr="007B746A">
        <w:t>OPTIONAL,</w:t>
      </w:r>
    </w:p>
    <w:p w14:paraId="42B6C5C1" w14:textId="77777777" w:rsidR="009722D5" w:rsidRPr="007B746A" w:rsidRDefault="009722D5" w:rsidP="009722D5">
      <w:pPr>
        <w:pStyle w:val="PL"/>
        <w:shd w:val="clear" w:color="auto" w:fill="E6E6E6"/>
      </w:pPr>
      <w:r w:rsidRPr="007B746A">
        <w:tab/>
      </w:r>
      <w:r w:rsidRPr="007B746A">
        <w:tab/>
        <w:t>measResultServCell-v1250</w:t>
      </w:r>
      <w:r w:rsidRPr="007B746A">
        <w:tab/>
      </w:r>
      <w:r w:rsidRPr="007B746A">
        <w:tab/>
      </w:r>
      <w:r w:rsidRPr="007B746A">
        <w:tab/>
        <w:t>RSRQ-Range-v1250</w:t>
      </w:r>
      <w:r w:rsidRPr="007B746A">
        <w:tab/>
      </w:r>
      <w:r w:rsidRPr="007B746A">
        <w:tab/>
      </w:r>
      <w:r w:rsidRPr="007B746A">
        <w:tab/>
        <w:t>OPTIONAL,</w:t>
      </w:r>
    </w:p>
    <w:p w14:paraId="78CD65B6" w14:textId="77777777" w:rsidR="009722D5" w:rsidRPr="007B746A" w:rsidRDefault="009722D5" w:rsidP="009722D5">
      <w:pPr>
        <w:pStyle w:val="PL"/>
        <w:shd w:val="clear" w:color="auto" w:fill="E6E6E6"/>
      </w:pPr>
      <w:r w:rsidRPr="007B746A">
        <w:tab/>
      </w:r>
      <w:r w:rsidRPr="007B746A">
        <w:tab/>
        <w:t>servCellRSRQ-Type-r12</w:t>
      </w:r>
      <w:r w:rsidRPr="007B746A">
        <w:tab/>
      </w:r>
      <w:r w:rsidRPr="007B746A">
        <w:tab/>
      </w:r>
      <w:r w:rsidRPr="007B746A">
        <w:tab/>
      </w:r>
      <w:r w:rsidRPr="007B746A">
        <w:tab/>
        <w:t>RSRQ-Type-r12</w:t>
      </w:r>
      <w:r w:rsidRPr="007B746A">
        <w:tab/>
      </w:r>
      <w:r w:rsidRPr="007B746A">
        <w:tab/>
      </w:r>
      <w:r w:rsidRPr="007B746A">
        <w:tab/>
      </w:r>
      <w:r w:rsidRPr="007B746A">
        <w:tab/>
        <w:t>OPTIONAL,</w:t>
      </w:r>
    </w:p>
    <w:p w14:paraId="7AC3E6D5"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r>
      <w:r w:rsidRPr="007B746A">
        <w:tab/>
        <w:t>MeasResultList2EUTRA-v1250</w:t>
      </w:r>
      <w:r w:rsidRPr="007B746A">
        <w:tab/>
        <w:t>OPTIONAL</w:t>
      </w:r>
    </w:p>
    <w:p w14:paraId="487B72FD" w14:textId="77777777" w:rsidR="009722D5" w:rsidRPr="007B746A" w:rsidRDefault="009722D5" w:rsidP="009722D5">
      <w:pPr>
        <w:pStyle w:val="PL"/>
        <w:shd w:val="clear" w:color="auto" w:fill="E6E6E6"/>
      </w:pPr>
      <w:r w:rsidRPr="007B746A">
        <w:tab/>
        <w:t>]],</w:t>
      </w:r>
    </w:p>
    <w:p w14:paraId="42F72642" w14:textId="77777777" w:rsidR="009722D5" w:rsidRPr="007B746A" w:rsidRDefault="009722D5" w:rsidP="009722D5">
      <w:pPr>
        <w:pStyle w:val="PL"/>
        <w:shd w:val="clear" w:color="auto" w:fill="E6E6E6"/>
      </w:pPr>
      <w:r w:rsidRPr="007B746A">
        <w:tab/>
        <w:t>[[</w:t>
      </w:r>
      <w:r w:rsidRPr="007B746A">
        <w:tab/>
        <w:t>inDeviceCoexDetected-r13</w:t>
      </w:r>
      <w:r w:rsidRPr="007B746A">
        <w:tab/>
      </w:r>
      <w:r w:rsidRPr="007B746A">
        <w:tab/>
      </w:r>
      <w:r w:rsidRPr="007B746A">
        <w:tab/>
        <w:t>ENUMERATED {true}</w:t>
      </w:r>
      <w:r w:rsidRPr="007B746A">
        <w:tab/>
      </w:r>
      <w:r w:rsidRPr="007B746A">
        <w:tab/>
      </w:r>
      <w:r w:rsidRPr="007B746A">
        <w:tab/>
        <w:t>OPTIONAL</w:t>
      </w:r>
    </w:p>
    <w:p w14:paraId="1E837D5B" w14:textId="77777777" w:rsidR="00A97B51" w:rsidRPr="007B746A" w:rsidRDefault="009722D5" w:rsidP="00A97B51">
      <w:pPr>
        <w:pStyle w:val="PL"/>
        <w:shd w:val="clear" w:color="auto" w:fill="E6E6E6"/>
      </w:pPr>
      <w:r w:rsidRPr="007B746A">
        <w:tab/>
        <w:t>]]</w:t>
      </w:r>
      <w:r w:rsidR="00A97B51" w:rsidRPr="007B746A">
        <w:t>,</w:t>
      </w:r>
    </w:p>
    <w:p w14:paraId="356CDB8F" w14:textId="77777777" w:rsidR="00A97B51" w:rsidRPr="007B746A" w:rsidRDefault="00A97B51" w:rsidP="00A97B51">
      <w:pPr>
        <w:pStyle w:val="PL"/>
        <w:shd w:val="clear" w:color="auto" w:fill="E6E6E6"/>
      </w:pPr>
      <w:r w:rsidRPr="007B746A">
        <w:tab/>
        <w:t>[[</w:t>
      </w:r>
      <w:r w:rsidRPr="007B746A">
        <w:tab/>
        <w:t>measResultServCell-v1360</w:t>
      </w:r>
      <w:r w:rsidRPr="007B746A">
        <w:tab/>
      </w:r>
      <w:r w:rsidRPr="007B746A">
        <w:tab/>
      </w:r>
      <w:r w:rsidRPr="007B746A">
        <w:tab/>
        <w:t>RSRP-Range-v1360</w:t>
      </w:r>
      <w:r w:rsidRPr="007B746A">
        <w:tab/>
      </w:r>
      <w:r w:rsidRPr="007B746A">
        <w:tab/>
      </w:r>
      <w:r w:rsidRPr="007B746A">
        <w:tab/>
        <w:t>OPTIONAL</w:t>
      </w:r>
    </w:p>
    <w:p w14:paraId="2C2FCC13" w14:textId="77777777" w:rsidR="00D20891" w:rsidRPr="007B746A" w:rsidRDefault="00A97B51" w:rsidP="00D20891">
      <w:pPr>
        <w:pStyle w:val="PL"/>
        <w:shd w:val="clear" w:color="auto" w:fill="E6E6E6"/>
      </w:pPr>
      <w:r w:rsidRPr="007B746A">
        <w:tab/>
        <w:t>]]</w:t>
      </w:r>
      <w:r w:rsidR="00D20891" w:rsidRPr="007B746A">
        <w:t>,</w:t>
      </w:r>
    </w:p>
    <w:p w14:paraId="40B4C78C"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Pr="007B746A">
        <w:tab/>
      </w:r>
      <w:r w:rsidR="00AA06A6" w:rsidRPr="007B746A">
        <w:tab/>
      </w:r>
      <w:r w:rsidRPr="007B746A">
        <w:t>LogMeasResultListBT-r15</w:t>
      </w:r>
      <w:r w:rsidRPr="007B746A">
        <w:tab/>
      </w:r>
      <w:r w:rsidRPr="007B746A">
        <w:tab/>
        <w:t>OPTIONAL,</w:t>
      </w:r>
    </w:p>
    <w:p w14:paraId="72582D1C"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r>
      <w:r w:rsidRPr="007B746A">
        <w:tab/>
        <w:t>LogMeasResultListWLAN-r15</w:t>
      </w:r>
      <w:r w:rsidRPr="007B746A">
        <w:tab/>
        <w:t>OPTIONAL</w:t>
      </w:r>
    </w:p>
    <w:p w14:paraId="3BC7708D" w14:textId="77777777" w:rsidR="00F22790" w:rsidRPr="007B746A" w:rsidRDefault="00D20891" w:rsidP="00F22790">
      <w:pPr>
        <w:pStyle w:val="PL"/>
        <w:shd w:val="clear" w:color="auto" w:fill="E6E6E6"/>
        <w:rPr>
          <w:rFonts w:eastAsia="Malgun Gothic"/>
          <w:lang w:eastAsia="ko-KR"/>
        </w:rPr>
      </w:pPr>
      <w:r w:rsidRPr="007B746A">
        <w:tab/>
        <w:t>]]</w:t>
      </w:r>
      <w:r w:rsidR="00F22790" w:rsidRPr="007B746A">
        <w:rPr>
          <w:rFonts w:eastAsia="Malgun Gothic"/>
          <w:lang w:eastAsia="ko-KR"/>
        </w:rPr>
        <w:t>,</w:t>
      </w:r>
    </w:p>
    <w:p w14:paraId="6D35A1EB" w14:textId="77777777" w:rsidR="00F22790" w:rsidRPr="007B746A" w:rsidRDefault="00F22790" w:rsidP="00F22790">
      <w:pPr>
        <w:pStyle w:val="PL"/>
        <w:shd w:val="clear" w:color="auto" w:fill="E6E6E6"/>
      </w:pPr>
      <w:r w:rsidRPr="007B746A">
        <w:rPr>
          <w:rFonts w:eastAsia="Malgun Gothic"/>
          <w:lang w:eastAsia="ko-KR"/>
        </w:rPr>
        <w:tab/>
      </w:r>
      <w:r w:rsidRPr="007B746A">
        <w:t>[[</w:t>
      </w:r>
      <w:r w:rsidRPr="007B746A">
        <w:tab/>
      </w:r>
      <w:r w:rsidRPr="007B746A">
        <w:rPr>
          <w:rFonts w:eastAsia="Malgun Gothic"/>
        </w:rPr>
        <w:t>anyCellSelection</w:t>
      </w:r>
      <w:r w:rsidRPr="007B746A">
        <w:t>Detected-r1</w:t>
      </w:r>
      <w:r w:rsidRPr="007B746A">
        <w:rPr>
          <w:rFonts w:eastAsia="Malgun Gothic"/>
        </w:rPr>
        <w:t>5</w:t>
      </w:r>
      <w:r w:rsidRPr="007B746A">
        <w:tab/>
      </w:r>
      <w:r w:rsidRPr="007B746A">
        <w:tab/>
        <w:t>ENUMERATED {true}</w:t>
      </w:r>
      <w:r w:rsidRPr="007B746A">
        <w:tab/>
      </w:r>
      <w:r w:rsidRPr="007B746A">
        <w:tab/>
      </w:r>
      <w:r w:rsidRPr="007B746A">
        <w:tab/>
        <w:t>OPTIONAL</w:t>
      </w:r>
    </w:p>
    <w:p w14:paraId="3D91A643" w14:textId="77777777" w:rsidR="00C32AFA" w:rsidRPr="007B746A" w:rsidRDefault="00F22790" w:rsidP="00C32AFA">
      <w:pPr>
        <w:pStyle w:val="PL"/>
        <w:shd w:val="clear" w:color="auto" w:fill="E6E6E6"/>
      </w:pPr>
      <w:r w:rsidRPr="007B746A">
        <w:tab/>
        <w:t>]]</w:t>
      </w:r>
      <w:r w:rsidR="00C32AFA" w:rsidRPr="007B746A">
        <w:t>,</w:t>
      </w:r>
    </w:p>
    <w:p w14:paraId="17A435C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r>
      <w:r w:rsidRPr="007B746A">
        <w:tab/>
        <w:t>MeasResultCellListNR-r15</w:t>
      </w:r>
      <w:r w:rsidRPr="007B746A">
        <w:tab/>
        <w:t>OPTIONAL</w:t>
      </w:r>
    </w:p>
    <w:p w14:paraId="0B98C57E" w14:textId="77777777" w:rsidR="005B3184" w:rsidRPr="007B746A" w:rsidRDefault="005B3184" w:rsidP="005B3184">
      <w:pPr>
        <w:pStyle w:val="PL"/>
        <w:shd w:val="clear" w:color="auto" w:fill="E6E6E6"/>
      </w:pPr>
      <w:r w:rsidRPr="007B746A">
        <w:tab/>
        <w:t>]],</w:t>
      </w:r>
    </w:p>
    <w:p w14:paraId="7EDD3C20" w14:textId="12C1544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0858912A"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48C59D5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19D8A62"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18F5F119" w14:textId="0718223C" w:rsidR="00440693" w:rsidRPr="007B746A" w:rsidRDefault="00C32AFA" w:rsidP="00440693">
      <w:pPr>
        <w:pStyle w:val="PL"/>
        <w:shd w:val="clear" w:color="auto" w:fill="E6E6E6"/>
      </w:pPr>
      <w:r w:rsidRPr="007B746A">
        <w:lastRenderedPageBreak/>
        <w:tab/>
        <w:t>]]</w:t>
      </w:r>
      <w:r w:rsidR="00440693" w:rsidRPr="007B746A">
        <w:t>,</w:t>
      </w:r>
    </w:p>
    <w:p w14:paraId="2E2F00E8" w14:textId="77777777" w:rsidR="00440693" w:rsidRPr="007B746A" w:rsidRDefault="00440693" w:rsidP="00440693">
      <w:pPr>
        <w:pStyle w:val="PL"/>
        <w:shd w:val="clear" w:color="auto" w:fill="E6E6E6"/>
      </w:pPr>
      <w:r w:rsidRPr="007B746A">
        <w:tab/>
        <w:t>[[</w:t>
      </w:r>
      <w:r w:rsidRPr="007B746A">
        <w:tab/>
        <w:t>uncomBarPreMeasResult-r17</w:t>
      </w:r>
      <w:r w:rsidRPr="007B746A">
        <w:tab/>
      </w:r>
      <w:r w:rsidRPr="007B746A">
        <w:tab/>
      </w:r>
      <w:r w:rsidRPr="007B746A">
        <w:tab/>
      </w:r>
      <w:r w:rsidRPr="007B746A">
        <w:tab/>
        <w:t>OCTET STRING</w:t>
      </w:r>
      <w:r w:rsidRPr="007B746A">
        <w:tab/>
      </w:r>
      <w:r w:rsidRPr="007B746A">
        <w:tab/>
        <w:t>OPTIONAL</w:t>
      </w:r>
    </w:p>
    <w:p w14:paraId="11AFDA2E" w14:textId="5C42A04B" w:rsidR="009722D5" w:rsidRPr="007B746A" w:rsidRDefault="00440693" w:rsidP="00440693">
      <w:pPr>
        <w:pStyle w:val="PL"/>
        <w:shd w:val="clear" w:color="auto" w:fill="E6E6E6"/>
      </w:pPr>
      <w:r w:rsidRPr="007B746A">
        <w:tab/>
        <w:t>]]</w:t>
      </w:r>
    </w:p>
    <w:p w14:paraId="2251C3BF" w14:textId="77777777" w:rsidR="009722D5" w:rsidRPr="007B746A" w:rsidRDefault="009722D5" w:rsidP="009722D5">
      <w:pPr>
        <w:pStyle w:val="PL"/>
        <w:shd w:val="clear" w:color="auto" w:fill="E6E6E6"/>
      </w:pPr>
      <w:r w:rsidRPr="007B746A">
        <w:t>}</w:t>
      </w:r>
    </w:p>
    <w:p w14:paraId="35CF303B" w14:textId="77777777" w:rsidR="009722D5" w:rsidRPr="007B746A" w:rsidRDefault="009722D5" w:rsidP="009722D5">
      <w:pPr>
        <w:pStyle w:val="PL"/>
        <w:shd w:val="clear" w:color="auto" w:fill="E6E6E6"/>
      </w:pPr>
    </w:p>
    <w:p w14:paraId="687A29F6" w14:textId="77777777" w:rsidR="009722D5" w:rsidRPr="007B746A" w:rsidRDefault="009722D5" w:rsidP="009722D5">
      <w:pPr>
        <w:pStyle w:val="PL"/>
        <w:shd w:val="clear" w:color="auto" w:fill="E6E6E6"/>
      </w:pPr>
      <w:r w:rsidRPr="007B746A">
        <w:t>MeasResultListMBSFN-r12 ::=</w:t>
      </w:r>
      <w:r w:rsidR="00497FBE" w:rsidRPr="007B746A">
        <w:tab/>
      </w:r>
      <w:r w:rsidRPr="007B746A">
        <w:tab/>
      </w:r>
      <w:r w:rsidRPr="007B746A">
        <w:tab/>
        <w:t>SEQUENCE (SIZE (1..maxMBSFN-Area)) OF MeasResultMBSFN-r12</w:t>
      </w:r>
    </w:p>
    <w:p w14:paraId="31A8BD1A" w14:textId="77777777" w:rsidR="009722D5" w:rsidRPr="007B746A" w:rsidRDefault="009722D5" w:rsidP="009722D5">
      <w:pPr>
        <w:pStyle w:val="PL"/>
        <w:shd w:val="clear" w:color="auto" w:fill="E6E6E6"/>
      </w:pPr>
    </w:p>
    <w:p w14:paraId="316B5627" w14:textId="77777777" w:rsidR="009722D5" w:rsidRPr="007B746A" w:rsidRDefault="009722D5" w:rsidP="009722D5">
      <w:pPr>
        <w:pStyle w:val="PL"/>
        <w:shd w:val="clear" w:color="auto" w:fill="E6E6E6"/>
      </w:pPr>
      <w:r w:rsidRPr="007B746A">
        <w:t>MeasResultMBSFN-r12 ::=</w:t>
      </w:r>
      <w:r w:rsidR="00497FBE" w:rsidRPr="007B746A">
        <w:tab/>
      </w:r>
      <w:r w:rsidRPr="007B746A">
        <w:tab/>
      </w:r>
      <w:r w:rsidRPr="007B746A">
        <w:tab/>
        <w:t>SEQUENCE {</w:t>
      </w:r>
    </w:p>
    <w:p w14:paraId="7DD4E97C" w14:textId="77777777" w:rsidR="009722D5" w:rsidRPr="007B746A" w:rsidRDefault="009722D5" w:rsidP="009722D5">
      <w:pPr>
        <w:pStyle w:val="PL"/>
        <w:shd w:val="clear" w:color="auto" w:fill="E6E6E6"/>
      </w:pPr>
      <w:r w:rsidRPr="007B746A">
        <w:tab/>
        <w:t>mbsfn-Area-r12</w:t>
      </w:r>
      <w:r w:rsidRPr="007B746A">
        <w:tab/>
      </w:r>
      <w:r w:rsidRPr="007B746A">
        <w:tab/>
      </w:r>
      <w:r w:rsidRPr="007B746A">
        <w:tab/>
      </w:r>
      <w:r w:rsidRPr="007B746A">
        <w:tab/>
      </w:r>
      <w:r w:rsidRPr="007B746A">
        <w:tab/>
        <w:t>SEQUENCE {</w:t>
      </w:r>
    </w:p>
    <w:p w14:paraId="6C0E39A6" w14:textId="77777777" w:rsidR="009722D5" w:rsidRPr="007B746A" w:rsidRDefault="009722D5" w:rsidP="009722D5">
      <w:pPr>
        <w:pStyle w:val="PL"/>
        <w:shd w:val="clear" w:color="auto" w:fill="E6E6E6"/>
      </w:pPr>
      <w:r w:rsidRPr="007B746A">
        <w:tab/>
      </w:r>
      <w:r w:rsidRPr="007B746A">
        <w:tab/>
        <w:t>mbsfn-AreaId-r12</w:t>
      </w:r>
      <w:r w:rsidRPr="007B746A">
        <w:tab/>
      </w:r>
      <w:r w:rsidRPr="007B746A">
        <w:tab/>
      </w:r>
      <w:r w:rsidRPr="007B746A">
        <w:tab/>
      </w:r>
      <w:r w:rsidRPr="007B746A">
        <w:tab/>
        <w:t>MBSFN-AreaId-r12,</w:t>
      </w:r>
    </w:p>
    <w:p w14:paraId="78C67C07" w14:textId="77777777" w:rsidR="009722D5" w:rsidRPr="007B746A" w:rsidRDefault="009722D5" w:rsidP="009722D5">
      <w:pPr>
        <w:pStyle w:val="PL"/>
        <w:shd w:val="clear" w:color="auto" w:fill="E6E6E6"/>
      </w:pPr>
      <w:r w:rsidRPr="007B746A">
        <w:tab/>
      </w:r>
      <w:r w:rsidRPr="007B746A">
        <w:tab/>
        <w:t>carrierFreq-r12</w:t>
      </w:r>
      <w:r w:rsidRPr="007B746A">
        <w:tab/>
      </w:r>
      <w:r w:rsidRPr="007B746A">
        <w:tab/>
      </w:r>
      <w:r w:rsidRPr="007B746A">
        <w:tab/>
      </w:r>
      <w:r w:rsidRPr="007B746A">
        <w:tab/>
      </w:r>
      <w:r w:rsidRPr="007B746A">
        <w:tab/>
        <w:t>ARFCN-ValueEUTRA-r9</w:t>
      </w:r>
    </w:p>
    <w:p w14:paraId="719119F1" w14:textId="77777777" w:rsidR="009722D5" w:rsidRPr="007B746A" w:rsidRDefault="009722D5" w:rsidP="009722D5">
      <w:pPr>
        <w:pStyle w:val="PL"/>
        <w:shd w:val="clear" w:color="auto" w:fill="E6E6E6"/>
      </w:pPr>
      <w:r w:rsidRPr="007B746A">
        <w:tab/>
        <w:t>},</w:t>
      </w:r>
    </w:p>
    <w:p w14:paraId="669D2710" w14:textId="77777777" w:rsidR="009722D5" w:rsidRPr="007B746A" w:rsidRDefault="009722D5" w:rsidP="009722D5">
      <w:pPr>
        <w:pStyle w:val="PL"/>
        <w:shd w:val="clear" w:color="auto" w:fill="E6E6E6"/>
      </w:pPr>
      <w:r w:rsidRPr="007B746A">
        <w:tab/>
        <w:t>rsrpResultMBSFN-r12</w:t>
      </w:r>
      <w:r w:rsidRPr="007B746A">
        <w:tab/>
      </w:r>
      <w:r w:rsidRPr="007B746A">
        <w:tab/>
      </w:r>
      <w:r w:rsidRPr="007B746A">
        <w:tab/>
      </w:r>
      <w:r w:rsidRPr="007B746A">
        <w:tab/>
        <w:t>RSRP-Range,</w:t>
      </w:r>
    </w:p>
    <w:p w14:paraId="35F07C09" w14:textId="77777777" w:rsidR="009722D5" w:rsidRPr="007B746A" w:rsidRDefault="009722D5" w:rsidP="009722D5">
      <w:pPr>
        <w:pStyle w:val="PL"/>
        <w:shd w:val="clear" w:color="auto" w:fill="E6E6E6"/>
      </w:pPr>
      <w:r w:rsidRPr="007B746A">
        <w:tab/>
        <w:t>rsrqResultMBSFN-r12</w:t>
      </w:r>
      <w:r w:rsidRPr="007B746A">
        <w:tab/>
      </w:r>
      <w:r w:rsidRPr="007B746A">
        <w:tab/>
      </w:r>
      <w:r w:rsidRPr="007B746A">
        <w:tab/>
      </w:r>
      <w:r w:rsidRPr="007B746A">
        <w:tab/>
        <w:t>MBSFN-RSRQ-Range-r12,</w:t>
      </w:r>
    </w:p>
    <w:p w14:paraId="65D33C56" w14:textId="77777777" w:rsidR="009722D5" w:rsidRPr="007B746A" w:rsidRDefault="009722D5" w:rsidP="009722D5">
      <w:pPr>
        <w:pStyle w:val="PL"/>
        <w:shd w:val="clear" w:color="auto" w:fill="E6E6E6"/>
      </w:pPr>
      <w:r w:rsidRPr="007B746A">
        <w:tab/>
        <w:t>signallingBLER-Result-r12</w:t>
      </w:r>
      <w:r w:rsidRPr="007B746A">
        <w:tab/>
      </w:r>
      <w:r w:rsidRPr="007B746A">
        <w:tab/>
        <w:t>BLER-Result-r12</w:t>
      </w:r>
      <w:r w:rsidRPr="007B746A">
        <w:tab/>
      </w:r>
      <w:r w:rsidRPr="007B746A">
        <w:tab/>
      </w:r>
      <w:r w:rsidRPr="007B746A">
        <w:tab/>
      </w:r>
      <w:r w:rsidRPr="007B746A">
        <w:tab/>
      </w:r>
      <w:r w:rsidR="00AA06A6" w:rsidRPr="007B746A">
        <w:tab/>
      </w:r>
      <w:r w:rsidRPr="007B746A">
        <w:t>OPTIONAL,</w:t>
      </w:r>
    </w:p>
    <w:p w14:paraId="73BE8BA0" w14:textId="77777777" w:rsidR="009722D5" w:rsidRPr="007B746A" w:rsidRDefault="009722D5" w:rsidP="009722D5">
      <w:pPr>
        <w:pStyle w:val="PL"/>
        <w:shd w:val="clear" w:color="auto" w:fill="E6E6E6"/>
      </w:pPr>
      <w:r w:rsidRPr="007B746A">
        <w:tab/>
        <w:t>dataBLER-MCH-ResultList-r12</w:t>
      </w:r>
      <w:r w:rsidRPr="007B746A">
        <w:tab/>
      </w:r>
      <w:r w:rsidRPr="007B746A">
        <w:tab/>
        <w:t>DataBLER-MCH-ResultList-r12</w:t>
      </w:r>
      <w:r w:rsidRPr="007B746A">
        <w:tab/>
      </w:r>
      <w:r w:rsidR="00AA06A6" w:rsidRPr="007B746A">
        <w:tab/>
      </w:r>
      <w:r w:rsidRPr="007B746A">
        <w:t>OPTIONAL,</w:t>
      </w:r>
    </w:p>
    <w:p w14:paraId="6FFF77E7" w14:textId="77777777" w:rsidR="009722D5" w:rsidRPr="007B746A" w:rsidRDefault="009722D5" w:rsidP="009722D5">
      <w:pPr>
        <w:pStyle w:val="PL"/>
        <w:shd w:val="clear" w:color="auto" w:fill="E6E6E6"/>
      </w:pPr>
      <w:r w:rsidRPr="007B746A">
        <w:tab/>
        <w:t>...</w:t>
      </w:r>
    </w:p>
    <w:p w14:paraId="36A7BFA5" w14:textId="77777777" w:rsidR="009722D5" w:rsidRPr="007B746A" w:rsidRDefault="009722D5" w:rsidP="009722D5">
      <w:pPr>
        <w:pStyle w:val="PL"/>
        <w:shd w:val="clear" w:color="auto" w:fill="E6E6E6"/>
      </w:pPr>
      <w:r w:rsidRPr="007B746A">
        <w:t>}</w:t>
      </w:r>
    </w:p>
    <w:p w14:paraId="5C6FF7FA" w14:textId="77777777" w:rsidR="009722D5" w:rsidRPr="007B746A" w:rsidRDefault="009722D5" w:rsidP="009722D5">
      <w:pPr>
        <w:pStyle w:val="PL"/>
        <w:shd w:val="clear" w:color="auto" w:fill="E6E6E6"/>
      </w:pPr>
    </w:p>
    <w:p w14:paraId="4E892642" w14:textId="77777777" w:rsidR="009722D5" w:rsidRPr="007B746A" w:rsidRDefault="009722D5" w:rsidP="009722D5">
      <w:pPr>
        <w:pStyle w:val="PL"/>
        <w:shd w:val="clear" w:color="auto" w:fill="E6E6E6"/>
      </w:pPr>
      <w:r w:rsidRPr="007B746A">
        <w:t>DataBLER-MCH-ResultList-r12 ::=</w:t>
      </w:r>
      <w:r w:rsidRPr="007B746A">
        <w:tab/>
      </w:r>
      <w:r w:rsidRPr="007B746A">
        <w:tab/>
        <w:t>SEQUENCE (SIZE (1..</w:t>
      </w:r>
      <w:r w:rsidRPr="007B746A">
        <w:rPr>
          <w:rFonts w:ascii="Times New Roman" w:hAnsi="Times New Roman"/>
          <w:noProof w:val="0"/>
          <w:sz w:val="20"/>
        </w:rPr>
        <w:t xml:space="preserve"> </w:t>
      </w:r>
      <w:r w:rsidRPr="007B746A">
        <w:t>maxPMCH-PerMBSFN)) OF DataBLER-MCH-Result-r12</w:t>
      </w:r>
    </w:p>
    <w:p w14:paraId="7E8D9627" w14:textId="77777777" w:rsidR="009722D5" w:rsidRPr="007B746A" w:rsidRDefault="009722D5" w:rsidP="009722D5">
      <w:pPr>
        <w:pStyle w:val="PL"/>
        <w:shd w:val="clear" w:color="auto" w:fill="E6E6E6"/>
      </w:pPr>
    </w:p>
    <w:p w14:paraId="18C650C1" w14:textId="77777777" w:rsidR="009722D5" w:rsidRPr="007B746A" w:rsidRDefault="009722D5" w:rsidP="009722D5">
      <w:pPr>
        <w:pStyle w:val="PL"/>
        <w:shd w:val="clear" w:color="auto" w:fill="E6E6E6"/>
      </w:pPr>
      <w:r w:rsidRPr="007B746A">
        <w:t>DataBLER-MCH-Result-r12 ::=</w:t>
      </w:r>
      <w:r w:rsidR="00497FBE" w:rsidRPr="007B746A">
        <w:tab/>
      </w:r>
      <w:r w:rsidRPr="007B746A">
        <w:tab/>
      </w:r>
      <w:r w:rsidRPr="007B746A">
        <w:tab/>
        <w:t>SEQUENCE {</w:t>
      </w:r>
    </w:p>
    <w:p w14:paraId="0B14B5E3" w14:textId="77777777" w:rsidR="009722D5" w:rsidRPr="007B746A" w:rsidRDefault="009722D5" w:rsidP="009722D5">
      <w:pPr>
        <w:pStyle w:val="PL"/>
        <w:shd w:val="clear" w:color="auto" w:fill="E6E6E6"/>
      </w:pPr>
      <w:r w:rsidRPr="007B746A">
        <w:tab/>
        <w:t>mch-Index-r12</w:t>
      </w:r>
      <w:r w:rsidRPr="007B746A">
        <w:tab/>
      </w:r>
      <w:r w:rsidRPr="007B746A">
        <w:tab/>
      </w:r>
      <w:r w:rsidRPr="007B746A">
        <w:tab/>
      </w:r>
      <w:r w:rsidRPr="007B746A">
        <w:tab/>
      </w:r>
      <w:r w:rsidRPr="007B746A">
        <w:tab/>
      </w:r>
      <w:r w:rsidRPr="007B746A">
        <w:tab/>
        <w:t>INTEGER (1..maxPMCH-PerMBSFN),</w:t>
      </w:r>
    </w:p>
    <w:p w14:paraId="34927AAA" w14:textId="77777777" w:rsidR="009722D5" w:rsidRPr="007B746A" w:rsidRDefault="009722D5" w:rsidP="009722D5">
      <w:pPr>
        <w:pStyle w:val="PL"/>
        <w:shd w:val="clear" w:color="auto" w:fill="E6E6E6"/>
      </w:pPr>
      <w:r w:rsidRPr="007B746A">
        <w:tab/>
        <w:t>dataBLER-Result-r12</w:t>
      </w:r>
      <w:r w:rsidRPr="007B746A">
        <w:tab/>
      </w:r>
      <w:r w:rsidRPr="007B746A">
        <w:tab/>
      </w:r>
      <w:r w:rsidRPr="007B746A">
        <w:tab/>
      </w:r>
      <w:r w:rsidRPr="007B746A">
        <w:tab/>
      </w:r>
      <w:r w:rsidRPr="007B746A">
        <w:tab/>
        <w:t>BLER-Result-r12</w:t>
      </w:r>
    </w:p>
    <w:p w14:paraId="7278A43F" w14:textId="77777777" w:rsidR="009722D5" w:rsidRPr="007B746A" w:rsidRDefault="009722D5" w:rsidP="009722D5">
      <w:pPr>
        <w:pStyle w:val="PL"/>
        <w:shd w:val="clear" w:color="auto" w:fill="E6E6E6"/>
      </w:pPr>
      <w:r w:rsidRPr="007B746A">
        <w:t>}</w:t>
      </w:r>
    </w:p>
    <w:p w14:paraId="1941F296" w14:textId="77777777" w:rsidR="009722D5" w:rsidRPr="007B746A" w:rsidRDefault="009722D5" w:rsidP="009722D5">
      <w:pPr>
        <w:pStyle w:val="PL"/>
        <w:shd w:val="clear" w:color="auto" w:fill="E6E6E6"/>
      </w:pPr>
    </w:p>
    <w:p w14:paraId="120414F9" w14:textId="77777777" w:rsidR="009722D5" w:rsidRPr="007B746A" w:rsidRDefault="009722D5" w:rsidP="009722D5">
      <w:pPr>
        <w:pStyle w:val="PL"/>
        <w:shd w:val="clear" w:color="auto" w:fill="E6E6E6"/>
      </w:pPr>
      <w:r w:rsidRPr="007B746A">
        <w:t>BLER-Result-r12 ::=</w:t>
      </w:r>
      <w:r w:rsidRPr="007B746A">
        <w:tab/>
      </w:r>
      <w:r w:rsidRPr="007B746A">
        <w:tab/>
      </w:r>
      <w:r w:rsidRPr="007B746A">
        <w:tab/>
      </w:r>
      <w:r w:rsidRPr="007B746A">
        <w:tab/>
      </w:r>
      <w:r w:rsidRPr="007B746A">
        <w:tab/>
        <w:t>SEQUENCE {</w:t>
      </w:r>
    </w:p>
    <w:p w14:paraId="41A55BF0" w14:textId="77777777" w:rsidR="009722D5" w:rsidRPr="007B746A" w:rsidRDefault="009722D5" w:rsidP="009722D5">
      <w:pPr>
        <w:pStyle w:val="PL"/>
        <w:shd w:val="clear" w:color="auto" w:fill="E6E6E6"/>
      </w:pPr>
      <w:r w:rsidRPr="007B746A">
        <w:tab/>
        <w:t>bler-r12</w:t>
      </w:r>
      <w:r w:rsidRPr="007B746A">
        <w:tab/>
      </w:r>
      <w:r w:rsidRPr="007B746A">
        <w:tab/>
      </w:r>
      <w:r w:rsidRPr="007B746A">
        <w:tab/>
      </w:r>
      <w:r w:rsidRPr="007B746A">
        <w:tab/>
      </w:r>
      <w:r w:rsidRPr="007B746A">
        <w:tab/>
      </w:r>
      <w:r w:rsidRPr="007B746A">
        <w:tab/>
      </w:r>
      <w:r w:rsidRPr="007B746A">
        <w:tab/>
        <w:t>BLER-Range-r12,</w:t>
      </w:r>
    </w:p>
    <w:p w14:paraId="7FC4EAF6" w14:textId="77777777" w:rsidR="009722D5" w:rsidRPr="007B746A" w:rsidRDefault="009722D5" w:rsidP="009722D5">
      <w:pPr>
        <w:pStyle w:val="PL"/>
        <w:shd w:val="clear" w:color="auto" w:fill="E6E6E6"/>
      </w:pPr>
      <w:r w:rsidRPr="007B746A">
        <w:tab/>
        <w:t>blocksReceived-r12</w:t>
      </w:r>
      <w:r w:rsidRPr="007B746A">
        <w:tab/>
      </w:r>
      <w:r w:rsidRPr="007B746A">
        <w:tab/>
      </w:r>
      <w:r w:rsidRPr="007B746A">
        <w:tab/>
      </w:r>
      <w:r w:rsidRPr="007B746A">
        <w:tab/>
      </w:r>
      <w:r w:rsidRPr="007B746A">
        <w:tab/>
        <w:t>SEQUENCE {</w:t>
      </w:r>
    </w:p>
    <w:p w14:paraId="4076EB55" w14:textId="77777777" w:rsidR="009722D5" w:rsidRPr="007B746A" w:rsidRDefault="009722D5" w:rsidP="009722D5">
      <w:pPr>
        <w:pStyle w:val="PL"/>
        <w:shd w:val="clear" w:color="auto" w:fill="E6E6E6"/>
      </w:pPr>
      <w:r w:rsidRPr="007B746A">
        <w:tab/>
      </w:r>
      <w:r w:rsidRPr="007B746A">
        <w:tab/>
        <w:t>n-r12</w:t>
      </w:r>
      <w:r w:rsidRPr="007B746A">
        <w:tab/>
      </w:r>
      <w:r w:rsidRPr="007B746A">
        <w:tab/>
      </w:r>
      <w:r w:rsidRPr="007B746A">
        <w:tab/>
      </w:r>
      <w:r w:rsidRPr="007B746A">
        <w:tab/>
      </w:r>
      <w:r w:rsidRPr="007B746A">
        <w:tab/>
      </w:r>
      <w:r w:rsidRPr="007B746A">
        <w:tab/>
      </w:r>
      <w:r w:rsidRPr="007B746A">
        <w:tab/>
      </w:r>
      <w:r w:rsidRPr="007B746A">
        <w:tab/>
        <w:t>BIT STRING (SIZE (3)),</w:t>
      </w:r>
    </w:p>
    <w:p w14:paraId="2D2F0169" w14:textId="77777777" w:rsidR="009722D5" w:rsidRPr="007B746A" w:rsidRDefault="009722D5" w:rsidP="009722D5">
      <w:pPr>
        <w:pStyle w:val="PL"/>
        <w:shd w:val="clear" w:color="auto" w:fill="E6E6E6"/>
      </w:pPr>
      <w:r w:rsidRPr="007B746A">
        <w:tab/>
      </w:r>
      <w:r w:rsidRPr="007B746A">
        <w:tab/>
        <w:t>m-r12</w:t>
      </w:r>
      <w:r w:rsidRPr="007B746A">
        <w:tab/>
      </w:r>
      <w:r w:rsidRPr="007B746A">
        <w:tab/>
      </w:r>
      <w:r w:rsidRPr="007B746A">
        <w:tab/>
      </w:r>
      <w:r w:rsidRPr="007B746A">
        <w:tab/>
      </w:r>
      <w:r w:rsidRPr="007B746A">
        <w:tab/>
      </w:r>
      <w:r w:rsidRPr="007B746A">
        <w:tab/>
      </w:r>
      <w:r w:rsidRPr="007B746A">
        <w:tab/>
      </w:r>
      <w:r w:rsidRPr="007B746A">
        <w:tab/>
        <w:t>BIT STRING (SIZE (8))</w:t>
      </w:r>
    </w:p>
    <w:p w14:paraId="7F55D156" w14:textId="77777777" w:rsidR="009722D5" w:rsidRPr="007B746A" w:rsidRDefault="009722D5" w:rsidP="009722D5">
      <w:pPr>
        <w:pStyle w:val="PL"/>
        <w:shd w:val="clear" w:color="auto" w:fill="E6E6E6"/>
      </w:pPr>
      <w:r w:rsidRPr="007B746A">
        <w:tab/>
        <w:t>}</w:t>
      </w:r>
    </w:p>
    <w:p w14:paraId="1A4CD94A" w14:textId="77777777" w:rsidR="009722D5" w:rsidRPr="007B746A" w:rsidRDefault="009722D5" w:rsidP="009722D5">
      <w:pPr>
        <w:pStyle w:val="PL"/>
        <w:shd w:val="clear" w:color="auto" w:fill="E6E6E6"/>
      </w:pPr>
      <w:r w:rsidRPr="007B746A">
        <w:t>}</w:t>
      </w:r>
    </w:p>
    <w:p w14:paraId="1138A7E7" w14:textId="77777777" w:rsidR="009722D5" w:rsidRPr="007B746A" w:rsidRDefault="009722D5" w:rsidP="009722D5">
      <w:pPr>
        <w:pStyle w:val="PL"/>
        <w:shd w:val="clear" w:color="auto" w:fill="E6E6E6"/>
      </w:pPr>
    </w:p>
    <w:p w14:paraId="458E0F5A" w14:textId="77777777" w:rsidR="009722D5" w:rsidRPr="007B746A" w:rsidRDefault="009722D5" w:rsidP="009722D5">
      <w:pPr>
        <w:pStyle w:val="PL"/>
        <w:shd w:val="clear" w:color="auto" w:fill="E6E6E6"/>
      </w:pPr>
      <w:r w:rsidRPr="007B746A">
        <w:t>BLER-Range-r12 ::=</w:t>
      </w:r>
      <w:r w:rsidRPr="007B746A">
        <w:tab/>
      </w:r>
      <w:r w:rsidRPr="007B746A">
        <w:tab/>
      </w:r>
      <w:r w:rsidRPr="007B746A">
        <w:tab/>
      </w:r>
      <w:r w:rsidRPr="007B746A">
        <w:tab/>
      </w:r>
      <w:r w:rsidRPr="007B746A">
        <w:tab/>
      </w:r>
      <w:r w:rsidRPr="007B746A">
        <w:tab/>
        <w:t>INTEGER(0..31)</w:t>
      </w:r>
    </w:p>
    <w:p w14:paraId="75EFBFA4" w14:textId="77777777" w:rsidR="009722D5" w:rsidRPr="007B746A" w:rsidRDefault="009722D5" w:rsidP="009722D5">
      <w:pPr>
        <w:pStyle w:val="PL"/>
        <w:shd w:val="clear" w:color="auto" w:fill="E6E6E6"/>
      </w:pPr>
    </w:p>
    <w:p w14:paraId="0997EF84" w14:textId="77777777" w:rsidR="009722D5" w:rsidRPr="007B746A" w:rsidRDefault="009722D5" w:rsidP="009722D5">
      <w:pPr>
        <w:pStyle w:val="PL"/>
        <w:shd w:val="clear" w:color="auto" w:fill="E6E6E6"/>
      </w:pPr>
      <w:r w:rsidRPr="007B746A">
        <w:t>MeasResultList2GERAN-r10 ::=</w:t>
      </w:r>
      <w:r w:rsidRPr="007B746A">
        <w:tab/>
      </w:r>
      <w:r w:rsidRPr="007B746A">
        <w:tab/>
      </w:r>
      <w:r w:rsidRPr="007B746A">
        <w:tab/>
        <w:t>SEQUENCE (SIZE (1..maxCellListGERAN)) OF MeasResultListGERAN</w:t>
      </w:r>
    </w:p>
    <w:p w14:paraId="24CC5506" w14:textId="2BBE9C52" w:rsidR="009722D5" w:rsidRPr="007B746A" w:rsidRDefault="009722D5" w:rsidP="009722D5">
      <w:pPr>
        <w:pStyle w:val="PL"/>
        <w:shd w:val="clear" w:color="auto" w:fill="E6E6E6"/>
      </w:pPr>
    </w:p>
    <w:p w14:paraId="4A7FCA75" w14:textId="1297FC62" w:rsidR="005B3184" w:rsidRPr="007B746A" w:rsidRDefault="005B3184" w:rsidP="009722D5">
      <w:pPr>
        <w:pStyle w:val="PL"/>
        <w:shd w:val="clear" w:color="auto" w:fill="E6E6E6"/>
      </w:pPr>
      <w:r w:rsidRPr="007B746A">
        <w:t>MeasResultFreqListNR-r16::=</w:t>
      </w:r>
      <w:r w:rsidRPr="007B746A">
        <w:tab/>
      </w:r>
      <w:r w:rsidRPr="007B746A">
        <w:tab/>
        <w:t>SEQUENCE (SIZE (1..maxFreq-1-r16)) OF MeasResultFreqFailNR-r15</w:t>
      </w:r>
    </w:p>
    <w:p w14:paraId="6BB9FD29" w14:textId="77777777" w:rsidR="005B3184" w:rsidRPr="007B746A" w:rsidRDefault="005B3184" w:rsidP="009722D5">
      <w:pPr>
        <w:pStyle w:val="PL"/>
        <w:shd w:val="clear" w:color="auto" w:fill="E6E6E6"/>
      </w:pPr>
    </w:p>
    <w:p w14:paraId="4DE69840" w14:textId="77777777" w:rsidR="009722D5" w:rsidRPr="007B746A" w:rsidRDefault="009722D5" w:rsidP="009722D5">
      <w:pPr>
        <w:pStyle w:val="PL"/>
        <w:shd w:val="clear" w:color="auto" w:fill="E6E6E6"/>
      </w:pPr>
      <w:r w:rsidRPr="007B746A">
        <w:t>ConnEstFailReport-r11 ::=</w:t>
      </w:r>
      <w:r w:rsidR="00497FBE" w:rsidRPr="007B746A">
        <w:tab/>
      </w:r>
      <w:r w:rsidRPr="007B746A">
        <w:tab/>
      </w:r>
      <w:r w:rsidRPr="007B746A">
        <w:tab/>
      </w:r>
      <w:r w:rsidRPr="007B746A">
        <w:tab/>
        <w:t>SEQUENCE {</w:t>
      </w:r>
    </w:p>
    <w:p w14:paraId="226BBD9F" w14:textId="77777777" w:rsidR="009722D5" w:rsidRPr="007B746A" w:rsidRDefault="009722D5" w:rsidP="009722D5">
      <w:pPr>
        <w:pStyle w:val="PL"/>
        <w:shd w:val="clear" w:color="auto" w:fill="E6E6E6"/>
      </w:pPr>
      <w:r w:rsidRPr="007B746A">
        <w:tab/>
        <w:t>failedCellId-r11</w:t>
      </w:r>
      <w:r w:rsidRPr="007B746A">
        <w:tab/>
      </w:r>
      <w:r w:rsidRPr="007B746A">
        <w:tab/>
      </w:r>
      <w:r w:rsidRPr="007B746A">
        <w:tab/>
      </w:r>
      <w:r w:rsidRPr="007B746A">
        <w:tab/>
      </w:r>
      <w:r w:rsidRPr="007B746A">
        <w:tab/>
        <w:t>CellGlobalIdEUTRA,</w:t>
      </w:r>
    </w:p>
    <w:p w14:paraId="1A564598" w14:textId="77777777" w:rsidR="009722D5" w:rsidRPr="007B746A" w:rsidRDefault="009722D5" w:rsidP="009722D5">
      <w:pPr>
        <w:pStyle w:val="PL"/>
        <w:shd w:val="clear" w:color="auto" w:fill="E6E6E6"/>
        <w:tabs>
          <w:tab w:val="clear" w:pos="4608"/>
        </w:tabs>
      </w:pPr>
      <w:r w:rsidRPr="007B746A">
        <w:tab/>
        <w:t>locationInfo-r11</w:t>
      </w:r>
      <w:r w:rsidRPr="007B746A">
        <w:tab/>
      </w:r>
      <w:r w:rsidRPr="007B746A">
        <w:tab/>
      </w:r>
      <w:r w:rsidRPr="007B746A">
        <w:tab/>
      </w:r>
      <w:r w:rsidRPr="007B746A">
        <w:tab/>
      </w:r>
      <w:r w:rsidRPr="007B746A">
        <w:tab/>
        <w:t>LocationInfo-r10</w:t>
      </w:r>
      <w:r w:rsidRPr="007B746A">
        <w:tab/>
      </w:r>
      <w:r w:rsidRPr="007B746A">
        <w:tab/>
      </w:r>
      <w:r w:rsidRPr="007B746A">
        <w:tab/>
      </w:r>
      <w:r w:rsidR="00AA06A6" w:rsidRPr="007B746A">
        <w:tab/>
      </w:r>
      <w:r w:rsidRPr="007B746A">
        <w:tab/>
        <w:t>OPTIONAL,</w:t>
      </w:r>
    </w:p>
    <w:p w14:paraId="7AB8A0F9" w14:textId="77777777" w:rsidR="009722D5" w:rsidRPr="007B746A" w:rsidRDefault="009722D5" w:rsidP="009722D5">
      <w:pPr>
        <w:pStyle w:val="PL"/>
        <w:shd w:val="clear" w:color="auto" w:fill="E6E6E6"/>
      </w:pPr>
      <w:r w:rsidRPr="007B746A">
        <w:tab/>
        <w:t>measResultFailedCell-r11</w:t>
      </w:r>
      <w:r w:rsidRPr="007B746A">
        <w:tab/>
      </w:r>
      <w:r w:rsidRPr="007B746A">
        <w:tab/>
      </w:r>
      <w:r w:rsidRPr="007B746A">
        <w:tab/>
        <w:t>SEQUENCE {</w:t>
      </w:r>
    </w:p>
    <w:p w14:paraId="1804589C" w14:textId="77777777" w:rsidR="009722D5" w:rsidRPr="007B746A" w:rsidRDefault="009722D5" w:rsidP="009722D5">
      <w:pPr>
        <w:pStyle w:val="PL"/>
        <w:shd w:val="clear" w:color="auto" w:fill="E6E6E6"/>
      </w:pPr>
      <w:r w:rsidRPr="007B746A">
        <w:tab/>
      </w:r>
      <w:r w:rsidRPr="007B746A">
        <w:tab/>
        <w:t>rsrpResult-r11</w:t>
      </w:r>
      <w:r w:rsidRPr="007B746A">
        <w:tab/>
      </w:r>
      <w:r w:rsidRPr="007B746A">
        <w:tab/>
      </w:r>
      <w:r w:rsidRPr="007B746A">
        <w:tab/>
      </w:r>
      <w:r w:rsidRPr="007B746A">
        <w:tab/>
      </w:r>
      <w:r w:rsidRPr="007B746A">
        <w:tab/>
      </w:r>
      <w:r w:rsidRPr="007B746A">
        <w:tab/>
        <w:t>RSRP-Range,</w:t>
      </w:r>
    </w:p>
    <w:p w14:paraId="79C81EBA" w14:textId="77777777" w:rsidR="009722D5" w:rsidRPr="007B746A" w:rsidRDefault="009722D5" w:rsidP="009722D5">
      <w:pPr>
        <w:pStyle w:val="PL"/>
        <w:shd w:val="clear" w:color="auto" w:fill="E6E6E6"/>
      </w:pPr>
      <w:r w:rsidRPr="007B746A">
        <w:tab/>
      </w:r>
      <w:r w:rsidRPr="007B746A">
        <w:tab/>
        <w:t>rsrqResult-r11</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Pr="007B746A">
        <w:tab/>
      </w:r>
      <w:r w:rsidR="00AA06A6" w:rsidRPr="007B746A">
        <w:tab/>
      </w:r>
      <w:r w:rsidRPr="007B746A">
        <w:tab/>
        <w:t>OPTIONAL</w:t>
      </w:r>
    </w:p>
    <w:p w14:paraId="0D4FBF68" w14:textId="77777777" w:rsidR="009722D5" w:rsidRPr="007B746A" w:rsidRDefault="009722D5" w:rsidP="009722D5">
      <w:pPr>
        <w:pStyle w:val="PL"/>
        <w:shd w:val="clear" w:color="auto" w:fill="E6E6E6"/>
      </w:pPr>
      <w:r w:rsidRPr="007B746A">
        <w:tab/>
        <w:t>},</w:t>
      </w:r>
    </w:p>
    <w:p w14:paraId="476EB9BE" w14:textId="77777777" w:rsidR="009722D5" w:rsidRPr="007B746A" w:rsidRDefault="009722D5" w:rsidP="009722D5">
      <w:pPr>
        <w:pStyle w:val="PL"/>
        <w:shd w:val="clear" w:color="auto" w:fill="E6E6E6"/>
      </w:pPr>
      <w:r w:rsidRPr="007B746A">
        <w:tab/>
        <w:t>measResultNeighCells-r11</w:t>
      </w:r>
      <w:r w:rsidRPr="007B746A">
        <w:tab/>
      </w:r>
      <w:r w:rsidRPr="007B746A">
        <w:tab/>
      </w:r>
      <w:r w:rsidRPr="007B746A">
        <w:tab/>
        <w:t>SEQUENCE {</w:t>
      </w:r>
    </w:p>
    <w:p w14:paraId="7DD89A5E" w14:textId="77777777" w:rsidR="009722D5" w:rsidRPr="007B746A" w:rsidRDefault="009722D5" w:rsidP="009722D5">
      <w:pPr>
        <w:pStyle w:val="PL"/>
        <w:shd w:val="clear" w:color="auto" w:fill="E6E6E6"/>
      </w:pPr>
      <w:r w:rsidRPr="007B746A">
        <w:tab/>
      </w:r>
      <w:r w:rsidRPr="007B746A">
        <w:tab/>
        <w:t>measResultListEUTRA-r11</w:t>
      </w:r>
      <w:r w:rsidRPr="007B746A">
        <w:tab/>
      </w:r>
      <w:r w:rsidRPr="007B746A">
        <w:tab/>
      </w:r>
      <w:r w:rsidRPr="007B746A">
        <w:tab/>
      </w:r>
      <w:r w:rsidRPr="007B746A">
        <w:tab/>
        <w:t>MeasResultList2EUTRA-r9</w:t>
      </w:r>
      <w:r w:rsidRPr="007B746A">
        <w:tab/>
      </w:r>
      <w:r w:rsidRPr="007B746A">
        <w:tab/>
      </w:r>
      <w:r w:rsidRPr="007B746A">
        <w:tab/>
        <w:t>OPTIONAL,</w:t>
      </w:r>
    </w:p>
    <w:p w14:paraId="79A6FB03" w14:textId="77777777" w:rsidR="009722D5" w:rsidRPr="007B746A" w:rsidRDefault="009722D5" w:rsidP="009722D5">
      <w:pPr>
        <w:pStyle w:val="PL"/>
        <w:shd w:val="clear" w:color="auto" w:fill="E6E6E6"/>
      </w:pPr>
      <w:r w:rsidRPr="007B746A">
        <w:tab/>
      </w:r>
      <w:r w:rsidRPr="007B746A">
        <w:tab/>
        <w:t>measResultListUTRA-r11</w:t>
      </w:r>
      <w:r w:rsidRPr="007B746A">
        <w:tab/>
      </w:r>
      <w:r w:rsidRPr="007B746A">
        <w:tab/>
      </w:r>
      <w:r w:rsidRPr="007B746A">
        <w:tab/>
      </w:r>
      <w:r w:rsidRPr="007B746A">
        <w:tab/>
        <w:t>MeasResultList2UTRA-r9</w:t>
      </w:r>
      <w:r w:rsidRPr="007B746A">
        <w:tab/>
      </w:r>
      <w:r w:rsidRPr="007B746A">
        <w:tab/>
      </w:r>
      <w:r w:rsidRPr="007B746A">
        <w:tab/>
        <w:t>OPTIONAL,</w:t>
      </w:r>
    </w:p>
    <w:p w14:paraId="15F88D77" w14:textId="77777777" w:rsidR="009722D5" w:rsidRPr="007B746A" w:rsidRDefault="009722D5" w:rsidP="009722D5">
      <w:pPr>
        <w:pStyle w:val="PL"/>
        <w:shd w:val="clear" w:color="auto" w:fill="E6E6E6"/>
      </w:pPr>
      <w:r w:rsidRPr="007B746A">
        <w:tab/>
      </w:r>
      <w:r w:rsidRPr="007B746A">
        <w:tab/>
        <w:t>measResultListGERAN-r11</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7B57CCF1" w14:textId="77777777" w:rsidR="009722D5" w:rsidRPr="007B746A" w:rsidRDefault="009722D5" w:rsidP="009722D5">
      <w:pPr>
        <w:pStyle w:val="PL"/>
        <w:shd w:val="clear" w:color="auto" w:fill="E6E6E6"/>
      </w:pPr>
      <w:r w:rsidRPr="007B746A">
        <w:tab/>
      </w:r>
      <w:r w:rsidRPr="007B746A">
        <w:tab/>
        <w:t>measResultsCDMA2000-r11</w:t>
      </w:r>
      <w:r w:rsidRPr="007B746A">
        <w:tab/>
      </w:r>
      <w:r w:rsidRPr="007B746A">
        <w:tab/>
      </w:r>
      <w:r w:rsidRPr="007B746A">
        <w:tab/>
      </w:r>
      <w:r w:rsidRPr="007B746A">
        <w:tab/>
        <w:t>MeasResultList2CDMA2000-r9</w:t>
      </w:r>
      <w:r w:rsidRPr="007B746A">
        <w:tab/>
      </w:r>
      <w:r w:rsidRPr="007B746A">
        <w:tab/>
        <w:t>OPTIONAL</w:t>
      </w:r>
    </w:p>
    <w:p w14:paraId="725E3B06" w14:textId="77777777" w:rsidR="009722D5" w:rsidRPr="007B746A" w:rsidRDefault="009722D5" w:rsidP="009722D5">
      <w:pPr>
        <w:pStyle w:val="PL"/>
        <w:shd w:val="clear" w:color="auto" w:fill="E6E6E6"/>
      </w:pPr>
      <w:r w:rsidRPr="007B746A">
        <w:tab/>
        <w:t>}</w:t>
      </w:r>
      <w:r w:rsidRPr="007B746A">
        <w:tab/>
        <w:t>OPTIONAL,</w:t>
      </w:r>
    </w:p>
    <w:p w14:paraId="240B5097" w14:textId="77777777" w:rsidR="009722D5" w:rsidRPr="007B746A" w:rsidRDefault="009722D5" w:rsidP="009722D5">
      <w:pPr>
        <w:pStyle w:val="PL"/>
        <w:shd w:val="clear" w:color="auto" w:fill="E6E6E6"/>
      </w:pPr>
      <w:r w:rsidRPr="007B746A">
        <w:tab/>
        <w:t>numberOfPreamblesSent-r11</w:t>
      </w:r>
      <w:r w:rsidRPr="007B746A">
        <w:tab/>
      </w:r>
      <w:r w:rsidRPr="007B746A">
        <w:tab/>
      </w:r>
      <w:r w:rsidRPr="007B746A">
        <w:tab/>
        <w:t>NumberOfPreamblesSent-r11,</w:t>
      </w:r>
    </w:p>
    <w:p w14:paraId="611F6AA0" w14:textId="77777777" w:rsidR="009722D5" w:rsidRPr="007B746A" w:rsidRDefault="009722D5" w:rsidP="009722D5">
      <w:pPr>
        <w:pStyle w:val="PL"/>
        <w:shd w:val="clear" w:color="auto" w:fill="E6E6E6"/>
      </w:pPr>
      <w:r w:rsidRPr="007B746A">
        <w:tab/>
        <w:t>contentionDetected-r11</w:t>
      </w:r>
      <w:r w:rsidRPr="007B746A">
        <w:tab/>
      </w:r>
      <w:r w:rsidRPr="007B746A">
        <w:tab/>
      </w:r>
      <w:r w:rsidRPr="007B746A">
        <w:tab/>
      </w:r>
      <w:r w:rsidRPr="007B746A">
        <w:tab/>
        <w:t>BOOLEAN,</w:t>
      </w:r>
    </w:p>
    <w:p w14:paraId="0D4A57B1" w14:textId="77777777" w:rsidR="009722D5" w:rsidRPr="007B746A" w:rsidRDefault="009722D5" w:rsidP="009722D5">
      <w:pPr>
        <w:pStyle w:val="PL"/>
        <w:shd w:val="clear" w:color="auto" w:fill="E6E6E6"/>
      </w:pPr>
      <w:r w:rsidRPr="007B746A">
        <w:tab/>
        <w:t>maxTxPowerReached-r11</w:t>
      </w:r>
      <w:r w:rsidRPr="007B746A">
        <w:tab/>
      </w:r>
      <w:r w:rsidRPr="007B746A">
        <w:tab/>
      </w:r>
      <w:r w:rsidRPr="007B746A">
        <w:tab/>
      </w:r>
      <w:r w:rsidRPr="007B746A">
        <w:tab/>
        <w:t>BOOLEAN,</w:t>
      </w:r>
    </w:p>
    <w:p w14:paraId="7812D36D" w14:textId="77777777" w:rsidR="009722D5" w:rsidRPr="007B746A" w:rsidRDefault="009722D5" w:rsidP="009722D5">
      <w:pPr>
        <w:pStyle w:val="PL"/>
        <w:shd w:val="clear" w:color="auto" w:fill="E6E6E6"/>
      </w:pPr>
      <w:r w:rsidRPr="007B746A">
        <w:tab/>
        <w:t>timeSinceFailure-r11</w:t>
      </w:r>
      <w:r w:rsidRPr="007B746A">
        <w:tab/>
      </w:r>
      <w:r w:rsidRPr="007B746A">
        <w:tab/>
      </w:r>
      <w:r w:rsidRPr="007B746A">
        <w:tab/>
      </w:r>
      <w:r w:rsidRPr="007B746A">
        <w:tab/>
        <w:t>TimeSinceFailure-r11,</w:t>
      </w:r>
    </w:p>
    <w:p w14:paraId="0545EA4C" w14:textId="77777777" w:rsidR="009722D5" w:rsidRPr="007B746A" w:rsidRDefault="009722D5" w:rsidP="009722D5">
      <w:pPr>
        <w:pStyle w:val="PL"/>
        <w:shd w:val="clear" w:color="auto" w:fill="E6E6E6"/>
      </w:pPr>
      <w:r w:rsidRPr="007B746A">
        <w:tab/>
        <w:t>measResultListEUTRA-v1130</w:t>
      </w:r>
      <w:r w:rsidRPr="007B746A">
        <w:tab/>
      </w:r>
      <w:r w:rsidRPr="007B746A">
        <w:tab/>
      </w:r>
      <w:r w:rsidRPr="007B746A">
        <w:tab/>
        <w:t>MeasResultList2EUTRA-v9e0</w:t>
      </w:r>
      <w:r w:rsidR="00AA06A6" w:rsidRPr="007B746A">
        <w:tab/>
      </w:r>
      <w:r w:rsidRPr="007B746A">
        <w:tab/>
      </w:r>
      <w:r w:rsidRPr="007B746A">
        <w:tab/>
        <w:t>OPTIONAL,</w:t>
      </w:r>
    </w:p>
    <w:p w14:paraId="663A1616" w14:textId="77777777" w:rsidR="009722D5" w:rsidRPr="007B746A" w:rsidRDefault="009722D5" w:rsidP="009722D5">
      <w:pPr>
        <w:pStyle w:val="PL"/>
        <w:shd w:val="clear" w:color="auto" w:fill="E6E6E6"/>
      </w:pPr>
      <w:r w:rsidRPr="007B746A">
        <w:tab/>
        <w:t>...,</w:t>
      </w:r>
    </w:p>
    <w:p w14:paraId="5D6E37D6" w14:textId="77777777" w:rsidR="009722D5" w:rsidRPr="007B746A" w:rsidRDefault="009722D5" w:rsidP="009722D5">
      <w:pPr>
        <w:pStyle w:val="PL"/>
        <w:shd w:val="clear" w:color="auto" w:fill="E6E6E6"/>
      </w:pPr>
      <w:r w:rsidRPr="007B746A">
        <w:tab/>
        <w:t>[[</w:t>
      </w:r>
      <w:r w:rsidRPr="007B746A">
        <w:tab/>
        <w:t>measResultFailedCell-v1250</w:t>
      </w:r>
      <w:r w:rsidRPr="007B746A">
        <w:tab/>
      </w:r>
      <w:r w:rsidRPr="007B746A">
        <w:tab/>
        <w:t>RSRQ-Range-v1250</w:t>
      </w:r>
      <w:r w:rsidRPr="007B746A">
        <w:tab/>
      </w:r>
      <w:r w:rsidRPr="007B746A">
        <w:tab/>
      </w:r>
      <w:r w:rsidRPr="007B746A">
        <w:tab/>
      </w:r>
      <w:r w:rsidR="00AA06A6" w:rsidRPr="007B746A">
        <w:tab/>
      </w:r>
      <w:r w:rsidRPr="007B746A">
        <w:tab/>
        <w:t>OPTIONAL,</w:t>
      </w:r>
    </w:p>
    <w:p w14:paraId="6860F185" w14:textId="77777777" w:rsidR="009722D5" w:rsidRPr="007B746A" w:rsidRDefault="009722D5" w:rsidP="009722D5">
      <w:pPr>
        <w:pStyle w:val="PL"/>
        <w:shd w:val="clear" w:color="auto" w:fill="E6E6E6"/>
      </w:pPr>
      <w:r w:rsidRPr="007B746A">
        <w:tab/>
      </w:r>
      <w:r w:rsidRPr="007B746A">
        <w:tab/>
        <w:t>failedCellRSRQ-Type-r12</w:t>
      </w:r>
      <w:r w:rsidRPr="007B746A">
        <w:tab/>
      </w:r>
      <w:r w:rsidRPr="007B746A">
        <w:tab/>
      </w:r>
      <w:r w:rsidRPr="007B746A">
        <w:tab/>
        <w:t>RSRQ-Type-r12</w:t>
      </w:r>
      <w:r w:rsidRPr="007B746A">
        <w:tab/>
      </w:r>
      <w:r w:rsidRPr="007B746A">
        <w:tab/>
      </w:r>
      <w:r w:rsidRPr="007B746A">
        <w:tab/>
      </w:r>
      <w:r w:rsidRPr="007B746A">
        <w:tab/>
      </w:r>
      <w:r w:rsidRPr="007B746A">
        <w:tab/>
      </w:r>
      <w:r w:rsidR="00AA06A6" w:rsidRPr="007B746A">
        <w:tab/>
      </w:r>
      <w:r w:rsidRPr="007B746A">
        <w:t>OPTIONAL,</w:t>
      </w:r>
    </w:p>
    <w:p w14:paraId="6A1E60EB"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A78FCE7" w14:textId="77777777" w:rsidR="00A97B51" w:rsidRPr="007B746A" w:rsidRDefault="009722D5" w:rsidP="00A97B51">
      <w:pPr>
        <w:pStyle w:val="PL"/>
        <w:shd w:val="clear" w:color="auto" w:fill="E6E6E6"/>
      </w:pPr>
      <w:r w:rsidRPr="007B746A">
        <w:tab/>
        <w:t>]]</w:t>
      </w:r>
      <w:r w:rsidR="00A97B51" w:rsidRPr="007B746A">
        <w:t>,</w:t>
      </w:r>
    </w:p>
    <w:p w14:paraId="7E8AE21C" w14:textId="77777777" w:rsidR="00A97B51" w:rsidRPr="007B746A" w:rsidRDefault="00A97B51" w:rsidP="00A97B51">
      <w:pPr>
        <w:pStyle w:val="PL"/>
        <w:shd w:val="clear" w:color="auto" w:fill="E6E6E6"/>
      </w:pPr>
      <w:r w:rsidRPr="007B746A">
        <w:tab/>
        <w:t>[[</w:t>
      </w:r>
      <w:r w:rsidRPr="007B746A">
        <w:tab/>
        <w:t>measResultFailedCell-v1360</w:t>
      </w:r>
      <w:r w:rsidRPr="007B746A">
        <w:tab/>
      </w:r>
      <w:r w:rsidRPr="007B746A">
        <w:tab/>
        <w:t>RSRP-Range-v1360</w:t>
      </w:r>
      <w:r w:rsidRPr="007B746A">
        <w:tab/>
      </w:r>
      <w:r w:rsidR="00AA06A6" w:rsidRPr="007B746A">
        <w:tab/>
      </w:r>
      <w:r w:rsidRPr="007B746A">
        <w:tab/>
      </w:r>
      <w:r w:rsidR="00AA06A6" w:rsidRPr="007B746A">
        <w:tab/>
      </w:r>
      <w:r w:rsidRPr="007B746A">
        <w:tab/>
        <w:t>OPTIONAL</w:t>
      </w:r>
    </w:p>
    <w:p w14:paraId="31115538" w14:textId="77777777" w:rsidR="00D20891" w:rsidRPr="007B746A" w:rsidRDefault="00A97B51" w:rsidP="00D20891">
      <w:pPr>
        <w:pStyle w:val="PL"/>
        <w:shd w:val="clear" w:color="auto" w:fill="E6E6E6"/>
      </w:pPr>
      <w:r w:rsidRPr="007B746A">
        <w:tab/>
        <w:t>]]</w:t>
      </w:r>
      <w:r w:rsidR="00D20891" w:rsidRPr="007B746A">
        <w:t>,</w:t>
      </w:r>
    </w:p>
    <w:p w14:paraId="00FF015E"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00AA06A6" w:rsidRPr="007B746A">
        <w:tab/>
      </w:r>
      <w:r w:rsidRPr="007B746A">
        <w:t>LogMeasResultListBT-r15</w:t>
      </w:r>
      <w:r w:rsidRPr="007B746A">
        <w:tab/>
      </w:r>
      <w:r w:rsidRPr="007B746A">
        <w:tab/>
      </w:r>
      <w:r w:rsidR="00AA06A6" w:rsidRPr="007B746A">
        <w:tab/>
      </w:r>
      <w:r w:rsidR="00AA06A6" w:rsidRPr="007B746A">
        <w:tab/>
      </w:r>
      <w:r w:rsidRPr="007B746A">
        <w:t>OPTIONAL,</w:t>
      </w:r>
    </w:p>
    <w:p w14:paraId="51E41338"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35C21B4B" w14:textId="77777777" w:rsidR="00C32AFA" w:rsidRPr="007B746A" w:rsidRDefault="00D20891" w:rsidP="00C32AFA">
      <w:pPr>
        <w:pStyle w:val="PL"/>
        <w:shd w:val="clear" w:color="auto" w:fill="E6E6E6"/>
      </w:pPr>
      <w:r w:rsidRPr="007B746A">
        <w:tab/>
        <w:t>]]</w:t>
      </w:r>
      <w:r w:rsidR="00C32AFA" w:rsidRPr="007B746A">
        <w:t>,</w:t>
      </w:r>
    </w:p>
    <w:p w14:paraId="729DEA4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p>
    <w:p w14:paraId="52B81FF3" w14:textId="77777777" w:rsidR="005B3184" w:rsidRPr="007B746A" w:rsidRDefault="005B3184" w:rsidP="005B3184">
      <w:pPr>
        <w:pStyle w:val="PL"/>
        <w:shd w:val="clear" w:color="auto" w:fill="E6E6E6"/>
      </w:pPr>
      <w:r w:rsidRPr="007B746A">
        <w:tab/>
        <w:t>]],</w:t>
      </w:r>
    </w:p>
    <w:p w14:paraId="7CAE99D8" w14:textId="1DCB2ED1"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5150FB3D"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AC3321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037CD3E4"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2F31A46C" w14:textId="35D9E6ED" w:rsidR="009722D5" w:rsidRPr="007B746A" w:rsidRDefault="00C32AFA" w:rsidP="005B3184">
      <w:pPr>
        <w:pStyle w:val="PL"/>
        <w:shd w:val="clear" w:color="auto" w:fill="E6E6E6"/>
      </w:pPr>
      <w:r w:rsidRPr="007B746A">
        <w:tab/>
        <w:t>]]</w:t>
      </w:r>
    </w:p>
    <w:p w14:paraId="1E7D9C2D" w14:textId="77777777" w:rsidR="009722D5" w:rsidRPr="007B746A" w:rsidRDefault="009722D5" w:rsidP="009722D5">
      <w:pPr>
        <w:pStyle w:val="PL"/>
        <w:shd w:val="clear" w:color="auto" w:fill="E6E6E6"/>
        <w:rPr>
          <w:rFonts w:eastAsia="Malgun Gothic"/>
        </w:rPr>
      </w:pPr>
      <w:r w:rsidRPr="007B746A">
        <w:t>}</w:t>
      </w:r>
    </w:p>
    <w:p w14:paraId="53DD3520" w14:textId="77777777" w:rsidR="009722D5" w:rsidRPr="007B746A" w:rsidRDefault="009722D5" w:rsidP="009722D5">
      <w:pPr>
        <w:pStyle w:val="PL"/>
        <w:shd w:val="clear" w:color="auto" w:fill="E6E6E6"/>
      </w:pPr>
    </w:p>
    <w:p w14:paraId="684BF11A" w14:textId="77777777" w:rsidR="009722D5" w:rsidRPr="007B746A" w:rsidRDefault="009722D5" w:rsidP="009722D5">
      <w:pPr>
        <w:pStyle w:val="PL"/>
        <w:shd w:val="clear" w:color="auto" w:fill="E6E6E6"/>
      </w:pPr>
      <w:r w:rsidRPr="007B746A">
        <w:lastRenderedPageBreak/>
        <w:t>NumberOfPreamblesSent-r11::=</w:t>
      </w:r>
      <w:r w:rsidRPr="007B746A">
        <w:tab/>
      </w:r>
      <w:r w:rsidRPr="007B746A">
        <w:tab/>
      </w:r>
      <w:r w:rsidRPr="007B746A">
        <w:tab/>
        <w:t>INTEGER (1..200)</w:t>
      </w:r>
    </w:p>
    <w:p w14:paraId="446D628A" w14:textId="77777777" w:rsidR="009722D5" w:rsidRPr="007B746A" w:rsidRDefault="009722D5" w:rsidP="009722D5">
      <w:pPr>
        <w:pStyle w:val="PL"/>
        <w:shd w:val="clear" w:color="auto" w:fill="E6E6E6"/>
      </w:pPr>
    </w:p>
    <w:p w14:paraId="336A17C8" w14:textId="77777777" w:rsidR="009722D5" w:rsidRPr="007B746A" w:rsidRDefault="009722D5" w:rsidP="009722D5">
      <w:pPr>
        <w:pStyle w:val="PL"/>
        <w:shd w:val="clear" w:color="auto" w:fill="E6E6E6"/>
      </w:pPr>
      <w:r w:rsidRPr="007B746A">
        <w:t>TimeSinceFailure-r11 ::=</w:t>
      </w:r>
      <w:r w:rsidRPr="007B746A">
        <w:tab/>
      </w:r>
      <w:r w:rsidRPr="007B746A">
        <w:tab/>
      </w:r>
      <w:r w:rsidRPr="007B746A">
        <w:tab/>
      </w:r>
      <w:r w:rsidRPr="007B746A">
        <w:tab/>
        <w:t>INTEGER (0..172800)</w:t>
      </w:r>
    </w:p>
    <w:p w14:paraId="081F30B9" w14:textId="77777777" w:rsidR="00B20F3D" w:rsidRPr="007B746A" w:rsidRDefault="00B20F3D" w:rsidP="009722D5">
      <w:pPr>
        <w:pStyle w:val="PL"/>
        <w:shd w:val="clear" w:color="auto" w:fill="E6E6E6"/>
      </w:pPr>
    </w:p>
    <w:p w14:paraId="2F9CCD40" w14:textId="77777777" w:rsidR="009722D5" w:rsidRPr="007B746A" w:rsidRDefault="00B20F3D" w:rsidP="009722D5">
      <w:pPr>
        <w:pStyle w:val="PL"/>
        <w:shd w:val="clear" w:color="auto" w:fill="E6E6E6"/>
      </w:pPr>
      <w:r w:rsidRPr="007B746A">
        <w:t>TimeUntilReconnection-r16 ::=</w:t>
      </w:r>
      <w:r w:rsidRPr="007B746A">
        <w:tab/>
      </w:r>
      <w:r w:rsidRPr="007B746A">
        <w:tab/>
      </w:r>
      <w:r w:rsidRPr="007B746A">
        <w:tab/>
        <w:t>INTEGER (0..172800)</w:t>
      </w:r>
    </w:p>
    <w:p w14:paraId="2D7AD1E3" w14:textId="77777777" w:rsidR="00B20F3D" w:rsidRPr="007B746A" w:rsidRDefault="00B20F3D" w:rsidP="009722D5">
      <w:pPr>
        <w:pStyle w:val="PL"/>
        <w:shd w:val="clear" w:color="auto" w:fill="E6E6E6"/>
      </w:pPr>
    </w:p>
    <w:p w14:paraId="5BD2CFCC" w14:textId="77777777" w:rsidR="009722D5" w:rsidRPr="007B746A" w:rsidRDefault="009722D5" w:rsidP="009722D5">
      <w:pPr>
        <w:pStyle w:val="PL"/>
        <w:shd w:val="clear" w:color="auto" w:fill="E6E6E6"/>
      </w:pPr>
      <w:r w:rsidRPr="007B746A">
        <w:t>MobilityHistoryReport-r12 ::=</w:t>
      </w:r>
      <w:r w:rsidRPr="007B746A">
        <w:tab/>
        <w:t>VisitedCellInfoList-r12</w:t>
      </w:r>
    </w:p>
    <w:p w14:paraId="417AB940" w14:textId="77777777" w:rsidR="00FE5DA1" w:rsidRPr="007B746A" w:rsidRDefault="00FE5DA1" w:rsidP="00FE5DA1">
      <w:pPr>
        <w:pStyle w:val="PL"/>
        <w:shd w:val="clear" w:color="auto" w:fill="E6E6E6"/>
      </w:pPr>
    </w:p>
    <w:p w14:paraId="1C21948F" w14:textId="77777777" w:rsidR="00FE5DA1" w:rsidRPr="007B746A" w:rsidRDefault="00FE5DA1" w:rsidP="00FE5DA1">
      <w:pPr>
        <w:pStyle w:val="PL"/>
        <w:shd w:val="clear" w:color="auto" w:fill="E6E6E6"/>
      </w:pPr>
      <w:r w:rsidRPr="007B746A">
        <w:t>FlightPathInfoReport-r15 ::=</w:t>
      </w:r>
      <w:r w:rsidRPr="007B746A">
        <w:tab/>
      </w:r>
      <w:r w:rsidRPr="007B746A">
        <w:tab/>
        <w:t>SEQUENCE {</w:t>
      </w:r>
    </w:p>
    <w:p w14:paraId="4F4CF04A" w14:textId="77777777" w:rsidR="00FE5DA1" w:rsidRPr="007B746A" w:rsidRDefault="00FE5DA1" w:rsidP="00FE5DA1">
      <w:pPr>
        <w:pStyle w:val="PL"/>
        <w:shd w:val="clear" w:color="auto" w:fill="E6E6E6"/>
      </w:pPr>
      <w:r w:rsidRPr="007B746A">
        <w:tab/>
        <w:t>flightPath-r15</w:t>
      </w:r>
      <w:r w:rsidRPr="007B746A">
        <w:tab/>
        <w:t>SEQUENCE (SIZE (1..maxWayPoint-r15)) OF WayPointLocation-r15</w:t>
      </w:r>
      <w:r w:rsidRPr="007B746A">
        <w:tab/>
        <w:t>OPTIONAL,</w:t>
      </w:r>
    </w:p>
    <w:p w14:paraId="55AB2584" w14:textId="275BE45A" w:rsidR="00FE5DA1" w:rsidRPr="007B746A" w:rsidRDefault="00FE5DA1" w:rsidP="00FE5DA1">
      <w:pPr>
        <w:pStyle w:val="PL"/>
        <w:shd w:val="clear" w:color="auto" w:fill="E6E6E6"/>
      </w:pPr>
      <w:r w:rsidRPr="007B746A">
        <w:tab/>
      </w:r>
      <w:r w:rsidR="00AA0236" w:rsidRPr="007B746A">
        <w:t>dummy</w:t>
      </w:r>
      <w:r w:rsidR="00AA0236" w:rsidRPr="007B746A">
        <w:tab/>
      </w:r>
      <w:r w:rsidR="00AA0236" w:rsidRPr="007B746A">
        <w:tab/>
      </w:r>
      <w:r w:rsidR="00AA0236"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1CB229B" w14:textId="77777777" w:rsidR="00FE5DA1" w:rsidRPr="007B746A" w:rsidRDefault="00FE5DA1" w:rsidP="00FE5DA1">
      <w:pPr>
        <w:pStyle w:val="PL"/>
        <w:shd w:val="clear" w:color="auto" w:fill="E6E6E6"/>
      </w:pPr>
      <w:r w:rsidRPr="007B746A">
        <w:t>}</w:t>
      </w:r>
    </w:p>
    <w:p w14:paraId="08FB4C22" w14:textId="77777777" w:rsidR="00FE5DA1" w:rsidRPr="007B746A" w:rsidRDefault="00FE5DA1" w:rsidP="00FE5DA1">
      <w:pPr>
        <w:pStyle w:val="PL"/>
        <w:shd w:val="clear" w:color="auto" w:fill="E6E6E6"/>
      </w:pPr>
    </w:p>
    <w:p w14:paraId="2BA47431" w14:textId="77777777" w:rsidR="00FE5DA1" w:rsidRPr="007B746A" w:rsidRDefault="00FE5DA1" w:rsidP="00FE5DA1">
      <w:pPr>
        <w:pStyle w:val="PL"/>
        <w:shd w:val="clear" w:color="auto" w:fill="E6E6E6"/>
      </w:pPr>
      <w:r w:rsidRPr="007B746A">
        <w:t>WayPointLocation-r15 ::=</w:t>
      </w:r>
      <w:r w:rsidRPr="007B746A">
        <w:tab/>
      </w:r>
      <w:r w:rsidRPr="007B746A">
        <w:tab/>
      </w:r>
      <w:r w:rsidRPr="007B746A">
        <w:tab/>
        <w:t>SEQUENCE {</w:t>
      </w:r>
    </w:p>
    <w:p w14:paraId="5F0A4C59" w14:textId="77777777" w:rsidR="00FE5DA1" w:rsidRPr="007B746A" w:rsidRDefault="00FE5DA1" w:rsidP="00FE5DA1">
      <w:pPr>
        <w:pStyle w:val="PL"/>
        <w:shd w:val="clear" w:color="auto" w:fill="E6E6E6"/>
      </w:pPr>
      <w:r w:rsidRPr="007B746A">
        <w:tab/>
        <w:t>wayPointLocation-r15</w:t>
      </w:r>
      <w:r w:rsidRPr="007B746A">
        <w:tab/>
      </w:r>
      <w:r w:rsidRPr="007B746A">
        <w:tab/>
      </w:r>
      <w:r w:rsidRPr="007B746A">
        <w:tab/>
      </w:r>
      <w:r w:rsidRPr="007B746A">
        <w:tab/>
      </w:r>
      <w:r w:rsidRPr="007B746A">
        <w:tab/>
      </w:r>
      <w:r w:rsidRPr="007B746A">
        <w:tab/>
        <w:t>LocationInfo-r10,</w:t>
      </w:r>
    </w:p>
    <w:p w14:paraId="291FD64A" w14:textId="77777777" w:rsidR="00FE5DA1" w:rsidRPr="007B746A" w:rsidRDefault="00FE5DA1" w:rsidP="00FE5DA1">
      <w:pPr>
        <w:pStyle w:val="PL"/>
        <w:shd w:val="clear" w:color="auto" w:fill="E6E6E6"/>
      </w:pPr>
      <w:r w:rsidRPr="007B746A">
        <w:tab/>
        <w:t>timeStamp-r15</w:t>
      </w:r>
      <w:r w:rsidRPr="007B746A">
        <w:tab/>
      </w:r>
      <w:r w:rsidRPr="007B746A">
        <w:tab/>
      </w:r>
      <w:r w:rsidRPr="007B746A">
        <w:tab/>
      </w:r>
      <w:r w:rsidRPr="007B746A">
        <w:tab/>
      </w:r>
      <w:r w:rsidRPr="007B746A">
        <w:tab/>
      </w:r>
      <w:r w:rsidRPr="007B746A">
        <w:tab/>
      </w:r>
      <w:r w:rsidRPr="007B746A">
        <w:tab/>
        <w:t>AbsoluteTimeInfo-r10</w:t>
      </w:r>
      <w:r w:rsidR="008E3BAD" w:rsidRPr="007B746A">
        <w:tab/>
      </w:r>
      <w:r w:rsidRPr="007B746A">
        <w:tab/>
        <w:t>OPTIONAL</w:t>
      </w:r>
    </w:p>
    <w:p w14:paraId="456C9432" w14:textId="77777777" w:rsidR="00FE5DA1" w:rsidRPr="007B746A" w:rsidRDefault="00FE5DA1" w:rsidP="00FE5DA1">
      <w:pPr>
        <w:pStyle w:val="PL"/>
        <w:shd w:val="clear" w:color="auto" w:fill="E6E6E6"/>
      </w:pPr>
      <w:r w:rsidRPr="007B746A">
        <w:t>}</w:t>
      </w:r>
    </w:p>
    <w:p w14:paraId="717E2EA8" w14:textId="77777777" w:rsidR="009722D5" w:rsidRPr="007B746A" w:rsidRDefault="009722D5" w:rsidP="009722D5">
      <w:pPr>
        <w:pStyle w:val="PL"/>
        <w:shd w:val="clear" w:color="auto" w:fill="E6E6E6"/>
      </w:pPr>
    </w:p>
    <w:p w14:paraId="10D0E3D6" w14:textId="77777777" w:rsidR="009722D5" w:rsidRPr="007B746A" w:rsidRDefault="009722D5" w:rsidP="009722D5">
      <w:pPr>
        <w:pStyle w:val="PL"/>
        <w:shd w:val="clear" w:color="auto" w:fill="E6E6E6"/>
      </w:pPr>
      <w:r w:rsidRPr="007B746A">
        <w:t>-- ASN1STOP</w:t>
      </w:r>
    </w:p>
    <w:p w14:paraId="38C14583"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E57748" w14:textId="77777777" w:rsidTr="00AA5063">
        <w:trPr>
          <w:cantSplit/>
          <w:tblHeader/>
        </w:trPr>
        <w:tc>
          <w:tcPr>
            <w:tcW w:w="9639" w:type="dxa"/>
          </w:tcPr>
          <w:p w14:paraId="699471FA" w14:textId="77777777" w:rsidR="009722D5" w:rsidRPr="007B746A" w:rsidRDefault="009722D5" w:rsidP="005411BB">
            <w:pPr>
              <w:pStyle w:val="TAH"/>
              <w:rPr>
                <w:lang w:eastAsia="en-GB"/>
              </w:rPr>
            </w:pPr>
            <w:r w:rsidRPr="007B746A">
              <w:rPr>
                <w:i/>
                <w:iCs/>
                <w:noProof/>
                <w:lang w:eastAsia="ko-KR"/>
              </w:rPr>
              <w:lastRenderedPageBreak/>
              <w:t>UEInformationResponse</w:t>
            </w:r>
            <w:r w:rsidRPr="007B746A">
              <w:rPr>
                <w:iCs/>
                <w:noProof/>
                <w:lang w:eastAsia="en-GB"/>
              </w:rPr>
              <w:t xml:space="preserve"> field descriptions</w:t>
            </w:r>
          </w:p>
        </w:tc>
      </w:tr>
      <w:tr w:rsidR="007B746A" w:rsidRPr="007B746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7B746A" w:rsidRDefault="009722D5" w:rsidP="005411BB">
            <w:pPr>
              <w:pStyle w:val="TAL"/>
              <w:rPr>
                <w:b/>
                <w:i/>
                <w:noProof/>
                <w:lang w:eastAsia="ko-KR"/>
              </w:rPr>
            </w:pPr>
            <w:r w:rsidRPr="007B746A">
              <w:rPr>
                <w:b/>
                <w:i/>
                <w:noProof/>
                <w:lang w:eastAsia="ko-KR"/>
              </w:rPr>
              <w:t>absoluteTimeStamp</w:t>
            </w:r>
          </w:p>
          <w:p w14:paraId="4E39522C" w14:textId="77777777" w:rsidR="009722D5" w:rsidRPr="007B746A" w:rsidRDefault="009722D5" w:rsidP="005411BB">
            <w:pPr>
              <w:pStyle w:val="TAL"/>
              <w:rPr>
                <w:bCs/>
                <w:iCs/>
                <w:noProof/>
                <w:lang w:eastAsia="ko-KR"/>
              </w:rPr>
            </w:pPr>
            <w:r w:rsidRPr="007B746A">
              <w:rPr>
                <w:bCs/>
                <w:iCs/>
                <w:noProof/>
                <w:lang w:eastAsia="ko-KR"/>
              </w:rPr>
              <w:t>Indicates the absolute time when the logged measurement configuration logging is provided, as indicated by E-UTRAN within</w:t>
            </w:r>
            <w:r w:rsidRPr="007B746A">
              <w:rPr>
                <w:bCs/>
                <w:i/>
                <w:noProof/>
                <w:lang w:eastAsia="ko-KR"/>
              </w:rPr>
              <w:t xml:space="preserve"> absoluteTimeInfo</w:t>
            </w:r>
            <w:r w:rsidRPr="007B746A">
              <w:rPr>
                <w:bCs/>
                <w:iCs/>
                <w:noProof/>
                <w:lang w:eastAsia="ko-KR"/>
              </w:rPr>
              <w:t>.</w:t>
            </w:r>
          </w:p>
        </w:tc>
      </w:tr>
      <w:tr w:rsidR="007B746A" w:rsidRPr="007B746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7B746A" w:rsidRDefault="00F22790" w:rsidP="00F22790">
            <w:pPr>
              <w:pStyle w:val="TAL"/>
              <w:rPr>
                <w:rFonts w:eastAsia="Malgun Gothic"/>
                <w:b/>
                <w:i/>
                <w:noProof/>
                <w:lang w:eastAsia="ko-KR"/>
              </w:rPr>
            </w:pPr>
            <w:r w:rsidRPr="007B746A">
              <w:rPr>
                <w:b/>
                <w:i/>
                <w:noProof/>
                <w:lang w:eastAsia="ko-KR"/>
              </w:rPr>
              <w:t>anyCellSelectionDetected</w:t>
            </w:r>
          </w:p>
          <w:p w14:paraId="12F72878" w14:textId="77777777" w:rsidR="00F22790" w:rsidRPr="007B746A" w:rsidRDefault="00F22790" w:rsidP="00F22790">
            <w:pPr>
              <w:pStyle w:val="TAL"/>
              <w:rPr>
                <w:b/>
                <w:i/>
                <w:noProof/>
                <w:lang w:eastAsia="ko-KR"/>
              </w:rPr>
            </w:pPr>
            <w:r w:rsidRPr="007B746A">
              <w:rPr>
                <w:noProof/>
                <w:lang w:eastAsia="en-GB"/>
              </w:rPr>
              <w:t xml:space="preserve">This </w:t>
            </w:r>
            <w:r w:rsidRPr="007B746A">
              <w:rPr>
                <w:rFonts w:eastAsia="Malgun Gothic"/>
                <w:noProof/>
                <w:lang w:eastAsia="ko-KR"/>
              </w:rPr>
              <w:t xml:space="preserve">field is used to indicate the detection of </w:t>
            </w:r>
            <w:r w:rsidRPr="007B746A">
              <w:rPr>
                <w:i/>
                <w:lang w:eastAsia="zh-CN"/>
              </w:rPr>
              <w:t xml:space="preserve">any cell </w:t>
            </w:r>
            <w:r w:rsidRPr="007B746A">
              <w:rPr>
                <w:bCs/>
                <w:i/>
                <w:noProof/>
                <w:lang w:eastAsia="ko-KR"/>
              </w:rPr>
              <w:t>selection</w:t>
            </w:r>
            <w:r w:rsidRPr="007B746A">
              <w:rPr>
                <w:bCs/>
                <w:noProof/>
                <w:lang w:eastAsia="ko-KR"/>
              </w:rPr>
              <w:t xml:space="preserve"> state</w:t>
            </w:r>
            <w:r w:rsidRPr="007B746A">
              <w:rPr>
                <w:rFonts w:eastAsia="Malgun Gothic"/>
                <w:noProof/>
                <w:lang w:eastAsia="ko-KR"/>
              </w:rPr>
              <w:t xml:space="preserve">, as </w:t>
            </w:r>
            <w:r w:rsidRPr="007B746A">
              <w:rPr>
                <w:bCs/>
                <w:noProof/>
                <w:lang w:eastAsia="ko-KR"/>
              </w:rPr>
              <w:t xml:space="preserve">defined in </w:t>
            </w:r>
            <w:r w:rsidRPr="007B746A">
              <w:rPr>
                <w:lang w:eastAsia="en-GB"/>
              </w:rPr>
              <w:t>TS 36.304 [4]</w:t>
            </w:r>
            <w:r w:rsidRPr="007B746A">
              <w:rPr>
                <w:bCs/>
                <w:noProof/>
                <w:lang w:eastAsia="ko-KR"/>
              </w:rPr>
              <w:t>.</w:t>
            </w:r>
            <w:r w:rsidRPr="007B746A">
              <w:rPr>
                <w:rFonts w:eastAsia="Malgun Gothic"/>
                <w:noProof/>
                <w:lang w:eastAsia="ko-KR"/>
              </w:rPr>
              <w:t xml:space="preserve"> The UE sets this field when performing the logging of measurement results in RRC_IDLE and there is no suitable cell </w:t>
            </w:r>
            <w:r w:rsidRPr="007B746A">
              <w:t>or no acceptable cell</w:t>
            </w:r>
            <w:r w:rsidRPr="007B746A">
              <w:rPr>
                <w:rFonts w:eastAsia="Malgun Gothic"/>
                <w:noProof/>
                <w:lang w:eastAsia="ko-KR"/>
              </w:rPr>
              <w:t>.</w:t>
            </w:r>
          </w:p>
        </w:tc>
      </w:tr>
      <w:tr w:rsidR="007B746A" w:rsidRPr="007B746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7B746A" w:rsidRDefault="009722D5" w:rsidP="005411BB">
            <w:pPr>
              <w:pStyle w:val="TAL"/>
              <w:rPr>
                <w:b/>
                <w:i/>
                <w:noProof/>
                <w:lang w:eastAsia="ko-KR"/>
              </w:rPr>
            </w:pPr>
            <w:r w:rsidRPr="007B746A">
              <w:rPr>
                <w:b/>
                <w:i/>
                <w:noProof/>
                <w:lang w:eastAsia="ko-KR"/>
              </w:rPr>
              <w:t>bler</w:t>
            </w:r>
          </w:p>
          <w:p w14:paraId="562D4291" w14:textId="77777777" w:rsidR="009722D5" w:rsidRPr="007B746A" w:rsidRDefault="009722D5" w:rsidP="005411BB">
            <w:pPr>
              <w:pStyle w:val="TAL"/>
              <w:rPr>
                <w:b/>
                <w:i/>
                <w:noProof/>
                <w:lang w:eastAsia="ko-KR"/>
              </w:rPr>
            </w:pPr>
            <w:r w:rsidRPr="007B746A">
              <w:rPr>
                <w:noProof/>
                <w:lang w:eastAsia="ko-KR"/>
              </w:rPr>
              <w:t>Indicates the measured BLER value.</w:t>
            </w:r>
            <w:r w:rsidR="003C421A" w:rsidRPr="007B746A">
              <w:rPr>
                <w:noProof/>
                <w:lang w:eastAsia="en-GB"/>
              </w:rPr>
              <w:t xml:space="preserve"> </w:t>
            </w:r>
            <w:r w:rsidRPr="007B746A">
              <w:rPr>
                <w:noProof/>
                <w:lang w:eastAsia="en-GB"/>
              </w:rPr>
              <w:t>T</w:t>
            </w:r>
            <w:r w:rsidRPr="007B746A">
              <w:rPr>
                <w:noProof/>
                <w:lang w:eastAsia="ko-KR"/>
              </w:rPr>
              <w:t>he coding of BLER value is defined in TS 36.133 [16].</w:t>
            </w:r>
          </w:p>
        </w:tc>
      </w:tr>
      <w:tr w:rsidR="007B746A" w:rsidRPr="007B746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7B746A" w:rsidRDefault="009722D5" w:rsidP="005411BB">
            <w:pPr>
              <w:pStyle w:val="TAL"/>
              <w:rPr>
                <w:b/>
                <w:i/>
                <w:noProof/>
                <w:lang w:eastAsia="ko-KR"/>
              </w:rPr>
            </w:pPr>
            <w:r w:rsidRPr="007B746A">
              <w:rPr>
                <w:b/>
                <w:i/>
                <w:noProof/>
                <w:lang w:eastAsia="ko-KR"/>
              </w:rPr>
              <w:t>blocksReceived</w:t>
            </w:r>
          </w:p>
          <w:p w14:paraId="0C3C7A49" w14:textId="77777777" w:rsidR="009722D5" w:rsidRPr="007B746A" w:rsidRDefault="009722D5" w:rsidP="005411BB">
            <w:pPr>
              <w:pStyle w:val="TAL"/>
              <w:rPr>
                <w:noProof/>
                <w:lang w:eastAsia="ko-KR"/>
              </w:rPr>
            </w:pPr>
            <w:r w:rsidRPr="007B746A">
              <w:rPr>
                <w:bCs/>
                <w:iCs/>
                <w:noProof/>
                <w:lang w:eastAsia="ko-KR"/>
              </w:rPr>
              <w:t>Indicates total number of MCH blocks, which were received by the UE and used for the corresponding BLER calculation, within the measurement period as defined in TS 36.133 [16].</w:t>
            </w:r>
          </w:p>
        </w:tc>
      </w:tr>
      <w:tr w:rsidR="007B746A" w:rsidRPr="007B746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7B746A" w:rsidRDefault="009722D5" w:rsidP="005411BB">
            <w:pPr>
              <w:pStyle w:val="TAL"/>
              <w:rPr>
                <w:b/>
                <w:i/>
                <w:noProof/>
                <w:lang w:eastAsia="ko-KR"/>
              </w:rPr>
            </w:pPr>
            <w:r w:rsidRPr="007B746A">
              <w:rPr>
                <w:b/>
                <w:i/>
                <w:noProof/>
                <w:lang w:eastAsia="ko-KR"/>
              </w:rPr>
              <w:t>carrierFreq</w:t>
            </w:r>
          </w:p>
          <w:p w14:paraId="6FF8BADF" w14:textId="77777777" w:rsidR="009722D5" w:rsidRPr="007B746A" w:rsidRDefault="009722D5" w:rsidP="005411BB">
            <w:pPr>
              <w:pStyle w:val="TAL"/>
              <w:rPr>
                <w:b/>
                <w:i/>
                <w:noProof/>
                <w:lang w:eastAsia="ko-KR"/>
              </w:rPr>
            </w:pPr>
            <w:r w:rsidRPr="007B746A">
              <w:rPr>
                <w:noProof/>
                <w:lang w:eastAsia="ko-KR"/>
              </w:rPr>
              <w:t xml:space="preserve">In case the UE includes </w:t>
            </w:r>
            <w:r w:rsidRPr="007B746A">
              <w:rPr>
                <w:i/>
                <w:noProof/>
                <w:lang w:eastAsia="ko-KR"/>
              </w:rPr>
              <w:t>carrierFreq-v9e0</w:t>
            </w:r>
            <w:r w:rsidRPr="007B746A">
              <w:rPr>
                <w:noProof/>
                <w:lang w:eastAsia="ko-KR"/>
              </w:rPr>
              <w:t xml:space="preserve"> and/ or </w:t>
            </w:r>
            <w:r w:rsidRPr="007B746A">
              <w:rPr>
                <w:i/>
                <w:lang w:eastAsia="zh-CN"/>
              </w:rPr>
              <w:t>carrierFreq-v1090</w:t>
            </w:r>
            <w:r w:rsidRPr="007B746A">
              <w:rPr>
                <w:noProof/>
                <w:lang w:eastAsia="ko-KR"/>
              </w:rPr>
              <w:t xml:space="preserve">, the UE shall set the corresponding entry of </w:t>
            </w:r>
            <w:r w:rsidRPr="007B746A">
              <w:rPr>
                <w:i/>
                <w:noProof/>
                <w:lang w:eastAsia="ko-KR"/>
              </w:rPr>
              <w:t>carrierFreq-r9</w:t>
            </w:r>
            <w:r w:rsidRPr="007B746A">
              <w:rPr>
                <w:noProof/>
                <w:lang w:eastAsia="ko-KR"/>
              </w:rPr>
              <w:t xml:space="preserve"> and/ or </w:t>
            </w:r>
            <w:r w:rsidRPr="007B746A">
              <w:rPr>
                <w:i/>
                <w:noProof/>
                <w:lang w:eastAsia="ko-KR"/>
              </w:rPr>
              <w:t>carrierFreq-r10</w:t>
            </w:r>
            <w:r w:rsidRPr="007B746A">
              <w:rPr>
                <w:noProof/>
                <w:lang w:eastAsia="ko-KR"/>
              </w:rPr>
              <w:t xml:space="preserve"> respectively to </w:t>
            </w:r>
            <w:r w:rsidRPr="007B746A">
              <w:rPr>
                <w:i/>
                <w:noProof/>
                <w:lang w:eastAsia="ko-KR"/>
              </w:rPr>
              <w:t>maxEARFCN</w:t>
            </w:r>
            <w:r w:rsidRPr="007B746A">
              <w:rPr>
                <w:noProof/>
                <w:lang w:eastAsia="ko-KR"/>
              </w:rPr>
              <w:t>.</w:t>
            </w:r>
            <w:r w:rsidRPr="007B746A">
              <w:rPr>
                <w:lang w:eastAsia="en-GB"/>
              </w:rPr>
              <w:t xml:space="preserve"> For </w:t>
            </w:r>
            <w:r w:rsidRPr="007B746A">
              <w:rPr>
                <w:noProof/>
                <w:lang w:eastAsia="ko-KR"/>
              </w:rPr>
              <w:t>E-UTRA and UTRA frequencies, the UE sets the ARFCN according to the band used when obtaining the concerned measurement results.</w:t>
            </w:r>
          </w:p>
        </w:tc>
      </w:tr>
      <w:tr w:rsidR="007B746A" w:rsidRPr="007B746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7B746A" w:rsidRDefault="005B3184" w:rsidP="00CC5403">
            <w:pPr>
              <w:pStyle w:val="TAL"/>
              <w:rPr>
                <w:b/>
                <w:bCs/>
                <w:i/>
                <w:iCs/>
                <w:lang w:eastAsia="ko-KR"/>
              </w:rPr>
            </w:pPr>
            <w:r w:rsidRPr="007B746A">
              <w:rPr>
                <w:b/>
                <w:bCs/>
                <w:i/>
                <w:iCs/>
                <w:lang w:eastAsia="ko-KR"/>
              </w:rPr>
              <w:t>carrierFreqNR</w:t>
            </w:r>
          </w:p>
          <w:p w14:paraId="474BF24C" w14:textId="77777777" w:rsidR="005B3184" w:rsidRPr="007B746A" w:rsidRDefault="005B3184" w:rsidP="00CC5403">
            <w:pPr>
              <w:pStyle w:val="TAL"/>
              <w:rPr>
                <w:lang w:eastAsia="en-GB"/>
              </w:rPr>
            </w:pPr>
            <w:r w:rsidRPr="007B746A">
              <w:rPr>
                <w:lang w:eastAsia="en-GB"/>
              </w:rPr>
              <w:t xml:space="preserve">In case the UE includes </w:t>
            </w:r>
            <w:r w:rsidRPr="007B746A">
              <w:rPr>
                <w:i/>
                <w:iCs/>
                <w:lang w:eastAsia="en-GB"/>
              </w:rPr>
              <w:t>measResultListNR</w:t>
            </w:r>
            <w:r w:rsidRPr="007B746A">
              <w:rPr>
                <w:lang w:eastAsia="en-GB"/>
              </w:rPr>
              <w:t>, the UE uses this field to indicate the ARFCN value according to the band used when obtaining the concrned measurement results</w:t>
            </w:r>
          </w:p>
        </w:tc>
      </w:tr>
      <w:tr w:rsidR="007B746A" w:rsidRPr="007B746A" w14:paraId="5493D1C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7B746A" w:rsidRDefault="00EB6129" w:rsidP="00891D04">
            <w:pPr>
              <w:pStyle w:val="TAL"/>
              <w:rPr>
                <w:b/>
                <w:i/>
                <w:lang w:eastAsia="en-GB"/>
              </w:rPr>
            </w:pPr>
            <w:r w:rsidRPr="007B746A">
              <w:rPr>
                <w:b/>
                <w:i/>
                <w:lang w:eastAsia="en-GB"/>
              </w:rPr>
              <w:t>cellIdListNR</w:t>
            </w:r>
          </w:p>
          <w:p w14:paraId="7724A9D2" w14:textId="77777777" w:rsidR="00EB6129" w:rsidRPr="007B746A" w:rsidRDefault="00EB6129" w:rsidP="00891D04">
            <w:pPr>
              <w:pStyle w:val="TAL"/>
              <w:rPr>
                <w:b/>
                <w:i/>
                <w:noProof/>
                <w:lang w:eastAsia="en-GB"/>
              </w:rPr>
            </w:pPr>
            <w:r w:rsidRPr="007B746A">
              <w:rPr>
                <w:lang w:eastAsia="en-GB"/>
              </w:rPr>
              <w:t xml:space="preserve">This field is used to indicate the unique NR cell identities of the RA procedure information stored in </w:t>
            </w:r>
            <w:r w:rsidRPr="007B746A">
              <w:rPr>
                <w:i/>
                <w:kern w:val="2"/>
                <w:szCs w:val="21"/>
                <w:lang w:eastAsia="en-GB"/>
              </w:rPr>
              <w:t>RA-ReportList</w:t>
            </w:r>
            <w:r w:rsidRPr="007B746A">
              <w:rPr>
                <w:lang w:eastAsia="en-GB"/>
              </w:rPr>
              <w:t xml:space="preserve"> IE, which is specified in TS 38.331 [82].</w:t>
            </w:r>
          </w:p>
        </w:tc>
      </w:tr>
      <w:tr w:rsidR="007B746A" w:rsidRPr="007B746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7B746A" w:rsidRDefault="009722D5" w:rsidP="005411BB">
            <w:pPr>
              <w:pStyle w:val="TAL"/>
              <w:rPr>
                <w:b/>
                <w:i/>
                <w:lang w:eastAsia="zh-CN"/>
              </w:rPr>
            </w:pPr>
            <w:r w:rsidRPr="007B746A">
              <w:rPr>
                <w:b/>
                <w:i/>
                <w:lang w:eastAsia="zh-CN"/>
              </w:rPr>
              <w:t>connectionFailureType</w:t>
            </w:r>
          </w:p>
          <w:p w14:paraId="7FFBAFA7"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the connection failure is due to radio link failure or handover failure.</w:t>
            </w:r>
          </w:p>
        </w:tc>
      </w:tr>
      <w:tr w:rsidR="007B746A" w:rsidRPr="007B746A" w14:paraId="558D7FA4" w14:textId="77777777" w:rsidTr="00AA5063">
        <w:trPr>
          <w:cantSplit/>
        </w:trPr>
        <w:tc>
          <w:tcPr>
            <w:tcW w:w="9639" w:type="dxa"/>
          </w:tcPr>
          <w:p w14:paraId="7C837CCE" w14:textId="77777777" w:rsidR="009722D5" w:rsidRPr="007B746A" w:rsidRDefault="009722D5" w:rsidP="005411BB">
            <w:pPr>
              <w:pStyle w:val="TAL"/>
              <w:rPr>
                <w:b/>
                <w:i/>
                <w:noProof/>
                <w:lang w:eastAsia="ko-KR"/>
              </w:rPr>
            </w:pPr>
            <w:r w:rsidRPr="007B746A">
              <w:rPr>
                <w:b/>
                <w:i/>
                <w:noProof/>
                <w:lang w:eastAsia="ko-KR"/>
              </w:rPr>
              <w:t>contentionDetected</w:t>
            </w:r>
          </w:p>
          <w:p w14:paraId="5B57E232" w14:textId="77777777" w:rsidR="009722D5" w:rsidRPr="007B746A" w:rsidRDefault="009722D5" w:rsidP="005411BB">
            <w:pPr>
              <w:pStyle w:val="TAL"/>
              <w:rPr>
                <w:noProof/>
                <w:lang w:eastAsia="ko-KR"/>
              </w:rPr>
            </w:pPr>
            <w:r w:rsidRPr="007B746A">
              <w:rPr>
                <w:bCs/>
                <w:noProof/>
                <w:lang w:eastAsia="en-GB"/>
              </w:rPr>
              <w:t>This field is used to indicate that contention was detected for at least one of the transmitted preambles, see TS 36.321 [6].</w:t>
            </w:r>
            <w:r w:rsidRPr="007B746A">
              <w:rPr>
                <w:noProof/>
                <w:lang w:eastAsia="ko-KR"/>
              </w:rPr>
              <w:t xml:space="preserve"> </w:t>
            </w:r>
          </w:p>
        </w:tc>
      </w:tr>
      <w:tr w:rsidR="007B746A" w:rsidRPr="007B746A" w14:paraId="755F3EC4" w14:textId="77777777" w:rsidTr="00AA5063">
        <w:trPr>
          <w:cantSplit/>
        </w:trPr>
        <w:tc>
          <w:tcPr>
            <w:tcW w:w="9639" w:type="dxa"/>
          </w:tcPr>
          <w:p w14:paraId="6BB48735" w14:textId="77777777" w:rsidR="00556BAD" w:rsidRPr="007B746A" w:rsidRDefault="00556BAD" w:rsidP="00556BAD">
            <w:pPr>
              <w:pStyle w:val="TAL"/>
              <w:rPr>
                <w:b/>
                <w:i/>
                <w:noProof/>
                <w:lang w:eastAsia="ko-KR"/>
              </w:rPr>
            </w:pPr>
            <w:r w:rsidRPr="007B746A">
              <w:rPr>
                <w:b/>
                <w:i/>
                <w:noProof/>
                <w:lang w:eastAsia="ko-KR"/>
              </w:rPr>
              <w:t>coarseLocationInfo</w:t>
            </w:r>
          </w:p>
          <w:p w14:paraId="07B3E083" w14:textId="438C92B7" w:rsidR="00556BAD" w:rsidRPr="007B746A" w:rsidRDefault="004E6D58" w:rsidP="00556BAD">
            <w:pPr>
              <w:pStyle w:val="TAL"/>
              <w:rPr>
                <w:rFonts w:cs="Arial"/>
                <w:szCs w:val="18"/>
                <w:lang w:eastAsia="ko-KR"/>
              </w:rPr>
            </w:pPr>
            <w:r w:rsidRPr="007B746A">
              <w:rPr>
                <w:rFonts w:cs="Arial"/>
                <w:lang w:eastAsia="sv-SE"/>
              </w:rPr>
              <w:t xml:space="preserve">This field indicates the coarse location information reported by the UE. This field is coded as the </w:t>
            </w:r>
            <w:r w:rsidRPr="007B746A">
              <w:rPr>
                <w:rFonts w:cs="Arial"/>
                <w:i/>
                <w:iCs/>
                <w:lang w:eastAsia="sv-SE"/>
              </w:rPr>
              <w:t>Ellipsoid-Point</w:t>
            </w:r>
            <w:r w:rsidRPr="007B746A">
              <w:rPr>
                <w:rFonts w:cs="Arial"/>
                <w:lang w:eastAsia="sv-SE"/>
              </w:rPr>
              <w:t xml:space="preserve"> IE</w:t>
            </w:r>
            <w:r w:rsidR="00556BAD" w:rsidRPr="007B746A">
              <w:t xml:space="preserve"> defined in TS 37.355 [109]. The first/leftmost bit of the first octet contains the most significant bit. The least significant bits of </w:t>
            </w:r>
            <w:r w:rsidR="00556BAD" w:rsidRPr="007B746A">
              <w:rPr>
                <w:rFonts w:cs="Arial"/>
                <w:i/>
                <w:iCs/>
                <w:szCs w:val="18"/>
              </w:rPr>
              <w:t>degreesLatitude</w:t>
            </w:r>
            <w:r w:rsidR="00556BAD" w:rsidRPr="007B746A">
              <w:t xml:space="preserve"> and </w:t>
            </w:r>
            <w:r w:rsidR="00556BAD" w:rsidRPr="007B746A">
              <w:rPr>
                <w:rFonts w:cs="Arial"/>
                <w:i/>
                <w:iCs/>
                <w:szCs w:val="18"/>
              </w:rPr>
              <w:t xml:space="preserve">degreesLongitude </w:t>
            </w:r>
            <w:r w:rsidR="00556BAD" w:rsidRPr="007B746A">
              <w:t>are set to 0 to meet the accuracy requirement which corresponds to a granularity of approximately 2 km</w:t>
            </w:r>
            <w:r w:rsidR="00556BAD" w:rsidRPr="007B746A">
              <w:rPr>
                <w:rFonts w:cs="Arial"/>
                <w:szCs w:val="18"/>
                <w:lang w:eastAsia="ko-KR"/>
              </w:rPr>
              <w:t>.</w:t>
            </w:r>
          </w:p>
          <w:p w14:paraId="06513B5E" w14:textId="3E84B630" w:rsidR="00556BAD" w:rsidRPr="007B746A" w:rsidRDefault="00556BAD" w:rsidP="00556BAD">
            <w:pPr>
              <w:pStyle w:val="TAL"/>
              <w:rPr>
                <w:b/>
                <w:i/>
                <w:noProof/>
                <w:lang w:eastAsia="ko-KR"/>
              </w:rPr>
            </w:pPr>
            <w:r w:rsidRPr="007B746A">
              <w:t xml:space="preserve">It is up to UE implementation </w:t>
            </w:r>
            <w:r w:rsidR="004E6D58" w:rsidRPr="007B746A">
              <w:rPr>
                <w:rFonts w:cs="Arial"/>
                <w:lang w:eastAsia="sv-SE"/>
              </w:rPr>
              <w:t xml:space="preserve">as to </w:t>
            </w:r>
            <w:r w:rsidRPr="007B746A">
              <w:t>how many LSBs are set to 0 to meet the accuracy requirement.</w:t>
            </w:r>
          </w:p>
        </w:tc>
      </w:tr>
      <w:tr w:rsidR="007B746A" w:rsidRPr="007B746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7B746A" w:rsidRDefault="009722D5" w:rsidP="005411BB">
            <w:pPr>
              <w:pStyle w:val="TAL"/>
              <w:rPr>
                <w:b/>
                <w:i/>
                <w:noProof/>
                <w:lang w:eastAsia="en-GB"/>
              </w:rPr>
            </w:pPr>
            <w:r w:rsidRPr="007B746A">
              <w:rPr>
                <w:b/>
                <w:i/>
                <w:noProof/>
                <w:lang w:eastAsia="en-GB"/>
              </w:rPr>
              <w:t>c-RNTI</w:t>
            </w:r>
          </w:p>
          <w:p w14:paraId="68DC14C2" w14:textId="77777777" w:rsidR="009722D5" w:rsidRPr="007B746A" w:rsidRDefault="009722D5" w:rsidP="005411BB">
            <w:pPr>
              <w:pStyle w:val="TAL"/>
              <w:rPr>
                <w:noProof/>
                <w:lang w:eastAsia="en-GB"/>
              </w:rPr>
            </w:pPr>
            <w:r w:rsidRPr="007B746A">
              <w:rPr>
                <w:noProof/>
                <w:lang w:eastAsia="en-GB"/>
              </w:rPr>
              <w:t>This field indicates the C-RNTI used in the PCell upon detecting radio link failure or the C-RNTI used in the source PCell upon handover failure.</w:t>
            </w:r>
          </w:p>
        </w:tc>
      </w:tr>
      <w:tr w:rsidR="007B746A" w:rsidRPr="007B746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7B746A" w:rsidRDefault="009722D5" w:rsidP="005411BB">
            <w:pPr>
              <w:pStyle w:val="TAL"/>
              <w:rPr>
                <w:b/>
                <w:i/>
                <w:noProof/>
                <w:lang w:eastAsia="en-GB"/>
              </w:rPr>
            </w:pPr>
            <w:r w:rsidRPr="007B746A">
              <w:rPr>
                <w:b/>
                <w:i/>
                <w:noProof/>
                <w:lang w:eastAsia="en-GB"/>
              </w:rPr>
              <w:t>dataBLER-MCH-ResultList</w:t>
            </w:r>
          </w:p>
          <w:p w14:paraId="2768CCE8" w14:textId="77777777" w:rsidR="009722D5" w:rsidRPr="007B746A" w:rsidRDefault="009722D5" w:rsidP="005411BB">
            <w:pPr>
              <w:pStyle w:val="TAL"/>
              <w:rPr>
                <w:b/>
                <w:i/>
                <w:noProof/>
                <w:lang w:eastAsia="en-GB"/>
              </w:rPr>
            </w:pPr>
            <w:r w:rsidRPr="007B746A">
              <w:rPr>
                <w:noProof/>
                <w:lang w:eastAsia="en-GB"/>
              </w:rPr>
              <w:t xml:space="preserve">Includes a BLER result per MCH on subframes </w:t>
            </w:r>
            <w:r w:rsidRPr="007B746A">
              <w:rPr>
                <w:lang w:eastAsia="en-GB"/>
              </w:rPr>
              <w:t xml:space="preserve">using </w:t>
            </w:r>
            <w:r w:rsidRPr="007B746A">
              <w:rPr>
                <w:i/>
                <w:iCs/>
                <w:lang w:eastAsia="en-GB"/>
              </w:rPr>
              <w:t>dataMCS</w:t>
            </w:r>
            <w:r w:rsidRPr="007B746A">
              <w:rPr>
                <w:noProof/>
                <w:lang w:eastAsia="en-GB"/>
              </w:rPr>
              <w:t xml:space="preserve">, with the applicable MCH(s) listed in the same order as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7B746A" w:rsidRDefault="009722D5" w:rsidP="005411BB">
            <w:pPr>
              <w:pStyle w:val="TAL"/>
              <w:rPr>
                <w:b/>
                <w:i/>
                <w:lang w:eastAsia="en-GB"/>
              </w:rPr>
            </w:pPr>
            <w:r w:rsidRPr="007B746A">
              <w:rPr>
                <w:b/>
                <w:i/>
                <w:lang w:eastAsia="en-GB"/>
              </w:rPr>
              <w:t>drb-EstablishedWithQCI-1</w:t>
            </w:r>
          </w:p>
          <w:p w14:paraId="2794AE69" w14:textId="77777777" w:rsidR="009722D5" w:rsidRPr="007B746A" w:rsidRDefault="009722D5" w:rsidP="005411BB">
            <w:pPr>
              <w:pStyle w:val="TAL"/>
              <w:rPr>
                <w:b/>
                <w:i/>
                <w:noProof/>
                <w:lang w:eastAsia="en-GB"/>
              </w:rPr>
            </w:pPr>
            <w:r w:rsidRPr="007B746A">
              <w:rPr>
                <w:lang w:eastAsia="en-GB"/>
              </w:rPr>
              <w:t>This field is used to indicate the radio link failure occurred while a bearer with QCI value equal to 1 was configured, see TS 24.301 [35].</w:t>
            </w:r>
          </w:p>
        </w:tc>
      </w:tr>
      <w:tr w:rsidR="007B746A" w:rsidRPr="007B746A" w14:paraId="683F8DB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7B746A" w:rsidRDefault="00AA0236" w:rsidP="00891D04">
            <w:pPr>
              <w:pStyle w:val="TAL"/>
              <w:rPr>
                <w:b/>
                <w:i/>
              </w:rPr>
            </w:pPr>
            <w:r w:rsidRPr="007B746A">
              <w:rPr>
                <w:b/>
                <w:i/>
              </w:rPr>
              <w:t>dummy</w:t>
            </w:r>
          </w:p>
          <w:p w14:paraId="5DF056D2" w14:textId="77777777" w:rsidR="00AA0236" w:rsidRPr="007B746A" w:rsidRDefault="00AA0236" w:rsidP="00891D04">
            <w:pPr>
              <w:pStyle w:val="TAL"/>
              <w:rPr>
                <w:b/>
                <w:i/>
                <w:lang w:eastAsia="en-GB"/>
              </w:rPr>
            </w:pPr>
            <w:r w:rsidRPr="007B746A">
              <w:t>This field is not used in the specification. It shall not be sent by the UE.</w:t>
            </w:r>
          </w:p>
        </w:tc>
      </w:tr>
      <w:tr w:rsidR="007B746A" w:rsidRPr="007B746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7B746A" w:rsidRDefault="00AA5063" w:rsidP="00AB2D56">
            <w:pPr>
              <w:pStyle w:val="TAL"/>
              <w:rPr>
                <w:b/>
                <w:i/>
                <w:noProof/>
                <w:lang w:eastAsia="en-GB"/>
              </w:rPr>
            </w:pPr>
            <w:r w:rsidRPr="007B746A">
              <w:rPr>
                <w:b/>
                <w:i/>
                <w:noProof/>
                <w:lang w:eastAsia="en-GB"/>
              </w:rPr>
              <w:t>edt-Fallback</w:t>
            </w:r>
          </w:p>
          <w:p w14:paraId="3C1240A5" w14:textId="77777777" w:rsidR="00AA5063" w:rsidRPr="007B746A" w:rsidRDefault="00AA5063" w:rsidP="00AB2D56">
            <w:pPr>
              <w:pStyle w:val="TAL"/>
              <w:rPr>
                <w:noProof/>
                <w:lang w:eastAsia="en-GB"/>
              </w:rPr>
            </w:pPr>
            <w:r w:rsidRPr="007B746A">
              <w:rPr>
                <w:noProof/>
                <w:lang w:eastAsia="en-GB"/>
              </w:rPr>
              <w:t xml:space="preserve">Value TRUE indicates </w:t>
            </w:r>
            <w:r w:rsidRPr="007B746A">
              <w:t xml:space="preserve">the </w:t>
            </w:r>
            <w:r w:rsidRPr="007B746A">
              <w:rPr>
                <w:lang w:eastAsia="ko-KR"/>
              </w:rPr>
              <w:t xml:space="preserve">last successfully completed </w:t>
            </w:r>
            <w:r w:rsidRPr="007B746A">
              <w:t>random access procedure was initiated with EDT PRACH resource and succeeded after receiving EDT fallback indication from lower layers.</w:t>
            </w:r>
          </w:p>
        </w:tc>
      </w:tr>
      <w:tr w:rsidR="007B746A" w:rsidRPr="007B746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7B746A" w:rsidRDefault="009722D5" w:rsidP="005411BB">
            <w:pPr>
              <w:pStyle w:val="TAL"/>
              <w:rPr>
                <w:b/>
                <w:i/>
                <w:noProof/>
                <w:lang w:eastAsia="en-GB"/>
              </w:rPr>
            </w:pPr>
            <w:r w:rsidRPr="007B746A">
              <w:rPr>
                <w:b/>
                <w:i/>
                <w:noProof/>
                <w:lang w:eastAsia="en-GB"/>
              </w:rPr>
              <w:t>failedCellId</w:t>
            </w:r>
          </w:p>
          <w:p w14:paraId="52E83276" w14:textId="77777777" w:rsidR="009722D5" w:rsidRPr="007B746A" w:rsidRDefault="009722D5" w:rsidP="005411BB">
            <w:pPr>
              <w:pStyle w:val="TAL"/>
              <w:rPr>
                <w:noProof/>
                <w:lang w:eastAsia="en-GB"/>
              </w:rPr>
            </w:pPr>
            <w:r w:rsidRPr="007B746A">
              <w:rPr>
                <w:noProof/>
                <w:lang w:eastAsia="en-GB"/>
              </w:rPr>
              <w:t>This field is used to indicate the cell in which connection establishment failed.</w:t>
            </w:r>
          </w:p>
        </w:tc>
      </w:tr>
      <w:tr w:rsidR="007B746A" w:rsidRPr="007B746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7B746A" w:rsidRDefault="009722D5" w:rsidP="005411BB">
            <w:pPr>
              <w:pStyle w:val="TAL"/>
              <w:rPr>
                <w:b/>
                <w:i/>
                <w:noProof/>
                <w:lang w:eastAsia="en-GB"/>
              </w:rPr>
            </w:pPr>
            <w:r w:rsidRPr="007B746A">
              <w:rPr>
                <w:b/>
                <w:i/>
                <w:noProof/>
                <w:lang w:eastAsia="en-GB"/>
              </w:rPr>
              <w:t>failedPCellId</w:t>
            </w:r>
          </w:p>
          <w:p w14:paraId="2022E6A8" w14:textId="77777777" w:rsidR="009722D5" w:rsidRPr="007B746A" w:rsidRDefault="009722D5" w:rsidP="005411BB">
            <w:pPr>
              <w:pStyle w:val="TAL"/>
              <w:rPr>
                <w:noProof/>
                <w:lang w:eastAsia="en-GB"/>
              </w:rPr>
            </w:pPr>
            <w:r w:rsidRPr="007B746A">
              <w:rPr>
                <w:noProof/>
                <w:lang w:eastAsia="en-GB"/>
              </w:rPr>
              <w:t>This field is used to indicate the PCell in which RLF is detected or the target PCell of the failed handover.</w:t>
            </w:r>
            <w:r w:rsidRPr="007B746A">
              <w:rPr>
                <w:lang w:eastAsia="en-GB"/>
              </w:rPr>
              <w:t xml:space="preserve"> </w:t>
            </w:r>
            <w:r w:rsidRPr="007B746A">
              <w:rPr>
                <w:noProof/>
                <w:lang w:eastAsia="en-GB"/>
              </w:rPr>
              <w:t>The UE sets the EARFCN according to the band used for transmission/ reception when the failure occurred.</w:t>
            </w:r>
          </w:p>
        </w:tc>
      </w:tr>
      <w:tr w:rsidR="007B746A" w:rsidRPr="007B746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7B746A" w:rsidRDefault="009722D5" w:rsidP="005411BB">
            <w:pPr>
              <w:pStyle w:val="TAL"/>
              <w:rPr>
                <w:b/>
                <w:i/>
                <w:lang w:eastAsia="en-GB"/>
              </w:rPr>
            </w:pPr>
            <w:r w:rsidRPr="007B746A">
              <w:rPr>
                <w:b/>
                <w:i/>
                <w:lang w:eastAsia="en-GB"/>
              </w:rPr>
              <w:t>inDeviceCoexDetected</w:t>
            </w:r>
          </w:p>
          <w:p w14:paraId="3435A942" w14:textId="77777777" w:rsidR="009722D5" w:rsidRPr="007B746A" w:rsidRDefault="009722D5" w:rsidP="005411BB">
            <w:pPr>
              <w:pStyle w:val="TAL"/>
              <w:rPr>
                <w:lang w:eastAsia="en-GB"/>
              </w:rPr>
            </w:pPr>
            <w:r w:rsidRPr="007B746A">
              <w:rPr>
                <w:lang w:eastAsia="en-GB"/>
              </w:rPr>
              <w:t>Indicates that measurement logging is suspended due to IDC problem detection.</w:t>
            </w:r>
          </w:p>
        </w:tc>
      </w:tr>
      <w:tr w:rsidR="007B746A" w:rsidRPr="007B746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7B746A" w:rsidRDefault="00AA5063" w:rsidP="00AB2D56">
            <w:pPr>
              <w:pStyle w:val="TAL"/>
              <w:rPr>
                <w:b/>
                <w:i/>
                <w:noProof/>
                <w:lang w:eastAsia="en-GB"/>
              </w:rPr>
            </w:pPr>
            <w:r w:rsidRPr="007B746A">
              <w:rPr>
                <w:b/>
                <w:i/>
                <w:noProof/>
                <w:lang w:eastAsia="en-GB"/>
              </w:rPr>
              <w:t>initialCEL</w:t>
            </w:r>
          </w:p>
          <w:p w14:paraId="7E9999EA" w14:textId="77777777" w:rsidR="00AA5063" w:rsidRPr="007B746A" w:rsidRDefault="00AA5063" w:rsidP="00AB2D56">
            <w:pPr>
              <w:pStyle w:val="TAL"/>
              <w:rPr>
                <w:noProof/>
                <w:lang w:eastAsia="en-GB"/>
              </w:rPr>
            </w:pPr>
            <w:r w:rsidRPr="007B746A">
              <w:rPr>
                <w:noProof/>
                <w:lang w:eastAsia="en-GB"/>
              </w:rPr>
              <w:t xml:space="preserve">Indicates the initial CE level used </w:t>
            </w:r>
            <w:r w:rsidRPr="007B746A">
              <w:rPr>
                <w:lang w:eastAsia="ko-KR"/>
              </w:rPr>
              <w:t>for the last successfully completed random access procedure for BL UEs and UEs in CE</w:t>
            </w:r>
            <w:r w:rsidRPr="007B746A">
              <w:rPr>
                <w:noProof/>
                <w:lang w:eastAsia="en-GB"/>
              </w:rPr>
              <w:t>.</w:t>
            </w:r>
          </w:p>
        </w:tc>
      </w:tr>
      <w:tr w:rsidR="007B746A" w:rsidRPr="007B746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7B746A" w:rsidRDefault="00D20891" w:rsidP="004A5246">
            <w:pPr>
              <w:pStyle w:val="TAL"/>
              <w:rPr>
                <w:b/>
                <w:i/>
                <w:noProof/>
                <w:lang w:eastAsia="zh-CN"/>
              </w:rPr>
            </w:pPr>
            <w:r w:rsidRPr="007B746A">
              <w:rPr>
                <w:b/>
                <w:i/>
                <w:noProof/>
              </w:rPr>
              <w:t>logMeasResultList</w:t>
            </w:r>
            <w:r w:rsidRPr="007B746A">
              <w:rPr>
                <w:b/>
                <w:i/>
                <w:noProof/>
                <w:lang w:eastAsia="zh-CN"/>
              </w:rPr>
              <w:t>BT</w:t>
            </w:r>
          </w:p>
          <w:p w14:paraId="4D61E847" w14:textId="77777777" w:rsidR="00D20891" w:rsidRPr="007B746A" w:rsidRDefault="00D20891" w:rsidP="004A5246">
            <w:pPr>
              <w:pStyle w:val="TAL"/>
              <w:rPr>
                <w:lang w:eastAsia="en-GB"/>
              </w:rPr>
            </w:pPr>
            <w:r w:rsidRPr="007B746A">
              <w:rPr>
                <w:lang w:eastAsia="en-GB"/>
              </w:rPr>
              <w:t>This field refers to the Bluetooth measurement results.</w:t>
            </w:r>
          </w:p>
        </w:tc>
      </w:tr>
      <w:tr w:rsidR="007B746A" w:rsidRPr="007B746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7B746A" w:rsidRDefault="00D20891" w:rsidP="004A5246">
            <w:pPr>
              <w:pStyle w:val="TAL"/>
              <w:rPr>
                <w:b/>
                <w:i/>
                <w:noProof/>
                <w:lang w:eastAsia="zh-CN"/>
              </w:rPr>
            </w:pPr>
            <w:r w:rsidRPr="007B746A">
              <w:rPr>
                <w:b/>
                <w:i/>
                <w:noProof/>
              </w:rPr>
              <w:t>logMeasResultListWLAN</w:t>
            </w:r>
          </w:p>
          <w:p w14:paraId="6D1EB26C" w14:textId="77777777" w:rsidR="00D20891" w:rsidRPr="007B746A" w:rsidRDefault="00D20891" w:rsidP="004A5246">
            <w:pPr>
              <w:pStyle w:val="TAL"/>
              <w:rPr>
                <w:lang w:eastAsia="en-GB"/>
              </w:rPr>
            </w:pPr>
            <w:r w:rsidRPr="007B746A">
              <w:rPr>
                <w:lang w:eastAsia="en-GB"/>
              </w:rPr>
              <w:t>This field refers to the WLAN measurement results.</w:t>
            </w:r>
          </w:p>
        </w:tc>
      </w:tr>
      <w:tr w:rsidR="007B746A" w:rsidRPr="007B746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7B746A" w:rsidRDefault="009722D5" w:rsidP="005411BB">
            <w:pPr>
              <w:pStyle w:val="TAL"/>
              <w:rPr>
                <w:b/>
                <w:i/>
                <w:lang w:eastAsia="zh-CN"/>
              </w:rPr>
            </w:pPr>
            <w:r w:rsidRPr="007B746A">
              <w:rPr>
                <w:b/>
                <w:i/>
                <w:lang w:eastAsia="zh-CN"/>
              </w:rPr>
              <w:t>maxTxPowerReached</w:t>
            </w:r>
          </w:p>
          <w:p w14:paraId="74381D35"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or not the maximum power level was used for the last transmitted preamble, see TS 36.321 [6].</w:t>
            </w:r>
          </w:p>
        </w:tc>
      </w:tr>
      <w:tr w:rsidR="007B746A" w:rsidRPr="007B746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7B746A" w:rsidRDefault="009722D5" w:rsidP="005411BB">
            <w:pPr>
              <w:pStyle w:val="TAL"/>
              <w:rPr>
                <w:b/>
                <w:i/>
                <w:lang w:eastAsia="zh-CN"/>
              </w:rPr>
            </w:pPr>
            <w:r w:rsidRPr="007B746A">
              <w:rPr>
                <w:b/>
                <w:i/>
                <w:lang w:eastAsia="zh-CN"/>
              </w:rPr>
              <w:t>mch-Index</w:t>
            </w:r>
          </w:p>
          <w:p w14:paraId="74097CF2" w14:textId="77777777" w:rsidR="009722D5" w:rsidRPr="007B746A" w:rsidRDefault="009722D5" w:rsidP="005411BB">
            <w:pPr>
              <w:pStyle w:val="TAL"/>
              <w:rPr>
                <w:b/>
                <w:i/>
                <w:lang w:eastAsia="zh-CN"/>
              </w:rPr>
            </w:pPr>
            <w:r w:rsidRPr="007B746A">
              <w:rPr>
                <w:noProof/>
                <w:lang w:eastAsia="en-GB"/>
              </w:rPr>
              <w:t xml:space="preserve">Indicates the MCH by referring to the entry as listed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7B746A" w:rsidRDefault="009722D5" w:rsidP="005411BB">
            <w:pPr>
              <w:pStyle w:val="TAL"/>
              <w:rPr>
                <w:b/>
                <w:i/>
                <w:noProof/>
                <w:lang w:eastAsia="ko-KR"/>
              </w:rPr>
            </w:pPr>
            <w:r w:rsidRPr="007B746A">
              <w:rPr>
                <w:b/>
                <w:i/>
                <w:noProof/>
                <w:lang w:eastAsia="ko-KR"/>
              </w:rPr>
              <w:lastRenderedPageBreak/>
              <w:t>measResultFailedCell</w:t>
            </w:r>
          </w:p>
          <w:p w14:paraId="2B8A13FA" w14:textId="77777777" w:rsidR="009722D5" w:rsidRPr="007B746A" w:rsidRDefault="009722D5" w:rsidP="00387C89">
            <w:pPr>
              <w:pStyle w:val="TAL"/>
              <w:rPr>
                <w:bCs/>
                <w:iCs/>
                <w:noProof/>
                <w:lang w:eastAsia="ko-KR"/>
              </w:rPr>
            </w:pPr>
            <w:r w:rsidRPr="007B746A">
              <w:rPr>
                <w:bCs/>
                <w:iCs/>
                <w:noProof/>
                <w:lang w:eastAsia="ko-KR"/>
              </w:rPr>
              <w:t>This field refers to the last measurement results taken in the cell, where connection establishment failure happened.</w:t>
            </w:r>
            <w:r w:rsidR="00A97B51" w:rsidRPr="007B746A">
              <w:t xml:space="preserve"> </w:t>
            </w:r>
            <w:r w:rsidR="00A97B51" w:rsidRPr="007B746A">
              <w:rPr>
                <w:bCs/>
                <w:iCs/>
                <w:noProof/>
                <w:lang w:eastAsia="ko-KR"/>
              </w:rPr>
              <w:t>For UE</w:t>
            </w:r>
            <w:r w:rsidR="00387C89" w:rsidRPr="007B746A">
              <w:rPr>
                <w:bCs/>
                <w:iCs/>
                <w:noProof/>
                <w:lang w:eastAsia="ko-KR"/>
              </w:rPr>
              <w:t xml:space="preserve"> supporting </w:t>
            </w:r>
            <w:r w:rsidR="00A97B51" w:rsidRPr="007B746A">
              <w:rPr>
                <w:bCs/>
                <w:iCs/>
                <w:noProof/>
                <w:lang w:eastAsia="ko-KR"/>
              </w:rPr>
              <w:t>CE Mode B</w:t>
            </w:r>
            <w:r w:rsidR="00387C89" w:rsidRPr="007B746A">
              <w:rPr>
                <w:bCs/>
                <w:iCs/>
                <w:noProof/>
                <w:lang w:eastAsia="ko-KR"/>
              </w:rPr>
              <w:t>, when CE mode B is not restricted by upper layers</w:t>
            </w:r>
            <w:r w:rsidR="00A97B51" w:rsidRPr="007B746A">
              <w:rPr>
                <w:bCs/>
                <w:iCs/>
                <w:noProof/>
                <w:lang w:eastAsia="ko-KR"/>
              </w:rPr>
              <w:t xml:space="preserve">, </w:t>
            </w:r>
            <w:r w:rsidR="00A97B51" w:rsidRPr="007B746A">
              <w:rPr>
                <w:bCs/>
                <w:i/>
                <w:iCs/>
                <w:noProof/>
                <w:lang w:eastAsia="ko-KR"/>
              </w:rPr>
              <w:t>measResultFailedCell-v1360</w:t>
            </w:r>
            <w:r w:rsidR="00A97B51" w:rsidRPr="007B746A">
              <w:rPr>
                <w:bCs/>
                <w:iCs/>
                <w:noProof/>
                <w:lang w:eastAsia="ko-KR"/>
              </w:rPr>
              <w:t xml:space="preserve"> is reported if the measured RSRP is less than -140 dBm.</w:t>
            </w:r>
          </w:p>
        </w:tc>
      </w:tr>
      <w:tr w:rsidR="007B746A" w:rsidRPr="007B746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7B746A" w:rsidRDefault="009722D5" w:rsidP="005411BB">
            <w:pPr>
              <w:pStyle w:val="TAL"/>
              <w:rPr>
                <w:b/>
                <w:i/>
                <w:noProof/>
                <w:lang w:eastAsia="ko-KR"/>
              </w:rPr>
            </w:pPr>
            <w:r w:rsidRPr="007B746A">
              <w:rPr>
                <w:b/>
                <w:i/>
                <w:noProof/>
                <w:lang w:eastAsia="ko-KR"/>
              </w:rPr>
              <w:t>measResultLastServCell</w:t>
            </w:r>
          </w:p>
          <w:p w14:paraId="03A780F8" w14:textId="77777777" w:rsidR="009722D5" w:rsidRPr="007B746A" w:rsidRDefault="009722D5" w:rsidP="005411BB">
            <w:pPr>
              <w:pStyle w:val="TAL"/>
              <w:rPr>
                <w:bCs/>
                <w:iCs/>
                <w:noProof/>
                <w:lang w:eastAsia="ko-KR"/>
              </w:rPr>
            </w:pPr>
            <w:r w:rsidRPr="007B746A">
              <w:rPr>
                <w:bCs/>
                <w:iCs/>
                <w:noProof/>
                <w:lang w:eastAsia="ko-KR"/>
              </w:rPr>
              <w:t>This field refers to the last measurement results taken in the PCell, where radio link failure or handover failure happened.</w:t>
            </w:r>
            <w:r w:rsidR="00A97B51" w:rsidRPr="007B746A">
              <w:rPr>
                <w:bCs/>
                <w:iCs/>
                <w:noProof/>
                <w:lang w:eastAsia="ko-KR"/>
              </w:rPr>
              <w:t xml:space="preserve"> For BL UEs or UEs in CE, when operating in CE Mode B, </w:t>
            </w:r>
            <w:r w:rsidR="00A97B51" w:rsidRPr="007B746A">
              <w:rPr>
                <w:bCs/>
                <w:i/>
                <w:iCs/>
                <w:noProof/>
                <w:lang w:eastAsia="ko-KR"/>
              </w:rPr>
              <w:t>measResultLastServCell-v1360</w:t>
            </w:r>
            <w:r w:rsidR="00A97B51" w:rsidRPr="007B746A">
              <w:rPr>
                <w:bCs/>
                <w:iCs/>
                <w:noProof/>
                <w:lang w:eastAsia="ko-KR"/>
              </w:rPr>
              <w:t xml:space="preserve"> is reported if the measured RSRP is less than -140 dBm.</w:t>
            </w:r>
          </w:p>
        </w:tc>
      </w:tr>
      <w:tr w:rsidR="007B746A" w:rsidRPr="007B746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7B746A" w:rsidRDefault="009722D5" w:rsidP="005411BB">
            <w:pPr>
              <w:pStyle w:val="TAL"/>
              <w:rPr>
                <w:b/>
                <w:i/>
                <w:noProof/>
                <w:lang w:eastAsia="ko-KR"/>
              </w:rPr>
            </w:pPr>
            <w:r w:rsidRPr="007B746A">
              <w:rPr>
                <w:b/>
                <w:i/>
                <w:noProof/>
                <w:lang w:eastAsia="ko-KR"/>
              </w:rPr>
              <w:t>measResultListEUTRA</w:t>
            </w:r>
          </w:p>
          <w:p w14:paraId="037AAA7D" w14:textId="77777777" w:rsidR="009722D5" w:rsidRPr="007B746A" w:rsidRDefault="009722D5" w:rsidP="005411BB">
            <w:pPr>
              <w:pStyle w:val="TAL"/>
              <w:rPr>
                <w:bCs/>
                <w:iCs/>
                <w:noProof/>
                <w:lang w:eastAsia="ko-KR"/>
              </w:rPr>
            </w:pPr>
            <w:r w:rsidRPr="007B746A">
              <w:rPr>
                <w:bCs/>
                <w:iCs/>
                <w:noProof/>
                <w:lang w:eastAsia="ko-KR"/>
              </w:rPr>
              <w:t xml:space="preserve">If </w:t>
            </w:r>
            <w:r w:rsidRPr="007B746A">
              <w:rPr>
                <w:bCs/>
                <w:i/>
                <w:iCs/>
                <w:noProof/>
                <w:lang w:eastAsia="ko-KR"/>
              </w:rPr>
              <w:t>measResultListEUTRA-v9e0</w:t>
            </w:r>
            <w:r w:rsidRPr="007B746A">
              <w:rPr>
                <w:bCs/>
                <w:iCs/>
                <w:noProof/>
                <w:lang w:eastAsia="ko-KR"/>
              </w:rPr>
              <w:t xml:space="preserve">, </w:t>
            </w:r>
            <w:r w:rsidRPr="007B746A">
              <w:rPr>
                <w:bCs/>
                <w:i/>
                <w:iCs/>
                <w:noProof/>
                <w:lang w:eastAsia="ko-KR"/>
              </w:rPr>
              <w:t>measResultListEUTRA-v1090</w:t>
            </w:r>
            <w:r w:rsidRPr="007B746A">
              <w:rPr>
                <w:bCs/>
                <w:iCs/>
                <w:noProof/>
                <w:lang w:eastAsia="ko-KR"/>
              </w:rPr>
              <w:t xml:space="preserve"> or </w:t>
            </w:r>
            <w:r w:rsidRPr="007B746A">
              <w:rPr>
                <w:bCs/>
                <w:i/>
                <w:iCs/>
                <w:noProof/>
                <w:lang w:eastAsia="ko-KR"/>
              </w:rPr>
              <w:t>measResultListEUTRA-v1130</w:t>
            </w:r>
            <w:r w:rsidRPr="007B746A">
              <w:rPr>
                <w:bCs/>
                <w:iCs/>
                <w:noProof/>
                <w:lang w:eastAsia="ko-KR"/>
              </w:rPr>
              <w:t xml:space="preserve"> is included, the UE shall include the same number of entries, and listed in the same order, as in </w:t>
            </w:r>
            <w:r w:rsidRPr="007B746A">
              <w:rPr>
                <w:bCs/>
                <w:i/>
                <w:iCs/>
                <w:noProof/>
                <w:lang w:eastAsia="ko-KR"/>
              </w:rPr>
              <w:t>measResultListEUTRA-r9</w:t>
            </w:r>
            <w:r w:rsidRPr="007B746A">
              <w:rPr>
                <w:bCs/>
                <w:iCs/>
                <w:noProof/>
                <w:lang w:eastAsia="ko-KR"/>
              </w:rPr>
              <w:t xml:space="preserve">, </w:t>
            </w:r>
            <w:r w:rsidRPr="007B746A">
              <w:rPr>
                <w:bCs/>
                <w:i/>
                <w:iCs/>
                <w:noProof/>
                <w:lang w:eastAsia="ko-KR"/>
              </w:rPr>
              <w:t xml:space="preserve">measResultListEUTRA-r10 </w:t>
            </w:r>
            <w:r w:rsidRPr="007B746A">
              <w:rPr>
                <w:bCs/>
                <w:iCs/>
                <w:noProof/>
                <w:lang w:eastAsia="ko-KR"/>
              </w:rPr>
              <w:t xml:space="preserve">and/ or </w:t>
            </w:r>
            <w:r w:rsidRPr="007B746A">
              <w:rPr>
                <w:bCs/>
                <w:i/>
                <w:iCs/>
                <w:noProof/>
                <w:lang w:eastAsia="ko-KR"/>
              </w:rPr>
              <w:t>measResultListEUTRA-r11</w:t>
            </w:r>
            <w:r w:rsidRPr="007B746A">
              <w:rPr>
                <w:bCs/>
                <w:iCs/>
                <w:noProof/>
                <w:lang w:eastAsia="ko-KR"/>
              </w:rPr>
              <w:t xml:space="preserve"> respectively.</w:t>
            </w:r>
          </w:p>
        </w:tc>
      </w:tr>
      <w:tr w:rsidR="007B746A" w:rsidRPr="007B746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7B746A" w:rsidRDefault="009722D5" w:rsidP="005411BB">
            <w:pPr>
              <w:pStyle w:val="TAL"/>
              <w:rPr>
                <w:b/>
                <w:i/>
                <w:noProof/>
                <w:lang w:eastAsia="zh-CN"/>
              </w:rPr>
            </w:pPr>
            <w:r w:rsidRPr="007B746A">
              <w:rPr>
                <w:b/>
                <w:i/>
                <w:noProof/>
                <w:lang w:eastAsia="ko-KR"/>
              </w:rPr>
              <w:t>measResultListEUTRA</w:t>
            </w:r>
            <w:r w:rsidRPr="007B746A">
              <w:rPr>
                <w:b/>
                <w:i/>
                <w:noProof/>
                <w:lang w:eastAsia="zh-CN"/>
              </w:rPr>
              <w:t>-v1250</w:t>
            </w:r>
          </w:p>
          <w:p w14:paraId="6F8A44F9" w14:textId="2A2699BB"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RLF-Report-r9</w:t>
            </w:r>
            <w:r w:rsidRPr="007B746A">
              <w:rPr>
                <w:lang w:eastAsia="zh-CN"/>
              </w:rPr>
              <w:t xml:space="preserve"> </w:t>
            </w:r>
            <w:r w:rsidRPr="007B746A">
              <w:rPr>
                <w:lang w:eastAsia="en-GB"/>
              </w:rPr>
              <w:t xml:space="preserve">the UE shall </w:t>
            </w:r>
            <w:r w:rsidRPr="007B746A">
              <w:rPr>
                <w:lang w:eastAsia="zh-CN"/>
              </w:rPr>
              <w:t xml:space="preserve">include the same number of entries, and listed in the same order, as in </w:t>
            </w:r>
            <w:r w:rsidRPr="007B746A">
              <w:rPr>
                <w:i/>
                <w:lang w:eastAsia="en-GB"/>
              </w:rPr>
              <w:t>measResultListEUTRA-r9</w:t>
            </w:r>
            <w:r w:rsidR="000B12DB" w:rsidRPr="007B746A">
              <w:rPr>
                <w:lang w:eastAsia="zh-CN"/>
              </w:rPr>
              <w:t>.</w:t>
            </w:r>
          </w:p>
          <w:p w14:paraId="2684EC76" w14:textId="25E471C7"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LogMeasInfo-r10</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0</w:t>
            </w:r>
            <w:r w:rsidR="000B12DB" w:rsidRPr="007B746A">
              <w:rPr>
                <w:lang w:eastAsia="zh-CN"/>
              </w:rPr>
              <w:t>.</w:t>
            </w:r>
          </w:p>
          <w:p w14:paraId="547022D6" w14:textId="47EDA6C6" w:rsidR="009722D5" w:rsidRPr="007B746A" w:rsidRDefault="009722D5" w:rsidP="005411BB">
            <w:pPr>
              <w:pStyle w:val="TAL"/>
              <w:rPr>
                <w:b/>
                <w:i/>
                <w:noProof/>
                <w:lang w:eastAsia="zh-CN"/>
              </w:rPr>
            </w:pPr>
            <w:r w:rsidRPr="007B746A">
              <w:rPr>
                <w:lang w:eastAsia="en-GB"/>
              </w:rPr>
              <w:t>If included</w:t>
            </w:r>
            <w:r w:rsidRPr="007B746A">
              <w:rPr>
                <w:lang w:eastAsia="zh-CN"/>
              </w:rPr>
              <w:t xml:space="preserve"> in </w:t>
            </w:r>
            <w:r w:rsidRPr="007B746A">
              <w:rPr>
                <w:i/>
                <w:lang w:eastAsia="zh-CN"/>
              </w:rPr>
              <w:t>ConnEstFailReport-r11</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1</w:t>
            </w:r>
            <w:r w:rsidR="000B12DB" w:rsidRPr="007B746A">
              <w:rPr>
                <w:lang w:eastAsia="zh-CN"/>
              </w:rPr>
              <w:t>.</w:t>
            </w:r>
          </w:p>
        </w:tc>
      </w:tr>
      <w:tr w:rsidR="007B746A" w:rsidRPr="007B746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7B746A" w:rsidRDefault="008A46A5" w:rsidP="00076890">
            <w:pPr>
              <w:pStyle w:val="TAL"/>
              <w:rPr>
                <w:b/>
                <w:i/>
                <w:noProof/>
                <w:lang w:eastAsia="ko-KR"/>
              </w:rPr>
            </w:pPr>
            <w:r w:rsidRPr="007B746A">
              <w:rPr>
                <w:b/>
                <w:i/>
                <w:noProof/>
                <w:lang w:eastAsia="ko-KR"/>
              </w:rPr>
              <w:t>measResultListIdle</w:t>
            </w:r>
          </w:p>
          <w:p w14:paraId="7C7D5F8E" w14:textId="77777777" w:rsidR="008A46A5" w:rsidRPr="007B746A" w:rsidRDefault="008A46A5" w:rsidP="00076890">
            <w:pPr>
              <w:pStyle w:val="TAL"/>
              <w:rPr>
                <w:b/>
                <w:i/>
                <w:lang w:eastAsia="zh-CN"/>
              </w:rPr>
            </w:pPr>
            <w:r w:rsidRPr="007B746A">
              <w:rPr>
                <w:bCs/>
                <w:iCs/>
                <w:noProof/>
                <w:lang w:eastAsia="ko-KR"/>
              </w:rPr>
              <w:t xml:space="preserve">This field indicates the </w:t>
            </w:r>
            <w:r w:rsidR="005C4197" w:rsidRPr="007B746A">
              <w:rPr>
                <w:bCs/>
                <w:iCs/>
                <w:noProof/>
                <w:lang w:eastAsia="ko-KR"/>
              </w:rPr>
              <w:t xml:space="preserve">E-UTRA </w:t>
            </w:r>
            <w:r w:rsidRPr="007B746A">
              <w:rPr>
                <w:bCs/>
                <w:iCs/>
                <w:noProof/>
                <w:lang w:eastAsia="ko-KR"/>
              </w:rPr>
              <w:t xml:space="preserve">measurement results done during </w:t>
            </w:r>
            <w:r w:rsidR="005C4197" w:rsidRPr="007B746A">
              <w:rPr>
                <w:bCs/>
                <w:iCs/>
                <w:noProof/>
                <w:lang w:eastAsia="ko-KR"/>
              </w:rPr>
              <w:t>RRC_</w:t>
            </w:r>
            <w:r w:rsidRPr="007B746A">
              <w:rPr>
                <w:bCs/>
                <w:iCs/>
                <w:noProof/>
                <w:lang w:eastAsia="ko-KR"/>
              </w:rPr>
              <w:t xml:space="preserve">IDLE </w:t>
            </w:r>
            <w:r w:rsidR="005C4197" w:rsidRPr="007B746A">
              <w:rPr>
                <w:bCs/>
                <w:iCs/>
                <w:noProof/>
                <w:lang w:eastAsia="ko-KR"/>
              </w:rPr>
              <w:t xml:space="preserve">and RRC_INACTIVE </w:t>
            </w:r>
            <w:r w:rsidRPr="007B746A">
              <w:rPr>
                <w:bCs/>
                <w:iCs/>
                <w:noProof/>
                <w:lang w:eastAsia="ko-KR"/>
              </w:rPr>
              <w:t>at network request.</w:t>
            </w:r>
          </w:p>
        </w:tc>
      </w:tr>
      <w:tr w:rsidR="007B746A" w:rsidRPr="007B746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7B746A" w:rsidRDefault="005C4197" w:rsidP="003C0A8B">
            <w:pPr>
              <w:pStyle w:val="TAL"/>
              <w:rPr>
                <w:b/>
                <w:i/>
                <w:noProof/>
                <w:lang w:eastAsia="ko-KR"/>
              </w:rPr>
            </w:pPr>
            <w:r w:rsidRPr="007B746A">
              <w:rPr>
                <w:b/>
                <w:i/>
                <w:noProof/>
                <w:lang w:eastAsia="ko-KR"/>
              </w:rPr>
              <w:t>measResult</w:t>
            </w:r>
            <w:r w:rsidR="0042674B" w:rsidRPr="007B746A">
              <w:rPr>
                <w:b/>
                <w:i/>
                <w:noProof/>
                <w:lang w:eastAsia="ko-KR"/>
              </w:rPr>
              <w:t>List</w:t>
            </w:r>
            <w:r w:rsidRPr="007B746A">
              <w:rPr>
                <w:b/>
                <w:i/>
                <w:noProof/>
                <w:lang w:eastAsia="ko-KR"/>
              </w:rPr>
              <w:t>IdleNR</w:t>
            </w:r>
          </w:p>
          <w:p w14:paraId="434ED862" w14:textId="77777777" w:rsidR="005C4197" w:rsidRPr="007B746A" w:rsidRDefault="005C4197" w:rsidP="003C0A8B">
            <w:pPr>
              <w:pStyle w:val="TAL"/>
              <w:rPr>
                <w:b/>
                <w:i/>
                <w:noProof/>
                <w:lang w:eastAsia="ko-KR"/>
              </w:rPr>
            </w:pPr>
            <w:r w:rsidRPr="007B746A">
              <w:rPr>
                <w:bCs/>
                <w:iCs/>
                <w:noProof/>
                <w:lang w:eastAsia="ko-KR"/>
              </w:rPr>
              <w:t>This field indicates the NR measurement results done during RRC_IDLE and RRC_INACTIVE at network request.</w:t>
            </w:r>
          </w:p>
        </w:tc>
      </w:tr>
      <w:tr w:rsidR="007B746A" w:rsidRPr="007B746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7B746A" w:rsidRDefault="005B3184" w:rsidP="00CC5403">
            <w:pPr>
              <w:pStyle w:val="TAL"/>
              <w:rPr>
                <w:b/>
                <w:bCs/>
                <w:i/>
                <w:iCs/>
                <w:lang w:eastAsia="ko-KR"/>
              </w:rPr>
            </w:pPr>
            <w:r w:rsidRPr="007B746A">
              <w:rPr>
                <w:b/>
                <w:bCs/>
                <w:i/>
                <w:iCs/>
                <w:lang w:eastAsia="ko-KR"/>
              </w:rPr>
              <w:t>measResultListNR, measResultListExtNR</w:t>
            </w:r>
          </w:p>
          <w:p w14:paraId="4B53CE30" w14:textId="6DF3B5C8" w:rsidR="005B3184" w:rsidRPr="007B746A" w:rsidRDefault="005B3184" w:rsidP="00CC5403">
            <w:pPr>
              <w:pStyle w:val="TAL"/>
              <w:rPr>
                <w:lang w:eastAsia="ko-KR"/>
              </w:rPr>
            </w:pPr>
            <w:r w:rsidRPr="007B746A">
              <w:rPr>
                <w:bCs/>
                <w:iCs/>
                <w:lang w:eastAsia="ko-KR"/>
              </w:rPr>
              <w:t xml:space="preserve">Includes NR measurement results, with </w:t>
            </w:r>
            <w:r w:rsidRPr="007B746A">
              <w:rPr>
                <w:bCs/>
                <w:i/>
                <w:iCs/>
                <w:lang w:eastAsia="ko-KR"/>
              </w:rPr>
              <w:t>measResultListNR</w:t>
            </w:r>
            <w:r w:rsidRPr="007B746A">
              <w:rPr>
                <w:bCs/>
                <w:iCs/>
                <w:lang w:eastAsia="ko-KR"/>
              </w:rPr>
              <w:t xml:space="preserve"> including results of a first NR frequency and </w:t>
            </w:r>
            <w:r w:rsidRPr="007B746A">
              <w:rPr>
                <w:bCs/>
                <w:i/>
                <w:iCs/>
                <w:lang w:eastAsia="ko-KR"/>
              </w:rPr>
              <w:t>measResultListExtNR</w:t>
            </w:r>
            <w:r w:rsidRPr="007B746A">
              <w:rPr>
                <w:bCs/>
                <w:iCs/>
                <w:lang w:eastAsia="ko-KR"/>
              </w:rPr>
              <w:t xml:space="preserve"> including results of additinal NR frequencies, if available.</w:t>
            </w:r>
          </w:p>
        </w:tc>
      </w:tr>
      <w:tr w:rsidR="007B746A" w:rsidRPr="007B746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7B746A" w:rsidRDefault="003F71FB" w:rsidP="001459AE">
            <w:pPr>
              <w:pStyle w:val="TAL"/>
              <w:rPr>
                <w:b/>
                <w:i/>
                <w:noProof/>
                <w:lang w:eastAsia="ko-KR"/>
              </w:rPr>
            </w:pPr>
            <w:r w:rsidRPr="007B746A">
              <w:rPr>
                <w:b/>
                <w:i/>
                <w:noProof/>
                <w:lang w:eastAsia="ko-KR"/>
              </w:rPr>
              <w:t>measResultServCell</w:t>
            </w:r>
          </w:p>
          <w:p w14:paraId="088E6288" w14:textId="77777777" w:rsidR="003F71FB" w:rsidRPr="007B746A" w:rsidRDefault="003F71FB" w:rsidP="00387C89">
            <w:pPr>
              <w:pStyle w:val="TAL"/>
              <w:rPr>
                <w:bCs/>
                <w:iCs/>
                <w:noProof/>
                <w:lang w:eastAsia="ko-KR"/>
              </w:rPr>
            </w:pPr>
            <w:r w:rsidRPr="007B746A">
              <w:rPr>
                <w:bCs/>
                <w:iCs/>
                <w:noProof/>
                <w:lang w:eastAsia="ko-KR"/>
              </w:rPr>
              <w:t>This field refers to the log measurement results taken in the Serving cell. For UE</w:t>
            </w:r>
            <w:r w:rsidR="00387C89" w:rsidRPr="007B746A">
              <w:rPr>
                <w:bCs/>
                <w:iCs/>
                <w:noProof/>
                <w:lang w:eastAsia="ko-KR"/>
              </w:rPr>
              <w:t xml:space="preserve"> supporting </w:t>
            </w:r>
            <w:r w:rsidRPr="007B746A">
              <w:rPr>
                <w:bCs/>
                <w:iCs/>
                <w:noProof/>
                <w:lang w:eastAsia="ko-KR"/>
              </w:rPr>
              <w:t>CE Mode B</w:t>
            </w:r>
            <w:r w:rsidR="00387C89" w:rsidRPr="007B746A">
              <w:rPr>
                <w:bCs/>
                <w:iCs/>
                <w:noProof/>
                <w:lang w:eastAsia="ko-KR"/>
              </w:rPr>
              <w:t>, when CE mode B is not restricted by upper layers</w:t>
            </w:r>
            <w:r w:rsidRPr="007B746A">
              <w:rPr>
                <w:bCs/>
                <w:iCs/>
                <w:noProof/>
                <w:lang w:eastAsia="ko-KR"/>
              </w:rPr>
              <w:t xml:space="preserve">, </w:t>
            </w:r>
            <w:r w:rsidRPr="007B746A">
              <w:rPr>
                <w:bCs/>
                <w:i/>
                <w:iCs/>
                <w:noProof/>
                <w:lang w:eastAsia="ko-KR"/>
              </w:rPr>
              <w:t>measResultServCell-v1360</w:t>
            </w:r>
            <w:r w:rsidRPr="007B746A">
              <w:rPr>
                <w:bCs/>
                <w:iCs/>
                <w:noProof/>
                <w:lang w:eastAsia="ko-KR"/>
              </w:rPr>
              <w:t xml:space="preserve"> is reported if the measured RSRP is less than -140 dBm.</w:t>
            </w:r>
          </w:p>
        </w:tc>
      </w:tr>
      <w:tr w:rsidR="007B746A" w:rsidRPr="007B746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7B746A" w:rsidRDefault="009722D5" w:rsidP="005411BB">
            <w:pPr>
              <w:pStyle w:val="TAL"/>
              <w:rPr>
                <w:b/>
                <w:i/>
                <w:noProof/>
                <w:lang w:eastAsia="zh-CN"/>
              </w:rPr>
            </w:pPr>
            <w:r w:rsidRPr="007B746A">
              <w:rPr>
                <w:b/>
                <w:i/>
                <w:noProof/>
                <w:lang w:eastAsia="zh-CN"/>
              </w:rPr>
              <w:t>mobilityHistoryReport</w:t>
            </w:r>
          </w:p>
          <w:p w14:paraId="51136BE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d is used to indicate the time of stay in 16 most recently visited E-UTRA cells or of stay out of E-UTRA.</w:t>
            </w:r>
          </w:p>
        </w:tc>
      </w:tr>
      <w:tr w:rsidR="007B746A" w:rsidRPr="007B746A" w14:paraId="2A518909" w14:textId="77777777" w:rsidTr="00AA5063">
        <w:trPr>
          <w:cantSplit/>
        </w:trPr>
        <w:tc>
          <w:tcPr>
            <w:tcW w:w="9639" w:type="dxa"/>
          </w:tcPr>
          <w:p w14:paraId="34DDB174" w14:textId="77777777" w:rsidR="009722D5" w:rsidRPr="007B746A" w:rsidRDefault="009722D5" w:rsidP="005411BB">
            <w:pPr>
              <w:pStyle w:val="TAL"/>
              <w:rPr>
                <w:b/>
                <w:i/>
                <w:noProof/>
                <w:lang w:eastAsia="ko-KR"/>
              </w:rPr>
            </w:pPr>
            <w:r w:rsidRPr="007B746A">
              <w:rPr>
                <w:b/>
                <w:i/>
                <w:noProof/>
                <w:lang w:eastAsia="ko-KR"/>
              </w:rPr>
              <w:t>numberOfPreamblesSent</w:t>
            </w:r>
          </w:p>
          <w:p w14:paraId="37ED6BE9" w14:textId="77777777" w:rsidR="009722D5" w:rsidRPr="007B746A" w:rsidRDefault="009722D5" w:rsidP="005411BB">
            <w:pPr>
              <w:pStyle w:val="TAL"/>
              <w:rPr>
                <w:lang w:eastAsia="ko-KR"/>
              </w:rPr>
            </w:pPr>
            <w:r w:rsidRPr="007B746A">
              <w:rPr>
                <w:lang w:eastAsia="ko-KR"/>
              </w:rPr>
              <w:t>This field is used to indicate the number of RACH preambles that were transmitted. Corresponds to parameter PREAMBLE_TRANSMISSION_COUNTER in TS 36.321 [6].</w:t>
            </w:r>
          </w:p>
        </w:tc>
      </w:tr>
      <w:tr w:rsidR="007B746A" w:rsidRPr="007B746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7B746A" w:rsidRDefault="009722D5" w:rsidP="005411BB">
            <w:pPr>
              <w:pStyle w:val="TAL"/>
              <w:rPr>
                <w:b/>
                <w:i/>
                <w:noProof/>
                <w:lang w:eastAsia="en-GB"/>
              </w:rPr>
            </w:pPr>
            <w:r w:rsidRPr="007B746A">
              <w:rPr>
                <w:b/>
                <w:i/>
                <w:noProof/>
                <w:lang w:eastAsia="en-GB"/>
              </w:rPr>
              <w:t>previousPCellId</w:t>
            </w:r>
          </w:p>
          <w:p w14:paraId="2C0C71D5" w14:textId="3C26DB24" w:rsidR="009722D5" w:rsidRPr="007B746A" w:rsidRDefault="009722D5" w:rsidP="005411BB">
            <w:pPr>
              <w:pStyle w:val="TAL"/>
              <w:rPr>
                <w:noProof/>
                <w:lang w:eastAsia="en-GB"/>
              </w:rPr>
            </w:pPr>
            <w:r w:rsidRPr="007B746A">
              <w:rPr>
                <w:noProof/>
                <w:lang w:eastAsia="en-GB"/>
              </w:rPr>
              <w:t xml:space="preserve">This field is used to indicate the source PCell of the last handover (source PCell when the last </w:t>
            </w:r>
            <w:r w:rsidRPr="007B746A">
              <w:rPr>
                <w:i/>
                <w:noProof/>
                <w:lang w:eastAsia="en-GB"/>
              </w:rPr>
              <w:t>RRCConnectionReconfiguration</w:t>
            </w:r>
            <w:r w:rsidRPr="007B746A">
              <w:rPr>
                <w:noProof/>
                <w:lang w:eastAsia="en-GB"/>
              </w:rPr>
              <w:t xml:space="preserve"> message including </w:t>
            </w:r>
            <w:r w:rsidRPr="007B746A">
              <w:rPr>
                <w:i/>
                <w:noProof/>
                <w:lang w:eastAsia="en-GB"/>
              </w:rPr>
              <w:t>mobilityControlInfo</w:t>
            </w:r>
            <w:r w:rsidR="0077456E" w:rsidRPr="007B746A">
              <w:rPr>
                <w:iCs/>
                <w:noProof/>
                <w:lang w:eastAsia="en-GB"/>
              </w:rPr>
              <w:t xml:space="preserve"> </w:t>
            </w:r>
            <w:r w:rsidRPr="007B746A">
              <w:rPr>
                <w:noProof/>
                <w:lang w:eastAsia="en-GB"/>
              </w:rPr>
              <w:t>was received).</w:t>
            </w:r>
          </w:p>
        </w:tc>
      </w:tr>
      <w:tr w:rsidR="007B746A" w:rsidRPr="007B746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7B746A" w:rsidRDefault="009722D5" w:rsidP="005411BB">
            <w:pPr>
              <w:pStyle w:val="TAL"/>
              <w:rPr>
                <w:b/>
                <w:i/>
                <w:noProof/>
                <w:lang w:eastAsia="en-GB"/>
              </w:rPr>
            </w:pPr>
            <w:r w:rsidRPr="007B746A">
              <w:rPr>
                <w:b/>
                <w:i/>
                <w:noProof/>
                <w:lang w:eastAsia="en-GB"/>
              </w:rPr>
              <w:t>previousUTRA-CellId</w:t>
            </w:r>
          </w:p>
          <w:p w14:paraId="44451CFA" w14:textId="77777777" w:rsidR="009722D5" w:rsidRPr="007B746A" w:rsidRDefault="009722D5" w:rsidP="005411BB">
            <w:pPr>
              <w:pStyle w:val="TAL"/>
              <w:rPr>
                <w:b/>
                <w:i/>
                <w:noProof/>
                <w:lang w:eastAsia="en-GB"/>
              </w:rPr>
            </w:pPr>
            <w:r w:rsidRPr="007B746A">
              <w:rPr>
                <w:noProof/>
                <w:lang w:eastAsia="ko-KR"/>
              </w:rPr>
              <w:t xml:space="preserve">This field is used to indicate the source UTRA cell of the last successful handover to E-UTRAN, </w:t>
            </w:r>
            <w:r w:rsidRPr="007B746A">
              <w:rPr>
                <w:noProof/>
                <w:lang w:eastAsia="en-GB"/>
              </w:rPr>
              <w:t>when RLF occurred at the target PCell</w:t>
            </w:r>
            <w:r w:rsidRPr="007B746A">
              <w:rPr>
                <w:noProof/>
                <w:lang w:eastAsia="ko-KR"/>
              </w:rPr>
              <w:t>.</w:t>
            </w:r>
            <w:r w:rsidRPr="007B746A">
              <w:rPr>
                <w:noProof/>
                <w:lang w:eastAsia="en-GB"/>
              </w:rPr>
              <w:t xml:space="preserve"> The UE sets the ARFCN according to the band used for transmission/ reception on the concerned cell.</w:t>
            </w:r>
          </w:p>
        </w:tc>
      </w:tr>
      <w:tr w:rsidR="007B746A" w:rsidRPr="007B746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7B746A" w:rsidRDefault="001D4F01" w:rsidP="001D4F01">
            <w:pPr>
              <w:pStyle w:val="TAL"/>
              <w:rPr>
                <w:b/>
                <w:i/>
                <w:lang w:eastAsia="en-GB"/>
              </w:rPr>
            </w:pPr>
            <w:r w:rsidRPr="007B746A">
              <w:rPr>
                <w:b/>
                <w:i/>
                <w:lang w:eastAsia="en-GB"/>
              </w:rPr>
              <w:t>rach-ReportListNR</w:t>
            </w:r>
          </w:p>
          <w:p w14:paraId="081BD208" w14:textId="22C7BC54" w:rsidR="001D4F01" w:rsidRPr="007B746A" w:rsidRDefault="001D4F01" w:rsidP="001D4F01">
            <w:pPr>
              <w:pStyle w:val="TAL"/>
              <w:rPr>
                <w:b/>
                <w:i/>
                <w:noProof/>
                <w:lang w:eastAsia="en-GB"/>
              </w:rPr>
            </w:pPr>
            <w:r w:rsidRPr="007B746A">
              <w:rPr>
                <w:lang w:eastAsia="en-GB"/>
              </w:rPr>
              <w:t xml:space="preserve">This field is used to indicate the </w:t>
            </w:r>
            <w:r w:rsidRPr="007B746A">
              <w:rPr>
                <w:i/>
                <w:lang w:eastAsia="en-GB"/>
              </w:rPr>
              <w:t>NR RA-ReportList</w:t>
            </w:r>
            <w:r w:rsidRPr="007B746A">
              <w:rPr>
                <w:lang w:eastAsia="en-GB"/>
              </w:rPr>
              <w:t xml:space="preserve"> IE, which is specified in TS 38.331 [82].</w:t>
            </w:r>
          </w:p>
        </w:tc>
      </w:tr>
      <w:tr w:rsidR="007B746A" w:rsidRPr="007B746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7B746A" w:rsidRDefault="00BE20F5" w:rsidP="00BE20F5">
            <w:pPr>
              <w:pStyle w:val="TAL"/>
              <w:rPr>
                <w:b/>
                <w:i/>
                <w:noProof/>
                <w:lang w:eastAsia="en-GB"/>
              </w:rPr>
            </w:pPr>
            <w:r w:rsidRPr="007B746A">
              <w:rPr>
                <w:b/>
                <w:i/>
                <w:noProof/>
                <w:lang w:eastAsia="en-GB"/>
              </w:rPr>
              <w:t>reconnectCellId</w:t>
            </w:r>
          </w:p>
          <w:p w14:paraId="6EF80BCA" w14:textId="27D25A84" w:rsidR="00BE20F5" w:rsidRPr="007B746A" w:rsidRDefault="00BE20F5" w:rsidP="00BE20F5">
            <w:pPr>
              <w:pStyle w:val="TAL"/>
              <w:rPr>
                <w:bCs/>
                <w:iCs/>
                <w:noProof/>
                <w:lang w:eastAsia="en-GB"/>
              </w:rPr>
            </w:pPr>
            <w:r w:rsidRPr="007B746A">
              <w:rPr>
                <w:bCs/>
                <w:iCs/>
                <w:noProof/>
                <w:lang w:eastAsia="en-GB"/>
              </w:rPr>
              <w:t>This field is used to indicate the cell in which the UE comes back to connected after connection failure and after failing to perform reestablishment</w:t>
            </w:r>
            <w:r w:rsidR="001D4F01" w:rsidRPr="007B746A">
              <w:rPr>
                <w:bCs/>
                <w:iCs/>
                <w:lang w:eastAsia="en-GB"/>
              </w:rPr>
              <w:t xml:space="preserve"> or to indicate the cell in which the UE comes back to connected as part of cell selection after </w:t>
            </w:r>
            <w:r w:rsidR="001D4F01" w:rsidRPr="007B746A">
              <w:rPr>
                <w:bCs/>
                <w:i/>
                <w:iCs/>
                <w:lang w:eastAsia="en-GB"/>
              </w:rPr>
              <w:t>MobilityFromNRCommand</w:t>
            </w:r>
            <w:r w:rsidR="001D4F01" w:rsidRPr="007B746A">
              <w:rPr>
                <w:bCs/>
                <w:iCs/>
                <w:lang w:eastAsia="en-GB"/>
              </w:rPr>
              <w:t xml:space="preserve"> execution failure</w:t>
            </w:r>
            <w:r w:rsidRPr="007B746A">
              <w:rPr>
                <w:bCs/>
                <w:iCs/>
                <w:noProof/>
                <w:lang w:eastAsia="en-GB"/>
              </w:rPr>
              <w:t>.</w:t>
            </w:r>
            <w:r w:rsidR="001D4F01" w:rsidRPr="007B746A">
              <w:rPr>
                <w:bCs/>
                <w:iCs/>
                <w:lang w:eastAsia="en-GB"/>
              </w:rPr>
              <w:t xml:space="preserve"> This field is absent if the selected cell after </w:t>
            </w:r>
            <w:r w:rsidR="001D4F01" w:rsidRPr="007B746A">
              <w:rPr>
                <w:bCs/>
                <w:i/>
                <w:iCs/>
                <w:lang w:eastAsia="en-GB"/>
              </w:rPr>
              <w:t>MobilityFromNRCommand</w:t>
            </w:r>
            <w:r w:rsidR="001D4F01" w:rsidRPr="007B746A">
              <w:rPr>
                <w:bCs/>
                <w:iCs/>
                <w:lang w:eastAsia="en-GB"/>
              </w:rPr>
              <w:t xml:space="preserve"> execution failure is an acceptable cell.</w:t>
            </w:r>
            <w:r w:rsidRPr="007B746A">
              <w:rPr>
                <w:bCs/>
                <w:iCs/>
                <w:noProof/>
                <w:lang w:eastAsia="en-GB"/>
              </w:rPr>
              <w:t xml:space="preserve"> If the UE comes back to RRC CONNECTED in an NR cell then </w:t>
            </w:r>
            <w:r w:rsidRPr="007B746A">
              <w:rPr>
                <w:bCs/>
                <w:i/>
                <w:noProof/>
                <w:lang w:eastAsia="en-GB"/>
              </w:rPr>
              <w:t>nrReconnectCellID</w:t>
            </w:r>
            <w:r w:rsidRPr="007B746A">
              <w:rPr>
                <w:bCs/>
                <w:iCs/>
                <w:noProof/>
                <w:lang w:eastAsia="en-GB"/>
              </w:rPr>
              <w:t xml:space="preserve"> is included and if the UE comes back to RRC CONNECTED in an LTE cell then </w:t>
            </w:r>
            <w:r w:rsidRPr="007B746A">
              <w:rPr>
                <w:bCs/>
                <w:i/>
                <w:noProof/>
                <w:lang w:eastAsia="en-GB"/>
              </w:rPr>
              <w:t>eutraReconnectCellID</w:t>
            </w:r>
            <w:r w:rsidRPr="007B746A">
              <w:rPr>
                <w:bCs/>
                <w:iCs/>
                <w:noProof/>
                <w:lang w:eastAsia="en-GB"/>
              </w:rPr>
              <w:t xml:space="preserve"> is included.</w:t>
            </w:r>
          </w:p>
        </w:tc>
      </w:tr>
      <w:tr w:rsidR="007B746A" w:rsidRPr="007B746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7B746A" w:rsidRDefault="009722D5" w:rsidP="005411BB">
            <w:pPr>
              <w:pStyle w:val="TAL"/>
              <w:rPr>
                <w:b/>
                <w:i/>
                <w:noProof/>
                <w:lang w:eastAsia="zh-CN"/>
              </w:rPr>
            </w:pPr>
            <w:r w:rsidRPr="007B746A">
              <w:rPr>
                <w:b/>
                <w:i/>
                <w:noProof/>
                <w:lang w:eastAsia="zh-CN"/>
              </w:rPr>
              <w:t>reestablishmentCellId</w:t>
            </w:r>
          </w:p>
          <w:p w14:paraId="35EEF72E" w14:textId="77777777" w:rsidR="009722D5" w:rsidRPr="007B746A" w:rsidRDefault="009722D5" w:rsidP="005411BB">
            <w:pPr>
              <w:pStyle w:val="TAL"/>
              <w:rPr>
                <w:b/>
                <w:i/>
                <w:noProof/>
                <w:lang w:eastAsia="en-GB"/>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cell in which the re-establishment attempt was made </w:t>
            </w:r>
            <w:r w:rsidRPr="007B746A">
              <w:rPr>
                <w:noProof/>
                <w:lang w:eastAsia="zh-CN"/>
              </w:rPr>
              <w:t>after connection failure.</w:t>
            </w:r>
          </w:p>
        </w:tc>
      </w:tr>
      <w:tr w:rsidR="007B746A" w:rsidRPr="007B746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7B746A" w:rsidRDefault="009722D5" w:rsidP="005411BB">
            <w:pPr>
              <w:pStyle w:val="TAL"/>
              <w:rPr>
                <w:b/>
                <w:i/>
                <w:noProof/>
                <w:lang w:eastAsia="ko-KR"/>
              </w:rPr>
            </w:pPr>
            <w:r w:rsidRPr="007B746A">
              <w:rPr>
                <w:b/>
                <w:i/>
                <w:noProof/>
                <w:lang w:eastAsia="ko-KR"/>
              </w:rPr>
              <w:t>relativeTimeStamp</w:t>
            </w:r>
          </w:p>
          <w:p w14:paraId="0F0E0797" w14:textId="77777777" w:rsidR="009722D5" w:rsidRPr="007B746A" w:rsidRDefault="009722D5" w:rsidP="005411BB">
            <w:pPr>
              <w:pStyle w:val="TAL"/>
              <w:rPr>
                <w:bCs/>
                <w:iCs/>
                <w:noProof/>
                <w:lang w:eastAsia="ko-KR"/>
              </w:rPr>
            </w:pPr>
            <w:r w:rsidRPr="007B746A">
              <w:rPr>
                <w:bCs/>
                <w:iCs/>
                <w:noProof/>
                <w:lang w:eastAsia="ko-KR"/>
              </w:rPr>
              <w:t xml:space="preserve">Indicates the time of logging measurement results, measured relative to the </w:t>
            </w:r>
            <w:r w:rsidRPr="007B746A">
              <w:rPr>
                <w:bCs/>
                <w:i/>
                <w:noProof/>
                <w:lang w:eastAsia="ko-KR"/>
              </w:rPr>
              <w:t>absoluteTimeStamp</w:t>
            </w:r>
            <w:r w:rsidRPr="007B746A">
              <w:rPr>
                <w:bCs/>
                <w:iCs/>
                <w:noProof/>
                <w:lang w:eastAsia="ko-KR"/>
              </w:rPr>
              <w:t>. Value in seconds.</w:t>
            </w:r>
          </w:p>
        </w:tc>
      </w:tr>
      <w:tr w:rsidR="007B746A" w:rsidRPr="007B746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7B746A" w:rsidRDefault="009722D5" w:rsidP="005411BB">
            <w:pPr>
              <w:pStyle w:val="TAL"/>
              <w:rPr>
                <w:b/>
                <w:i/>
                <w:lang w:eastAsia="zh-CN"/>
              </w:rPr>
            </w:pPr>
            <w:r w:rsidRPr="007B746A">
              <w:rPr>
                <w:b/>
                <w:i/>
                <w:lang w:eastAsia="zh-CN"/>
              </w:rPr>
              <w:t>rlf-Cause</w:t>
            </w:r>
          </w:p>
          <w:p w14:paraId="20D6E675" w14:textId="77777777" w:rsidR="009722D5" w:rsidRPr="007B746A" w:rsidRDefault="009722D5" w:rsidP="005411BB">
            <w:pPr>
              <w:pStyle w:val="TAL"/>
              <w:rPr>
                <w:noProof/>
                <w:lang w:eastAsia="zh-CN"/>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 xml:space="preserve">the cause of the last radio link failure that was detected. In case of handover failure information reporting (i.e., the </w:t>
            </w:r>
            <w:r w:rsidRPr="007B746A">
              <w:rPr>
                <w:i/>
                <w:iCs/>
                <w:noProof/>
                <w:lang w:eastAsia="zh-CN"/>
              </w:rPr>
              <w:t>connectionFailureType</w:t>
            </w:r>
            <w:r w:rsidRPr="007B746A">
              <w:rPr>
                <w:noProof/>
                <w:lang w:eastAsia="zh-CN"/>
              </w:rPr>
              <w:t xml:space="preserve"> is set to '</w:t>
            </w:r>
            <w:r w:rsidRPr="007B746A">
              <w:rPr>
                <w:i/>
                <w:iCs/>
                <w:noProof/>
                <w:lang w:eastAsia="zh-CN"/>
              </w:rPr>
              <w:t>hof</w:t>
            </w:r>
            <w:r w:rsidRPr="007B746A">
              <w:rPr>
                <w:noProof/>
                <w:lang w:eastAsia="zh-CN"/>
              </w:rPr>
              <w:t>'), the UE is allowed to set this field to any value.</w:t>
            </w:r>
          </w:p>
        </w:tc>
      </w:tr>
      <w:tr w:rsidR="007B746A" w:rsidRPr="007B746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7B746A" w:rsidRDefault="009722D5" w:rsidP="005411BB">
            <w:pPr>
              <w:pStyle w:val="TAL"/>
              <w:rPr>
                <w:b/>
                <w:i/>
                <w:noProof/>
                <w:lang w:eastAsia="en-GB"/>
              </w:rPr>
            </w:pPr>
            <w:r w:rsidRPr="007B746A">
              <w:rPr>
                <w:b/>
                <w:i/>
                <w:noProof/>
                <w:lang w:eastAsia="en-GB"/>
              </w:rPr>
              <w:t>selectedUTRA-CellId</w:t>
            </w:r>
          </w:p>
          <w:p w14:paraId="7C715733" w14:textId="77777777" w:rsidR="009722D5" w:rsidRPr="007B746A" w:rsidRDefault="009722D5" w:rsidP="005411BB">
            <w:pPr>
              <w:pStyle w:val="TAL"/>
              <w:rPr>
                <w:b/>
                <w:i/>
                <w:lang w:eastAsia="zh-CN"/>
              </w:rPr>
            </w:pPr>
            <w:r w:rsidRPr="007B746A">
              <w:rPr>
                <w:noProof/>
                <w:lang w:eastAsia="ko-KR"/>
              </w:rPr>
              <w:t>This field is used to indicate the UTRA cell that the UE selects after RLF is detected, while T311 is running.</w:t>
            </w:r>
            <w:r w:rsidRPr="007B746A">
              <w:rPr>
                <w:noProof/>
                <w:lang w:eastAsia="en-GB"/>
              </w:rPr>
              <w:t xml:space="preserve"> The UE sets the ARFCN according to the band selected for transmission/ reception on the concerned cell.</w:t>
            </w:r>
          </w:p>
        </w:tc>
      </w:tr>
      <w:tr w:rsidR="007B746A" w:rsidRPr="007B746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7B746A" w:rsidRDefault="009722D5" w:rsidP="005411BB">
            <w:pPr>
              <w:pStyle w:val="TAL"/>
              <w:rPr>
                <w:b/>
                <w:i/>
                <w:noProof/>
                <w:lang w:eastAsia="en-GB"/>
              </w:rPr>
            </w:pPr>
            <w:r w:rsidRPr="007B746A">
              <w:rPr>
                <w:b/>
                <w:i/>
                <w:noProof/>
                <w:lang w:eastAsia="en-GB"/>
              </w:rPr>
              <w:t>signallingBLER-Result</w:t>
            </w:r>
          </w:p>
          <w:p w14:paraId="1E1F341B" w14:textId="77777777" w:rsidR="009722D5" w:rsidRPr="007B746A" w:rsidRDefault="009722D5" w:rsidP="005411BB">
            <w:pPr>
              <w:pStyle w:val="TAL"/>
              <w:rPr>
                <w:b/>
                <w:i/>
                <w:noProof/>
                <w:lang w:eastAsia="en-GB"/>
              </w:rPr>
            </w:pPr>
            <w:r w:rsidRPr="007B746A">
              <w:rPr>
                <w:noProof/>
                <w:lang w:eastAsia="en-GB"/>
              </w:rPr>
              <w:t xml:space="preserve">Includes a BLER result of MBSFN subframes </w:t>
            </w:r>
            <w:r w:rsidRPr="007B746A">
              <w:rPr>
                <w:noProof/>
                <w:lang w:eastAsia="ko-KR"/>
              </w:rPr>
              <w:t xml:space="preserve">using </w:t>
            </w:r>
            <w:r w:rsidRPr="007B746A">
              <w:rPr>
                <w:i/>
                <w:lang w:eastAsia="en-GB"/>
              </w:rPr>
              <w:t>signallingMCS</w:t>
            </w:r>
            <w:r w:rsidRPr="007B746A">
              <w:rPr>
                <w:noProof/>
                <w:lang w:eastAsia="en-GB"/>
              </w:rPr>
              <w:t xml:space="preserve">. </w:t>
            </w:r>
          </w:p>
        </w:tc>
      </w:tr>
      <w:tr w:rsidR="007B746A" w:rsidRPr="007B746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7B746A" w:rsidRDefault="009722D5" w:rsidP="005411BB">
            <w:pPr>
              <w:pStyle w:val="TAL"/>
              <w:rPr>
                <w:b/>
                <w:i/>
                <w:noProof/>
                <w:lang w:eastAsia="zh-CN"/>
              </w:rPr>
            </w:pPr>
            <w:r w:rsidRPr="007B746A">
              <w:rPr>
                <w:b/>
                <w:i/>
                <w:noProof/>
                <w:lang w:eastAsia="ko-KR"/>
              </w:rPr>
              <w:t>tac-FailedPCell</w:t>
            </w:r>
          </w:p>
          <w:p w14:paraId="25E731D2" w14:textId="77777777" w:rsidR="009722D5" w:rsidRPr="007B746A" w:rsidRDefault="009722D5" w:rsidP="005411BB">
            <w:pPr>
              <w:pStyle w:val="TAL"/>
              <w:rPr>
                <w:b/>
                <w:i/>
                <w:noProof/>
                <w:lang w:eastAsia="en-GB"/>
              </w:rPr>
            </w:pPr>
            <w:r w:rsidRPr="007B746A">
              <w:rPr>
                <w:bCs/>
                <w:iCs/>
                <w:noProof/>
                <w:lang w:eastAsia="en-GB"/>
              </w:rPr>
              <w:t xml:space="preserve">This field is used to indicate the Tracking Area Code </w:t>
            </w:r>
            <w:r w:rsidRPr="007B746A">
              <w:rPr>
                <w:lang w:eastAsia="en-GB"/>
              </w:rPr>
              <w:t>of the PCell in which RLF is detected</w:t>
            </w:r>
            <w:r w:rsidRPr="007B746A">
              <w:rPr>
                <w:bCs/>
                <w:iCs/>
                <w:noProof/>
                <w:lang w:eastAsia="zh-CN"/>
              </w:rPr>
              <w:t>.</w:t>
            </w:r>
          </w:p>
        </w:tc>
      </w:tr>
      <w:tr w:rsidR="007B746A" w:rsidRPr="007B746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7B746A" w:rsidRDefault="009722D5" w:rsidP="005411BB">
            <w:pPr>
              <w:pStyle w:val="TAL"/>
              <w:rPr>
                <w:b/>
                <w:i/>
                <w:noProof/>
                <w:lang w:eastAsia="zh-CN"/>
              </w:rPr>
            </w:pPr>
            <w:r w:rsidRPr="007B746A">
              <w:rPr>
                <w:b/>
                <w:i/>
                <w:noProof/>
                <w:lang w:eastAsia="zh-CN"/>
              </w:rPr>
              <w:lastRenderedPageBreak/>
              <w:t>tce-Id</w:t>
            </w:r>
          </w:p>
          <w:p w14:paraId="643B2FD8" w14:textId="77777777" w:rsidR="009722D5" w:rsidRPr="007B746A" w:rsidRDefault="009722D5" w:rsidP="005411BB">
            <w:pPr>
              <w:pStyle w:val="TAL"/>
              <w:rPr>
                <w:b/>
                <w:i/>
                <w:noProof/>
                <w:lang w:eastAsia="ko-KR"/>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7B746A" w:rsidRPr="007B746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7B746A" w:rsidRDefault="009722D5" w:rsidP="005411BB">
            <w:pPr>
              <w:pStyle w:val="TAL"/>
              <w:rPr>
                <w:b/>
                <w:i/>
                <w:noProof/>
                <w:lang w:eastAsia="zh-CN"/>
              </w:rPr>
            </w:pPr>
            <w:r w:rsidRPr="007B746A">
              <w:rPr>
                <w:b/>
                <w:i/>
                <w:noProof/>
                <w:lang w:eastAsia="zh-CN"/>
              </w:rPr>
              <w:t>timeConnFailure</w:t>
            </w:r>
          </w:p>
          <w:p w14:paraId="32F9F54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w:t>
            </w:r>
            <w:r w:rsidRPr="007B746A">
              <w:rPr>
                <w:lang w:eastAsia="en-GB"/>
              </w:rPr>
              <w:t xml:space="preserve">elapsed since the last HO </w:t>
            </w:r>
            <w:r w:rsidRPr="007B746A">
              <w:rPr>
                <w:lang w:eastAsia="zh-CN"/>
              </w:rPr>
              <w:t>initialization</w:t>
            </w:r>
            <w:r w:rsidRPr="007B746A">
              <w:rPr>
                <w:lang w:eastAsia="en-GB"/>
              </w:rPr>
              <w:t xml:space="preserve"> until connection failure.</w:t>
            </w:r>
            <w:r w:rsidRPr="007B746A">
              <w:rPr>
                <w:lang w:eastAsia="zh-CN"/>
              </w:rPr>
              <w:t xml:space="preserve"> Actual value = field value * 100ms. The maximum value 1023 means 102.3s or longer.</w:t>
            </w:r>
          </w:p>
        </w:tc>
      </w:tr>
      <w:tr w:rsidR="007B746A" w:rsidRPr="007B746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7B746A" w:rsidRDefault="009722D5" w:rsidP="005411BB">
            <w:pPr>
              <w:pStyle w:val="TAL"/>
              <w:rPr>
                <w:b/>
                <w:i/>
                <w:noProof/>
                <w:lang w:eastAsia="zh-CN"/>
              </w:rPr>
            </w:pPr>
            <w:r w:rsidRPr="007B746A">
              <w:rPr>
                <w:b/>
                <w:i/>
                <w:noProof/>
                <w:lang w:eastAsia="zh-CN"/>
              </w:rPr>
              <w:t>timeSinceFailure</w:t>
            </w:r>
          </w:p>
          <w:p w14:paraId="2732FC98" w14:textId="77777777" w:rsidR="009722D5" w:rsidRPr="007B746A" w:rsidRDefault="009722D5" w:rsidP="005411BB">
            <w:pPr>
              <w:pStyle w:val="TAL"/>
              <w:rPr>
                <w:bCs/>
                <w:iCs/>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that </w:t>
            </w:r>
            <w:r w:rsidRPr="007B746A">
              <w:rPr>
                <w:lang w:eastAsia="en-GB"/>
              </w:rPr>
              <w:t>elapsed since the connection (establishment) failure.</w:t>
            </w:r>
            <w:r w:rsidRPr="007B746A">
              <w:rPr>
                <w:lang w:eastAsia="zh-CN"/>
              </w:rPr>
              <w:t xml:space="preserve"> </w:t>
            </w:r>
            <w:r w:rsidRPr="007B746A">
              <w:rPr>
                <w:bCs/>
                <w:iCs/>
                <w:noProof/>
                <w:lang w:eastAsia="ko-KR"/>
              </w:rPr>
              <w:t>Value in seconds. The maximum value 172800 means 172800s or longer.</w:t>
            </w:r>
          </w:p>
        </w:tc>
      </w:tr>
      <w:tr w:rsidR="007B746A" w:rsidRPr="007B746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7B746A" w:rsidRDefault="00FE5DA1" w:rsidP="00B3199C">
            <w:pPr>
              <w:pStyle w:val="TAL"/>
              <w:rPr>
                <w:b/>
                <w:i/>
                <w:noProof/>
                <w:lang w:eastAsia="zh-CN"/>
              </w:rPr>
            </w:pPr>
            <w:r w:rsidRPr="007B746A">
              <w:rPr>
                <w:b/>
                <w:i/>
                <w:noProof/>
                <w:lang w:eastAsia="zh-CN"/>
              </w:rPr>
              <w:t>timeStamp</w:t>
            </w:r>
          </w:p>
          <w:p w14:paraId="54A99EF4" w14:textId="77777777" w:rsidR="00FE5DA1" w:rsidRPr="007B746A" w:rsidRDefault="00FE5DA1" w:rsidP="00B3199C">
            <w:pPr>
              <w:pStyle w:val="TAL"/>
              <w:rPr>
                <w:b/>
                <w:i/>
                <w:noProof/>
                <w:lang w:eastAsia="zh-CN"/>
              </w:rPr>
            </w:pPr>
            <w:r w:rsidRPr="007B746A">
              <w:rPr>
                <w:noProof/>
                <w:lang w:eastAsia="en-GB"/>
              </w:rPr>
              <w:t>Includes time stamps for the waypoints that describe planned locations for the UE.</w:t>
            </w:r>
          </w:p>
        </w:tc>
      </w:tr>
      <w:tr w:rsidR="007B746A" w:rsidRPr="007B746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7B746A" w:rsidRDefault="00BE20F5" w:rsidP="00BE20F5">
            <w:pPr>
              <w:pStyle w:val="TAL"/>
              <w:rPr>
                <w:b/>
                <w:i/>
                <w:noProof/>
                <w:lang w:eastAsia="zh-CN"/>
              </w:rPr>
            </w:pPr>
            <w:r w:rsidRPr="007B746A">
              <w:rPr>
                <w:b/>
                <w:i/>
                <w:noProof/>
                <w:lang w:eastAsia="zh-CN"/>
              </w:rPr>
              <w:t>timeUntilReconnection</w:t>
            </w:r>
          </w:p>
          <w:p w14:paraId="17E96D9C" w14:textId="3A904475" w:rsidR="00BE20F5" w:rsidRPr="007B746A" w:rsidRDefault="00BE20F5" w:rsidP="00BE20F5">
            <w:pPr>
              <w:pStyle w:val="TAL"/>
              <w:rPr>
                <w:bCs/>
                <w:iCs/>
                <w:noProof/>
                <w:lang w:eastAsia="zh-CN"/>
              </w:rPr>
            </w:pPr>
            <w:r w:rsidRPr="007B746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7B746A">
              <w:rPr>
                <w:bCs/>
                <w:iCs/>
                <w:lang w:eastAsia="zh-CN"/>
              </w:rPr>
              <w:t xml:space="preserve"> or after cell selection after </w:t>
            </w:r>
            <w:r w:rsidR="001D4F01" w:rsidRPr="007B746A">
              <w:rPr>
                <w:bCs/>
                <w:i/>
                <w:iCs/>
                <w:lang w:eastAsia="zh-CN"/>
              </w:rPr>
              <w:t>MobilityFromNRCommand</w:t>
            </w:r>
            <w:r w:rsidR="001D4F01" w:rsidRPr="007B746A">
              <w:rPr>
                <w:bCs/>
                <w:iCs/>
                <w:lang w:eastAsia="zh-CN"/>
              </w:rPr>
              <w:t xml:space="preserve"> execution failure including fallback indication</w:t>
            </w:r>
            <w:r w:rsidRPr="007B746A">
              <w:rPr>
                <w:bCs/>
                <w:iCs/>
                <w:noProof/>
                <w:lang w:eastAsia="zh-CN"/>
              </w:rPr>
              <w:t>. Value in seconds. The maximum value 172800 means 172800s or longer.</w:t>
            </w:r>
          </w:p>
        </w:tc>
      </w:tr>
      <w:tr w:rsidR="007B746A" w:rsidRPr="007B746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7B746A" w:rsidRDefault="009722D5" w:rsidP="005411BB">
            <w:pPr>
              <w:pStyle w:val="TAL"/>
              <w:rPr>
                <w:b/>
                <w:i/>
                <w:noProof/>
                <w:lang w:eastAsia="ko-KR"/>
              </w:rPr>
            </w:pPr>
            <w:r w:rsidRPr="007B746A">
              <w:rPr>
                <w:b/>
                <w:i/>
                <w:noProof/>
                <w:lang w:eastAsia="ko-KR"/>
              </w:rPr>
              <w:t>traceRecordingSessionRef</w:t>
            </w:r>
          </w:p>
          <w:p w14:paraId="6A0E5EFA" w14:textId="77777777" w:rsidR="009722D5" w:rsidRPr="007B746A" w:rsidRDefault="009722D5" w:rsidP="005411BB">
            <w:pPr>
              <w:pStyle w:val="TAL"/>
              <w:rPr>
                <w:bCs/>
                <w:iCs/>
                <w:noProof/>
                <w:lang w:eastAsia="ko-KR"/>
              </w:rPr>
            </w:pPr>
            <w:r w:rsidRPr="007B746A">
              <w:rPr>
                <w:bCs/>
                <w:iCs/>
                <w:noProof/>
                <w:lang w:eastAsia="en-GB"/>
              </w:rPr>
              <w:t>Parameter Trace Recording Session Reference: See TS 32.422 [58]</w:t>
            </w:r>
            <w:r w:rsidRPr="007B746A">
              <w:rPr>
                <w:bCs/>
                <w:iCs/>
                <w:noProof/>
                <w:lang w:eastAsia="ko-KR"/>
              </w:rPr>
              <w:t>.</w:t>
            </w:r>
          </w:p>
        </w:tc>
      </w:tr>
      <w:tr w:rsidR="007B746A" w:rsidRPr="007B746A" w14:paraId="2250281C" w14:textId="77777777" w:rsidTr="00891D04">
        <w:trPr>
          <w:cantSplit/>
          <w:trHeight w:val="105"/>
        </w:trPr>
        <w:tc>
          <w:tcPr>
            <w:tcW w:w="9639" w:type="dxa"/>
          </w:tcPr>
          <w:p w14:paraId="717579FD" w14:textId="77777777" w:rsidR="00440693" w:rsidRPr="007B746A" w:rsidRDefault="00440693" w:rsidP="00891D04">
            <w:pPr>
              <w:pStyle w:val="TAL"/>
              <w:rPr>
                <w:b/>
                <w:bCs/>
                <w:i/>
                <w:noProof/>
                <w:lang w:eastAsia="en-GB"/>
              </w:rPr>
            </w:pPr>
            <w:r w:rsidRPr="007B746A">
              <w:rPr>
                <w:b/>
                <w:i/>
                <w:lang w:eastAsia="en-GB"/>
              </w:rPr>
              <w:t>uncomBarPreMeasResult</w:t>
            </w:r>
          </w:p>
          <w:p w14:paraId="42D5E21C" w14:textId="1D6A8463" w:rsidR="00440693" w:rsidRPr="007B746A" w:rsidRDefault="00440693" w:rsidP="00891D04">
            <w:pPr>
              <w:pStyle w:val="TAL"/>
              <w:rPr>
                <w:lang w:eastAsia="en-GB"/>
              </w:rPr>
            </w:pPr>
            <w:r w:rsidRPr="007B746A">
              <w:rPr>
                <w:szCs w:val="22"/>
                <w:lang w:eastAsia="sv-SE"/>
              </w:rPr>
              <w:t xml:space="preserve">This field provides barometric pressure measurements as </w:t>
            </w:r>
            <w:r w:rsidRPr="007B746A">
              <w:rPr>
                <w:i/>
                <w:lang w:eastAsia="sv-SE"/>
              </w:rPr>
              <w:t>Sensor-MeasurementInformation</w:t>
            </w:r>
            <w:r w:rsidRPr="007B746A">
              <w:rPr>
                <w:lang w:eastAsia="sv-SE"/>
              </w:rPr>
              <w:t xml:space="preserve"> </w:t>
            </w:r>
            <w:r w:rsidRPr="007B746A">
              <w:rPr>
                <w:lang w:eastAsia="ko-KR"/>
              </w:rPr>
              <w:t>defined in TS 37.355 [109]</w:t>
            </w:r>
            <w:r w:rsidRPr="007B746A">
              <w:rPr>
                <w:lang w:eastAsia="sv-SE"/>
              </w:rPr>
              <w:t xml:space="preserve">. </w:t>
            </w:r>
            <w:r w:rsidRPr="007B746A">
              <w:rPr>
                <w:lang w:eastAsia="en-GB"/>
              </w:rPr>
              <w:t>The first/leftmost bit of the first octet contains the most significant bit.</w:t>
            </w:r>
          </w:p>
        </w:tc>
      </w:tr>
      <w:tr w:rsidR="007B746A" w:rsidRPr="007B746A" w14:paraId="5F8CEAB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7B746A" w:rsidRDefault="00EB6129" w:rsidP="00891D04">
            <w:pPr>
              <w:pStyle w:val="TAL"/>
              <w:rPr>
                <w:b/>
                <w:bCs/>
                <w:i/>
                <w:iCs/>
              </w:rPr>
            </w:pPr>
            <w:r w:rsidRPr="007B746A">
              <w:rPr>
                <w:b/>
                <w:bCs/>
                <w:i/>
                <w:iCs/>
              </w:rPr>
              <w:t>voiceFallbackHO</w:t>
            </w:r>
          </w:p>
          <w:p w14:paraId="04738A4A" w14:textId="77777777" w:rsidR="00EB6129" w:rsidRPr="007B746A" w:rsidRDefault="00EB6129" w:rsidP="00891D04">
            <w:pPr>
              <w:pStyle w:val="TAL"/>
              <w:rPr>
                <w:b/>
                <w:i/>
                <w:noProof/>
                <w:lang w:eastAsia="ko-KR"/>
              </w:rPr>
            </w:pPr>
            <w:r w:rsidRPr="007B746A">
              <w:rPr>
                <w:bCs/>
                <w:iCs/>
              </w:rPr>
              <w:t xml:space="preserve">This field is set if the radio link failure occured after a successful mobility from NR, and the </w:t>
            </w:r>
            <w:r w:rsidRPr="007B746A">
              <w:rPr>
                <w:i/>
                <w:iCs/>
              </w:rPr>
              <w:t>voiceFallbackIndication</w:t>
            </w:r>
            <w:r w:rsidRPr="007B746A">
              <w:t xml:space="preserve"> was included in the </w:t>
            </w:r>
            <w:r w:rsidRPr="007B746A">
              <w:rPr>
                <w:i/>
                <w:iCs/>
              </w:rPr>
              <w:t>MobilityFromNRCommand</w:t>
            </w:r>
            <w:r w:rsidRPr="007B746A">
              <w:t xml:space="preserve"> </w:t>
            </w:r>
            <w:r w:rsidRPr="007B746A">
              <w:rPr>
                <w:iCs/>
              </w:rPr>
              <w:t>message in TS 38.331 [82]</w:t>
            </w:r>
            <w:r w:rsidRPr="007B746A">
              <w:rPr>
                <w:bCs/>
                <w:iCs/>
              </w:rPr>
              <w:t>.</w:t>
            </w:r>
          </w:p>
        </w:tc>
      </w:tr>
      <w:tr w:rsidR="00FE5DA1" w:rsidRPr="007B746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7B746A" w:rsidRDefault="00FE5DA1" w:rsidP="00B3199C">
            <w:pPr>
              <w:pStyle w:val="TAL"/>
              <w:rPr>
                <w:b/>
                <w:i/>
                <w:noProof/>
                <w:lang w:eastAsia="ko-KR"/>
              </w:rPr>
            </w:pPr>
            <w:r w:rsidRPr="007B746A">
              <w:rPr>
                <w:b/>
                <w:i/>
                <w:noProof/>
                <w:lang w:eastAsia="ko-KR"/>
              </w:rPr>
              <w:t>wayPointLocation</w:t>
            </w:r>
          </w:p>
          <w:p w14:paraId="320CA41A" w14:textId="77777777" w:rsidR="00FE5DA1" w:rsidRPr="007B746A" w:rsidRDefault="00FE5DA1" w:rsidP="00B3199C">
            <w:pPr>
              <w:pStyle w:val="TAL"/>
              <w:rPr>
                <w:noProof/>
                <w:lang w:eastAsia="ko-KR"/>
              </w:rPr>
            </w:pPr>
            <w:r w:rsidRPr="007B746A">
              <w:rPr>
                <w:noProof/>
                <w:lang w:eastAsia="ko-KR"/>
              </w:rPr>
              <w:t>Includes location coordinates for a UE for Aerial UE operation. The waypoints describe planned locations for the UE.</w:t>
            </w:r>
          </w:p>
        </w:tc>
      </w:tr>
    </w:tbl>
    <w:p w14:paraId="6873F59B" w14:textId="77777777" w:rsidR="0063361F" w:rsidRPr="007B746A" w:rsidRDefault="0063361F" w:rsidP="009722D5">
      <w:pPr>
        <w:rPr>
          <w:iCs/>
        </w:rPr>
      </w:pPr>
    </w:p>
    <w:p w14:paraId="43A220B0" w14:textId="77777777" w:rsidR="009722D5" w:rsidRPr="007B746A" w:rsidRDefault="009722D5" w:rsidP="009722D5">
      <w:pPr>
        <w:pStyle w:val="Heading4"/>
        <w:rPr>
          <w:i/>
          <w:noProof/>
        </w:rPr>
      </w:pPr>
      <w:bookmarkStart w:id="1176" w:name="_Toc20487237"/>
      <w:bookmarkStart w:id="1177" w:name="_Toc29342532"/>
      <w:bookmarkStart w:id="1178" w:name="_Toc29343671"/>
      <w:bookmarkStart w:id="1179" w:name="_Toc36566933"/>
      <w:bookmarkStart w:id="1180" w:name="_Toc36810371"/>
      <w:bookmarkStart w:id="1181" w:name="_Toc36846735"/>
      <w:bookmarkStart w:id="1182" w:name="_Toc36939388"/>
      <w:bookmarkStart w:id="1183" w:name="_Toc37082368"/>
      <w:bookmarkStart w:id="1184" w:name="_Toc46480997"/>
      <w:bookmarkStart w:id="1185" w:name="_Toc46482231"/>
      <w:bookmarkStart w:id="1186" w:name="_Toc46483465"/>
      <w:bookmarkStart w:id="1187" w:name="_Toc156168152"/>
      <w:r w:rsidRPr="007B746A">
        <w:t>–</w:t>
      </w:r>
      <w:r w:rsidRPr="007B746A">
        <w:tab/>
      </w:r>
      <w:r w:rsidRPr="007B746A">
        <w:rPr>
          <w:i/>
          <w:noProof/>
        </w:rPr>
        <w:t>ULHandoverPreparationTransfer (CDMA2000)</w:t>
      </w:r>
      <w:bookmarkEnd w:id="1176"/>
      <w:bookmarkEnd w:id="1177"/>
      <w:bookmarkEnd w:id="1178"/>
      <w:bookmarkEnd w:id="1179"/>
      <w:bookmarkEnd w:id="1180"/>
      <w:bookmarkEnd w:id="1181"/>
      <w:bookmarkEnd w:id="1182"/>
      <w:bookmarkEnd w:id="1183"/>
      <w:bookmarkEnd w:id="1184"/>
      <w:bookmarkEnd w:id="1185"/>
      <w:bookmarkEnd w:id="1186"/>
      <w:bookmarkEnd w:id="1187"/>
    </w:p>
    <w:p w14:paraId="3DCCD090" w14:textId="77777777" w:rsidR="009722D5" w:rsidRPr="007B746A" w:rsidRDefault="009722D5" w:rsidP="009722D5">
      <w:r w:rsidRPr="007B746A">
        <w:t xml:space="preserve">The </w:t>
      </w:r>
      <w:r w:rsidRPr="007B746A">
        <w:rPr>
          <w:i/>
          <w:noProof/>
        </w:rPr>
        <w:t>ULHandoverPreparationTransfer</w:t>
      </w:r>
      <w:r w:rsidRPr="007B746A">
        <w:rPr>
          <w:noProof/>
        </w:rPr>
        <w:t xml:space="preserve"> </w:t>
      </w:r>
      <w:r w:rsidRPr="007B746A">
        <w:t>message is used for the uplink transfer of handover related CDMA2000 information when requested by the higher layers.</w:t>
      </w:r>
    </w:p>
    <w:p w14:paraId="7569E8DE" w14:textId="77777777" w:rsidR="009722D5" w:rsidRPr="007B746A" w:rsidRDefault="009722D5" w:rsidP="009722D5">
      <w:pPr>
        <w:pStyle w:val="B1"/>
        <w:keepNext/>
        <w:keepLines/>
      </w:pPr>
      <w:r w:rsidRPr="007B746A">
        <w:t>Signalling radio bearer: SRB1</w:t>
      </w:r>
    </w:p>
    <w:p w14:paraId="7B179491" w14:textId="77777777" w:rsidR="009722D5" w:rsidRPr="007B746A" w:rsidRDefault="009722D5" w:rsidP="009722D5">
      <w:pPr>
        <w:pStyle w:val="B1"/>
        <w:keepNext/>
        <w:keepLines/>
      </w:pPr>
      <w:r w:rsidRPr="007B746A">
        <w:t>RLC-SAP: AM</w:t>
      </w:r>
    </w:p>
    <w:p w14:paraId="52AB6BB2" w14:textId="77777777" w:rsidR="009722D5" w:rsidRPr="007B746A" w:rsidRDefault="009722D5" w:rsidP="009722D5">
      <w:pPr>
        <w:pStyle w:val="B1"/>
        <w:keepNext/>
        <w:keepLines/>
      </w:pPr>
      <w:r w:rsidRPr="007B746A">
        <w:t>Logical channel: DCCH</w:t>
      </w:r>
    </w:p>
    <w:p w14:paraId="154F7098" w14:textId="77777777" w:rsidR="009722D5" w:rsidRPr="007B746A" w:rsidRDefault="009722D5" w:rsidP="009722D5">
      <w:pPr>
        <w:pStyle w:val="B1"/>
        <w:keepNext/>
        <w:keepLines/>
      </w:pPr>
      <w:r w:rsidRPr="007B746A">
        <w:t>Direction: UE to E</w:t>
      </w:r>
      <w:r w:rsidRPr="007B746A">
        <w:noBreakHyphen/>
        <w:t>UTRAN</w:t>
      </w:r>
    </w:p>
    <w:p w14:paraId="239F4466" w14:textId="77777777" w:rsidR="009722D5" w:rsidRPr="007B746A" w:rsidRDefault="009722D5" w:rsidP="009722D5">
      <w:pPr>
        <w:pStyle w:val="TH"/>
        <w:rPr>
          <w:bCs/>
          <w:i/>
          <w:iCs/>
        </w:rPr>
      </w:pPr>
      <w:r w:rsidRPr="007B746A">
        <w:rPr>
          <w:bCs/>
          <w:i/>
          <w:iCs/>
          <w:noProof/>
        </w:rPr>
        <w:t>ULHandoverPreparationTransfer message</w:t>
      </w:r>
    </w:p>
    <w:p w14:paraId="300FB3FA" w14:textId="77777777" w:rsidR="009722D5" w:rsidRPr="007B746A" w:rsidRDefault="009722D5" w:rsidP="009722D5">
      <w:pPr>
        <w:pStyle w:val="PL"/>
        <w:shd w:val="clear" w:color="auto" w:fill="E6E6E6"/>
      </w:pPr>
      <w:r w:rsidRPr="007B746A">
        <w:t>-- ASN1START</w:t>
      </w:r>
    </w:p>
    <w:p w14:paraId="65785D21" w14:textId="77777777" w:rsidR="009722D5" w:rsidRPr="007B746A" w:rsidRDefault="009722D5" w:rsidP="009722D5">
      <w:pPr>
        <w:pStyle w:val="PL"/>
        <w:shd w:val="clear" w:color="auto" w:fill="E6E6E6"/>
      </w:pPr>
    </w:p>
    <w:p w14:paraId="559996A0" w14:textId="77777777" w:rsidR="009722D5" w:rsidRPr="007B746A" w:rsidRDefault="009722D5" w:rsidP="009722D5">
      <w:pPr>
        <w:pStyle w:val="PL"/>
        <w:shd w:val="clear" w:color="auto" w:fill="E6E6E6"/>
      </w:pPr>
      <w:r w:rsidRPr="007B746A">
        <w:t>ULHandoverPreparationTransfer ::=</w:t>
      </w:r>
      <w:r w:rsidRPr="007B746A">
        <w:tab/>
        <w:t>SEQUENCE {</w:t>
      </w:r>
    </w:p>
    <w:p w14:paraId="0034579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310D8B3"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856489B" w14:textId="77777777" w:rsidR="009722D5" w:rsidRPr="007B746A" w:rsidRDefault="009722D5" w:rsidP="009722D5">
      <w:pPr>
        <w:pStyle w:val="PL"/>
        <w:shd w:val="clear" w:color="auto" w:fill="E6E6E6"/>
      </w:pPr>
      <w:r w:rsidRPr="007B746A">
        <w:tab/>
      </w:r>
      <w:r w:rsidRPr="007B746A">
        <w:tab/>
      </w:r>
      <w:r w:rsidRPr="007B746A">
        <w:tab/>
        <w:t>ulHandoverPreparationTransfer-r8</w:t>
      </w:r>
      <w:r w:rsidRPr="007B746A">
        <w:tab/>
      </w:r>
      <w:r w:rsidRPr="007B746A">
        <w:tab/>
        <w:t>ULHandoverPreparationTransfer-r8-IEs,</w:t>
      </w:r>
    </w:p>
    <w:p w14:paraId="512C5B0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DAC9A32" w14:textId="77777777" w:rsidR="009722D5" w:rsidRPr="007B746A" w:rsidRDefault="009722D5" w:rsidP="009722D5">
      <w:pPr>
        <w:pStyle w:val="PL"/>
        <w:shd w:val="clear" w:color="auto" w:fill="E6E6E6"/>
      </w:pPr>
      <w:r w:rsidRPr="007B746A">
        <w:tab/>
      </w:r>
      <w:r w:rsidRPr="007B746A">
        <w:tab/>
        <w:t>},</w:t>
      </w:r>
    </w:p>
    <w:p w14:paraId="51A43FA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252B2BE2" w14:textId="77777777" w:rsidR="009722D5" w:rsidRPr="007B746A" w:rsidRDefault="009722D5" w:rsidP="009722D5">
      <w:pPr>
        <w:pStyle w:val="PL"/>
        <w:shd w:val="clear" w:color="auto" w:fill="E6E6E6"/>
      </w:pPr>
      <w:r w:rsidRPr="007B746A">
        <w:tab/>
        <w:t>}</w:t>
      </w:r>
    </w:p>
    <w:p w14:paraId="043F4FC0" w14:textId="77777777" w:rsidR="009722D5" w:rsidRPr="007B746A" w:rsidRDefault="009722D5" w:rsidP="009722D5">
      <w:pPr>
        <w:pStyle w:val="PL"/>
        <w:shd w:val="clear" w:color="auto" w:fill="E6E6E6"/>
      </w:pPr>
      <w:r w:rsidRPr="007B746A">
        <w:t>}</w:t>
      </w:r>
    </w:p>
    <w:p w14:paraId="0BE339A4" w14:textId="77777777" w:rsidR="009722D5" w:rsidRPr="007B746A" w:rsidRDefault="009722D5" w:rsidP="009722D5">
      <w:pPr>
        <w:pStyle w:val="PL"/>
        <w:shd w:val="clear" w:color="auto" w:fill="E6E6E6"/>
      </w:pPr>
    </w:p>
    <w:p w14:paraId="27270798" w14:textId="77777777" w:rsidR="009722D5" w:rsidRPr="007B746A" w:rsidRDefault="009722D5" w:rsidP="009722D5">
      <w:pPr>
        <w:pStyle w:val="PL"/>
        <w:shd w:val="clear" w:color="auto" w:fill="E6E6E6"/>
      </w:pPr>
      <w:r w:rsidRPr="007B746A">
        <w:t>ULHandoverPreparationTransfer-r8-IEs ::= SEQUENCE {</w:t>
      </w:r>
    </w:p>
    <w:p w14:paraId="1F5B22D8"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r>
      <w:r w:rsidRPr="007B746A">
        <w:tab/>
        <w:t>CDMA2000-Type,</w:t>
      </w:r>
    </w:p>
    <w:p w14:paraId="06547D08" w14:textId="77777777" w:rsidR="009722D5" w:rsidRPr="007B746A" w:rsidRDefault="009722D5" w:rsidP="009722D5">
      <w:pPr>
        <w:pStyle w:val="PL"/>
        <w:shd w:val="clear" w:color="auto" w:fill="E6E6E6"/>
      </w:pPr>
      <w:r w:rsidRPr="007B746A">
        <w:tab/>
        <w:t>meid</w:t>
      </w:r>
      <w:r w:rsidRPr="007B746A">
        <w:tab/>
      </w:r>
      <w:r w:rsidRPr="007B746A">
        <w:tab/>
      </w:r>
      <w:r w:rsidRPr="007B746A">
        <w:tab/>
      </w:r>
      <w:r w:rsidRPr="007B746A">
        <w:tab/>
      </w:r>
      <w:r w:rsidRPr="007B746A">
        <w:tab/>
      </w:r>
      <w:r w:rsidRPr="007B746A">
        <w:tab/>
      </w:r>
      <w:r w:rsidRPr="007B746A">
        <w:tab/>
      </w:r>
      <w:r w:rsidRPr="007B746A">
        <w:tab/>
        <w:t>BIT STRING (SIZE (56))</w:t>
      </w:r>
      <w:r w:rsidRPr="007B746A">
        <w:tab/>
      </w:r>
      <w:r w:rsidR="00B35175" w:rsidRPr="007B746A">
        <w:tab/>
      </w:r>
      <w:r w:rsidR="00B35175" w:rsidRPr="007B746A">
        <w:tab/>
      </w:r>
      <w:r w:rsidR="00B35175" w:rsidRPr="007B746A">
        <w:tab/>
      </w:r>
      <w:r w:rsidR="00B35175" w:rsidRPr="007B746A">
        <w:tab/>
      </w:r>
      <w:r w:rsidRPr="007B746A">
        <w:t>OPTIONAL,</w:t>
      </w:r>
    </w:p>
    <w:p w14:paraId="724D5719" w14:textId="77777777" w:rsidR="009722D5" w:rsidRPr="007B746A" w:rsidRDefault="009722D5" w:rsidP="009722D5">
      <w:pPr>
        <w:pStyle w:val="PL"/>
        <w:shd w:val="clear" w:color="auto" w:fill="E6E6E6"/>
      </w:pPr>
      <w:r w:rsidRPr="007B746A">
        <w:tab/>
        <w:t>dedicatedInfo</w:t>
      </w:r>
      <w:r w:rsidRPr="007B746A">
        <w:tab/>
      </w:r>
      <w:r w:rsidRPr="007B746A">
        <w:tab/>
      </w:r>
      <w:r w:rsidRPr="007B746A">
        <w:tab/>
      </w:r>
      <w:r w:rsidRPr="007B746A">
        <w:tab/>
      </w:r>
      <w:r w:rsidRPr="007B746A">
        <w:tab/>
      </w:r>
      <w:r w:rsidRPr="007B746A">
        <w:tab/>
        <w:t>DedicatedInfoCDMA2000,</w:t>
      </w:r>
    </w:p>
    <w:p w14:paraId="1C1346F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HandoverPreparationTransfer-v8a0-IEs</w:t>
      </w:r>
      <w:r w:rsidRPr="007B746A">
        <w:tab/>
        <w:t>OPTIONAL</w:t>
      </w:r>
    </w:p>
    <w:p w14:paraId="2A95D5A2" w14:textId="77777777" w:rsidR="009722D5" w:rsidRPr="007B746A" w:rsidRDefault="009722D5" w:rsidP="009722D5">
      <w:pPr>
        <w:pStyle w:val="PL"/>
        <w:shd w:val="clear" w:color="auto" w:fill="E6E6E6"/>
      </w:pPr>
      <w:r w:rsidRPr="007B746A">
        <w:t>}</w:t>
      </w:r>
    </w:p>
    <w:p w14:paraId="51317D45" w14:textId="77777777" w:rsidR="009722D5" w:rsidRPr="007B746A" w:rsidRDefault="009722D5" w:rsidP="009722D5">
      <w:pPr>
        <w:pStyle w:val="PL"/>
        <w:shd w:val="clear" w:color="auto" w:fill="E6E6E6"/>
      </w:pPr>
    </w:p>
    <w:p w14:paraId="729F9C9A" w14:textId="77777777" w:rsidR="009722D5" w:rsidRPr="007B746A" w:rsidRDefault="009722D5" w:rsidP="009722D5">
      <w:pPr>
        <w:pStyle w:val="PL"/>
        <w:shd w:val="clear" w:color="auto" w:fill="E6E6E6"/>
      </w:pPr>
      <w:r w:rsidRPr="007B746A">
        <w:t>ULHandoverPreparationTransfer-v8a0-IEs ::= SEQUENCE {</w:t>
      </w:r>
    </w:p>
    <w:p w14:paraId="7047A64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7C390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481843F" w14:textId="77777777" w:rsidR="009722D5" w:rsidRPr="007B746A" w:rsidRDefault="009722D5" w:rsidP="009722D5">
      <w:pPr>
        <w:pStyle w:val="PL"/>
        <w:shd w:val="clear" w:color="auto" w:fill="E6E6E6"/>
      </w:pPr>
      <w:r w:rsidRPr="007B746A">
        <w:t>}</w:t>
      </w:r>
    </w:p>
    <w:p w14:paraId="27BB4A0B" w14:textId="77777777" w:rsidR="009722D5" w:rsidRPr="007B746A" w:rsidRDefault="009722D5" w:rsidP="009722D5">
      <w:pPr>
        <w:pStyle w:val="PL"/>
        <w:shd w:val="clear" w:color="auto" w:fill="E6E6E6"/>
      </w:pPr>
    </w:p>
    <w:p w14:paraId="571443DD" w14:textId="77777777" w:rsidR="009722D5" w:rsidRPr="007B746A" w:rsidRDefault="009722D5" w:rsidP="009722D5">
      <w:pPr>
        <w:pStyle w:val="PL"/>
        <w:shd w:val="clear" w:color="auto" w:fill="E6E6E6"/>
      </w:pPr>
      <w:r w:rsidRPr="007B746A">
        <w:t>-- ASN1STOP</w:t>
      </w:r>
    </w:p>
    <w:p w14:paraId="3F7C542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2703AC" w14:textId="77777777" w:rsidTr="005411BB">
        <w:trPr>
          <w:cantSplit/>
          <w:tblHeader/>
        </w:trPr>
        <w:tc>
          <w:tcPr>
            <w:tcW w:w="9639" w:type="dxa"/>
          </w:tcPr>
          <w:p w14:paraId="1FB4E7A2" w14:textId="77777777" w:rsidR="009722D5" w:rsidRPr="007B746A" w:rsidRDefault="009722D5" w:rsidP="005411BB">
            <w:pPr>
              <w:pStyle w:val="TAH"/>
              <w:rPr>
                <w:lang w:eastAsia="en-GB"/>
              </w:rPr>
            </w:pPr>
            <w:r w:rsidRPr="007B746A">
              <w:rPr>
                <w:i/>
                <w:noProof/>
                <w:lang w:eastAsia="en-GB"/>
              </w:rPr>
              <w:lastRenderedPageBreak/>
              <w:t>ULHandoverPreparationTransfer</w:t>
            </w:r>
            <w:r w:rsidRPr="007B746A">
              <w:rPr>
                <w:iCs/>
                <w:noProof/>
                <w:lang w:eastAsia="en-GB"/>
              </w:rPr>
              <w:t xml:space="preserve"> field descriptions</w:t>
            </w:r>
          </w:p>
        </w:tc>
      </w:tr>
      <w:tr w:rsidR="009722D5" w:rsidRPr="007B746A" w14:paraId="4813183B" w14:textId="77777777" w:rsidTr="005411BB">
        <w:trPr>
          <w:cantSplit/>
        </w:trPr>
        <w:tc>
          <w:tcPr>
            <w:tcW w:w="9639" w:type="dxa"/>
          </w:tcPr>
          <w:p w14:paraId="45C4C4CF" w14:textId="77777777" w:rsidR="009722D5" w:rsidRPr="007B746A" w:rsidRDefault="009722D5" w:rsidP="005411BB">
            <w:pPr>
              <w:pStyle w:val="TAL"/>
              <w:rPr>
                <w:b/>
                <w:bCs/>
                <w:i/>
                <w:noProof/>
                <w:lang w:eastAsia="en-GB"/>
              </w:rPr>
            </w:pPr>
            <w:r w:rsidRPr="007B746A">
              <w:rPr>
                <w:b/>
                <w:bCs/>
                <w:i/>
                <w:noProof/>
                <w:lang w:eastAsia="en-GB"/>
              </w:rPr>
              <w:t>meid</w:t>
            </w:r>
          </w:p>
          <w:p w14:paraId="28BF259F" w14:textId="77777777" w:rsidR="009722D5" w:rsidRPr="007B746A" w:rsidRDefault="009722D5" w:rsidP="005411BB">
            <w:pPr>
              <w:pStyle w:val="TAL"/>
              <w:rPr>
                <w:bCs/>
                <w:noProof/>
                <w:lang w:eastAsia="en-GB"/>
              </w:rPr>
            </w:pPr>
            <w:r w:rsidRPr="007B746A">
              <w:rPr>
                <w:bCs/>
                <w:noProof/>
                <w:lang w:eastAsia="en-GB"/>
              </w:rPr>
              <w:t>The 56 bit mobile identification number provided by the CDMA2000 Upper layers.</w:t>
            </w:r>
          </w:p>
        </w:tc>
      </w:tr>
    </w:tbl>
    <w:p w14:paraId="1F95769D" w14:textId="77777777" w:rsidR="009722D5" w:rsidRPr="007B746A" w:rsidRDefault="009722D5" w:rsidP="009722D5"/>
    <w:p w14:paraId="43F41D15" w14:textId="77777777" w:rsidR="009722D5" w:rsidRPr="007B746A" w:rsidRDefault="009722D5" w:rsidP="009722D5">
      <w:pPr>
        <w:pStyle w:val="Heading4"/>
      </w:pPr>
      <w:bookmarkStart w:id="1188" w:name="_Toc20487238"/>
      <w:bookmarkStart w:id="1189" w:name="_Toc29342533"/>
      <w:bookmarkStart w:id="1190" w:name="_Toc29343672"/>
      <w:bookmarkStart w:id="1191" w:name="_Toc36566934"/>
      <w:bookmarkStart w:id="1192" w:name="_Toc36810372"/>
      <w:bookmarkStart w:id="1193" w:name="_Toc36846736"/>
      <w:bookmarkStart w:id="1194" w:name="_Toc36939389"/>
      <w:bookmarkStart w:id="1195" w:name="_Toc37082369"/>
      <w:bookmarkStart w:id="1196" w:name="_Toc46480998"/>
      <w:bookmarkStart w:id="1197" w:name="_Toc46482232"/>
      <w:bookmarkStart w:id="1198" w:name="_Toc46483466"/>
      <w:bookmarkStart w:id="1199" w:name="_Toc156168153"/>
      <w:r w:rsidRPr="007B746A">
        <w:t>–</w:t>
      </w:r>
      <w:r w:rsidRPr="007B746A">
        <w:tab/>
      </w:r>
      <w:r w:rsidRPr="007B746A">
        <w:rPr>
          <w:i/>
          <w:noProof/>
        </w:rPr>
        <w:t>ULInformationTransfer</w:t>
      </w:r>
      <w:bookmarkEnd w:id="1188"/>
      <w:bookmarkEnd w:id="1189"/>
      <w:bookmarkEnd w:id="1190"/>
      <w:bookmarkEnd w:id="1191"/>
      <w:bookmarkEnd w:id="1192"/>
      <w:bookmarkEnd w:id="1193"/>
      <w:bookmarkEnd w:id="1194"/>
      <w:bookmarkEnd w:id="1195"/>
      <w:bookmarkEnd w:id="1196"/>
      <w:bookmarkEnd w:id="1197"/>
      <w:bookmarkEnd w:id="1198"/>
      <w:bookmarkEnd w:id="1199"/>
    </w:p>
    <w:p w14:paraId="070C8360" w14:textId="4EB9A425" w:rsidR="009722D5" w:rsidRPr="007B746A" w:rsidRDefault="009722D5" w:rsidP="009722D5">
      <w:r w:rsidRPr="007B746A">
        <w:t xml:space="preserve">The </w:t>
      </w:r>
      <w:r w:rsidRPr="007B746A">
        <w:rPr>
          <w:i/>
          <w:noProof/>
        </w:rPr>
        <w:t>ULInformationTransfer</w:t>
      </w:r>
      <w:r w:rsidRPr="007B746A">
        <w:t xml:space="preserve"> message is used for the uplink transfer of NAS</w:t>
      </w:r>
      <w:r w:rsidR="00C0145A" w:rsidRPr="007B746A">
        <w:t>,</w:t>
      </w:r>
      <w:r w:rsidRPr="007B746A">
        <w:t xml:space="preserve"> non-3GPP dedicated information</w:t>
      </w:r>
      <w:r w:rsidR="00C0145A" w:rsidRPr="007B746A">
        <w:t>, or IAB-DU specific F1-C related information</w:t>
      </w:r>
      <w:r w:rsidRPr="007B746A">
        <w:t>.</w:t>
      </w:r>
    </w:p>
    <w:p w14:paraId="0618BE10" w14:textId="745F610B" w:rsidR="009722D5" w:rsidRPr="007B746A" w:rsidRDefault="009722D5" w:rsidP="009722D5">
      <w:pPr>
        <w:pStyle w:val="B1"/>
        <w:keepNext/>
        <w:keepLines/>
      </w:pPr>
      <w:r w:rsidRPr="007B746A">
        <w:t>Signalling radio bearer: SRB2 or SRB1</w:t>
      </w:r>
      <w:r w:rsidR="00C0145A" w:rsidRPr="007B746A">
        <w:t xml:space="preserve"> </w:t>
      </w:r>
      <w:r w:rsidRPr="007B746A">
        <w:t>(only if SRB2 not established yet). If SRB2 is suspended, the UE does not send this message until SRB2 is resumed</w:t>
      </w:r>
      <w:r w:rsidR="00C0145A" w:rsidRPr="007B746A">
        <w:t xml:space="preserve">. If only </w:t>
      </w:r>
      <w:r w:rsidR="00C0145A" w:rsidRPr="007B746A">
        <w:rPr>
          <w:i/>
          <w:iCs/>
        </w:rPr>
        <w:t>dedicatedInfoF1c</w:t>
      </w:r>
      <w:r w:rsidR="00C0145A" w:rsidRPr="007B746A">
        <w:t xml:space="preserve"> is included, SRB2 is used.</w:t>
      </w:r>
    </w:p>
    <w:p w14:paraId="7E402A86" w14:textId="77777777" w:rsidR="009722D5" w:rsidRPr="007B746A" w:rsidRDefault="009722D5" w:rsidP="009722D5">
      <w:pPr>
        <w:pStyle w:val="B1"/>
      </w:pPr>
      <w:r w:rsidRPr="007B746A">
        <w:t>RLC-SAP: AM</w:t>
      </w:r>
    </w:p>
    <w:p w14:paraId="7EAC5827" w14:textId="77777777" w:rsidR="009722D5" w:rsidRPr="007B746A" w:rsidRDefault="009722D5" w:rsidP="009722D5">
      <w:pPr>
        <w:pStyle w:val="B1"/>
      </w:pPr>
      <w:r w:rsidRPr="007B746A">
        <w:t>Logical channel: DCCH</w:t>
      </w:r>
    </w:p>
    <w:p w14:paraId="34BECB93" w14:textId="77777777" w:rsidR="009722D5" w:rsidRPr="007B746A" w:rsidRDefault="009722D5" w:rsidP="009722D5">
      <w:pPr>
        <w:pStyle w:val="B1"/>
      </w:pPr>
      <w:r w:rsidRPr="007B746A">
        <w:t>Direction: UE to E</w:t>
      </w:r>
      <w:r w:rsidRPr="007B746A">
        <w:noBreakHyphen/>
        <w:t>UTRAN</w:t>
      </w:r>
    </w:p>
    <w:p w14:paraId="1694A68A" w14:textId="77777777" w:rsidR="009722D5" w:rsidRPr="007B746A" w:rsidRDefault="009722D5" w:rsidP="009722D5">
      <w:pPr>
        <w:pStyle w:val="TH"/>
        <w:rPr>
          <w:bCs/>
          <w:i/>
          <w:iCs/>
        </w:rPr>
      </w:pPr>
      <w:r w:rsidRPr="007B746A">
        <w:rPr>
          <w:bCs/>
          <w:i/>
          <w:iCs/>
          <w:noProof/>
        </w:rPr>
        <w:t>ULInformationTransfer message</w:t>
      </w:r>
    </w:p>
    <w:p w14:paraId="5FC5B155" w14:textId="77777777" w:rsidR="009722D5" w:rsidRPr="007B746A" w:rsidRDefault="009722D5" w:rsidP="009722D5">
      <w:pPr>
        <w:pStyle w:val="PL"/>
        <w:shd w:val="clear" w:color="auto" w:fill="E6E6E6"/>
      </w:pPr>
      <w:r w:rsidRPr="007B746A">
        <w:t>-- ASN1START</w:t>
      </w:r>
    </w:p>
    <w:p w14:paraId="3E30E25F" w14:textId="77777777" w:rsidR="009722D5" w:rsidRPr="007B746A" w:rsidRDefault="009722D5" w:rsidP="009722D5">
      <w:pPr>
        <w:pStyle w:val="PL"/>
        <w:shd w:val="clear" w:color="auto" w:fill="E6E6E6"/>
      </w:pPr>
    </w:p>
    <w:p w14:paraId="74691DD7" w14:textId="77777777" w:rsidR="009722D5" w:rsidRPr="007B746A" w:rsidRDefault="009722D5" w:rsidP="009722D5">
      <w:pPr>
        <w:pStyle w:val="PL"/>
        <w:shd w:val="clear" w:color="auto" w:fill="E6E6E6"/>
      </w:pPr>
      <w:r w:rsidRPr="007B746A">
        <w:t>ULInformationTransfer ::=</w:t>
      </w:r>
      <w:r w:rsidRPr="007B746A">
        <w:tab/>
      </w:r>
      <w:r w:rsidRPr="007B746A">
        <w:tab/>
      </w:r>
      <w:r w:rsidRPr="007B746A">
        <w:tab/>
        <w:t>SEQUENCE {</w:t>
      </w:r>
    </w:p>
    <w:p w14:paraId="7FAABE4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53CA9E"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D90FB39" w14:textId="77777777" w:rsidR="0037653C" w:rsidRPr="007B746A" w:rsidRDefault="009722D5" w:rsidP="0037653C">
      <w:pPr>
        <w:pStyle w:val="PL"/>
        <w:shd w:val="clear" w:color="auto" w:fill="E6E6E6"/>
      </w:pPr>
      <w:r w:rsidRPr="007B746A">
        <w:tab/>
      </w:r>
      <w:r w:rsidRPr="007B746A">
        <w:tab/>
      </w:r>
      <w:r w:rsidRPr="007B746A">
        <w:tab/>
        <w:t>ulInformationTransfer-r8</w:t>
      </w:r>
      <w:r w:rsidRPr="007B746A">
        <w:tab/>
      </w:r>
      <w:r w:rsidRPr="007B746A">
        <w:tab/>
      </w:r>
      <w:r w:rsidRPr="007B746A">
        <w:tab/>
        <w:t>ULInformationTransfer-r8-IEs,</w:t>
      </w:r>
    </w:p>
    <w:p w14:paraId="2E027BCC" w14:textId="77777777" w:rsidR="009722D5" w:rsidRPr="007B746A" w:rsidRDefault="0037653C" w:rsidP="0037653C">
      <w:pPr>
        <w:pStyle w:val="PL"/>
        <w:shd w:val="clear" w:color="auto" w:fill="E6E6E6"/>
      </w:pPr>
      <w:r w:rsidRPr="007B746A">
        <w:tab/>
      </w:r>
      <w:r w:rsidRPr="007B746A">
        <w:tab/>
      </w:r>
      <w:r w:rsidRPr="007B746A">
        <w:tab/>
        <w:t>ulInformationTransfer-r16</w:t>
      </w:r>
      <w:r w:rsidRPr="007B746A">
        <w:tab/>
      </w:r>
      <w:r w:rsidRPr="007B746A">
        <w:tab/>
      </w:r>
      <w:r w:rsidRPr="007B746A">
        <w:tab/>
        <w:t>ULInformationTransfer-r16-IEs,</w:t>
      </w:r>
    </w:p>
    <w:p w14:paraId="3053FC87" w14:textId="77777777" w:rsidR="009722D5" w:rsidRPr="007B746A" w:rsidRDefault="009722D5" w:rsidP="009722D5">
      <w:pPr>
        <w:pStyle w:val="PL"/>
        <w:shd w:val="clear" w:color="auto" w:fill="E6E6E6"/>
      </w:pPr>
      <w:r w:rsidRPr="007B746A">
        <w:tab/>
      </w:r>
      <w:r w:rsidRPr="007B746A">
        <w:tab/>
      </w:r>
      <w:r w:rsidRPr="007B746A">
        <w:tab/>
        <w:t>spare2 NULL, spare1 NULL</w:t>
      </w:r>
    </w:p>
    <w:p w14:paraId="210BA275" w14:textId="77777777" w:rsidR="009722D5" w:rsidRPr="007B746A" w:rsidRDefault="009722D5" w:rsidP="009722D5">
      <w:pPr>
        <w:pStyle w:val="PL"/>
        <w:shd w:val="clear" w:color="auto" w:fill="E6E6E6"/>
      </w:pPr>
      <w:r w:rsidRPr="007B746A">
        <w:tab/>
      </w:r>
      <w:r w:rsidRPr="007B746A">
        <w:tab/>
        <w:t>},</w:t>
      </w:r>
    </w:p>
    <w:p w14:paraId="56642D0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C216806" w14:textId="77777777" w:rsidR="009722D5" w:rsidRPr="007B746A" w:rsidRDefault="009722D5" w:rsidP="009722D5">
      <w:pPr>
        <w:pStyle w:val="PL"/>
        <w:shd w:val="clear" w:color="auto" w:fill="E6E6E6"/>
      </w:pPr>
      <w:r w:rsidRPr="007B746A">
        <w:tab/>
        <w:t>}</w:t>
      </w:r>
    </w:p>
    <w:p w14:paraId="08A08447" w14:textId="77777777" w:rsidR="009722D5" w:rsidRPr="007B746A" w:rsidRDefault="009722D5" w:rsidP="009722D5">
      <w:pPr>
        <w:pStyle w:val="PL"/>
        <w:shd w:val="clear" w:color="auto" w:fill="E6E6E6"/>
      </w:pPr>
      <w:r w:rsidRPr="007B746A">
        <w:t>}</w:t>
      </w:r>
    </w:p>
    <w:p w14:paraId="10FF3FF5" w14:textId="77777777" w:rsidR="009722D5" w:rsidRPr="007B746A" w:rsidRDefault="009722D5" w:rsidP="009722D5">
      <w:pPr>
        <w:pStyle w:val="PL"/>
        <w:shd w:val="clear" w:color="auto" w:fill="E6E6E6"/>
      </w:pPr>
    </w:p>
    <w:p w14:paraId="2B455B45" w14:textId="77777777" w:rsidR="009722D5" w:rsidRPr="007B746A" w:rsidRDefault="009722D5" w:rsidP="009722D5">
      <w:pPr>
        <w:pStyle w:val="PL"/>
        <w:shd w:val="clear" w:color="auto" w:fill="E6E6E6"/>
      </w:pPr>
      <w:r w:rsidRPr="007B746A">
        <w:t>ULInformationTransfer-r8-IEs ::=</w:t>
      </w:r>
      <w:r w:rsidRPr="007B746A">
        <w:tab/>
        <w:t>SEQUENCE {</w:t>
      </w:r>
    </w:p>
    <w:p w14:paraId="1ECB2190" w14:textId="77777777" w:rsidR="009722D5" w:rsidRPr="007B746A" w:rsidRDefault="009722D5" w:rsidP="009722D5">
      <w:pPr>
        <w:pStyle w:val="PL"/>
        <w:shd w:val="clear" w:color="auto" w:fill="E6E6E6"/>
      </w:pPr>
      <w:r w:rsidRPr="007B746A">
        <w:tab/>
        <w:t>dedicatedInfoType</w:t>
      </w:r>
      <w:r w:rsidRPr="007B746A">
        <w:tab/>
      </w:r>
      <w:r w:rsidRPr="007B746A">
        <w:tab/>
      </w:r>
      <w:r w:rsidR="00B35175" w:rsidRPr="007B746A">
        <w:tab/>
      </w:r>
      <w:r w:rsidR="00B35175" w:rsidRPr="007B746A">
        <w:tab/>
      </w:r>
      <w:r w:rsidRPr="007B746A">
        <w:tab/>
        <w:t>CHOICE {</w:t>
      </w:r>
    </w:p>
    <w:p w14:paraId="71D34D54"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524A7C50"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0E8FD904"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F851AA9" w14:textId="77777777" w:rsidR="009722D5" w:rsidRPr="007B746A" w:rsidRDefault="009722D5" w:rsidP="009722D5">
      <w:pPr>
        <w:pStyle w:val="PL"/>
        <w:shd w:val="clear" w:color="auto" w:fill="E6E6E6"/>
      </w:pPr>
      <w:r w:rsidRPr="007B746A">
        <w:tab/>
        <w:t>},</w:t>
      </w:r>
    </w:p>
    <w:p w14:paraId="705CA5A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r>
      <w:r w:rsidRPr="007B746A">
        <w:tab/>
        <w:t>OPTIONAL</w:t>
      </w:r>
    </w:p>
    <w:p w14:paraId="2D4CC759" w14:textId="77777777" w:rsidR="009722D5" w:rsidRPr="007B746A" w:rsidRDefault="009722D5" w:rsidP="009722D5">
      <w:pPr>
        <w:pStyle w:val="PL"/>
        <w:shd w:val="clear" w:color="auto" w:fill="E6E6E6"/>
      </w:pPr>
      <w:r w:rsidRPr="007B746A">
        <w:t>}</w:t>
      </w:r>
    </w:p>
    <w:p w14:paraId="75887194" w14:textId="77777777" w:rsidR="009722D5" w:rsidRPr="007B746A" w:rsidRDefault="009722D5" w:rsidP="009722D5">
      <w:pPr>
        <w:pStyle w:val="PL"/>
        <w:shd w:val="clear" w:color="auto" w:fill="E6E6E6"/>
      </w:pPr>
    </w:p>
    <w:p w14:paraId="0E7A2937" w14:textId="77777777" w:rsidR="009722D5" w:rsidRPr="007B746A" w:rsidRDefault="009722D5" w:rsidP="009722D5">
      <w:pPr>
        <w:pStyle w:val="PL"/>
        <w:shd w:val="clear" w:color="auto" w:fill="E6E6E6"/>
      </w:pPr>
      <w:r w:rsidRPr="007B746A">
        <w:t>ULInformationTransfer-v8a0-IEs ::= SEQUENCE {</w:t>
      </w:r>
    </w:p>
    <w:p w14:paraId="7F8BCC9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133A9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5F0B652" w14:textId="77777777" w:rsidR="009722D5" w:rsidRPr="007B746A" w:rsidRDefault="009722D5" w:rsidP="009722D5">
      <w:pPr>
        <w:pStyle w:val="PL"/>
        <w:shd w:val="clear" w:color="auto" w:fill="E6E6E6"/>
      </w:pPr>
      <w:r w:rsidRPr="007B746A">
        <w:t>}</w:t>
      </w:r>
    </w:p>
    <w:p w14:paraId="1E8F38DD" w14:textId="77777777" w:rsidR="009722D5" w:rsidRPr="007B746A" w:rsidRDefault="009722D5" w:rsidP="009722D5">
      <w:pPr>
        <w:pStyle w:val="PL"/>
        <w:shd w:val="clear" w:color="auto" w:fill="E6E6E6"/>
      </w:pPr>
    </w:p>
    <w:p w14:paraId="77853E4A" w14:textId="77777777" w:rsidR="0037653C" w:rsidRPr="007B746A" w:rsidRDefault="0037653C" w:rsidP="0037653C">
      <w:pPr>
        <w:pStyle w:val="PL"/>
        <w:shd w:val="clear" w:color="auto" w:fill="E6E6E6"/>
      </w:pPr>
      <w:r w:rsidRPr="007B746A">
        <w:t>ULInformationTransfer-r16-IEs ::=</w:t>
      </w:r>
      <w:r w:rsidRPr="007B746A">
        <w:tab/>
        <w:t>SEQUENCE {</w:t>
      </w:r>
    </w:p>
    <w:p w14:paraId="4DB38C13" w14:textId="77777777" w:rsidR="0037653C" w:rsidRPr="007B746A" w:rsidRDefault="0037653C" w:rsidP="0037653C">
      <w:pPr>
        <w:pStyle w:val="PL"/>
        <w:shd w:val="clear" w:color="auto" w:fill="E6E6E6"/>
      </w:pPr>
      <w:r w:rsidRPr="007B746A">
        <w:tab/>
        <w:t>dedicatedInfoType-r16</w:t>
      </w:r>
      <w:r w:rsidRPr="007B746A">
        <w:tab/>
      </w:r>
      <w:r w:rsidRPr="007B746A">
        <w:tab/>
      </w:r>
      <w:r w:rsidRPr="007B746A">
        <w:tab/>
      </w:r>
      <w:r w:rsidRPr="007B746A">
        <w:tab/>
        <w:t>CHOICE {</w:t>
      </w:r>
    </w:p>
    <w:p w14:paraId="7C11A405" w14:textId="77777777" w:rsidR="0037653C" w:rsidRPr="007B746A" w:rsidRDefault="0037653C" w:rsidP="0037653C">
      <w:pPr>
        <w:pStyle w:val="PL"/>
        <w:shd w:val="clear" w:color="auto" w:fill="E6E6E6"/>
      </w:pPr>
      <w:r w:rsidRPr="007B746A">
        <w:tab/>
      </w:r>
      <w:r w:rsidRPr="007B746A">
        <w:tab/>
        <w:t>dedicatedInfoNAS-r16</w:t>
      </w:r>
      <w:r w:rsidRPr="007B746A">
        <w:tab/>
      </w:r>
      <w:r w:rsidRPr="007B746A">
        <w:tab/>
      </w:r>
      <w:r w:rsidRPr="007B746A">
        <w:tab/>
      </w:r>
      <w:r w:rsidRPr="007B746A">
        <w:tab/>
        <w:t>DedicatedInfoNAS,</w:t>
      </w:r>
    </w:p>
    <w:p w14:paraId="4BCE3BF7" w14:textId="77777777" w:rsidR="0037653C" w:rsidRPr="007B746A" w:rsidRDefault="0037653C" w:rsidP="0037653C">
      <w:pPr>
        <w:pStyle w:val="PL"/>
        <w:shd w:val="clear" w:color="auto" w:fill="E6E6E6"/>
      </w:pPr>
      <w:r w:rsidRPr="007B746A">
        <w:tab/>
      </w:r>
      <w:r w:rsidRPr="007B746A">
        <w:tab/>
        <w:t>dedicatedInfoCDMA2000-1XRTT-r16</w:t>
      </w:r>
      <w:r w:rsidRPr="007B746A">
        <w:tab/>
      </w:r>
      <w:r w:rsidRPr="007B746A">
        <w:tab/>
        <w:t>DedicatedInfoCDMA2000,</w:t>
      </w:r>
    </w:p>
    <w:p w14:paraId="41DF5F27" w14:textId="77777777" w:rsidR="0037653C" w:rsidRPr="007B746A" w:rsidRDefault="0037653C" w:rsidP="0037653C">
      <w:pPr>
        <w:pStyle w:val="PL"/>
        <w:shd w:val="clear" w:color="auto" w:fill="E6E6E6"/>
      </w:pPr>
      <w:r w:rsidRPr="007B746A">
        <w:tab/>
      </w:r>
      <w:r w:rsidRPr="007B746A">
        <w:tab/>
        <w:t>dedicatedInfoCDMA2000-HRPD-r16</w:t>
      </w:r>
      <w:r w:rsidRPr="007B746A">
        <w:tab/>
      </w:r>
      <w:r w:rsidRPr="007B746A">
        <w:tab/>
        <w:t>DedicatedInfoCDMA2000</w:t>
      </w:r>
    </w:p>
    <w:p w14:paraId="31522EA4" w14:textId="0F58B7AC" w:rsidR="0037653C" w:rsidRPr="007B746A" w:rsidRDefault="0037653C" w:rsidP="0037653C">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8D40A64" w14:textId="3FF5693D"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p>
    <w:p w14:paraId="399F7CBD"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t>OPTIONAL</w:t>
      </w:r>
    </w:p>
    <w:p w14:paraId="36813368" w14:textId="77777777" w:rsidR="0037653C" w:rsidRPr="007B746A" w:rsidRDefault="0037653C" w:rsidP="0037653C">
      <w:pPr>
        <w:pStyle w:val="PL"/>
        <w:shd w:val="clear" w:color="auto" w:fill="E6E6E6"/>
      </w:pPr>
      <w:r w:rsidRPr="007B746A">
        <w:t>}</w:t>
      </w:r>
    </w:p>
    <w:p w14:paraId="159DE0F8" w14:textId="77777777" w:rsidR="0037653C" w:rsidRPr="007B746A" w:rsidRDefault="0037653C" w:rsidP="0037653C">
      <w:pPr>
        <w:pStyle w:val="PL"/>
        <w:shd w:val="clear" w:color="auto" w:fill="E6E6E6"/>
      </w:pPr>
    </w:p>
    <w:p w14:paraId="64CC48CF" w14:textId="77777777" w:rsidR="009722D5" w:rsidRPr="007B746A" w:rsidRDefault="009722D5" w:rsidP="009722D5">
      <w:pPr>
        <w:pStyle w:val="PL"/>
        <w:shd w:val="clear" w:color="auto" w:fill="E6E6E6"/>
      </w:pPr>
      <w:r w:rsidRPr="007B746A">
        <w:t>-- ASN1STOP</w:t>
      </w:r>
    </w:p>
    <w:p w14:paraId="0C120851" w14:textId="77777777" w:rsidR="003D2D58" w:rsidRPr="007B746A" w:rsidRDefault="003D2D58" w:rsidP="003D2D58">
      <w:pPr>
        <w:rPr>
          <w:iCs/>
        </w:rPr>
      </w:pPr>
    </w:p>
    <w:p w14:paraId="2AD5BA1C" w14:textId="77777777" w:rsidR="003D2D58" w:rsidRPr="007B746A" w:rsidRDefault="003D2D58" w:rsidP="003D2D58">
      <w:pPr>
        <w:pStyle w:val="Heading4"/>
      </w:pPr>
      <w:bookmarkStart w:id="1200" w:name="_Toc46480999"/>
      <w:bookmarkStart w:id="1201" w:name="_Toc46482233"/>
      <w:bookmarkStart w:id="1202" w:name="_Toc46483467"/>
      <w:bookmarkStart w:id="1203" w:name="_Toc156168154"/>
      <w:r w:rsidRPr="007B746A">
        <w:t>–</w:t>
      </w:r>
      <w:r w:rsidRPr="007B746A">
        <w:tab/>
      </w:r>
      <w:r w:rsidRPr="007B746A">
        <w:rPr>
          <w:i/>
          <w:noProof/>
        </w:rPr>
        <w:t>ULInformationTransferIRAT</w:t>
      </w:r>
      <w:bookmarkEnd w:id="1200"/>
      <w:bookmarkEnd w:id="1201"/>
      <w:bookmarkEnd w:id="1202"/>
      <w:bookmarkEnd w:id="1203"/>
    </w:p>
    <w:p w14:paraId="64517DDD" w14:textId="74B3CD08" w:rsidR="003D2D58" w:rsidRPr="007B746A" w:rsidRDefault="003D2D58" w:rsidP="003D2D58">
      <w:r w:rsidRPr="007B746A">
        <w:t xml:space="preserve">The </w:t>
      </w:r>
      <w:r w:rsidRPr="007B746A">
        <w:rPr>
          <w:i/>
          <w:noProof/>
        </w:rPr>
        <w:t>ULInformationTransferIRAT</w:t>
      </w:r>
      <w:r w:rsidRPr="007B746A">
        <w:t xml:space="preserve"> message is used for the uplink transfer of information terminated by E-UTRAN but specified by ano</w:t>
      </w:r>
      <w:r w:rsidR="000817F7" w:rsidRPr="007B746A">
        <w:t>t</w:t>
      </w:r>
      <w:r w:rsidRPr="007B746A">
        <w:t>her RAT. In this release of the specification, the message is used for sidelink information specified by TS 38.331.</w:t>
      </w:r>
    </w:p>
    <w:p w14:paraId="2556823F" w14:textId="77777777" w:rsidR="003D2D58" w:rsidRPr="007B746A" w:rsidRDefault="003D2D58" w:rsidP="003D2D58">
      <w:pPr>
        <w:pStyle w:val="B1"/>
      </w:pPr>
      <w:r w:rsidRPr="007B746A">
        <w:t>Signalling radio bearer: SRB1</w:t>
      </w:r>
    </w:p>
    <w:p w14:paraId="02CF6124" w14:textId="77777777" w:rsidR="003D2D58" w:rsidRPr="007B746A" w:rsidRDefault="003D2D58" w:rsidP="003D2D58">
      <w:pPr>
        <w:pStyle w:val="B1"/>
      </w:pPr>
      <w:r w:rsidRPr="007B746A">
        <w:t>RLC-SAP: AM</w:t>
      </w:r>
    </w:p>
    <w:p w14:paraId="68CE42AB" w14:textId="77777777" w:rsidR="003D2D58" w:rsidRPr="007B746A" w:rsidRDefault="003D2D58" w:rsidP="003D2D58">
      <w:pPr>
        <w:pStyle w:val="B1"/>
      </w:pPr>
      <w:r w:rsidRPr="007B746A">
        <w:lastRenderedPageBreak/>
        <w:t>Logical channel: DCCH</w:t>
      </w:r>
    </w:p>
    <w:p w14:paraId="4BE09ADA" w14:textId="77777777" w:rsidR="003D2D58" w:rsidRPr="007B746A" w:rsidRDefault="003D2D58" w:rsidP="003D2D58">
      <w:pPr>
        <w:pStyle w:val="B1"/>
      </w:pPr>
      <w:r w:rsidRPr="007B746A">
        <w:t>Direction: UE to E</w:t>
      </w:r>
      <w:r w:rsidRPr="007B746A">
        <w:noBreakHyphen/>
        <w:t>UTRAN</w:t>
      </w:r>
    </w:p>
    <w:p w14:paraId="02A169ED" w14:textId="77777777" w:rsidR="003D2D58" w:rsidRPr="007B746A" w:rsidRDefault="003D2D58" w:rsidP="003D2D58">
      <w:pPr>
        <w:pStyle w:val="TH"/>
      </w:pPr>
      <w:r w:rsidRPr="007B746A">
        <w:rPr>
          <w:i/>
          <w:noProof/>
        </w:rPr>
        <w:t>ULInformationTransferIRAT</w:t>
      </w:r>
      <w:r w:rsidRPr="007B746A">
        <w:rPr>
          <w:noProof/>
        </w:rPr>
        <w:t xml:space="preserve"> message</w:t>
      </w:r>
    </w:p>
    <w:p w14:paraId="05695C94" w14:textId="77777777" w:rsidR="003D2D58" w:rsidRPr="007B746A" w:rsidRDefault="003D2D58" w:rsidP="003D2D58">
      <w:pPr>
        <w:pStyle w:val="PL"/>
        <w:shd w:val="clear" w:color="auto" w:fill="E6E6E6"/>
      </w:pPr>
      <w:r w:rsidRPr="007B746A">
        <w:t>-- ASN1START</w:t>
      </w:r>
    </w:p>
    <w:p w14:paraId="36114514" w14:textId="77777777" w:rsidR="003D2D58" w:rsidRPr="007B746A" w:rsidRDefault="003D2D58" w:rsidP="003D2D58">
      <w:pPr>
        <w:pStyle w:val="PL"/>
        <w:shd w:val="clear" w:color="auto" w:fill="E6E6E6"/>
      </w:pPr>
    </w:p>
    <w:p w14:paraId="4F93DA49" w14:textId="77777777" w:rsidR="003D2D58" w:rsidRPr="007B746A" w:rsidRDefault="003D2D58" w:rsidP="003D2D58">
      <w:pPr>
        <w:pStyle w:val="PL"/>
        <w:shd w:val="clear" w:color="auto" w:fill="E6E6E6"/>
      </w:pPr>
      <w:r w:rsidRPr="007B746A">
        <w:t>ULInformationTransferIRAT-r16 ::=</w:t>
      </w:r>
      <w:r w:rsidRPr="007B746A">
        <w:tab/>
        <w:t>SEQUENCE {</w:t>
      </w:r>
    </w:p>
    <w:p w14:paraId="7629FEC1" w14:textId="77777777" w:rsidR="003D2D58" w:rsidRPr="007B746A" w:rsidRDefault="003D2D58" w:rsidP="003D2D58">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441F22F5" w14:textId="77777777" w:rsidR="003D2D58" w:rsidRPr="007B746A" w:rsidRDefault="003D2D58" w:rsidP="003D2D58">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98CD9C2" w14:textId="77777777" w:rsidR="003D2D58" w:rsidRPr="007B746A" w:rsidRDefault="003D2D58" w:rsidP="003D2D58">
      <w:pPr>
        <w:pStyle w:val="PL"/>
        <w:shd w:val="clear" w:color="auto" w:fill="E6E6E6"/>
      </w:pPr>
      <w:r w:rsidRPr="007B746A">
        <w:tab/>
      </w:r>
      <w:r w:rsidRPr="007B746A">
        <w:tab/>
      </w:r>
      <w:r w:rsidRPr="007B746A">
        <w:tab/>
        <w:t>ulInformationTransferIRAT-r16</w:t>
      </w:r>
      <w:r w:rsidRPr="007B746A">
        <w:tab/>
      </w:r>
      <w:r w:rsidRPr="007B746A">
        <w:tab/>
      </w:r>
      <w:r w:rsidRPr="007B746A">
        <w:tab/>
        <w:t>ULInformationTransferIRAT-r16-IEs,</w:t>
      </w:r>
    </w:p>
    <w:p w14:paraId="2B8ACFA1" w14:textId="77777777" w:rsidR="003D2D58" w:rsidRPr="007B746A" w:rsidRDefault="003D2D58" w:rsidP="003D2D58">
      <w:pPr>
        <w:pStyle w:val="PL"/>
        <w:shd w:val="clear" w:color="auto" w:fill="E6E6E6"/>
      </w:pPr>
      <w:r w:rsidRPr="007B746A">
        <w:tab/>
      </w:r>
      <w:r w:rsidRPr="007B746A">
        <w:tab/>
      </w:r>
      <w:r w:rsidRPr="007B746A">
        <w:tab/>
        <w:t>spare3 NULL, spare2 NULL, spare1 NULL</w:t>
      </w:r>
    </w:p>
    <w:p w14:paraId="074C198D" w14:textId="77777777" w:rsidR="003D2D58" w:rsidRPr="007B746A" w:rsidRDefault="003D2D58" w:rsidP="003D2D58">
      <w:pPr>
        <w:pStyle w:val="PL"/>
        <w:shd w:val="clear" w:color="auto" w:fill="E6E6E6"/>
      </w:pPr>
      <w:r w:rsidRPr="007B746A">
        <w:tab/>
      </w:r>
      <w:r w:rsidRPr="007B746A">
        <w:tab/>
        <w:t>},</w:t>
      </w:r>
    </w:p>
    <w:p w14:paraId="0D7CE355" w14:textId="77777777" w:rsidR="003D2D58" w:rsidRPr="007B746A" w:rsidRDefault="003D2D58" w:rsidP="003D2D58">
      <w:pPr>
        <w:pStyle w:val="PL"/>
        <w:shd w:val="clear" w:color="auto" w:fill="E6E6E6"/>
      </w:pPr>
      <w:r w:rsidRPr="007B746A">
        <w:tab/>
      </w:r>
      <w:r w:rsidRPr="007B746A">
        <w:tab/>
        <w:t>criticalExtensionsFuture</w:t>
      </w:r>
      <w:r w:rsidRPr="007B746A">
        <w:tab/>
      </w:r>
      <w:r w:rsidRPr="007B746A">
        <w:tab/>
      </w:r>
      <w:r w:rsidRPr="007B746A">
        <w:tab/>
        <w:t>SEQUENCE {}</w:t>
      </w:r>
    </w:p>
    <w:p w14:paraId="0B29F4B2" w14:textId="77777777" w:rsidR="003D2D58" w:rsidRPr="007B746A" w:rsidRDefault="003D2D58" w:rsidP="003D2D58">
      <w:pPr>
        <w:pStyle w:val="PL"/>
        <w:shd w:val="clear" w:color="auto" w:fill="E6E6E6"/>
      </w:pPr>
      <w:r w:rsidRPr="007B746A">
        <w:tab/>
        <w:t>}</w:t>
      </w:r>
    </w:p>
    <w:p w14:paraId="639D08B5" w14:textId="77777777" w:rsidR="003D2D58" w:rsidRPr="007B746A" w:rsidRDefault="003D2D58" w:rsidP="003D2D58">
      <w:pPr>
        <w:pStyle w:val="PL"/>
        <w:shd w:val="clear" w:color="auto" w:fill="E6E6E6"/>
      </w:pPr>
      <w:r w:rsidRPr="007B746A">
        <w:t>}</w:t>
      </w:r>
    </w:p>
    <w:p w14:paraId="1A6402DD" w14:textId="77777777" w:rsidR="003D2D58" w:rsidRPr="007B746A" w:rsidRDefault="003D2D58" w:rsidP="003D2D58">
      <w:pPr>
        <w:pStyle w:val="PL"/>
        <w:shd w:val="clear" w:color="auto" w:fill="E6E6E6"/>
      </w:pPr>
    </w:p>
    <w:p w14:paraId="09CE9C79" w14:textId="77777777" w:rsidR="003D2D58" w:rsidRPr="007B746A" w:rsidRDefault="003D2D58" w:rsidP="003D2D58">
      <w:pPr>
        <w:pStyle w:val="PL"/>
        <w:shd w:val="clear" w:color="auto" w:fill="E6E6E6"/>
      </w:pPr>
      <w:r w:rsidRPr="007B746A">
        <w:t>ULInformationTransferIRAT-r16-IEs ::=</w:t>
      </w:r>
      <w:r w:rsidRPr="007B746A">
        <w:tab/>
        <w:t>SEQUENCE {</w:t>
      </w:r>
    </w:p>
    <w:p w14:paraId="56558CAC" w14:textId="77777777" w:rsidR="003D2D58" w:rsidRPr="007B746A" w:rsidRDefault="003D2D58" w:rsidP="003D2D58">
      <w:pPr>
        <w:pStyle w:val="PL"/>
        <w:shd w:val="clear" w:color="auto" w:fill="E6E6E6"/>
      </w:pPr>
      <w:r w:rsidRPr="007B746A">
        <w:tab/>
        <w:t>ul-DCCH-MessageNR-r1</w:t>
      </w:r>
      <w:r w:rsidR="007A0BEE" w:rsidRPr="007B746A">
        <w:t>6</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B027D99" w14:textId="77777777" w:rsidR="003D2D58" w:rsidRPr="007B746A" w:rsidRDefault="003D2D58" w:rsidP="003D2D58">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9992BA1" w14:textId="77777777" w:rsidR="003D2D58" w:rsidRPr="007B746A" w:rsidRDefault="003D2D58" w:rsidP="003D2D58">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42B792F" w14:textId="77777777" w:rsidR="003D2D58" w:rsidRPr="007B746A" w:rsidRDefault="003D2D58" w:rsidP="003D2D58">
      <w:pPr>
        <w:pStyle w:val="PL"/>
        <w:shd w:val="clear" w:color="auto" w:fill="E6E6E6"/>
      </w:pPr>
      <w:r w:rsidRPr="007B746A">
        <w:t>}</w:t>
      </w:r>
    </w:p>
    <w:p w14:paraId="32D4D4AB" w14:textId="77777777" w:rsidR="003D2D58" w:rsidRPr="007B746A" w:rsidRDefault="003D2D58" w:rsidP="003D2D58">
      <w:pPr>
        <w:pStyle w:val="PL"/>
        <w:shd w:val="clear" w:color="auto" w:fill="E6E6E6"/>
      </w:pPr>
    </w:p>
    <w:p w14:paraId="29EF80BC" w14:textId="77777777" w:rsidR="003D2D58" w:rsidRPr="007B746A" w:rsidRDefault="003D2D58" w:rsidP="003D2D58">
      <w:pPr>
        <w:pStyle w:val="PL"/>
        <w:shd w:val="clear" w:color="auto" w:fill="E6E6E6"/>
      </w:pPr>
      <w:r w:rsidRPr="007B746A">
        <w:t>-- ASN1STOP</w:t>
      </w:r>
    </w:p>
    <w:p w14:paraId="642A7341" w14:textId="77777777" w:rsidR="003D2D58" w:rsidRPr="007B746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0C78E9" w14:textId="77777777" w:rsidTr="00C307E2">
        <w:trPr>
          <w:cantSplit/>
          <w:tblHeader/>
          <w:jc w:val="center"/>
        </w:trPr>
        <w:tc>
          <w:tcPr>
            <w:tcW w:w="9639" w:type="dxa"/>
          </w:tcPr>
          <w:p w14:paraId="4B945EFA" w14:textId="77777777" w:rsidR="003D2D58" w:rsidRPr="007B746A" w:rsidRDefault="003D2D58" w:rsidP="00C307E2">
            <w:pPr>
              <w:pStyle w:val="TAH"/>
              <w:rPr>
                <w:lang w:eastAsia="en-GB"/>
              </w:rPr>
            </w:pPr>
            <w:r w:rsidRPr="007B746A">
              <w:rPr>
                <w:i/>
                <w:iCs/>
                <w:noProof/>
                <w:lang w:eastAsia="en-GB"/>
              </w:rPr>
              <w:t>ULInformationTransfer</w:t>
            </w:r>
            <w:r w:rsidR="007A0BEE" w:rsidRPr="007B746A">
              <w:rPr>
                <w:i/>
                <w:iCs/>
                <w:noProof/>
                <w:lang w:eastAsia="en-GB"/>
              </w:rPr>
              <w:t>IRAT</w:t>
            </w:r>
            <w:r w:rsidRPr="007B746A">
              <w:rPr>
                <w:iCs/>
                <w:noProof/>
                <w:lang w:eastAsia="en-GB"/>
              </w:rPr>
              <w:t xml:space="preserve"> field descriptions</w:t>
            </w:r>
          </w:p>
        </w:tc>
      </w:tr>
      <w:tr w:rsidR="00583FA0" w:rsidRPr="007B746A" w14:paraId="1D5BFB10" w14:textId="77777777" w:rsidTr="00C307E2">
        <w:trPr>
          <w:cantSplit/>
          <w:jc w:val="center"/>
        </w:trPr>
        <w:tc>
          <w:tcPr>
            <w:tcW w:w="9639" w:type="dxa"/>
          </w:tcPr>
          <w:p w14:paraId="77873F2F" w14:textId="77777777" w:rsidR="003D2D58" w:rsidRPr="007B746A" w:rsidRDefault="003D2D58" w:rsidP="00C307E2">
            <w:pPr>
              <w:pStyle w:val="TAL"/>
              <w:rPr>
                <w:b/>
                <w:bCs/>
                <w:i/>
                <w:iCs/>
                <w:noProof/>
                <w:lang w:eastAsia="en-GB"/>
              </w:rPr>
            </w:pPr>
            <w:r w:rsidRPr="007B746A">
              <w:rPr>
                <w:b/>
                <w:bCs/>
                <w:i/>
                <w:iCs/>
                <w:noProof/>
                <w:lang w:eastAsia="en-GB"/>
              </w:rPr>
              <w:t>ul-DCCH-MessageNR</w:t>
            </w:r>
          </w:p>
          <w:p w14:paraId="63A48ECC" w14:textId="77777777" w:rsidR="000817F7" w:rsidRPr="007B746A" w:rsidRDefault="003D2D58" w:rsidP="000817F7">
            <w:pPr>
              <w:pStyle w:val="TAL"/>
              <w:rPr>
                <w:bCs/>
                <w:noProof/>
                <w:kern w:val="2"/>
                <w:lang w:eastAsia="zh-CN"/>
              </w:rPr>
            </w:pPr>
            <w:r w:rsidRPr="007B746A">
              <w:rPr>
                <w:noProof/>
                <w:lang w:eastAsia="en-GB"/>
              </w:rPr>
              <w:t xml:space="preserve">Includes the </w:t>
            </w:r>
            <w:r w:rsidRPr="007B746A">
              <w:rPr>
                <w:i/>
                <w:iCs/>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Pr="007B746A">
              <w:rPr>
                <w:lang w:eastAsia="zh-CN"/>
              </w:rPr>
              <w:t xml:space="preserve"> In this version of the specification, the field is only used to transfer the NR RRC </w:t>
            </w:r>
            <w:r w:rsidRPr="007B746A">
              <w:rPr>
                <w:i/>
                <w:lang w:eastAsia="zh-CN"/>
              </w:rPr>
              <w:t>MeasurementReport</w:t>
            </w:r>
            <w:r w:rsidRPr="007B746A">
              <w:rPr>
                <w:lang w:eastAsia="zh-CN"/>
              </w:rPr>
              <w:t xml:space="preserve">, NR RRC </w:t>
            </w:r>
            <w:r w:rsidRPr="007B746A">
              <w:rPr>
                <w:i/>
                <w:lang w:eastAsia="zh-CN"/>
              </w:rPr>
              <w:t>SidelinkUEInformationNR</w:t>
            </w:r>
            <w:r w:rsidRPr="007B746A">
              <w:rPr>
                <w:lang w:eastAsia="zh-CN"/>
              </w:rPr>
              <w:t xml:space="preserve"> and the NR RRC </w:t>
            </w:r>
            <w:r w:rsidRPr="007B746A">
              <w:rPr>
                <w:i/>
                <w:lang w:eastAsia="zh-CN"/>
              </w:rPr>
              <w:t>UEAssistanceInformation</w:t>
            </w:r>
            <w:r w:rsidRPr="007B746A">
              <w:rPr>
                <w:lang w:eastAsia="zh-CN"/>
              </w:rPr>
              <w:t xml:space="preserve"> messages</w:t>
            </w:r>
            <w:r w:rsidRPr="007B746A">
              <w:rPr>
                <w:bCs/>
                <w:noProof/>
                <w:kern w:val="2"/>
                <w:lang w:eastAsia="zh-CN"/>
              </w:rPr>
              <w:t>.</w:t>
            </w:r>
          </w:p>
          <w:p w14:paraId="1A8FE54A" w14:textId="3FB06484" w:rsidR="003D2D58" w:rsidRPr="007B746A" w:rsidRDefault="000817F7" w:rsidP="000817F7">
            <w:pPr>
              <w:pStyle w:val="TAL"/>
              <w:rPr>
                <w:noProof/>
                <w:lang w:eastAsia="en-GB"/>
              </w:rPr>
            </w:pPr>
            <w:r w:rsidRPr="007B746A">
              <w:rPr>
                <w:bCs/>
                <w:noProof/>
                <w:kern w:val="2"/>
                <w:lang w:eastAsia="zh-CN"/>
              </w:rPr>
              <w:t>This field is not applicable to 5GS Proximity based Services (ProSe) as defined in TS 23.304 [112] in this release.</w:t>
            </w:r>
          </w:p>
        </w:tc>
      </w:tr>
    </w:tbl>
    <w:p w14:paraId="6CBB4A9C" w14:textId="77777777" w:rsidR="00583FA0" w:rsidRPr="007B746A" w:rsidRDefault="00583FA0" w:rsidP="00583FA0">
      <w:bookmarkStart w:id="1204" w:name="_Toc20487239"/>
      <w:bookmarkStart w:id="1205" w:name="_Toc29342534"/>
      <w:bookmarkStart w:id="1206" w:name="_Toc29343673"/>
      <w:bookmarkStart w:id="1207" w:name="_Toc36566935"/>
      <w:bookmarkStart w:id="1208" w:name="_Toc36810373"/>
      <w:bookmarkStart w:id="1209" w:name="_Toc36846737"/>
      <w:bookmarkStart w:id="1210" w:name="_Toc36939390"/>
      <w:bookmarkStart w:id="1211" w:name="_Toc37082370"/>
      <w:bookmarkStart w:id="1212" w:name="_Toc46481000"/>
      <w:bookmarkStart w:id="1213" w:name="_Toc46482234"/>
      <w:bookmarkStart w:id="1214" w:name="_Toc46483468"/>
    </w:p>
    <w:p w14:paraId="682A2C8B" w14:textId="77777777" w:rsidR="00164B37" w:rsidRPr="007B746A" w:rsidRDefault="00164B37" w:rsidP="00164B37">
      <w:pPr>
        <w:pStyle w:val="Heading4"/>
      </w:pPr>
      <w:bookmarkStart w:id="1215" w:name="_Toc156168155"/>
      <w:r w:rsidRPr="007B746A">
        <w:t>–</w:t>
      </w:r>
      <w:r w:rsidRPr="007B746A">
        <w:tab/>
      </w:r>
      <w:r w:rsidRPr="007B746A">
        <w:rPr>
          <w:i/>
          <w:noProof/>
        </w:rPr>
        <w:t>ULInformationTransferMRDC</w:t>
      </w:r>
      <w:bookmarkEnd w:id="1204"/>
      <w:bookmarkEnd w:id="1205"/>
      <w:bookmarkEnd w:id="1206"/>
      <w:bookmarkEnd w:id="1207"/>
      <w:bookmarkEnd w:id="1208"/>
      <w:bookmarkEnd w:id="1209"/>
      <w:bookmarkEnd w:id="1210"/>
      <w:bookmarkEnd w:id="1211"/>
      <w:bookmarkEnd w:id="1212"/>
      <w:bookmarkEnd w:id="1213"/>
      <w:bookmarkEnd w:id="1214"/>
      <w:bookmarkEnd w:id="1215"/>
    </w:p>
    <w:p w14:paraId="34FBC3A9" w14:textId="77777777" w:rsidR="00164B37" w:rsidRPr="007B746A" w:rsidRDefault="00164B37" w:rsidP="00164B37">
      <w:r w:rsidRPr="007B746A">
        <w:t xml:space="preserve">The </w:t>
      </w:r>
      <w:r w:rsidRPr="007B746A">
        <w:rPr>
          <w:i/>
          <w:noProof/>
        </w:rPr>
        <w:t>ULInformationTransferMRDC</w:t>
      </w:r>
      <w:r w:rsidRPr="007B746A">
        <w:t xml:space="preserve"> message is used for the uplink transfer of MR DC information (i.e. for the case the SCG employs another RAT e.g. for transferring the NR RRC Measurement Report message).</w:t>
      </w:r>
    </w:p>
    <w:p w14:paraId="398E0B34" w14:textId="77777777" w:rsidR="00164B37" w:rsidRPr="007B746A" w:rsidRDefault="00164B37" w:rsidP="00164B37">
      <w:pPr>
        <w:pStyle w:val="B1"/>
        <w:keepNext/>
        <w:keepLines/>
      </w:pPr>
      <w:r w:rsidRPr="007B746A">
        <w:t>Signalling radio bearer: SRB1</w:t>
      </w:r>
    </w:p>
    <w:p w14:paraId="19509772" w14:textId="77777777" w:rsidR="00164B37" w:rsidRPr="007B746A" w:rsidRDefault="00164B37" w:rsidP="00164B37">
      <w:pPr>
        <w:pStyle w:val="B1"/>
      </w:pPr>
      <w:r w:rsidRPr="007B746A">
        <w:t>RLC-SAP: AM</w:t>
      </w:r>
    </w:p>
    <w:p w14:paraId="43CEA3D1" w14:textId="77777777" w:rsidR="00164B37" w:rsidRPr="007B746A" w:rsidRDefault="00164B37" w:rsidP="00164B37">
      <w:pPr>
        <w:pStyle w:val="B1"/>
      </w:pPr>
      <w:r w:rsidRPr="007B746A">
        <w:t>Logical channel: DCCH</w:t>
      </w:r>
    </w:p>
    <w:p w14:paraId="696F53A1" w14:textId="77777777" w:rsidR="00164B37" w:rsidRPr="007B746A" w:rsidRDefault="00164B37" w:rsidP="00164B37">
      <w:pPr>
        <w:pStyle w:val="B1"/>
      </w:pPr>
      <w:r w:rsidRPr="007B746A">
        <w:t>Direction: UE to E</w:t>
      </w:r>
      <w:r w:rsidRPr="007B746A">
        <w:noBreakHyphen/>
        <w:t>UTRAN</w:t>
      </w:r>
    </w:p>
    <w:p w14:paraId="6EE824FF" w14:textId="77777777" w:rsidR="00164B37" w:rsidRPr="007B746A" w:rsidRDefault="00164B37" w:rsidP="00164B37">
      <w:pPr>
        <w:pStyle w:val="TH"/>
        <w:rPr>
          <w:bCs/>
          <w:i/>
          <w:iCs/>
        </w:rPr>
      </w:pPr>
      <w:r w:rsidRPr="007B746A">
        <w:rPr>
          <w:bCs/>
          <w:i/>
          <w:iCs/>
          <w:noProof/>
        </w:rPr>
        <w:t>ULInformationTransferMRDC message</w:t>
      </w:r>
    </w:p>
    <w:p w14:paraId="5AE03ED9" w14:textId="77777777" w:rsidR="00164B37" w:rsidRPr="007B746A" w:rsidRDefault="00164B37" w:rsidP="00164B37">
      <w:pPr>
        <w:pStyle w:val="PL"/>
        <w:shd w:val="clear" w:color="auto" w:fill="E6E6E6"/>
      </w:pPr>
      <w:r w:rsidRPr="007B746A">
        <w:t>-- ASN1START</w:t>
      </w:r>
    </w:p>
    <w:p w14:paraId="67D8008B" w14:textId="77777777" w:rsidR="00164B37" w:rsidRPr="007B746A" w:rsidRDefault="00164B37" w:rsidP="00164B37">
      <w:pPr>
        <w:pStyle w:val="PL"/>
        <w:shd w:val="clear" w:color="auto" w:fill="E6E6E6"/>
      </w:pPr>
    </w:p>
    <w:p w14:paraId="6499BC0C" w14:textId="77777777" w:rsidR="00164B37" w:rsidRPr="007B746A" w:rsidRDefault="00164B37" w:rsidP="00164B37">
      <w:pPr>
        <w:pStyle w:val="PL"/>
        <w:shd w:val="clear" w:color="auto" w:fill="E6E6E6"/>
      </w:pPr>
      <w:r w:rsidRPr="007B746A">
        <w:t>ULInformationTransferMRDC</w:t>
      </w:r>
      <w:r w:rsidR="008C2ACD" w:rsidRPr="007B746A">
        <w:t>-r15</w:t>
      </w:r>
      <w:r w:rsidRPr="007B746A">
        <w:t xml:space="preserve"> ::=</w:t>
      </w:r>
      <w:r w:rsidRPr="007B746A">
        <w:tab/>
        <w:t>SEQUENCE {</w:t>
      </w:r>
    </w:p>
    <w:p w14:paraId="78CFF33F" w14:textId="77777777" w:rsidR="00164B37" w:rsidRPr="007B746A" w:rsidRDefault="00164B37" w:rsidP="00164B37">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CB39E63" w14:textId="77777777" w:rsidR="00164B37" w:rsidRPr="007B746A" w:rsidRDefault="00164B37" w:rsidP="00164B37">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1D02862" w14:textId="77777777" w:rsidR="00164B37" w:rsidRPr="007B746A" w:rsidRDefault="00164B37" w:rsidP="00164B37">
      <w:pPr>
        <w:pStyle w:val="PL"/>
        <w:shd w:val="clear" w:color="auto" w:fill="E6E6E6"/>
      </w:pPr>
      <w:r w:rsidRPr="007B746A">
        <w:tab/>
      </w:r>
      <w:r w:rsidRPr="007B746A">
        <w:tab/>
      </w:r>
      <w:r w:rsidRPr="007B746A">
        <w:tab/>
        <w:t>ulInformationTransferMRDC-r15</w:t>
      </w:r>
      <w:r w:rsidRPr="007B746A">
        <w:tab/>
      </w:r>
      <w:r w:rsidRPr="007B746A">
        <w:tab/>
      </w:r>
      <w:r w:rsidRPr="007B746A">
        <w:tab/>
        <w:t>ULInformationTransferMRDC-r15-IEs,</w:t>
      </w:r>
    </w:p>
    <w:p w14:paraId="59AA316F" w14:textId="77777777" w:rsidR="00164B37" w:rsidRPr="007B746A" w:rsidRDefault="00164B37" w:rsidP="00164B37">
      <w:pPr>
        <w:pStyle w:val="PL"/>
        <w:shd w:val="clear" w:color="auto" w:fill="E6E6E6"/>
      </w:pPr>
      <w:r w:rsidRPr="007B746A">
        <w:tab/>
      </w:r>
      <w:r w:rsidRPr="007B746A">
        <w:tab/>
      </w:r>
      <w:r w:rsidRPr="007B746A">
        <w:tab/>
        <w:t>spare3 NULL, spare2 NULL, spare1 NULL</w:t>
      </w:r>
    </w:p>
    <w:p w14:paraId="713756A6" w14:textId="77777777" w:rsidR="00164B37" w:rsidRPr="007B746A" w:rsidRDefault="00164B37" w:rsidP="00164B37">
      <w:pPr>
        <w:pStyle w:val="PL"/>
        <w:shd w:val="clear" w:color="auto" w:fill="E6E6E6"/>
      </w:pPr>
      <w:r w:rsidRPr="007B746A">
        <w:tab/>
      </w:r>
      <w:r w:rsidRPr="007B746A">
        <w:tab/>
        <w:t>},</w:t>
      </w:r>
    </w:p>
    <w:p w14:paraId="73040AA6" w14:textId="77777777" w:rsidR="00164B37" w:rsidRPr="007B746A" w:rsidRDefault="00164B37" w:rsidP="00164B37">
      <w:pPr>
        <w:pStyle w:val="PL"/>
        <w:shd w:val="clear" w:color="auto" w:fill="E6E6E6"/>
      </w:pPr>
      <w:r w:rsidRPr="007B746A">
        <w:tab/>
      </w:r>
      <w:r w:rsidRPr="007B746A">
        <w:tab/>
        <w:t>criticalExtensionsFuture</w:t>
      </w:r>
      <w:r w:rsidRPr="007B746A">
        <w:tab/>
      </w:r>
      <w:r w:rsidRPr="007B746A">
        <w:tab/>
      </w:r>
      <w:r w:rsidRPr="007B746A">
        <w:tab/>
        <w:t>SEQUENCE {}</w:t>
      </w:r>
    </w:p>
    <w:p w14:paraId="7D197551" w14:textId="77777777" w:rsidR="00164B37" w:rsidRPr="007B746A" w:rsidRDefault="00164B37" w:rsidP="00164B37">
      <w:pPr>
        <w:pStyle w:val="PL"/>
        <w:shd w:val="clear" w:color="auto" w:fill="E6E6E6"/>
      </w:pPr>
      <w:r w:rsidRPr="007B746A">
        <w:tab/>
        <w:t>}</w:t>
      </w:r>
    </w:p>
    <w:p w14:paraId="54B69DBC" w14:textId="77777777" w:rsidR="00164B37" w:rsidRPr="007B746A" w:rsidRDefault="00164B37" w:rsidP="00164B37">
      <w:pPr>
        <w:pStyle w:val="PL"/>
        <w:shd w:val="clear" w:color="auto" w:fill="E6E6E6"/>
      </w:pPr>
      <w:r w:rsidRPr="007B746A">
        <w:t>}</w:t>
      </w:r>
    </w:p>
    <w:p w14:paraId="7CCE1221" w14:textId="77777777" w:rsidR="00164B37" w:rsidRPr="007B746A" w:rsidRDefault="00164B37" w:rsidP="00164B37">
      <w:pPr>
        <w:pStyle w:val="PL"/>
        <w:shd w:val="clear" w:color="auto" w:fill="E6E6E6"/>
      </w:pPr>
    </w:p>
    <w:p w14:paraId="089A7E38" w14:textId="77777777" w:rsidR="00164B37" w:rsidRPr="007B746A" w:rsidRDefault="00164B37" w:rsidP="00164B37">
      <w:pPr>
        <w:pStyle w:val="PL"/>
        <w:shd w:val="clear" w:color="auto" w:fill="E6E6E6"/>
      </w:pPr>
      <w:r w:rsidRPr="007B746A">
        <w:t>ULInformationTransferMRDC-r15-IEs ::=</w:t>
      </w:r>
      <w:r w:rsidRPr="007B746A">
        <w:tab/>
        <w:t>SEQUENCE {</w:t>
      </w:r>
    </w:p>
    <w:p w14:paraId="29E8D222" w14:textId="77777777" w:rsidR="00164B37" w:rsidRPr="007B746A" w:rsidRDefault="00164B37" w:rsidP="00164B37">
      <w:pPr>
        <w:pStyle w:val="PL"/>
        <w:shd w:val="clear" w:color="auto" w:fill="E6E6E6"/>
      </w:pPr>
      <w:r w:rsidRPr="007B746A">
        <w:tab/>
        <w:t>ul-DCCH-Message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3D22722" w14:textId="77777777" w:rsidR="00164B37" w:rsidRPr="007B746A" w:rsidRDefault="00164B37" w:rsidP="00164B37">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3439D1" w14:textId="77777777" w:rsidR="00164B37" w:rsidRPr="007B746A" w:rsidRDefault="00164B37" w:rsidP="00164B37">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E9AC112" w14:textId="77777777" w:rsidR="00164B37" w:rsidRPr="007B746A" w:rsidRDefault="00164B37" w:rsidP="00164B37">
      <w:pPr>
        <w:pStyle w:val="PL"/>
        <w:shd w:val="clear" w:color="auto" w:fill="E6E6E6"/>
      </w:pPr>
      <w:r w:rsidRPr="007B746A">
        <w:t>}</w:t>
      </w:r>
    </w:p>
    <w:p w14:paraId="51EDA794" w14:textId="77777777" w:rsidR="00164B37" w:rsidRPr="007B746A" w:rsidRDefault="00164B37" w:rsidP="00164B37">
      <w:pPr>
        <w:pStyle w:val="PL"/>
        <w:shd w:val="clear" w:color="auto" w:fill="E6E6E6"/>
      </w:pPr>
      <w:r w:rsidRPr="007B746A">
        <w:t>-- ASN1STOP</w:t>
      </w:r>
    </w:p>
    <w:p w14:paraId="2542C304" w14:textId="77777777" w:rsidR="00164B37" w:rsidRPr="007B746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3F0CDA0" w14:textId="77777777" w:rsidTr="002B76AD">
        <w:trPr>
          <w:cantSplit/>
          <w:tblHeader/>
          <w:jc w:val="center"/>
        </w:trPr>
        <w:tc>
          <w:tcPr>
            <w:tcW w:w="9639" w:type="dxa"/>
          </w:tcPr>
          <w:p w14:paraId="0D4039A9" w14:textId="77777777" w:rsidR="00164B37" w:rsidRPr="007B746A" w:rsidRDefault="00164B37" w:rsidP="002B76AD">
            <w:pPr>
              <w:pStyle w:val="TAH"/>
              <w:rPr>
                <w:lang w:eastAsia="en-GB"/>
              </w:rPr>
            </w:pPr>
            <w:r w:rsidRPr="007B746A">
              <w:rPr>
                <w:i/>
                <w:noProof/>
                <w:lang w:eastAsia="en-GB"/>
              </w:rPr>
              <w:lastRenderedPageBreak/>
              <w:t>ULInformationTransferMRDC</w:t>
            </w:r>
            <w:r w:rsidRPr="007B746A">
              <w:rPr>
                <w:iCs/>
                <w:noProof/>
                <w:lang w:eastAsia="en-GB"/>
              </w:rPr>
              <w:t xml:space="preserve"> field descriptions</w:t>
            </w:r>
          </w:p>
        </w:tc>
      </w:tr>
      <w:tr w:rsidR="00164B37" w:rsidRPr="007B746A" w14:paraId="071D3EF6" w14:textId="77777777" w:rsidTr="002B76AD">
        <w:trPr>
          <w:cantSplit/>
          <w:jc w:val="center"/>
        </w:trPr>
        <w:tc>
          <w:tcPr>
            <w:tcW w:w="9639" w:type="dxa"/>
          </w:tcPr>
          <w:p w14:paraId="780D6D08" w14:textId="77777777" w:rsidR="00164B37" w:rsidRPr="007B746A" w:rsidRDefault="00164B37" w:rsidP="002B76AD">
            <w:pPr>
              <w:pStyle w:val="TAL"/>
              <w:rPr>
                <w:b/>
                <w:i/>
                <w:noProof/>
                <w:lang w:eastAsia="en-GB"/>
              </w:rPr>
            </w:pPr>
            <w:r w:rsidRPr="007B746A">
              <w:rPr>
                <w:b/>
                <w:i/>
                <w:noProof/>
                <w:lang w:eastAsia="en-GB"/>
              </w:rPr>
              <w:t>ul-DCCH-MessageNR</w:t>
            </w:r>
          </w:p>
          <w:p w14:paraId="361CBA20" w14:textId="77777777" w:rsidR="00164B37" w:rsidRPr="007B746A" w:rsidRDefault="00164B37" w:rsidP="004C251C">
            <w:pPr>
              <w:pStyle w:val="TAL"/>
              <w:rPr>
                <w:b/>
                <w:i/>
                <w:noProof/>
                <w:lang w:eastAsia="en-GB"/>
              </w:rPr>
            </w:pPr>
            <w:r w:rsidRPr="007B746A">
              <w:rPr>
                <w:noProof/>
                <w:lang w:eastAsia="en-GB"/>
              </w:rPr>
              <w:t xml:space="preserve">Includes the </w:t>
            </w:r>
            <w:r w:rsidRPr="007B746A">
              <w:rPr>
                <w:i/>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004C251C" w:rsidRPr="007B746A">
              <w:rPr>
                <w:lang w:eastAsia="zh-CN"/>
              </w:rPr>
              <w:t xml:space="preserve"> In this version of the specification, the field is only used to transfer the NR RRC </w:t>
            </w:r>
            <w:r w:rsidR="004C251C" w:rsidRPr="007B746A">
              <w:rPr>
                <w:i/>
                <w:iCs/>
                <w:lang w:eastAsia="zh-CN"/>
              </w:rPr>
              <w:t>MeasurementReport</w:t>
            </w:r>
            <w:r w:rsidR="00DC7B9F" w:rsidRPr="007B746A">
              <w:rPr>
                <w:lang w:eastAsia="zh-CN"/>
              </w:rPr>
              <w:t xml:space="preserve">, NR RRC </w:t>
            </w:r>
            <w:r w:rsidR="00DC7B9F" w:rsidRPr="007B746A">
              <w:rPr>
                <w:i/>
                <w:lang w:eastAsia="zh-CN"/>
              </w:rPr>
              <w:t>UEAssistanceInformation</w:t>
            </w:r>
            <w:r w:rsidR="00DD48DA" w:rsidRPr="007B746A">
              <w:rPr>
                <w:lang w:eastAsia="zh-CN"/>
              </w:rPr>
              <w:t xml:space="preserve">, NR RRC </w:t>
            </w:r>
            <w:r w:rsidR="00DD48DA" w:rsidRPr="007B746A">
              <w:rPr>
                <w:i/>
                <w:lang w:eastAsia="zh-CN"/>
              </w:rPr>
              <w:t>IABOtherInformation</w:t>
            </w:r>
            <w:r w:rsidR="00ED3026" w:rsidRPr="007B746A">
              <w:rPr>
                <w:iCs/>
                <w:lang w:eastAsia="zh-CN"/>
              </w:rPr>
              <w:t>,</w:t>
            </w:r>
            <w:r w:rsidR="004C251C" w:rsidRPr="007B746A">
              <w:rPr>
                <w:lang w:eastAsia="zh-CN"/>
              </w:rPr>
              <w:t xml:space="preserve"> </w:t>
            </w:r>
            <w:r w:rsidR="004B0C39" w:rsidRPr="007B746A">
              <w:rPr>
                <w:lang w:eastAsia="zh-CN"/>
              </w:rPr>
              <w:t xml:space="preserve">NR RRC </w:t>
            </w:r>
            <w:r w:rsidR="004B0C39" w:rsidRPr="007B746A">
              <w:rPr>
                <w:i/>
                <w:iCs/>
                <w:lang w:eastAsia="zh-CN"/>
              </w:rPr>
              <w:t>FailureInformation</w:t>
            </w:r>
            <w:r w:rsidR="00ED3026" w:rsidRPr="007B746A">
              <w:rPr>
                <w:i/>
                <w:iCs/>
                <w:lang w:eastAsia="zh-CN"/>
              </w:rPr>
              <w:t xml:space="preserve">, </w:t>
            </w:r>
            <w:r w:rsidR="00ED3026" w:rsidRPr="007B746A">
              <w:rPr>
                <w:lang w:eastAsia="zh-CN"/>
              </w:rPr>
              <w:t>and the NR RRC</w:t>
            </w:r>
            <w:r w:rsidR="00ED3026" w:rsidRPr="007B746A">
              <w:rPr>
                <w:i/>
                <w:iCs/>
                <w:lang w:eastAsia="zh-CN"/>
              </w:rPr>
              <w:t xml:space="preserve"> RRCReconfigurationComplete</w:t>
            </w:r>
            <w:r w:rsidR="004B0C39" w:rsidRPr="007B746A">
              <w:rPr>
                <w:lang w:eastAsia="zh-CN"/>
              </w:rPr>
              <w:t xml:space="preserve"> </w:t>
            </w:r>
            <w:r w:rsidR="004C251C" w:rsidRPr="007B746A">
              <w:rPr>
                <w:lang w:eastAsia="zh-CN"/>
              </w:rPr>
              <w:t>message</w:t>
            </w:r>
            <w:r w:rsidR="004B0C39" w:rsidRPr="007B746A">
              <w:rPr>
                <w:lang w:eastAsia="zh-CN"/>
              </w:rPr>
              <w:t>s</w:t>
            </w:r>
            <w:r w:rsidR="004C251C" w:rsidRPr="007B746A">
              <w:rPr>
                <w:bCs/>
                <w:noProof/>
                <w:kern w:val="2"/>
                <w:lang w:eastAsia="zh-CN"/>
              </w:rPr>
              <w:t>.</w:t>
            </w:r>
          </w:p>
        </w:tc>
      </w:tr>
    </w:tbl>
    <w:p w14:paraId="080514F9" w14:textId="77777777" w:rsidR="00164B37" w:rsidRPr="007B746A" w:rsidRDefault="00164B37" w:rsidP="009722D5">
      <w:pPr>
        <w:rPr>
          <w:iCs/>
        </w:rPr>
      </w:pPr>
    </w:p>
    <w:p w14:paraId="46025160" w14:textId="77777777" w:rsidR="009722D5" w:rsidRPr="007B746A" w:rsidRDefault="009722D5" w:rsidP="009722D5">
      <w:pPr>
        <w:pStyle w:val="Heading4"/>
      </w:pPr>
      <w:bookmarkStart w:id="1216" w:name="_Toc20487240"/>
      <w:bookmarkStart w:id="1217" w:name="_Toc29342535"/>
      <w:bookmarkStart w:id="1218" w:name="_Toc29343674"/>
      <w:bookmarkStart w:id="1219" w:name="_Toc36566936"/>
      <w:bookmarkStart w:id="1220" w:name="_Toc36810374"/>
      <w:bookmarkStart w:id="1221" w:name="_Toc36846738"/>
      <w:bookmarkStart w:id="1222" w:name="_Toc36939391"/>
      <w:bookmarkStart w:id="1223" w:name="_Toc37082371"/>
      <w:bookmarkStart w:id="1224" w:name="_Toc46481001"/>
      <w:bookmarkStart w:id="1225" w:name="_Toc46482235"/>
      <w:bookmarkStart w:id="1226" w:name="_Toc46483469"/>
      <w:bookmarkStart w:id="1227" w:name="_Toc156168156"/>
      <w:r w:rsidRPr="007B746A">
        <w:t>–</w:t>
      </w:r>
      <w:r w:rsidRPr="007B746A">
        <w:tab/>
      </w:r>
      <w:r w:rsidRPr="007B746A">
        <w:rPr>
          <w:i/>
          <w:noProof/>
        </w:rPr>
        <w:t>WLANConnectionStatusReport</w:t>
      </w:r>
      <w:bookmarkEnd w:id="1216"/>
      <w:bookmarkEnd w:id="1217"/>
      <w:bookmarkEnd w:id="1218"/>
      <w:bookmarkEnd w:id="1219"/>
      <w:bookmarkEnd w:id="1220"/>
      <w:bookmarkEnd w:id="1221"/>
      <w:bookmarkEnd w:id="1222"/>
      <w:bookmarkEnd w:id="1223"/>
      <w:bookmarkEnd w:id="1224"/>
      <w:bookmarkEnd w:id="1225"/>
      <w:bookmarkEnd w:id="1226"/>
      <w:bookmarkEnd w:id="1227"/>
    </w:p>
    <w:p w14:paraId="61F89D33" w14:textId="77777777" w:rsidR="009722D5" w:rsidRPr="007B746A" w:rsidRDefault="009722D5" w:rsidP="009722D5">
      <w:r w:rsidRPr="007B746A">
        <w:t xml:space="preserve">The </w:t>
      </w:r>
      <w:r w:rsidRPr="007B746A">
        <w:rPr>
          <w:i/>
          <w:noProof/>
        </w:rPr>
        <w:t>WLANConnectionStatusReport</w:t>
      </w:r>
      <w:r w:rsidRPr="007B746A">
        <w:t xml:space="preserve"> message is used to inform the successful connection to WLAN or failure of the WLAN connection or connection attempt(s).</w:t>
      </w:r>
    </w:p>
    <w:p w14:paraId="19B398C1" w14:textId="77777777" w:rsidR="009722D5" w:rsidRPr="007B746A" w:rsidRDefault="009722D5" w:rsidP="009722D5">
      <w:pPr>
        <w:pStyle w:val="B1"/>
        <w:keepNext/>
        <w:keepLines/>
      </w:pPr>
      <w:r w:rsidRPr="007B746A">
        <w:t>Signalling radio bearer: SRB1</w:t>
      </w:r>
    </w:p>
    <w:p w14:paraId="19F7D4D2" w14:textId="77777777" w:rsidR="009722D5" w:rsidRPr="007B746A" w:rsidRDefault="009722D5" w:rsidP="009722D5">
      <w:pPr>
        <w:pStyle w:val="B1"/>
        <w:keepNext/>
        <w:keepLines/>
      </w:pPr>
      <w:r w:rsidRPr="007B746A">
        <w:t>RLC-SAP: AM</w:t>
      </w:r>
    </w:p>
    <w:p w14:paraId="53AC3250" w14:textId="77777777" w:rsidR="009722D5" w:rsidRPr="007B746A" w:rsidRDefault="009722D5" w:rsidP="009722D5">
      <w:pPr>
        <w:pStyle w:val="B1"/>
        <w:keepNext/>
        <w:keepLines/>
      </w:pPr>
      <w:r w:rsidRPr="007B746A">
        <w:t>Logical channel: DCCH</w:t>
      </w:r>
    </w:p>
    <w:p w14:paraId="1012FF7B" w14:textId="77777777" w:rsidR="009722D5" w:rsidRPr="007B746A" w:rsidRDefault="009722D5" w:rsidP="009722D5">
      <w:pPr>
        <w:pStyle w:val="B1"/>
        <w:keepNext/>
        <w:keepLines/>
      </w:pPr>
      <w:r w:rsidRPr="007B746A">
        <w:t>Direction: UE to E-UTRAN</w:t>
      </w:r>
    </w:p>
    <w:p w14:paraId="43DFD20C" w14:textId="77777777" w:rsidR="009722D5" w:rsidRPr="007B746A" w:rsidRDefault="009722D5" w:rsidP="009722D5">
      <w:pPr>
        <w:pStyle w:val="TH"/>
        <w:rPr>
          <w:i/>
          <w:iCs/>
        </w:rPr>
      </w:pPr>
      <w:r w:rsidRPr="007B746A">
        <w:rPr>
          <w:i/>
          <w:noProof/>
        </w:rPr>
        <w:t xml:space="preserve">WLANConnectionStatusReport </w:t>
      </w:r>
      <w:r w:rsidRPr="007B746A">
        <w:rPr>
          <w:i/>
          <w:iCs/>
          <w:noProof/>
        </w:rPr>
        <w:t>message</w:t>
      </w:r>
    </w:p>
    <w:p w14:paraId="5F44B7EA" w14:textId="77777777" w:rsidR="00250E90" w:rsidRPr="007B746A" w:rsidRDefault="00250E90" w:rsidP="00250E90">
      <w:pPr>
        <w:pStyle w:val="PL"/>
        <w:shd w:val="clear" w:color="auto" w:fill="E6E6E6"/>
      </w:pPr>
      <w:r w:rsidRPr="007B746A">
        <w:t>-- ASN1START</w:t>
      </w:r>
    </w:p>
    <w:p w14:paraId="6A506578" w14:textId="77777777" w:rsidR="00250E90" w:rsidRPr="007B746A" w:rsidRDefault="00250E90" w:rsidP="00250E90">
      <w:pPr>
        <w:pStyle w:val="PL"/>
        <w:shd w:val="clear" w:color="auto" w:fill="E6E6E6"/>
      </w:pPr>
    </w:p>
    <w:p w14:paraId="1FA5005B" w14:textId="77777777" w:rsidR="009722D5" w:rsidRPr="007B746A" w:rsidRDefault="009722D5" w:rsidP="009722D5">
      <w:pPr>
        <w:pStyle w:val="PL"/>
        <w:shd w:val="clear" w:color="auto" w:fill="E6E6E6"/>
      </w:pPr>
      <w:r w:rsidRPr="007B746A">
        <w:t>WLANConnectionStatusReport-r13 ::=</w:t>
      </w:r>
      <w:r w:rsidRPr="007B746A">
        <w:tab/>
        <w:t>SEQUENCE {</w:t>
      </w:r>
    </w:p>
    <w:p w14:paraId="180B578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628F5C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C690404"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00B35175" w:rsidRPr="007B746A">
        <w:tab/>
      </w:r>
      <w:r w:rsidRPr="007B746A">
        <w:t>WLANConnectionStatusReport-r13-IEs,</w:t>
      </w:r>
    </w:p>
    <w:p w14:paraId="13CC06EA"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532036C" w14:textId="77777777" w:rsidR="009722D5" w:rsidRPr="007B746A" w:rsidRDefault="009722D5" w:rsidP="009722D5">
      <w:pPr>
        <w:pStyle w:val="PL"/>
        <w:shd w:val="clear" w:color="auto" w:fill="E6E6E6"/>
      </w:pPr>
      <w:r w:rsidRPr="007B746A">
        <w:tab/>
      </w:r>
      <w:r w:rsidRPr="007B746A">
        <w:tab/>
        <w:t>},</w:t>
      </w:r>
    </w:p>
    <w:p w14:paraId="3AB9F37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ABEF787" w14:textId="77777777" w:rsidR="009722D5" w:rsidRPr="007B746A" w:rsidRDefault="009722D5" w:rsidP="009722D5">
      <w:pPr>
        <w:pStyle w:val="PL"/>
        <w:shd w:val="clear" w:color="auto" w:fill="E6E6E6"/>
      </w:pPr>
      <w:r w:rsidRPr="007B746A">
        <w:tab/>
        <w:t>}</w:t>
      </w:r>
    </w:p>
    <w:p w14:paraId="5B2AA5D9" w14:textId="77777777" w:rsidR="009722D5" w:rsidRPr="007B746A" w:rsidRDefault="009722D5" w:rsidP="009722D5">
      <w:pPr>
        <w:pStyle w:val="PL"/>
        <w:shd w:val="clear" w:color="auto" w:fill="E6E6E6"/>
      </w:pPr>
      <w:r w:rsidRPr="007B746A">
        <w:t>}</w:t>
      </w:r>
    </w:p>
    <w:p w14:paraId="0E294B54" w14:textId="77777777" w:rsidR="009722D5" w:rsidRPr="007B746A" w:rsidRDefault="009722D5" w:rsidP="009722D5">
      <w:pPr>
        <w:pStyle w:val="PL"/>
        <w:shd w:val="clear" w:color="auto" w:fill="E6E6E6"/>
      </w:pPr>
    </w:p>
    <w:p w14:paraId="613B92A8" w14:textId="77777777" w:rsidR="009722D5" w:rsidRPr="007B746A" w:rsidRDefault="009722D5" w:rsidP="009722D5">
      <w:pPr>
        <w:pStyle w:val="PL"/>
        <w:shd w:val="clear" w:color="auto" w:fill="E6E6E6"/>
      </w:pPr>
      <w:r w:rsidRPr="007B746A">
        <w:t>WLANConnectionStatusReport-r13-IEs ::=</w:t>
      </w:r>
      <w:r w:rsidRPr="007B746A">
        <w:tab/>
        <w:t>SEQUENCE {</w:t>
      </w:r>
    </w:p>
    <w:p w14:paraId="45761943" w14:textId="77777777" w:rsidR="009722D5" w:rsidRPr="007B746A" w:rsidRDefault="009722D5" w:rsidP="009722D5">
      <w:pPr>
        <w:pStyle w:val="PL"/>
        <w:shd w:val="clear" w:color="auto" w:fill="E6E6E6"/>
        <w:tabs>
          <w:tab w:val="clear" w:pos="384"/>
          <w:tab w:val="left" w:pos="360"/>
        </w:tabs>
        <w:ind w:left="450" w:hanging="450"/>
      </w:pPr>
      <w:r w:rsidRPr="007B746A">
        <w:tab/>
        <w:t>wlan-</w:t>
      </w:r>
      <w:r w:rsidRPr="007B746A">
        <w:rPr>
          <w:rFonts w:cs="Courier New"/>
          <w:szCs w:val="16"/>
        </w:rPr>
        <w:t>Status-r13</w:t>
      </w:r>
      <w:r w:rsidRPr="007B746A">
        <w:tab/>
      </w:r>
      <w:r w:rsidRPr="007B746A">
        <w:tab/>
      </w:r>
      <w:r w:rsidRPr="007B746A">
        <w:tab/>
      </w:r>
      <w:r w:rsidRPr="007B746A">
        <w:tab/>
      </w:r>
      <w:r w:rsidRPr="007B746A">
        <w:tab/>
        <w:t>WLAN-Status-r13,</w:t>
      </w:r>
    </w:p>
    <w:p w14:paraId="5EB3FE3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00B35175" w:rsidRPr="007B746A">
        <w:tab/>
      </w:r>
      <w:r w:rsidRPr="007B746A">
        <w:tab/>
      </w:r>
      <w:r w:rsidRPr="007B746A">
        <w:tab/>
      </w:r>
      <w:r w:rsidRPr="007B746A">
        <w:tab/>
      </w:r>
      <w:r w:rsidRPr="007B746A">
        <w:tab/>
        <w:t>OPTIONAL,</w:t>
      </w:r>
    </w:p>
    <w:p w14:paraId="3A2BC2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WLANConnectionStatusReport-v14</w:t>
      </w:r>
      <w:r w:rsidR="003C421A" w:rsidRPr="007B746A">
        <w:t>3</w:t>
      </w:r>
      <w:r w:rsidRPr="007B746A">
        <w:t>0-IEs</w:t>
      </w:r>
      <w:r w:rsidRPr="007B746A">
        <w:tab/>
        <w:t>OPTIONAL</w:t>
      </w:r>
    </w:p>
    <w:p w14:paraId="3BD9DEAB" w14:textId="77777777" w:rsidR="009722D5" w:rsidRPr="007B746A" w:rsidRDefault="009722D5" w:rsidP="009722D5">
      <w:pPr>
        <w:pStyle w:val="PL"/>
        <w:shd w:val="clear" w:color="auto" w:fill="E6E6E6"/>
      </w:pPr>
      <w:r w:rsidRPr="007B746A">
        <w:t>}</w:t>
      </w:r>
    </w:p>
    <w:p w14:paraId="30400716" w14:textId="77777777" w:rsidR="009722D5" w:rsidRPr="007B746A" w:rsidRDefault="009722D5" w:rsidP="009722D5">
      <w:pPr>
        <w:pStyle w:val="PL"/>
        <w:shd w:val="clear" w:color="auto" w:fill="E6E6E6"/>
      </w:pPr>
    </w:p>
    <w:p w14:paraId="235C9CFA" w14:textId="77777777" w:rsidR="009722D5" w:rsidRPr="007B746A" w:rsidRDefault="009722D5" w:rsidP="009722D5">
      <w:pPr>
        <w:pStyle w:val="PL"/>
        <w:shd w:val="clear" w:color="auto" w:fill="E6E6E6"/>
      </w:pPr>
      <w:r w:rsidRPr="007B746A">
        <w:t>WLANConnectionStatusReport-v14</w:t>
      </w:r>
      <w:r w:rsidR="003C421A" w:rsidRPr="007B746A">
        <w:t>3</w:t>
      </w:r>
      <w:r w:rsidRPr="007B746A">
        <w:t>0-IEs ::=</w:t>
      </w:r>
      <w:r w:rsidRPr="007B746A">
        <w:tab/>
        <w:t>SEQUENCE {</w:t>
      </w:r>
    </w:p>
    <w:p w14:paraId="32FEEF53" w14:textId="77777777" w:rsidR="009722D5" w:rsidRPr="007B746A" w:rsidRDefault="009722D5" w:rsidP="009722D5">
      <w:pPr>
        <w:pStyle w:val="PL"/>
        <w:shd w:val="clear" w:color="auto" w:fill="E6E6E6"/>
      </w:pPr>
      <w:r w:rsidRPr="007B746A">
        <w:tab/>
        <w:t>wlan-</w:t>
      </w:r>
      <w:r w:rsidRPr="007B746A">
        <w:rPr>
          <w:rFonts w:cs="Courier New"/>
          <w:szCs w:val="16"/>
        </w:rPr>
        <w:t>Status-v14</w:t>
      </w:r>
      <w:r w:rsidR="003C421A" w:rsidRPr="007B746A">
        <w:rPr>
          <w:rFonts w:cs="Courier New"/>
          <w:szCs w:val="16"/>
        </w:rPr>
        <w:t>3</w:t>
      </w:r>
      <w:r w:rsidRPr="007B746A">
        <w:rPr>
          <w:rFonts w:cs="Courier New"/>
          <w:szCs w:val="16"/>
        </w:rPr>
        <w:t>0</w:t>
      </w:r>
      <w:r w:rsidRPr="007B746A">
        <w:tab/>
      </w:r>
      <w:r w:rsidRPr="007B746A">
        <w:tab/>
      </w:r>
      <w:r w:rsidRPr="007B746A">
        <w:tab/>
      </w:r>
      <w:r w:rsidRPr="007B746A">
        <w:tab/>
        <w:t>WLAN-Status-v14</w:t>
      </w:r>
      <w:r w:rsidR="003C421A" w:rsidRPr="007B746A">
        <w:t>3</w:t>
      </w:r>
      <w:r w:rsidRPr="007B746A">
        <w:t>0,</w:t>
      </w:r>
    </w:p>
    <w:p w14:paraId="79300815" w14:textId="77777777" w:rsidR="009722D5" w:rsidRPr="007B746A" w:rsidRDefault="009722D5" w:rsidP="009722D5">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00B35175" w:rsidRPr="007B746A">
        <w:tab/>
      </w:r>
      <w:r w:rsidRPr="007B746A">
        <w:tab/>
      </w:r>
      <w:r w:rsidRPr="007B746A">
        <w:tab/>
        <w:t>OPTIONAL</w:t>
      </w:r>
    </w:p>
    <w:p w14:paraId="42B31207" w14:textId="77777777" w:rsidR="009722D5" w:rsidRPr="007B746A" w:rsidRDefault="009722D5" w:rsidP="009722D5">
      <w:pPr>
        <w:pStyle w:val="PL"/>
        <w:shd w:val="clear" w:color="auto" w:fill="E6E6E6"/>
      </w:pPr>
      <w:r w:rsidRPr="007B746A">
        <w:t>}</w:t>
      </w:r>
    </w:p>
    <w:p w14:paraId="6AC76EE2" w14:textId="77777777" w:rsidR="009722D5" w:rsidRPr="007B746A" w:rsidRDefault="009722D5" w:rsidP="009722D5">
      <w:pPr>
        <w:pStyle w:val="PL"/>
        <w:shd w:val="clear" w:color="auto" w:fill="E6E6E6"/>
      </w:pPr>
    </w:p>
    <w:p w14:paraId="7FF5B3DB" w14:textId="77777777" w:rsidR="009722D5" w:rsidRPr="007B746A" w:rsidRDefault="009722D5" w:rsidP="009722D5">
      <w:pPr>
        <w:pStyle w:val="PL"/>
        <w:shd w:val="clear" w:color="auto" w:fill="E6E6E6"/>
      </w:pPr>
      <w:r w:rsidRPr="007B746A">
        <w:t>-- ASN1STOP</w:t>
      </w:r>
    </w:p>
    <w:p w14:paraId="1001DE2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09D5CFA" w14:textId="77777777" w:rsidTr="005411BB">
        <w:trPr>
          <w:cantSplit/>
          <w:tblHeader/>
          <w:jc w:val="center"/>
        </w:trPr>
        <w:tc>
          <w:tcPr>
            <w:tcW w:w="9639" w:type="dxa"/>
          </w:tcPr>
          <w:p w14:paraId="32B47947" w14:textId="77777777" w:rsidR="009722D5" w:rsidRPr="007B746A" w:rsidRDefault="009722D5" w:rsidP="005411BB">
            <w:pPr>
              <w:pStyle w:val="TAH"/>
              <w:rPr>
                <w:lang w:eastAsia="en-GB"/>
              </w:rPr>
            </w:pPr>
            <w:r w:rsidRPr="007B746A">
              <w:rPr>
                <w:i/>
                <w:noProof/>
                <w:lang w:eastAsia="en-GB"/>
              </w:rPr>
              <w:t>WLANConnectionStatusReport</w:t>
            </w:r>
            <w:r w:rsidRPr="007B746A">
              <w:rPr>
                <w:iCs/>
                <w:noProof/>
                <w:lang w:eastAsia="en-GB"/>
              </w:rPr>
              <w:t xml:space="preserve"> field descriptions</w:t>
            </w:r>
          </w:p>
        </w:tc>
      </w:tr>
      <w:tr w:rsidR="009722D5" w:rsidRPr="007B746A" w14:paraId="452E7E2A" w14:textId="77777777" w:rsidTr="005411BB">
        <w:trPr>
          <w:cantSplit/>
          <w:jc w:val="center"/>
        </w:trPr>
        <w:tc>
          <w:tcPr>
            <w:tcW w:w="9639" w:type="dxa"/>
          </w:tcPr>
          <w:p w14:paraId="4004C7E6" w14:textId="77777777" w:rsidR="009722D5" w:rsidRPr="007B746A" w:rsidRDefault="009722D5" w:rsidP="005411BB">
            <w:pPr>
              <w:pStyle w:val="TAL"/>
              <w:rPr>
                <w:b/>
                <w:i/>
                <w:noProof/>
                <w:lang w:eastAsia="en-GB"/>
              </w:rPr>
            </w:pPr>
            <w:r w:rsidRPr="007B746A">
              <w:rPr>
                <w:b/>
                <w:i/>
                <w:noProof/>
                <w:lang w:eastAsia="en-GB"/>
              </w:rPr>
              <w:t>wlan-Status</w:t>
            </w:r>
          </w:p>
          <w:p w14:paraId="12759DAC" w14:textId="77777777" w:rsidR="009722D5" w:rsidRPr="007B746A" w:rsidRDefault="009722D5" w:rsidP="005411BB">
            <w:pPr>
              <w:pStyle w:val="TAL"/>
              <w:rPr>
                <w:b/>
                <w:i/>
                <w:noProof/>
                <w:lang w:eastAsia="en-GB"/>
              </w:rPr>
            </w:pPr>
            <w:r w:rsidRPr="007B746A">
              <w:rPr>
                <w:noProof/>
                <w:lang w:eastAsia="en-GB"/>
              </w:rPr>
              <w:t>Indicates the connection status to WLAN and the cause of failures.</w:t>
            </w:r>
            <w:r w:rsidRPr="007B746A">
              <w:rPr>
                <w:rFonts w:cs="Arial"/>
                <w:szCs w:val="18"/>
              </w:rPr>
              <w:t xml:space="preserve"> If the </w:t>
            </w:r>
            <w:r w:rsidRPr="007B746A">
              <w:rPr>
                <w:rFonts w:cs="Arial"/>
                <w:i/>
                <w:iCs/>
                <w:szCs w:val="18"/>
              </w:rPr>
              <w:t>wlan-Status-v14</w:t>
            </w:r>
            <w:r w:rsidR="00CF074E" w:rsidRPr="007B746A">
              <w:rPr>
                <w:rFonts w:cs="Arial"/>
                <w:i/>
                <w:iCs/>
                <w:szCs w:val="18"/>
              </w:rPr>
              <w:t>3</w:t>
            </w:r>
            <w:r w:rsidRPr="007B746A">
              <w:rPr>
                <w:rFonts w:cs="Arial"/>
                <w:i/>
                <w:iCs/>
                <w:szCs w:val="18"/>
              </w:rPr>
              <w:t>0</w:t>
            </w:r>
            <w:r w:rsidRPr="007B746A">
              <w:rPr>
                <w:rFonts w:cs="Arial"/>
                <w:szCs w:val="18"/>
              </w:rPr>
              <w:t xml:space="preserve"> is included, E-UTRAN ignores the </w:t>
            </w:r>
            <w:r w:rsidRPr="007B746A">
              <w:rPr>
                <w:rFonts w:cs="Arial"/>
                <w:i/>
                <w:iCs/>
                <w:szCs w:val="18"/>
              </w:rPr>
              <w:t>wlan-Status-r13</w:t>
            </w:r>
            <w:r w:rsidRPr="007B746A">
              <w:rPr>
                <w:rFonts w:cs="Arial"/>
                <w:szCs w:val="18"/>
              </w:rPr>
              <w:t>.</w:t>
            </w:r>
          </w:p>
        </w:tc>
      </w:tr>
    </w:tbl>
    <w:p w14:paraId="23AAF151" w14:textId="77777777" w:rsidR="009722D5" w:rsidRPr="007B746A" w:rsidRDefault="009722D5" w:rsidP="009722D5"/>
    <w:p w14:paraId="6FF88504" w14:textId="77777777" w:rsidR="009722D5" w:rsidRPr="007B746A" w:rsidRDefault="009722D5" w:rsidP="009722D5">
      <w:pPr>
        <w:pStyle w:val="Heading2"/>
      </w:pPr>
      <w:bookmarkStart w:id="1228" w:name="_Toc20487241"/>
      <w:bookmarkStart w:id="1229" w:name="_Toc29342536"/>
      <w:bookmarkStart w:id="1230" w:name="_Toc29343675"/>
      <w:bookmarkStart w:id="1231" w:name="_Toc36566937"/>
      <w:bookmarkStart w:id="1232" w:name="_Toc36810375"/>
      <w:bookmarkStart w:id="1233" w:name="_Toc36846739"/>
      <w:bookmarkStart w:id="1234" w:name="_Toc36939392"/>
      <w:bookmarkStart w:id="1235" w:name="_Toc37082372"/>
      <w:bookmarkStart w:id="1236" w:name="_Toc46481002"/>
      <w:bookmarkStart w:id="1237" w:name="_Toc46482236"/>
      <w:bookmarkStart w:id="1238" w:name="_Toc46483470"/>
      <w:bookmarkStart w:id="1239" w:name="_Toc156168157"/>
      <w:r w:rsidRPr="007B746A">
        <w:t>6.3</w:t>
      </w:r>
      <w:r w:rsidRPr="007B746A">
        <w:tab/>
        <w:t>RRC information elements</w:t>
      </w:r>
      <w:bookmarkEnd w:id="1228"/>
      <w:bookmarkEnd w:id="1229"/>
      <w:bookmarkEnd w:id="1230"/>
      <w:bookmarkEnd w:id="1231"/>
      <w:bookmarkEnd w:id="1232"/>
      <w:bookmarkEnd w:id="1233"/>
      <w:bookmarkEnd w:id="1234"/>
      <w:bookmarkEnd w:id="1235"/>
      <w:bookmarkEnd w:id="1236"/>
      <w:bookmarkEnd w:id="1237"/>
      <w:bookmarkEnd w:id="1238"/>
      <w:bookmarkEnd w:id="1239"/>
    </w:p>
    <w:p w14:paraId="29FBA242" w14:textId="77777777" w:rsidR="00D415EF" w:rsidRPr="007B746A" w:rsidRDefault="00D415EF" w:rsidP="004E6D61">
      <w:pPr>
        <w:pStyle w:val="Heading3"/>
      </w:pPr>
      <w:bookmarkStart w:id="1240" w:name="_Toc46481003"/>
      <w:bookmarkStart w:id="1241" w:name="_Toc46482237"/>
      <w:bookmarkStart w:id="1242" w:name="_Toc46483471"/>
      <w:bookmarkStart w:id="1243" w:name="_Toc156168158"/>
      <w:bookmarkStart w:id="1244" w:name="_Toc20487242"/>
      <w:bookmarkStart w:id="1245" w:name="_Toc29342537"/>
      <w:bookmarkStart w:id="1246" w:name="_Toc29343676"/>
      <w:bookmarkStart w:id="1247" w:name="_Toc36566938"/>
      <w:bookmarkStart w:id="1248" w:name="_Toc36810376"/>
      <w:bookmarkStart w:id="1249" w:name="_Toc36846740"/>
      <w:bookmarkStart w:id="1250" w:name="_Toc36939393"/>
      <w:bookmarkStart w:id="1251" w:name="_Toc37082373"/>
      <w:r w:rsidRPr="007B746A">
        <w:t>6.3.0</w:t>
      </w:r>
      <w:r w:rsidRPr="007B746A">
        <w:tab/>
        <w:t>Parameterized types</w:t>
      </w:r>
      <w:bookmarkEnd w:id="1240"/>
      <w:bookmarkEnd w:id="1241"/>
      <w:bookmarkEnd w:id="1242"/>
      <w:bookmarkEnd w:id="1243"/>
    </w:p>
    <w:p w14:paraId="358C938C" w14:textId="77777777" w:rsidR="00D415EF" w:rsidRPr="007B746A" w:rsidRDefault="00D415EF" w:rsidP="004E6D61">
      <w:pPr>
        <w:pStyle w:val="Heading4"/>
        <w:rPr>
          <w:noProof/>
          <w:lang w:eastAsia="zh-CN"/>
        </w:rPr>
      </w:pPr>
      <w:bookmarkStart w:id="1252" w:name="_Toc46481004"/>
      <w:bookmarkStart w:id="1253" w:name="_Toc46482238"/>
      <w:bookmarkStart w:id="1254" w:name="_Toc46483472"/>
      <w:bookmarkStart w:id="1255" w:name="_Toc156168159"/>
      <w:r w:rsidRPr="007B746A">
        <w:t>–</w:t>
      </w:r>
      <w:r w:rsidRPr="007B746A">
        <w:tab/>
      </w:r>
      <w:r w:rsidRPr="007B746A">
        <w:rPr>
          <w:i/>
          <w:noProof/>
        </w:rPr>
        <w:t>SetupRelease</w:t>
      </w:r>
      <w:bookmarkEnd w:id="1252"/>
      <w:bookmarkEnd w:id="1253"/>
      <w:bookmarkEnd w:id="1254"/>
      <w:bookmarkEnd w:id="1255"/>
    </w:p>
    <w:p w14:paraId="6D0525F7" w14:textId="77777777" w:rsidR="00D415EF" w:rsidRPr="007B746A" w:rsidRDefault="00D415EF" w:rsidP="00D415EF">
      <w:r w:rsidRPr="007B746A">
        <w:rPr>
          <w:i/>
        </w:rPr>
        <w:t>SetupRelease</w:t>
      </w:r>
      <w:r w:rsidRPr="007B746A">
        <w:t xml:space="preserve"> allows the </w:t>
      </w:r>
      <w:r w:rsidRPr="007B746A">
        <w:rPr>
          <w:i/>
        </w:rPr>
        <w:t>ElementTypeParam</w:t>
      </w:r>
      <w:r w:rsidRPr="007B746A">
        <w:t xml:space="preserve"> to be used as the referenced data type for the setup and release entries. See A.3.8 for guidelines</w:t>
      </w:r>
      <w:r w:rsidRPr="007B746A">
        <w:rPr>
          <w:noProof/>
        </w:rPr>
        <w:t>.</w:t>
      </w:r>
    </w:p>
    <w:p w14:paraId="798E7933" w14:textId="77777777" w:rsidR="00D415EF" w:rsidRPr="007B746A" w:rsidRDefault="00D415EF" w:rsidP="00D415EF">
      <w:pPr>
        <w:pStyle w:val="PL"/>
        <w:shd w:val="clear" w:color="auto" w:fill="E6E6E6"/>
      </w:pPr>
      <w:r w:rsidRPr="007B746A">
        <w:t>-- ASN1START</w:t>
      </w:r>
    </w:p>
    <w:p w14:paraId="69CC9F1F" w14:textId="77777777" w:rsidR="00D415EF" w:rsidRPr="007B746A" w:rsidRDefault="00D415EF" w:rsidP="00D415EF">
      <w:pPr>
        <w:pStyle w:val="PL"/>
        <w:shd w:val="clear" w:color="auto" w:fill="E6E6E6"/>
      </w:pPr>
    </w:p>
    <w:p w14:paraId="6A01635E" w14:textId="77777777" w:rsidR="00D415EF" w:rsidRPr="007B746A" w:rsidRDefault="00D415EF" w:rsidP="00D415EF">
      <w:pPr>
        <w:pStyle w:val="PL"/>
        <w:shd w:val="clear" w:color="auto" w:fill="E6E6E6"/>
      </w:pPr>
      <w:r w:rsidRPr="007B746A">
        <w:t>SetupRelease { ElementTypeParam } ::= CHOICE {</w:t>
      </w:r>
    </w:p>
    <w:p w14:paraId="524DF7B2" w14:textId="77777777" w:rsidR="00D415EF" w:rsidRPr="007B746A" w:rsidRDefault="00D415EF" w:rsidP="00D415EF">
      <w:pPr>
        <w:pStyle w:val="PL"/>
        <w:shd w:val="clear" w:color="auto" w:fill="E6E6E6"/>
      </w:pPr>
      <w:r w:rsidRPr="007B746A">
        <w:tab/>
        <w:t>release</w:t>
      </w:r>
      <w:r w:rsidRPr="007B746A">
        <w:tab/>
      </w:r>
      <w:r w:rsidRPr="007B746A">
        <w:tab/>
      </w:r>
      <w:r w:rsidRPr="007B746A">
        <w:tab/>
        <w:t>NULL,</w:t>
      </w:r>
    </w:p>
    <w:p w14:paraId="14244CBF" w14:textId="77777777" w:rsidR="00D415EF" w:rsidRPr="007B746A" w:rsidRDefault="00D415EF" w:rsidP="00D415EF">
      <w:pPr>
        <w:pStyle w:val="PL"/>
        <w:shd w:val="clear" w:color="auto" w:fill="E6E6E6"/>
      </w:pPr>
      <w:r w:rsidRPr="007B746A">
        <w:lastRenderedPageBreak/>
        <w:tab/>
        <w:t>setup</w:t>
      </w:r>
      <w:r w:rsidRPr="007B746A">
        <w:tab/>
      </w:r>
      <w:r w:rsidRPr="007B746A">
        <w:tab/>
      </w:r>
      <w:r w:rsidRPr="007B746A">
        <w:tab/>
        <w:t>ElementTypeParam</w:t>
      </w:r>
    </w:p>
    <w:p w14:paraId="4FA0F023" w14:textId="77777777" w:rsidR="00D415EF" w:rsidRPr="007B746A" w:rsidRDefault="00D415EF" w:rsidP="00D415EF">
      <w:pPr>
        <w:pStyle w:val="PL"/>
        <w:shd w:val="clear" w:color="auto" w:fill="E6E6E6"/>
      </w:pPr>
      <w:r w:rsidRPr="007B746A">
        <w:t>}</w:t>
      </w:r>
    </w:p>
    <w:p w14:paraId="6C2943C2" w14:textId="77777777" w:rsidR="00CF2151" w:rsidRPr="007B746A" w:rsidRDefault="00CF2151" w:rsidP="00D415EF">
      <w:pPr>
        <w:pStyle w:val="PL"/>
        <w:shd w:val="clear" w:color="auto" w:fill="E6E6E6"/>
      </w:pPr>
    </w:p>
    <w:p w14:paraId="0619498A" w14:textId="77777777" w:rsidR="00D415EF" w:rsidRPr="007B746A" w:rsidRDefault="00D415EF" w:rsidP="00D415EF">
      <w:pPr>
        <w:pStyle w:val="PL"/>
        <w:shd w:val="clear" w:color="auto" w:fill="E6E6E6"/>
      </w:pPr>
      <w:r w:rsidRPr="007B746A">
        <w:t>-- ASN1STOP</w:t>
      </w:r>
    </w:p>
    <w:p w14:paraId="1326E184" w14:textId="77777777" w:rsidR="00D415EF" w:rsidRPr="007B746A" w:rsidRDefault="00D415EF" w:rsidP="00D415EF">
      <w:pPr>
        <w:rPr>
          <w:iCs/>
        </w:rPr>
      </w:pPr>
    </w:p>
    <w:p w14:paraId="55A64923" w14:textId="77777777" w:rsidR="009722D5" w:rsidRPr="007B746A" w:rsidRDefault="009722D5" w:rsidP="009722D5">
      <w:pPr>
        <w:pStyle w:val="Heading3"/>
      </w:pPr>
      <w:bookmarkStart w:id="1256" w:name="_Toc46481005"/>
      <w:bookmarkStart w:id="1257" w:name="_Toc46482239"/>
      <w:bookmarkStart w:id="1258" w:name="_Toc46483473"/>
      <w:bookmarkStart w:id="1259" w:name="_Toc156168160"/>
      <w:r w:rsidRPr="007B746A">
        <w:t>6.3.1</w:t>
      </w:r>
      <w:r w:rsidRPr="007B746A">
        <w:tab/>
        <w:t>System information blocks</w:t>
      </w:r>
      <w:bookmarkEnd w:id="1244"/>
      <w:bookmarkEnd w:id="1245"/>
      <w:bookmarkEnd w:id="1246"/>
      <w:bookmarkEnd w:id="1247"/>
      <w:bookmarkEnd w:id="1248"/>
      <w:bookmarkEnd w:id="1249"/>
      <w:bookmarkEnd w:id="1250"/>
      <w:bookmarkEnd w:id="1251"/>
      <w:bookmarkEnd w:id="1256"/>
      <w:bookmarkEnd w:id="1257"/>
      <w:bookmarkEnd w:id="1258"/>
      <w:bookmarkEnd w:id="1259"/>
    </w:p>
    <w:p w14:paraId="6750A8CB" w14:textId="77777777" w:rsidR="00D57360" w:rsidRPr="007B746A" w:rsidRDefault="00D57360" w:rsidP="00D57360">
      <w:pPr>
        <w:pStyle w:val="Heading4"/>
        <w:rPr>
          <w:i/>
          <w:noProof/>
          <w:lang w:eastAsia="zh-CN"/>
        </w:rPr>
      </w:pPr>
      <w:bookmarkStart w:id="1260" w:name="_Toc20487243"/>
      <w:bookmarkStart w:id="1261" w:name="_Toc29342538"/>
      <w:bookmarkStart w:id="1262" w:name="_Toc29343677"/>
      <w:bookmarkStart w:id="1263" w:name="_Toc36566939"/>
      <w:bookmarkStart w:id="1264" w:name="_Toc36810377"/>
      <w:bookmarkStart w:id="1265" w:name="_Toc36846741"/>
      <w:bookmarkStart w:id="1266" w:name="_Toc36939394"/>
      <w:bookmarkStart w:id="1267" w:name="_Toc37082374"/>
      <w:bookmarkStart w:id="1268" w:name="_Toc46481006"/>
      <w:bookmarkStart w:id="1269" w:name="_Toc46482240"/>
      <w:bookmarkStart w:id="1270" w:name="_Toc46483474"/>
      <w:bookmarkStart w:id="1271" w:name="_Toc156168161"/>
      <w:r w:rsidRPr="007B746A">
        <w:t>–</w:t>
      </w:r>
      <w:r w:rsidRPr="007B746A">
        <w:tab/>
      </w:r>
      <w:r w:rsidRPr="007B746A">
        <w:rPr>
          <w:i/>
          <w:noProof/>
        </w:rPr>
        <w:t>SystemInformationBlockPos</w:t>
      </w:r>
      <w:bookmarkEnd w:id="1260"/>
      <w:bookmarkEnd w:id="1261"/>
      <w:bookmarkEnd w:id="1262"/>
      <w:bookmarkEnd w:id="1263"/>
      <w:bookmarkEnd w:id="1264"/>
      <w:bookmarkEnd w:id="1265"/>
      <w:bookmarkEnd w:id="1266"/>
      <w:bookmarkEnd w:id="1267"/>
      <w:bookmarkEnd w:id="1268"/>
      <w:bookmarkEnd w:id="1269"/>
      <w:bookmarkEnd w:id="1270"/>
      <w:bookmarkEnd w:id="1271"/>
    </w:p>
    <w:p w14:paraId="1C684EDD" w14:textId="77777777" w:rsidR="00D57360" w:rsidRPr="007B746A" w:rsidRDefault="00D57360" w:rsidP="00D57360">
      <w:r w:rsidRPr="007B746A">
        <w:t xml:space="preserve">The IE </w:t>
      </w:r>
      <w:r w:rsidRPr="007B746A">
        <w:rPr>
          <w:i/>
          <w:noProof/>
        </w:rPr>
        <w:t xml:space="preserve">SystemInformationBlockPos </w:t>
      </w:r>
      <w:r w:rsidRPr="007B746A">
        <w:rPr>
          <w:lang w:eastAsia="zh-CN"/>
        </w:rPr>
        <w:t>contains positioning assistance data as defined in TS 36.355 [54]</w:t>
      </w:r>
      <w:r w:rsidRPr="007B746A">
        <w:rPr>
          <w:noProof/>
        </w:rPr>
        <w:t>.</w:t>
      </w:r>
    </w:p>
    <w:p w14:paraId="68A622F7" w14:textId="77777777" w:rsidR="00D57360" w:rsidRPr="007B746A" w:rsidRDefault="00D57360" w:rsidP="00D57360">
      <w:pPr>
        <w:pStyle w:val="TH"/>
        <w:rPr>
          <w:bCs/>
          <w:i/>
          <w:iCs/>
        </w:rPr>
      </w:pPr>
      <w:r w:rsidRPr="007B746A">
        <w:rPr>
          <w:bCs/>
          <w:i/>
          <w:iCs/>
          <w:noProof/>
        </w:rPr>
        <w:t xml:space="preserve">SystemInformationBlockPos </w:t>
      </w:r>
      <w:r w:rsidRPr="007B746A">
        <w:rPr>
          <w:bCs/>
          <w:iCs/>
          <w:noProof/>
        </w:rPr>
        <w:t>information element</w:t>
      </w:r>
    </w:p>
    <w:p w14:paraId="48983DCA" w14:textId="77777777" w:rsidR="00D57360" w:rsidRPr="007B746A" w:rsidRDefault="00D57360" w:rsidP="00D57360">
      <w:pPr>
        <w:pStyle w:val="PL"/>
        <w:shd w:val="clear" w:color="auto" w:fill="E6E6E6"/>
      </w:pPr>
      <w:r w:rsidRPr="007B746A">
        <w:t>-- ASN1START</w:t>
      </w:r>
    </w:p>
    <w:p w14:paraId="138742FB" w14:textId="77777777" w:rsidR="00D57360" w:rsidRPr="007B746A" w:rsidRDefault="00D57360" w:rsidP="00D57360">
      <w:pPr>
        <w:pStyle w:val="PL"/>
        <w:shd w:val="clear" w:color="auto" w:fill="E6E6E6"/>
      </w:pPr>
    </w:p>
    <w:p w14:paraId="47214D6E" w14:textId="77777777" w:rsidR="00D57360" w:rsidRPr="007B746A" w:rsidRDefault="00D57360" w:rsidP="00D57360">
      <w:pPr>
        <w:pStyle w:val="PL"/>
        <w:shd w:val="clear" w:color="auto" w:fill="E6E6E6"/>
      </w:pPr>
      <w:r w:rsidRPr="007B746A">
        <w:t>SystemInformationBlockPos-r15 ::= SEQUENCE {</w:t>
      </w:r>
    </w:p>
    <w:p w14:paraId="63A46248" w14:textId="77777777" w:rsidR="00D57360" w:rsidRPr="007B746A" w:rsidRDefault="00D57360" w:rsidP="00C302FE">
      <w:pPr>
        <w:pStyle w:val="PL"/>
        <w:shd w:val="clear" w:color="auto" w:fill="E6E6E6"/>
      </w:pPr>
      <w:r w:rsidRPr="007B746A">
        <w:tab/>
        <w:t>assistanceDataSIB-Element-r15</w:t>
      </w:r>
      <w:r w:rsidRPr="007B746A">
        <w:tab/>
      </w:r>
      <w:r w:rsidRPr="007B746A">
        <w:tab/>
        <w:t>OCTET STRING,</w:t>
      </w:r>
    </w:p>
    <w:p w14:paraId="345B3E85" w14:textId="77777777" w:rsidR="00D57360" w:rsidRPr="007B746A" w:rsidRDefault="00D57360" w:rsidP="00D5736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2B7A5068" w14:textId="77777777" w:rsidR="00D57360" w:rsidRPr="007B746A" w:rsidRDefault="00D57360" w:rsidP="00D57360">
      <w:pPr>
        <w:pStyle w:val="PL"/>
        <w:shd w:val="clear" w:color="auto" w:fill="E6E6E6"/>
      </w:pPr>
      <w:r w:rsidRPr="007B746A">
        <w:tab/>
        <w:t>...</w:t>
      </w:r>
    </w:p>
    <w:p w14:paraId="0E6B6254" w14:textId="77777777" w:rsidR="00D57360" w:rsidRPr="007B746A" w:rsidRDefault="00D57360" w:rsidP="00D57360">
      <w:pPr>
        <w:pStyle w:val="PL"/>
        <w:shd w:val="clear" w:color="auto" w:fill="E6E6E6"/>
        <w:rPr>
          <w:rFonts w:eastAsia="MS Mincho"/>
        </w:rPr>
      </w:pPr>
      <w:r w:rsidRPr="007B746A">
        <w:rPr>
          <w:rFonts w:eastAsia="MS Mincho"/>
        </w:rPr>
        <w:t>}</w:t>
      </w:r>
    </w:p>
    <w:p w14:paraId="48A7DB00" w14:textId="77777777" w:rsidR="00D57360" w:rsidRPr="007B746A" w:rsidRDefault="00D57360" w:rsidP="00D57360">
      <w:pPr>
        <w:pStyle w:val="PL"/>
        <w:shd w:val="clear" w:color="auto" w:fill="E6E6E6"/>
      </w:pPr>
    </w:p>
    <w:p w14:paraId="6A896876" w14:textId="77777777" w:rsidR="00D57360" w:rsidRPr="007B746A" w:rsidRDefault="00D57360" w:rsidP="00D57360">
      <w:pPr>
        <w:pStyle w:val="PL"/>
        <w:shd w:val="clear" w:color="auto" w:fill="E6E6E6"/>
      </w:pPr>
      <w:r w:rsidRPr="007B746A">
        <w:t>-- ASN1STOP</w:t>
      </w:r>
    </w:p>
    <w:p w14:paraId="3479726D" w14:textId="77777777" w:rsidR="00D57360" w:rsidRPr="007B746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17BAEC9" w14:textId="77777777" w:rsidTr="00EB6204">
        <w:trPr>
          <w:cantSplit/>
          <w:tblHeader/>
        </w:trPr>
        <w:tc>
          <w:tcPr>
            <w:tcW w:w="9639" w:type="dxa"/>
          </w:tcPr>
          <w:p w14:paraId="3227873B" w14:textId="77777777" w:rsidR="00D57360" w:rsidRPr="007B746A" w:rsidRDefault="00D57360" w:rsidP="00EB6204">
            <w:pPr>
              <w:pStyle w:val="TAH"/>
              <w:rPr>
                <w:lang w:eastAsia="en-GB"/>
              </w:rPr>
            </w:pPr>
            <w:r w:rsidRPr="007B746A">
              <w:rPr>
                <w:i/>
                <w:noProof/>
                <w:lang w:eastAsia="en-GB"/>
              </w:rPr>
              <w:t xml:space="preserve">SystemInformationBlockPos </w:t>
            </w:r>
            <w:r w:rsidRPr="007B746A">
              <w:rPr>
                <w:iCs/>
                <w:noProof/>
                <w:lang w:eastAsia="en-GB"/>
              </w:rPr>
              <w:t>field descriptions</w:t>
            </w:r>
          </w:p>
        </w:tc>
      </w:tr>
      <w:tr w:rsidR="00D57360" w:rsidRPr="007B746A" w14:paraId="1CB8348C" w14:textId="77777777" w:rsidTr="00EB6204">
        <w:trPr>
          <w:cantSplit/>
        </w:trPr>
        <w:tc>
          <w:tcPr>
            <w:tcW w:w="9639" w:type="dxa"/>
          </w:tcPr>
          <w:p w14:paraId="70ED3261" w14:textId="77777777" w:rsidR="00D57360" w:rsidRPr="007B746A" w:rsidRDefault="00D57360" w:rsidP="00EB6204">
            <w:pPr>
              <w:pStyle w:val="TAL"/>
              <w:rPr>
                <w:b/>
                <w:i/>
                <w:lang w:eastAsia="zh-CN"/>
              </w:rPr>
            </w:pPr>
            <w:r w:rsidRPr="007B746A">
              <w:rPr>
                <w:b/>
                <w:i/>
                <w:lang w:eastAsia="zh-CN"/>
              </w:rPr>
              <w:t>assistanceDataSIB-Element</w:t>
            </w:r>
          </w:p>
          <w:p w14:paraId="56B29984" w14:textId="77777777" w:rsidR="00D57360" w:rsidRPr="007B746A" w:rsidRDefault="00D57360" w:rsidP="00EB6204">
            <w:pPr>
              <w:pStyle w:val="TAL"/>
              <w:rPr>
                <w:lang w:eastAsia="zh-CN"/>
              </w:rPr>
            </w:pPr>
            <w:r w:rsidRPr="007B746A">
              <w:rPr>
                <w:bCs/>
              </w:rPr>
              <w:t xml:space="preserve">Parameter </w:t>
            </w:r>
            <w:r w:rsidRPr="007B746A">
              <w:rPr>
                <w:bCs/>
                <w:i/>
              </w:rPr>
              <w:t xml:space="preserve">AssistanceDataSIBelement </w:t>
            </w:r>
            <w:r w:rsidRPr="007B746A">
              <w:rPr>
                <w:bCs/>
              </w:rPr>
              <w:t>defined in TS 36.355 [54]. The first/leftmost bit of the first octet contains the most significant bit.</w:t>
            </w:r>
          </w:p>
        </w:tc>
      </w:tr>
    </w:tbl>
    <w:p w14:paraId="61C49F4C" w14:textId="77777777" w:rsidR="00D57360" w:rsidRPr="007B746A" w:rsidRDefault="00D57360" w:rsidP="004A5246"/>
    <w:p w14:paraId="4F20088A" w14:textId="77777777" w:rsidR="009722D5" w:rsidRPr="007B746A" w:rsidRDefault="009722D5" w:rsidP="009722D5">
      <w:pPr>
        <w:pStyle w:val="Heading4"/>
        <w:rPr>
          <w:i/>
          <w:noProof/>
        </w:rPr>
      </w:pPr>
      <w:bookmarkStart w:id="1272" w:name="_Toc20487244"/>
      <w:bookmarkStart w:id="1273" w:name="_Toc29342539"/>
      <w:bookmarkStart w:id="1274" w:name="_Toc29343678"/>
      <w:bookmarkStart w:id="1275" w:name="_Toc36566940"/>
      <w:bookmarkStart w:id="1276" w:name="_Toc36810378"/>
      <w:bookmarkStart w:id="1277" w:name="_Toc36846742"/>
      <w:bookmarkStart w:id="1278" w:name="_Toc36939395"/>
      <w:bookmarkStart w:id="1279" w:name="_Toc37082375"/>
      <w:bookmarkStart w:id="1280" w:name="_Toc46481007"/>
      <w:bookmarkStart w:id="1281" w:name="_Toc46482241"/>
      <w:bookmarkStart w:id="1282" w:name="_Toc46483475"/>
      <w:bookmarkStart w:id="1283" w:name="_Toc156168162"/>
      <w:r w:rsidRPr="007B746A">
        <w:t>–</w:t>
      </w:r>
      <w:r w:rsidRPr="007B746A">
        <w:tab/>
      </w:r>
      <w:r w:rsidRPr="007B746A">
        <w:rPr>
          <w:i/>
          <w:noProof/>
        </w:rPr>
        <w:t>SystemInformationBlockType2</w:t>
      </w:r>
      <w:bookmarkEnd w:id="1272"/>
      <w:bookmarkEnd w:id="1273"/>
      <w:bookmarkEnd w:id="1274"/>
      <w:bookmarkEnd w:id="1275"/>
      <w:bookmarkEnd w:id="1276"/>
      <w:bookmarkEnd w:id="1277"/>
      <w:bookmarkEnd w:id="1278"/>
      <w:bookmarkEnd w:id="1279"/>
      <w:bookmarkEnd w:id="1280"/>
      <w:bookmarkEnd w:id="1281"/>
      <w:bookmarkEnd w:id="1282"/>
      <w:bookmarkEnd w:id="1283"/>
    </w:p>
    <w:p w14:paraId="1AF47F7C" w14:textId="77777777" w:rsidR="009722D5" w:rsidRPr="007B746A" w:rsidRDefault="009722D5" w:rsidP="009722D5">
      <w:r w:rsidRPr="007B746A">
        <w:t xml:space="preserve">The IE </w:t>
      </w:r>
      <w:r w:rsidRPr="007B746A">
        <w:rPr>
          <w:i/>
          <w:noProof/>
        </w:rPr>
        <w:t>SystemInformationBlockType2</w:t>
      </w:r>
      <w:r w:rsidRPr="007B746A">
        <w:t xml:space="preserve"> contains radio resource configuration information that is common for all UEs.</w:t>
      </w:r>
    </w:p>
    <w:p w14:paraId="30CB7A5C" w14:textId="77777777" w:rsidR="009722D5" w:rsidRPr="007B746A" w:rsidRDefault="009722D5" w:rsidP="009722D5">
      <w:pPr>
        <w:pStyle w:val="NO"/>
      </w:pPr>
      <w:r w:rsidRPr="007B746A">
        <w:t>NOTE:</w:t>
      </w:r>
      <w:r w:rsidRPr="007B746A">
        <w:tab/>
        <w:t>UE timers and constants related to functionality for which parameters are provided in another SIB are included in the corresponding SIB.</w:t>
      </w:r>
    </w:p>
    <w:p w14:paraId="0921EBC0" w14:textId="77777777" w:rsidR="009722D5" w:rsidRPr="007B746A" w:rsidRDefault="009722D5" w:rsidP="009722D5">
      <w:pPr>
        <w:pStyle w:val="TH"/>
        <w:rPr>
          <w:bCs/>
          <w:i/>
          <w:iCs/>
        </w:rPr>
      </w:pPr>
      <w:r w:rsidRPr="007B746A">
        <w:rPr>
          <w:bCs/>
          <w:i/>
          <w:iCs/>
          <w:noProof/>
        </w:rPr>
        <w:t xml:space="preserve">SystemInformationBlockType2 </w:t>
      </w:r>
      <w:r w:rsidRPr="007B746A">
        <w:rPr>
          <w:bCs/>
          <w:iCs/>
          <w:noProof/>
        </w:rPr>
        <w:t>information element</w:t>
      </w:r>
    </w:p>
    <w:p w14:paraId="755DCD6F" w14:textId="77777777" w:rsidR="009722D5" w:rsidRPr="007B746A" w:rsidRDefault="009722D5" w:rsidP="009722D5">
      <w:pPr>
        <w:pStyle w:val="PL"/>
        <w:shd w:val="clear" w:color="auto" w:fill="E6E6E6"/>
      </w:pPr>
      <w:r w:rsidRPr="007B746A">
        <w:t>-- ASN1START</w:t>
      </w:r>
    </w:p>
    <w:p w14:paraId="2A9F0D5E" w14:textId="77777777" w:rsidR="009722D5" w:rsidRPr="007B746A" w:rsidRDefault="009722D5" w:rsidP="009722D5">
      <w:pPr>
        <w:pStyle w:val="PL"/>
        <w:shd w:val="clear" w:color="auto" w:fill="E6E6E6"/>
      </w:pPr>
    </w:p>
    <w:p w14:paraId="32D0944F" w14:textId="77777777" w:rsidR="009722D5" w:rsidRPr="007B746A" w:rsidRDefault="009722D5" w:rsidP="009722D5">
      <w:pPr>
        <w:pStyle w:val="PL"/>
        <w:shd w:val="clear" w:color="auto" w:fill="E6E6E6"/>
      </w:pPr>
      <w:r w:rsidRPr="007B746A">
        <w:t>SystemInformationBlockType2 ::=</w:t>
      </w:r>
      <w:r w:rsidRPr="007B746A">
        <w:tab/>
      </w:r>
      <w:r w:rsidRPr="007B746A">
        <w:tab/>
        <w:t>SEQUENCE {</w:t>
      </w:r>
    </w:p>
    <w:p w14:paraId="06D66748" w14:textId="77777777" w:rsidR="009722D5" w:rsidRPr="007B746A" w:rsidRDefault="009722D5" w:rsidP="009722D5">
      <w:pPr>
        <w:pStyle w:val="PL"/>
        <w:shd w:val="clear" w:color="auto" w:fill="E6E6E6"/>
      </w:pPr>
      <w:r w:rsidRPr="007B746A">
        <w:tab/>
        <w:t>ac-BarringInfo</w:t>
      </w:r>
      <w:r w:rsidRPr="007B746A">
        <w:tab/>
      </w:r>
      <w:r w:rsidRPr="007B746A">
        <w:tab/>
      </w:r>
      <w:r w:rsidRPr="007B746A">
        <w:tab/>
      </w:r>
      <w:r w:rsidRPr="007B746A">
        <w:tab/>
      </w:r>
      <w:r w:rsidRPr="007B746A">
        <w:tab/>
      </w:r>
      <w:r w:rsidRPr="007B746A">
        <w:tab/>
        <w:t>SEQUENCE {</w:t>
      </w:r>
    </w:p>
    <w:p w14:paraId="6A44DAB1" w14:textId="77777777" w:rsidR="009722D5" w:rsidRPr="007B746A" w:rsidRDefault="009722D5" w:rsidP="009722D5">
      <w:pPr>
        <w:pStyle w:val="PL"/>
        <w:shd w:val="clear" w:color="auto" w:fill="E6E6E6"/>
      </w:pPr>
      <w:r w:rsidRPr="007B746A">
        <w:tab/>
      </w:r>
      <w:r w:rsidRPr="007B746A">
        <w:tab/>
        <w:t>ac-BarringForEmergency</w:t>
      </w:r>
      <w:r w:rsidRPr="007B746A">
        <w:tab/>
      </w:r>
      <w:r w:rsidRPr="007B746A">
        <w:tab/>
      </w:r>
      <w:r w:rsidRPr="007B746A">
        <w:tab/>
      </w:r>
      <w:r w:rsidRPr="007B746A">
        <w:tab/>
        <w:t>BOOLEAN,</w:t>
      </w:r>
    </w:p>
    <w:p w14:paraId="6E86B893" w14:textId="77777777" w:rsidR="009722D5" w:rsidRPr="007B746A" w:rsidRDefault="009722D5" w:rsidP="009722D5">
      <w:pPr>
        <w:pStyle w:val="PL"/>
        <w:shd w:val="clear" w:color="auto" w:fill="E6E6E6"/>
      </w:pPr>
      <w:r w:rsidRPr="007B746A">
        <w:tab/>
      </w:r>
      <w:r w:rsidRPr="007B746A">
        <w:tab/>
        <w:t>ac-BarringForMO-Signalling</w:t>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4163DE68" w14:textId="77777777" w:rsidR="009722D5" w:rsidRPr="007B746A" w:rsidRDefault="009722D5" w:rsidP="009722D5">
      <w:pPr>
        <w:pStyle w:val="PL"/>
        <w:shd w:val="clear" w:color="auto" w:fill="E6E6E6"/>
      </w:pPr>
      <w:r w:rsidRPr="007B746A">
        <w:tab/>
      </w:r>
      <w:r w:rsidRPr="007B746A">
        <w:tab/>
        <w:t>ac-BarringForMO-Data</w:t>
      </w:r>
      <w:r w:rsidRPr="007B746A">
        <w:tab/>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2F58112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6095CE31" w14:textId="77777777" w:rsidR="009722D5" w:rsidRPr="007B746A" w:rsidRDefault="009722D5" w:rsidP="009722D5">
      <w:pPr>
        <w:pStyle w:val="PL"/>
        <w:shd w:val="clear" w:color="auto" w:fill="E6E6E6"/>
      </w:pPr>
      <w:r w:rsidRPr="007B746A">
        <w:tab/>
        <w:t>radioResourceConfigCommon</w:t>
      </w:r>
      <w:r w:rsidRPr="007B746A">
        <w:tab/>
      </w:r>
      <w:r w:rsidRPr="007B746A">
        <w:tab/>
      </w:r>
      <w:r w:rsidRPr="007B746A">
        <w:tab/>
        <w:t>RadioResourceConfigCommonSIB,</w:t>
      </w:r>
    </w:p>
    <w:p w14:paraId="6E141845" w14:textId="77777777" w:rsidR="009722D5" w:rsidRPr="007B746A" w:rsidRDefault="009722D5" w:rsidP="009722D5">
      <w:pPr>
        <w:pStyle w:val="PL"/>
        <w:shd w:val="clear" w:color="auto" w:fill="E6E6E6"/>
      </w:pPr>
      <w:r w:rsidRPr="007B746A">
        <w:tab/>
        <w:t>ue-TimersAndConstants</w:t>
      </w:r>
      <w:r w:rsidRPr="007B746A">
        <w:tab/>
      </w:r>
      <w:r w:rsidRPr="007B746A">
        <w:tab/>
      </w:r>
      <w:r w:rsidRPr="007B746A">
        <w:tab/>
      </w:r>
      <w:r w:rsidRPr="007B746A">
        <w:tab/>
        <w:t>UE-TimersAndConstants,</w:t>
      </w:r>
    </w:p>
    <w:p w14:paraId="13F4138B" w14:textId="77777777" w:rsidR="009722D5" w:rsidRPr="007B746A" w:rsidRDefault="009722D5" w:rsidP="009722D5">
      <w:pPr>
        <w:pStyle w:val="PL"/>
        <w:shd w:val="clear" w:color="auto" w:fill="E6E6E6"/>
      </w:pPr>
      <w:r w:rsidRPr="007B746A">
        <w:tab/>
        <w:t>freqInfo</w:t>
      </w:r>
      <w:r w:rsidRPr="007B746A">
        <w:tab/>
      </w:r>
      <w:r w:rsidRPr="007B746A">
        <w:tab/>
      </w:r>
      <w:r w:rsidRPr="007B746A">
        <w:tab/>
      </w:r>
      <w:r w:rsidRPr="007B746A">
        <w:tab/>
      </w:r>
      <w:r w:rsidRPr="007B746A">
        <w:tab/>
      </w:r>
      <w:r w:rsidRPr="007B746A">
        <w:tab/>
      </w:r>
      <w:r w:rsidRPr="007B746A">
        <w:tab/>
        <w:t>SEQUENCE {</w:t>
      </w:r>
    </w:p>
    <w:p w14:paraId="159E745F" w14:textId="77777777" w:rsidR="009722D5" w:rsidRPr="007B746A" w:rsidRDefault="009722D5" w:rsidP="009722D5">
      <w:pPr>
        <w:pStyle w:val="PL"/>
        <w:shd w:val="clear" w:color="auto" w:fill="E6E6E6"/>
      </w:pPr>
      <w:r w:rsidRPr="007B746A">
        <w:tab/>
      </w:r>
      <w:r w:rsidRPr="007B746A">
        <w:tab/>
        <w:t>ul-CarrierFreq</w:t>
      </w:r>
      <w:r w:rsidRPr="007B746A">
        <w:tab/>
      </w:r>
      <w:r w:rsidRPr="007B746A">
        <w:tab/>
      </w:r>
      <w:r w:rsidRPr="007B746A">
        <w:tab/>
      </w:r>
      <w:r w:rsidRPr="007B746A">
        <w:tab/>
      </w:r>
      <w:r w:rsidRPr="007B746A">
        <w:tab/>
      </w:r>
      <w:r w:rsidRPr="007B746A">
        <w:tab/>
        <w:t>ARFCN-ValueEUTRA</w:t>
      </w:r>
      <w:r w:rsidRPr="007B746A">
        <w:tab/>
      </w:r>
      <w:r w:rsidRPr="007B746A">
        <w:tab/>
      </w:r>
      <w:r w:rsidRPr="007B746A">
        <w:tab/>
      </w:r>
      <w:r w:rsidRPr="007B746A">
        <w:tab/>
        <w:t>OPTIONAL,</w:t>
      </w:r>
      <w:r w:rsidRPr="007B746A">
        <w:tab/>
        <w:t>-- Need OP</w:t>
      </w:r>
    </w:p>
    <w:p w14:paraId="7AE30ED0" w14:textId="77777777" w:rsidR="009722D5" w:rsidRPr="007B746A" w:rsidRDefault="009722D5" w:rsidP="009722D5">
      <w:pPr>
        <w:pStyle w:val="PL"/>
        <w:shd w:val="clear" w:color="auto" w:fill="E6E6E6"/>
      </w:pPr>
      <w:r w:rsidRPr="007B746A">
        <w:tab/>
      </w:r>
      <w:r w:rsidRPr="007B746A">
        <w:tab/>
        <w:t>ul-Bandwidth</w:t>
      </w:r>
      <w:r w:rsidRPr="007B746A">
        <w:tab/>
      </w:r>
      <w:r w:rsidRPr="007B746A">
        <w:tab/>
      </w:r>
      <w:r w:rsidRPr="007B746A">
        <w:tab/>
      </w:r>
      <w:r w:rsidRPr="007B746A">
        <w:tab/>
      </w:r>
      <w:r w:rsidRPr="007B746A">
        <w:tab/>
      </w:r>
      <w:r w:rsidRPr="007B746A">
        <w:tab/>
        <w:t>ENUMERATED {n6, n15, n25, n50, n75, n100}</w:t>
      </w:r>
    </w:p>
    <w:p w14:paraId="73BC4B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9A97D24" w14:textId="77777777" w:rsidR="009722D5" w:rsidRPr="007B746A" w:rsidRDefault="009722D5" w:rsidP="009722D5">
      <w:pPr>
        <w:pStyle w:val="PL"/>
        <w:shd w:val="clear" w:color="auto" w:fill="E6E6E6"/>
      </w:pPr>
      <w:r w:rsidRPr="007B746A">
        <w:tab/>
      </w:r>
      <w:r w:rsidRPr="007B746A">
        <w:tab/>
        <w:t>additionalSpectrumEmission</w:t>
      </w:r>
      <w:r w:rsidRPr="007B746A">
        <w:tab/>
      </w:r>
      <w:r w:rsidRPr="007B746A">
        <w:tab/>
      </w:r>
      <w:r w:rsidRPr="007B746A">
        <w:tab/>
        <w:t>AdditionalSpectrumEmission</w:t>
      </w:r>
    </w:p>
    <w:p w14:paraId="16328980" w14:textId="77777777" w:rsidR="009722D5" w:rsidRPr="007B746A" w:rsidRDefault="009722D5" w:rsidP="009722D5">
      <w:pPr>
        <w:pStyle w:val="PL"/>
        <w:shd w:val="clear" w:color="auto" w:fill="E6E6E6"/>
      </w:pPr>
      <w:r w:rsidRPr="007B746A">
        <w:tab/>
        <w:t>},</w:t>
      </w:r>
    </w:p>
    <w:p w14:paraId="2BD1A88D" w14:textId="77777777" w:rsidR="009722D5" w:rsidRPr="007B746A" w:rsidRDefault="009722D5" w:rsidP="009722D5">
      <w:pPr>
        <w:pStyle w:val="PL"/>
        <w:shd w:val="clear" w:color="auto" w:fill="E6E6E6"/>
      </w:pPr>
      <w:r w:rsidRPr="007B746A">
        <w:tab/>
        <w:t>mbsfn-SubframeConfigList</w:t>
      </w:r>
      <w:r w:rsidRPr="007B746A">
        <w:tab/>
      </w:r>
      <w:r w:rsidRPr="007B746A">
        <w:tab/>
      </w:r>
      <w:r w:rsidRPr="007B746A">
        <w:tab/>
        <w:t>MBSFN-SubframeConfigList</w:t>
      </w:r>
      <w:r w:rsidRPr="007B746A">
        <w:tab/>
      </w:r>
      <w:r w:rsidRPr="007B746A">
        <w:tab/>
      </w:r>
      <w:r w:rsidRPr="007B746A">
        <w:tab/>
        <w:t>OPTIONAL,</w:t>
      </w:r>
      <w:r w:rsidR="00497FBE" w:rsidRPr="007B746A">
        <w:tab/>
      </w:r>
      <w:r w:rsidRPr="007B746A">
        <w:t>-- Need OR</w:t>
      </w:r>
    </w:p>
    <w:p w14:paraId="253BF3C7" w14:textId="77777777" w:rsidR="009722D5" w:rsidRPr="007B746A" w:rsidRDefault="009722D5" w:rsidP="009722D5">
      <w:pPr>
        <w:pStyle w:val="PL"/>
        <w:shd w:val="clear" w:color="auto" w:fill="E6E6E6"/>
      </w:pPr>
      <w:r w:rsidRPr="007B746A">
        <w:tab/>
        <w:t>timeAlignmentTimerCommon</w:t>
      </w:r>
      <w:r w:rsidRPr="007B746A">
        <w:tab/>
      </w:r>
      <w:r w:rsidRPr="007B746A">
        <w:tab/>
      </w:r>
      <w:r w:rsidRPr="007B746A">
        <w:tab/>
        <w:t>TimeAlignmentTimer,</w:t>
      </w:r>
    </w:p>
    <w:p w14:paraId="0803E8DF" w14:textId="77777777" w:rsidR="009722D5" w:rsidRPr="007B746A" w:rsidRDefault="009722D5" w:rsidP="009722D5">
      <w:pPr>
        <w:pStyle w:val="PL"/>
        <w:shd w:val="clear" w:color="auto" w:fill="E6E6E6"/>
      </w:pPr>
      <w:r w:rsidRPr="007B746A">
        <w:tab/>
        <w:t>...,</w:t>
      </w:r>
    </w:p>
    <w:p w14:paraId="190962BE" w14:textId="77777777" w:rsidR="009722D5" w:rsidRPr="007B746A" w:rsidRDefault="009722D5" w:rsidP="009722D5">
      <w:pPr>
        <w:pStyle w:val="PL"/>
        <w:shd w:val="clear" w:color="auto" w:fill="E6E6E6"/>
      </w:pPr>
      <w:r w:rsidRPr="007B746A">
        <w:tab/>
        <w:t>lateNonCriticalExtension</w:t>
      </w:r>
      <w:r w:rsidRPr="007B746A">
        <w:tab/>
      </w:r>
      <w:r w:rsidRPr="007B746A">
        <w:tab/>
        <w:t>OCTET STRING (CONTAINING SystemInformationBlockType2-v8h0-IEs)</w:t>
      </w:r>
      <w:r w:rsidRPr="007B746A">
        <w:tab/>
      </w:r>
      <w:r w:rsidRPr="007B746A">
        <w:tab/>
      </w:r>
      <w:r w:rsidRPr="007B746A">
        <w:tab/>
      </w:r>
      <w:r w:rsidRPr="007B746A">
        <w:tab/>
      </w:r>
      <w:r w:rsidRPr="007B746A">
        <w:tab/>
      </w:r>
      <w:r w:rsidRPr="007B746A">
        <w:tab/>
        <w:t>OPTIONAL,</w:t>
      </w:r>
    </w:p>
    <w:p w14:paraId="181DE18D" w14:textId="77777777" w:rsidR="009722D5" w:rsidRPr="007B746A" w:rsidRDefault="009722D5" w:rsidP="009722D5">
      <w:pPr>
        <w:pStyle w:val="PL"/>
        <w:shd w:val="clear" w:color="auto" w:fill="E6E6E6"/>
      </w:pPr>
      <w:r w:rsidRPr="007B746A">
        <w:tab/>
        <w:t>[[</w:t>
      </w:r>
      <w:r w:rsidRPr="007B746A">
        <w:tab/>
        <w:t>ssac-BarringForMMTEL-Voice-r9</w:t>
      </w:r>
      <w:r w:rsidRPr="007B746A">
        <w:tab/>
      </w:r>
      <w:r w:rsidRPr="007B746A">
        <w:tab/>
        <w:t>AC-BarringConfig</w:t>
      </w:r>
      <w:r w:rsidRPr="007B746A">
        <w:tab/>
      </w:r>
      <w:r w:rsidRPr="007B746A">
        <w:tab/>
      </w:r>
      <w:r w:rsidRPr="007B746A">
        <w:tab/>
      </w:r>
      <w:r w:rsidRPr="007B746A">
        <w:tab/>
        <w:t>OPTIONAL,</w:t>
      </w:r>
      <w:r w:rsidRPr="007B746A">
        <w:tab/>
        <w:t>-- Need OP</w:t>
      </w:r>
    </w:p>
    <w:p w14:paraId="4D629F7C" w14:textId="77777777" w:rsidR="009722D5" w:rsidRPr="007B746A" w:rsidRDefault="009722D5" w:rsidP="009722D5">
      <w:pPr>
        <w:pStyle w:val="PL"/>
        <w:shd w:val="clear" w:color="auto" w:fill="E6E6E6"/>
      </w:pPr>
      <w:r w:rsidRPr="007B746A">
        <w:tab/>
      </w:r>
      <w:r w:rsidRPr="007B746A">
        <w:tab/>
        <w:t>ssac-BarringForMMTEL-Video-r9</w:t>
      </w:r>
      <w:r w:rsidRPr="007B746A">
        <w:tab/>
      </w:r>
      <w:r w:rsidRPr="007B746A">
        <w:tab/>
        <w:t>AC-BarringConfig</w:t>
      </w:r>
      <w:r w:rsidRPr="007B746A">
        <w:tab/>
      </w:r>
      <w:r w:rsidRPr="007B746A">
        <w:tab/>
      </w:r>
      <w:r w:rsidRPr="007B746A">
        <w:tab/>
      </w:r>
      <w:r w:rsidRPr="007B746A">
        <w:tab/>
        <w:t>OPTIONAL</w:t>
      </w:r>
      <w:r w:rsidRPr="007B746A">
        <w:tab/>
        <w:t>-- Need OP</w:t>
      </w:r>
    </w:p>
    <w:p w14:paraId="5B8D39E7" w14:textId="77777777" w:rsidR="009722D5" w:rsidRPr="007B746A" w:rsidRDefault="009722D5" w:rsidP="009722D5">
      <w:pPr>
        <w:pStyle w:val="PL"/>
        <w:shd w:val="clear" w:color="auto" w:fill="E6E6E6"/>
      </w:pPr>
      <w:r w:rsidRPr="007B746A">
        <w:tab/>
        <w:t>]],</w:t>
      </w:r>
    </w:p>
    <w:p w14:paraId="53F3354C" w14:textId="77777777" w:rsidR="009722D5" w:rsidRPr="007B746A" w:rsidRDefault="009722D5" w:rsidP="009722D5">
      <w:pPr>
        <w:pStyle w:val="PL"/>
        <w:shd w:val="clear" w:color="auto" w:fill="E6E6E6"/>
      </w:pPr>
      <w:r w:rsidRPr="007B746A">
        <w:tab/>
        <w:t>[[</w:t>
      </w:r>
      <w:r w:rsidRPr="007B746A">
        <w:tab/>
        <w:t>ac-BarringForCSFB-r10</w:t>
      </w:r>
      <w:r w:rsidRPr="007B746A">
        <w:tab/>
      </w:r>
      <w:r w:rsidRPr="007B746A">
        <w:tab/>
      </w:r>
      <w:r w:rsidRPr="007B746A">
        <w:tab/>
      </w:r>
      <w:r w:rsidRPr="007B746A">
        <w:tab/>
        <w:t>AC-BarringConfig</w:t>
      </w:r>
      <w:r w:rsidRPr="007B746A">
        <w:tab/>
      </w:r>
      <w:r w:rsidRPr="007B746A">
        <w:tab/>
      </w:r>
      <w:r w:rsidRPr="007B746A">
        <w:tab/>
        <w:t>OPTIONAL</w:t>
      </w:r>
      <w:r w:rsidRPr="007B746A">
        <w:tab/>
        <w:t>-- Need OP</w:t>
      </w:r>
    </w:p>
    <w:p w14:paraId="34509168" w14:textId="77777777" w:rsidR="009722D5" w:rsidRPr="007B746A" w:rsidRDefault="009722D5" w:rsidP="009722D5">
      <w:pPr>
        <w:pStyle w:val="PL"/>
        <w:shd w:val="clear" w:color="auto" w:fill="E6E6E6"/>
      </w:pPr>
      <w:r w:rsidRPr="007B746A">
        <w:tab/>
        <w:t>]],</w:t>
      </w:r>
    </w:p>
    <w:p w14:paraId="11E712BC" w14:textId="77777777" w:rsidR="009722D5" w:rsidRPr="007B746A" w:rsidRDefault="009722D5" w:rsidP="009722D5">
      <w:pPr>
        <w:pStyle w:val="PL"/>
        <w:shd w:val="clear" w:color="auto" w:fill="E6E6E6"/>
        <w:tabs>
          <w:tab w:val="clear" w:pos="6144"/>
          <w:tab w:val="left" w:pos="6070"/>
        </w:tabs>
      </w:pPr>
      <w:r w:rsidRPr="007B746A">
        <w:tab/>
        <w:t>[[</w:t>
      </w:r>
      <w:r w:rsidRPr="007B746A">
        <w:tab/>
        <w:t>ac-BarringSkipForMMTELVoice-r12</w:t>
      </w:r>
      <w:r w:rsidRPr="007B746A">
        <w:tab/>
      </w:r>
      <w:r w:rsidRPr="007B746A">
        <w:tab/>
        <w:t>ENUMERATED {true}</w:t>
      </w:r>
      <w:r w:rsidRPr="007B746A">
        <w:tab/>
      </w:r>
      <w:r w:rsidRPr="007B746A">
        <w:tab/>
      </w:r>
      <w:r w:rsidRPr="007B746A">
        <w:tab/>
        <w:t>OPTIONAL,</w:t>
      </w:r>
      <w:r w:rsidR="00497FBE" w:rsidRPr="007B746A">
        <w:tab/>
      </w:r>
      <w:r w:rsidRPr="007B746A">
        <w:t>-- Need OP</w:t>
      </w:r>
    </w:p>
    <w:p w14:paraId="68C66281" w14:textId="77777777" w:rsidR="009722D5" w:rsidRPr="007B746A" w:rsidRDefault="009722D5" w:rsidP="009722D5">
      <w:pPr>
        <w:pStyle w:val="PL"/>
        <w:shd w:val="clear" w:color="auto" w:fill="E6E6E6"/>
      </w:pPr>
      <w:r w:rsidRPr="007B746A">
        <w:tab/>
      </w:r>
      <w:r w:rsidRPr="007B746A">
        <w:tab/>
        <w:t>ac-BarringSkipForMMTELVideo-r12</w:t>
      </w:r>
      <w:r w:rsidRPr="007B746A">
        <w:tab/>
      </w:r>
      <w:r w:rsidRPr="007B746A">
        <w:tab/>
        <w:t>ENUMERATED {true}</w:t>
      </w:r>
      <w:r w:rsidRPr="007B746A">
        <w:tab/>
      </w:r>
      <w:r w:rsidRPr="007B746A">
        <w:tab/>
      </w:r>
      <w:r w:rsidRPr="007B746A">
        <w:tab/>
        <w:t>OPTIONAL,</w:t>
      </w:r>
      <w:r w:rsidR="00497FBE" w:rsidRPr="007B746A">
        <w:tab/>
      </w:r>
      <w:r w:rsidRPr="007B746A">
        <w:t>-- Need OP</w:t>
      </w:r>
    </w:p>
    <w:p w14:paraId="1DBDCF26" w14:textId="77777777" w:rsidR="009722D5" w:rsidRPr="007B746A" w:rsidRDefault="009722D5" w:rsidP="009722D5">
      <w:pPr>
        <w:pStyle w:val="PL"/>
        <w:shd w:val="clear" w:color="auto" w:fill="E6E6E6"/>
      </w:pPr>
      <w:r w:rsidRPr="007B746A">
        <w:tab/>
      </w:r>
      <w:r w:rsidRPr="007B746A">
        <w:tab/>
        <w:t>ac-BarringSkipForSMS-r12</w:t>
      </w:r>
      <w:r w:rsidRPr="007B746A">
        <w:tab/>
      </w:r>
      <w:r w:rsidRPr="007B746A">
        <w:tab/>
      </w:r>
      <w:r w:rsidRPr="007B746A">
        <w:tab/>
        <w:t>ENUMERATED {true}</w:t>
      </w:r>
      <w:r w:rsidRPr="007B746A">
        <w:tab/>
      </w:r>
      <w:r w:rsidRPr="007B746A">
        <w:tab/>
      </w:r>
      <w:r w:rsidRPr="007B746A">
        <w:tab/>
        <w:t>OPTIONAL,</w:t>
      </w:r>
      <w:r w:rsidR="00497FBE" w:rsidRPr="007B746A">
        <w:tab/>
      </w:r>
      <w:r w:rsidRPr="007B746A">
        <w:t>-- Need OP</w:t>
      </w:r>
    </w:p>
    <w:p w14:paraId="15C0A7F1" w14:textId="77777777" w:rsidR="009722D5" w:rsidRPr="007B746A" w:rsidRDefault="009722D5" w:rsidP="009722D5">
      <w:pPr>
        <w:pStyle w:val="PL"/>
        <w:shd w:val="clear" w:color="auto" w:fill="E6E6E6"/>
      </w:pPr>
      <w:r w:rsidRPr="007B746A">
        <w:tab/>
      </w:r>
      <w:r w:rsidRPr="007B746A">
        <w:tab/>
        <w:t>ac-BarringPerPLMN-List-r12</w:t>
      </w:r>
      <w:r w:rsidRPr="007B746A">
        <w:tab/>
      </w:r>
      <w:r w:rsidRPr="007B746A">
        <w:tab/>
      </w:r>
      <w:r w:rsidRPr="007B746A">
        <w:tab/>
        <w:t>AC-BarringPerPLMN-List-r12</w:t>
      </w:r>
      <w:r w:rsidRPr="007B746A">
        <w:tab/>
        <w:t>OPTIONAL</w:t>
      </w:r>
      <w:r w:rsidRPr="007B746A">
        <w:tab/>
        <w:t>-- Need OP</w:t>
      </w:r>
    </w:p>
    <w:p w14:paraId="1AF798CD" w14:textId="77777777" w:rsidR="009722D5" w:rsidRPr="007B746A" w:rsidRDefault="009722D5" w:rsidP="009722D5">
      <w:pPr>
        <w:pStyle w:val="PL"/>
        <w:shd w:val="clear" w:color="auto" w:fill="E6E6E6"/>
      </w:pPr>
      <w:r w:rsidRPr="007B746A">
        <w:tab/>
        <w:t>]],</w:t>
      </w:r>
    </w:p>
    <w:p w14:paraId="27ADB88E" w14:textId="77777777" w:rsidR="009722D5" w:rsidRPr="007B746A" w:rsidRDefault="009722D5" w:rsidP="009722D5">
      <w:pPr>
        <w:pStyle w:val="PL"/>
        <w:shd w:val="clear" w:color="auto" w:fill="E6E6E6"/>
      </w:pPr>
      <w:r w:rsidRPr="007B746A">
        <w:lastRenderedPageBreak/>
        <w:tab/>
        <w:t>[[</w:t>
      </w:r>
      <w:r w:rsidRPr="007B746A">
        <w:tab/>
        <w:t>voiceServiceCauseIndication-r12</w:t>
      </w:r>
      <w:r w:rsidRPr="007B746A">
        <w:tab/>
      </w:r>
      <w:r w:rsidRPr="007B746A">
        <w:tab/>
        <w:t>ENUMERATED {true}</w:t>
      </w:r>
      <w:r w:rsidRPr="007B746A">
        <w:tab/>
      </w:r>
      <w:r w:rsidRPr="007B746A">
        <w:tab/>
      </w:r>
      <w:r w:rsidRPr="007B746A">
        <w:tab/>
        <w:t>OPTIONAL</w:t>
      </w:r>
      <w:r w:rsidRPr="007B746A">
        <w:tab/>
        <w:t>-- Need OP</w:t>
      </w:r>
    </w:p>
    <w:p w14:paraId="4E8DEF62" w14:textId="77777777" w:rsidR="009722D5" w:rsidRPr="007B746A" w:rsidRDefault="009722D5" w:rsidP="009722D5">
      <w:pPr>
        <w:pStyle w:val="PL"/>
        <w:shd w:val="clear" w:color="auto" w:fill="E6E6E6"/>
      </w:pPr>
      <w:r w:rsidRPr="007B746A">
        <w:tab/>
        <w:t>]],</w:t>
      </w:r>
    </w:p>
    <w:p w14:paraId="36256D9A" w14:textId="77777777" w:rsidR="009722D5" w:rsidRPr="007B746A" w:rsidRDefault="009722D5" w:rsidP="009722D5">
      <w:pPr>
        <w:pStyle w:val="PL"/>
        <w:shd w:val="clear" w:color="auto" w:fill="E6E6E6"/>
      </w:pPr>
      <w:r w:rsidRPr="007B746A">
        <w:tab/>
        <w:t>[[</w:t>
      </w:r>
      <w:r w:rsidRPr="007B746A">
        <w:tab/>
        <w:t>acdc-BarringForCommon-r13</w:t>
      </w:r>
      <w:r w:rsidRPr="007B746A">
        <w:tab/>
      </w:r>
      <w:r w:rsidRPr="007B746A">
        <w:tab/>
      </w:r>
      <w:r w:rsidRPr="007B746A">
        <w:tab/>
        <w:t>ACDC-BarringForCommon-r13</w:t>
      </w:r>
      <w:r w:rsidRPr="007B746A">
        <w:tab/>
      </w:r>
      <w:r w:rsidRPr="007B746A">
        <w:tab/>
        <w:t>OPTIONAL,</w:t>
      </w:r>
      <w:r w:rsidRPr="007B746A">
        <w:tab/>
        <w:t>-- Need OP</w:t>
      </w:r>
    </w:p>
    <w:p w14:paraId="54EA6F1B" w14:textId="77777777" w:rsidR="009722D5" w:rsidRPr="007B746A" w:rsidRDefault="009722D5" w:rsidP="009722D5">
      <w:pPr>
        <w:pStyle w:val="PL"/>
        <w:shd w:val="clear" w:color="auto" w:fill="E6E6E6"/>
      </w:pPr>
      <w:r w:rsidRPr="007B746A">
        <w:tab/>
      </w:r>
      <w:r w:rsidRPr="007B746A">
        <w:tab/>
        <w:t>acdc-BarringPerPLMN-List-r13</w:t>
      </w:r>
      <w:r w:rsidRPr="007B746A">
        <w:tab/>
      </w:r>
      <w:r w:rsidRPr="007B746A">
        <w:tab/>
        <w:t>ACDC-BarringPerPLMN-List-r13</w:t>
      </w:r>
      <w:r w:rsidRPr="007B746A">
        <w:tab/>
        <w:t>OPTIONAL</w:t>
      </w:r>
      <w:r w:rsidRPr="007B746A">
        <w:tab/>
        <w:t>-- Need OP</w:t>
      </w:r>
    </w:p>
    <w:p w14:paraId="40B5478F" w14:textId="77777777" w:rsidR="009722D5" w:rsidRPr="007B746A" w:rsidRDefault="009722D5" w:rsidP="009722D5">
      <w:pPr>
        <w:pStyle w:val="PL"/>
        <w:shd w:val="clear" w:color="auto" w:fill="E6E6E6"/>
      </w:pPr>
      <w:r w:rsidRPr="007B746A">
        <w:tab/>
        <w:t>]],</w:t>
      </w:r>
    </w:p>
    <w:p w14:paraId="0587103F" w14:textId="77777777" w:rsidR="009722D5" w:rsidRPr="007B746A" w:rsidRDefault="009722D5" w:rsidP="009722D5">
      <w:pPr>
        <w:pStyle w:val="PL"/>
        <w:shd w:val="clear" w:color="auto" w:fill="E6E6E6"/>
      </w:pPr>
      <w:r w:rsidRPr="007B746A">
        <w:tab/>
        <w:t>[[</w:t>
      </w:r>
    </w:p>
    <w:p w14:paraId="2986E574" w14:textId="77777777" w:rsidR="009722D5" w:rsidRPr="007B746A" w:rsidRDefault="009722D5" w:rsidP="009722D5">
      <w:pPr>
        <w:pStyle w:val="PL"/>
        <w:shd w:val="clear" w:color="auto" w:fill="E6E6E6"/>
      </w:pPr>
      <w:r w:rsidRPr="007B746A">
        <w:tab/>
      </w:r>
      <w:r w:rsidRPr="007B746A">
        <w:tab/>
        <w:t>udt-RestrictingForCommon-r13</w:t>
      </w:r>
      <w:r w:rsidRPr="007B746A">
        <w:tab/>
      </w:r>
      <w:r w:rsidRPr="007B746A">
        <w:tab/>
        <w:t>UDT-Restricting-r13</w:t>
      </w:r>
      <w:r w:rsidRPr="007B746A">
        <w:tab/>
      </w:r>
      <w:r w:rsidRPr="007B746A">
        <w:tab/>
      </w:r>
      <w:r w:rsidRPr="007B746A">
        <w:tab/>
      </w:r>
      <w:r w:rsidRPr="007B746A">
        <w:tab/>
        <w:t>OPTIONAL,</w:t>
      </w:r>
      <w:r w:rsidRPr="007B746A">
        <w:tab/>
        <w:t>-- Need OR</w:t>
      </w:r>
    </w:p>
    <w:p w14:paraId="371D5F32" w14:textId="77777777" w:rsidR="009722D5" w:rsidRPr="007B746A" w:rsidRDefault="009722D5" w:rsidP="009722D5">
      <w:pPr>
        <w:pStyle w:val="PL"/>
        <w:shd w:val="clear" w:color="auto" w:fill="E6E6E6"/>
      </w:pPr>
      <w:r w:rsidRPr="007B746A">
        <w:tab/>
      </w:r>
      <w:r w:rsidRPr="007B746A">
        <w:tab/>
        <w:t>udt-RestrictingPerPLMN-List-r13</w:t>
      </w:r>
      <w:r w:rsidRPr="007B746A">
        <w:tab/>
      </w:r>
      <w:r w:rsidRPr="007B746A">
        <w:tab/>
        <w:t>UDT-RestrictingPerPLMN-List-r13</w:t>
      </w:r>
      <w:r w:rsidRPr="007B746A">
        <w:tab/>
        <w:t>OPTIONAL,</w:t>
      </w:r>
      <w:r w:rsidRPr="007B746A">
        <w:tab/>
        <w:t>-- Need OR</w:t>
      </w:r>
    </w:p>
    <w:p w14:paraId="7CD9C2A6" w14:textId="77777777" w:rsidR="009722D5" w:rsidRPr="007B746A" w:rsidRDefault="009722D5" w:rsidP="009722D5">
      <w:pPr>
        <w:pStyle w:val="PL"/>
        <w:shd w:val="clear" w:color="auto" w:fill="E6E6E6"/>
      </w:pPr>
      <w:r w:rsidRPr="007B746A">
        <w:tab/>
      </w:r>
      <w:r w:rsidRPr="007B746A">
        <w:tab/>
        <w:t>cIoT-EPS-OptimisationInfo-r13</w:t>
      </w:r>
      <w:r w:rsidRPr="007B746A">
        <w:tab/>
      </w:r>
      <w:r w:rsidRPr="007B746A">
        <w:tab/>
        <w:t>CIOT-EPS-OptimisationInfo-r13</w:t>
      </w:r>
      <w:r w:rsidR="00497FBE" w:rsidRPr="007B746A">
        <w:tab/>
      </w:r>
      <w:r w:rsidRPr="007B746A">
        <w:t>OPTIONAL,</w:t>
      </w:r>
      <w:r w:rsidRPr="007B746A">
        <w:tab/>
        <w:t>-- Need OP</w:t>
      </w:r>
    </w:p>
    <w:p w14:paraId="490D5111" w14:textId="77777777" w:rsidR="009722D5" w:rsidRPr="007B746A" w:rsidRDefault="009722D5" w:rsidP="009722D5">
      <w:pPr>
        <w:pStyle w:val="PL"/>
        <w:shd w:val="clear" w:color="auto" w:fill="E6E6E6"/>
      </w:pPr>
      <w:r w:rsidRPr="007B746A">
        <w:tab/>
      </w:r>
      <w:r w:rsidRPr="007B746A">
        <w:tab/>
        <w:t>useFullResumeID-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1EEBCF45" w14:textId="77777777" w:rsidR="009722D5" w:rsidRPr="007B746A" w:rsidRDefault="009722D5" w:rsidP="009722D5">
      <w:pPr>
        <w:pStyle w:val="PL"/>
        <w:shd w:val="clear" w:color="auto" w:fill="E6E6E6"/>
      </w:pPr>
      <w:r w:rsidRPr="007B746A">
        <w:tab/>
        <w:t>]],</w:t>
      </w:r>
    </w:p>
    <w:p w14:paraId="577B5897" w14:textId="77777777" w:rsidR="009722D5" w:rsidRPr="007B746A" w:rsidRDefault="009722D5" w:rsidP="009722D5">
      <w:pPr>
        <w:pStyle w:val="PL"/>
        <w:shd w:val="clear" w:color="auto" w:fill="E6E6E6"/>
        <w:tabs>
          <w:tab w:val="clear" w:pos="6144"/>
          <w:tab w:val="left" w:pos="6070"/>
        </w:tabs>
      </w:pPr>
      <w:r w:rsidRPr="007B746A">
        <w:tab/>
        <w:t>[[</w:t>
      </w:r>
      <w:r w:rsidRPr="007B746A">
        <w:tab/>
        <w:t>unicastFreqHoppingInd-r13</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3202807C" w14:textId="77777777" w:rsidR="009722D5" w:rsidRPr="007B746A" w:rsidRDefault="009722D5" w:rsidP="009722D5">
      <w:pPr>
        <w:pStyle w:val="PL"/>
        <w:shd w:val="clear" w:color="auto" w:fill="E6E6E6"/>
      </w:pPr>
      <w:r w:rsidRPr="007B746A">
        <w:tab/>
        <w:t>]],</w:t>
      </w:r>
    </w:p>
    <w:p w14:paraId="2507D08B" w14:textId="77777777" w:rsidR="009722D5" w:rsidRPr="007B746A" w:rsidRDefault="009722D5" w:rsidP="009722D5">
      <w:pPr>
        <w:pStyle w:val="PL"/>
        <w:shd w:val="clear" w:color="auto" w:fill="E6E6E6"/>
      </w:pPr>
      <w:r w:rsidRPr="007B746A">
        <w:tab/>
        <w:t>[[</w:t>
      </w:r>
      <w:r w:rsidRPr="007B746A">
        <w:tab/>
        <w:t>mbsfn-SubframeConfigList-v14</w:t>
      </w:r>
      <w:r w:rsidR="00864D08" w:rsidRPr="007B746A">
        <w:t>30</w:t>
      </w:r>
      <w:r w:rsidR="00894401" w:rsidRPr="007B746A">
        <w:tab/>
      </w:r>
      <w:r w:rsidR="00894401" w:rsidRPr="007B746A">
        <w:tab/>
      </w:r>
      <w:r w:rsidRPr="007B746A">
        <w:t>MBSFN-SubframeConfigList-v14</w:t>
      </w:r>
      <w:r w:rsidR="00864D08" w:rsidRPr="007B746A">
        <w:t>30</w:t>
      </w:r>
      <w:r w:rsidRPr="007B746A">
        <w:tab/>
        <w:t>OPTIONAL,</w:t>
      </w:r>
      <w:r w:rsidR="00497FBE" w:rsidRPr="007B746A">
        <w:tab/>
      </w:r>
      <w:r w:rsidR="00894401" w:rsidRPr="007B746A">
        <w:t>-- Need OP</w:t>
      </w:r>
    </w:p>
    <w:p w14:paraId="37D82084" w14:textId="77777777" w:rsidR="009722D5" w:rsidRPr="007B746A" w:rsidRDefault="009722D5" w:rsidP="009722D5">
      <w:pPr>
        <w:pStyle w:val="PL"/>
        <w:shd w:val="clear" w:color="auto" w:fill="E6E6E6"/>
      </w:pPr>
      <w:r w:rsidRPr="007B746A">
        <w:tab/>
      </w:r>
      <w:r w:rsidRPr="007B746A">
        <w:tab/>
        <w:t>videoServiceCauseIndication-r14</w:t>
      </w:r>
      <w:r w:rsidRPr="007B746A">
        <w:tab/>
      </w:r>
      <w:r w:rsidRPr="007B746A">
        <w:tab/>
        <w:t>ENUMERATED {true}</w:t>
      </w:r>
      <w:r w:rsidRPr="007B746A">
        <w:tab/>
      </w:r>
      <w:r w:rsidRPr="007B746A">
        <w:tab/>
      </w:r>
      <w:r w:rsidRPr="007B746A">
        <w:tab/>
      </w:r>
      <w:r w:rsidRPr="007B746A">
        <w:tab/>
        <w:t>OPTIONAL</w:t>
      </w:r>
      <w:r w:rsidRPr="007B746A">
        <w:tab/>
        <w:t>-- Need OP</w:t>
      </w:r>
    </w:p>
    <w:p w14:paraId="79642E62" w14:textId="77777777" w:rsidR="00164B37" w:rsidRPr="007B746A" w:rsidRDefault="00164B37" w:rsidP="00164B37">
      <w:pPr>
        <w:pStyle w:val="PL"/>
        <w:shd w:val="clear" w:color="auto" w:fill="E6E6E6"/>
      </w:pPr>
      <w:r w:rsidRPr="007B746A">
        <w:tab/>
        <w:t>]],</w:t>
      </w:r>
    </w:p>
    <w:p w14:paraId="13545BEB" w14:textId="77777777" w:rsidR="00594E6D" w:rsidRPr="007B746A" w:rsidRDefault="00164B37" w:rsidP="00164B37">
      <w:pPr>
        <w:pStyle w:val="PL"/>
        <w:shd w:val="clear" w:color="auto" w:fill="E6E6E6"/>
      </w:pPr>
      <w:r w:rsidRPr="007B746A">
        <w:tab/>
        <w:t>[[</w:t>
      </w:r>
      <w:r w:rsidRPr="007B746A">
        <w:tab/>
        <w:t>plmn-InfoList-r15</w:t>
      </w:r>
      <w:r w:rsidRPr="007B746A">
        <w:tab/>
      </w:r>
      <w:r w:rsidRPr="007B746A">
        <w:tab/>
      </w:r>
      <w:r w:rsidRPr="007B746A">
        <w:tab/>
      </w:r>
      <w:r w:rsidRPr="007B746A">
        <w:tab/>
      </w:r>
      <w:r w:rsidRPr="007B746A">
        <w:tab/>
        <w:t>PLMN-InfoList-r15</w:t>
      </w:r>
      <w:r w:rsidRPr="007B746A">
        <w:tab/>
      </w:r>
      <w:r w:rsidRPr="007B746A">
        <w:tab/>
      </w:r>
      <w:r w:rsidRPr="007B746A">
        <w:tab/>
      </w:r>
      <w:r w:rsidRPr="007B746A">
        <w:tab/>
        <w:t>OPTIONAL</w:t>
      </w:r>
      <w:r w:rsidRPr="007B746A">
        <w:tab/>
        <w:t>-- Need OP</w:t>
      </w:r>
    </w:p>
    <w:p w14:paraId="2656F2A8" w14:textId="77777777" w:rsidR="002E2F4B" w:rsidRPr="007B746A" w:rsidRDefault="009722D5" w:rsidP="002E2F4B">
      <w:pPr>
        <w:pStyle w:val="PL"/>
        <w:shd w:val="clear" w:color="auto" w:fill="E6E6E6"/>
      </w:pPr>
      <w:r w:rsidRPr="007B746A">
        <w:tab/>
        <w:t>]]</w:t>
      </w:r>
      <w:r w:rsidR="002E2F4B" w:rsidRPr="007B746A">
        <w:t>,</w:t>
      </w:r>
    </w:p>
    <w:p w14:paraId="70A7D7EB" w14:textId="77777777" w:rsidR="002E2F4B" w:rsidRPr="007B746A" w:rsidRDefault="002E2F4B" w:rsidP="002E2F4B">
      <w:pPr>
        <w:pStyle w:val="PL"/>
        <w:shd w:val="clear" w:color="auto" w:fill="E6E6E6"/>
      </w:pPr>
      <w:r w:rsidRPr="007B746A">
        <w:tab/>
        <w:t>[[</w:t>
      </w:r>
      <w:r w:rsidRPr="007B746A">
        <w:tab/>
        <w:t>c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Pr="007B746A">
        <w:tab/>
        <w:t>-- Need OR</w:t>
      </w:r>
    </w:p>
    <w:p w14:paraId="721337BF" w14:textId="77777777" w:rsidR="002E2F4B" w:rsidRPr="007B746A" w:rsidRDefault="002E2F4B" w:rsidP="002E2F4B">
      <w:pPr>
        <w:pStyle w:val="PL"/>
        <w:shd w:val="clear" w:color="auto" w:fill="E6E6E6"/>
      </w:pPr>
      <w:r w:rsidRPr="007B746A">
        <w:tab/>
      </w:r>
      <w:r w:rsidRPr="007B746A">
        <w:tab/>
        <w:t>u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0084031F" w:rsidRPr="007B746A">
        <w:t>,</w:t>
      </w:r>
      <w:r w:rsidRPr="007B746A">
        <w:tab/>
        <w:t>-- Need OR</w:t>
      </w:r>
    </w:p>
    <w:p w14:paraId="664E9172" w14:textId="77777777" w:rsidR="008A46A5" w:rsidRPr="007B746A" w:rsidRDefault="008A46A5" w:rsidP="008A46A5">
      <w:pPr>
        <w:pStyle w:val="PL"/>
        <w:shd w:val="clear" w:color="auto" w:fill="E6E6E6"/>
      </w:pPr>
      <w:r w:rsidRPr="007B746A">
        <w:tab/>
      </w:r>
      <w:r w:rsidRPr="007B746A">
        <w:tab/>
        <w:t>idleModeMeasurements-r15</w:t>
      </w:r>
      <w:r w:rsidRPr="007B746A">
        <w:tab/>
      </w:r>
      <w:r w:rsidRPr="007B746A">
        <w:tab/>
      </w:r>
      <w:r w:rsidRPr="007B746A">
        <w:tab/>
        <w:t>ENUMERATED {true}</w:t>
      </w:r>
      <w:r w:rsidRPr="007B746A">
        <w:tab/>
      </w:r>
      <w:r w:rsidRPr="007B746A">
        <w:tab/>
      </w:r>
      <w:r w:rsidRPr="007B746A">
        <w:tab/>
      </w:r>
      <w:r w:rsidRPr="007B746A">
        <w:tab/>
        <w:t>OPTIONAL</w:t>
      </w:r>
      <w:r w:rsidR="0084031F" w:rsidRPr="007B746A">
        <w:t>,</w:t>
      </w:r>
      <w:r w:rsidRPr="007B746A">
        <w:tab/>
        <w:t>-- Need OR</w:t>
      </w:r>
    </w:p>
    <w:p w14:paraId="6F2EB461" w14:textId="77777777" w:rsidR="00B0624B" w:rsidRPr="007B746A" w:rsidRDefault="00B0624B" w:rsidP="00B0624B">
      <w:pPr>
        <w:pStyle w:val="PL"/>
        <w:shd w:val="clear" w:color="auto" w:fill="E6E6E6"/>
      </w:pPr>
      <w:r w:rsidRPr="007B746A">
        <w:tab/>
      </w:r>
      <w:r w:rsidRPr="007B746A">
        <w:tab/>
        <w:t>reducedCP-LatencyEnabled-r15</w:t>
      </w:r>
      <w:r w:rsidRPr="007B746A">
        <w:tab/>
      </w:r>
      <w:r w:rsidRPr="007B746A">
        <w:tab/>
        <w:t>ENUMERATED {true}</w:t>
      </w:r>
      <w:r w:rsidRPr="007B746A">
        <w:tab/>
      </w:r>
      <w:r w:rsidRPr="007B746A">
        <w:tab/>
      </w:r>
      <w:r w:rsidRPr="007B746A">
        <w:tab/>
      </w:r>
      <w:r w:rsidRPr="007B746A">
        <w:tab/>
        <w:t>OPTIONAL</w:t>
      </w:r>
      <w:r w:rsidRPr="007B746A">
        <w:tab/>
        <w:t>-- Need OR</w:t>
      </w:r>
    </w:p>
    <w:p w14:paraId="6DCAD1A4" w14:textId="77777777" w:rsidR="009722D5" w:rsidRPr="007B746A" w:rsidRDefault="00B0624B" w:rsidP="00B0624B">
      <w:pPr>
        <w:pStyle w:val="PL"/>
        <w:shd w:val="clear" w:color="auto" w:fill="E6E6E6"/>
      </w:pPr>
      <w:r w:rsidRPr="007B746A">
        <w:tab/>
        <w:t>]]</w:t>
      </w:r>
      <w:r w:rsidR="00461157" w:rsidRPr="007B746A">
        <w:t>,</w:t>
      </w:r>
    </w:p>
    <w:p w14:paraId="18D969B5" w14:textId="77777777" w:rsidR="00461157" w:rsidRPr="007B746A" w:rsidRDefault="00461157" w:rsidP="00461157">
      <w:pPr>
        <w:pStyle w:val="PL"/>
        <w:shd w:val="clear" w:color="auto" w:fill="E6E6E6"/>
      </w:pPr>
      <w:r w:rsidRPr="007B746A">
        <w:tab/>
        <w:t>[[</w:t>
      </w:r>
      <w:r w:rsidRPr="007B746A">
        <w:tab/>
        <w:t>mbms-ROM-ServiceIndication-r15</w:t>
      </w:r>
      <w:r w:rsidRPr="007B746A">
        <w:tab/>
        <w:t>ENUMERATED {true}</w:t>
      </w:r>
      <w:r w:rsidRPr="007B746A">
        <w:tab/>
      </w:r>
      <w:r w:rsidRPr="007B746A">
        <w:tab/>
      </w:r>
      <w:r w:rsidRPr="007B746A">
        <w:tab/>
      </w:r>
      <w:r w:rsidRPr="007B746A">
        <w:tab/>
        <w:t>OPTIONAL</w:t>
      </w:r>
      <w:r w:rsidRPr="007B746A">
        <w:tab/>
        <w:t>-- Need OR</w:t>
      </w:r>
    </w:p>
    <w:p w14:paraId="67B8F23C" w14:textId="77777777" w:rsidR="00556C9F" w:rsidRPr="007B746A" w:rsidRDefault="00461157" w:rsidP="00556C9F">
      <w:pPr>
        <w:pStyle w:val="PL"/>
        <w:shd w:val="clear" w:color="auto" w:fill="E6E6E6"/>
      </w:pPr>
      <w:r w:rsidRPr="007B746A">
        <w:tab/>
        <w:t>]]</w:t>
      </w:r>
      <w:r w:rsidR="00556C9F" w:rsidRPr="007B746A">
        <w:t>,</w:t>
      </w:r>
    </w:p>
    <w:p w14:paraId="3D31CB74" w14:textId="77777777" w:rsidR="00556C9F" w:rsidRPr="007B746A" w:rsidRDefault="00556C9F" w:rsidP="00556C9F">
      <w:pPr>
        <w:pStyle w:val="PL"/>
        <w:shd w:val="clear" w:color="auto" w:fill="E6E6E6"/>
      </w:pPr>
      <w:r w:rsidRPr="007B746A">
        <w:tab/>
        <w:t>[[</w:t>
      </w:r>
      <w:r w:rsidRPr="007B746A">
        <w:tab/>
        <w:t>rlos-Enabled-r16</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004B313C" w:rsidRPr="007B746A">
        <w:t>,</w:t>
      </w:r>
      <w:r w:rsidRPr="007B746A">
        <w:tab/>
        <w:t>-- Need OR</w:t>
      </w:r>
    </w:p>
    <w:p w14:paraId="3A56EAF2" w14:textId="77777777" w:rsidR="004B313C" w:rsidRPr="007B746A" w:rsidRDefault="004B313C" w:rsidP="004B313C">
      <w:pPr>
        <w:pStyle w:val="PL"/>
        <w:shd w:val="clear" w:color="auto" w:fill="E6E6E6"/>
      </w:pPr>
      <w:r w:rsidRPr="007B746A">
        <w:tab/>
      </w:r>
      <w:r w:rsidRPr="007B746A">
        <w:tab/>
        <w:t>earlySecurityReactivation-r16</w:t>
      </w:r>
      <w:r w:rsidRPr="007B746A">
        <w:tab/>
      </w:r>
      <w:r w:rsidRPr="007B746A">
        <w:tab/>
        <w:t>ENUMERATED {true}</w:t>
      </w:r>
      <w:r w:rsidRPr="007B746A">
        <w:tab/>
      </w:r>
      <w:r w:rsidRPr="007B746A">
        <w:tab/>
      </w:r>
      <w:r w:rsidRPr="007B746A">
        <w:tab/>
      </w:r>
      <w:r w:rsidRPr="007B746A">
        <w:tab/>
        <w:t>OPTIONAL</w:t>
      </w:r>
      <w:r w:rsidR="00AA5063" w:rsidRPr="007B746A">
        <w:t>,</w:t>
      </w:r>
      <w:r w:rsidRPr="007B746A">
        <w:tab/>
        <w:t>-- Need OR</w:t>
      </w:r>
    </w:p>
    <w:p w14:paraId="33801C88" w14:textId="77777777" w:rsidR="00AA5063" w:rsidRPr="007B746A" w:rsidRDefault="00AA5063" w:rsidP="00AA5063">
      <w:pPr>
        <w:pStyle w:val="PL"/>
        <w:shd w:val="clear" w:color="auto" w:fill="E6E6E6"/>
      </w:pPr>
      <w:r w:rsidRPr="007B746A">
        <w:tab/>
      </w:r>
      <w:r w:rsidRPr="007B746A">
        <w:tab/>
        <w:t>c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4D36658" w14:textId="77777777" w:rsidR="00AA5063" w:rsidRPr="007B746A" w:rsidRDefault="00AA5063" w:rsidP="00AA5063">
      <w:pPr>
        <w:pStyle w:val="PL"/>
        <w:shd w:val="clear" w:color="auto" w:fill="E6E6E6"/>
      </w:pPr>
      <w:r w:rsidRPr="007B746A">
        <w:tab/>
      </w:r>
      <w:r w:rsidRPr="007B746A">
        <w:tab/>
        <w:t>u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D0A2F1C" w14:textId="77777777" w:rsidR="00AA5063" w:rsidRPr="007B746A" w:rsidRDefault="00AA5063" w:rsidP="00AA5063">
      <w:pPr>
        <w:pStyle w:val="PL"/>
        <w:shd w:val="clear" w:color="auto" w:fill="E6E6E6"/>
      </w:pPr>
      <w:bookmarkStart w:id="1284" w:name="_Hlk21360363"/>
      <w:r w:rsidRPr="007B746A">
        <w:tab/>
      </w:r>
      <w:r w:rsidRPr="007B746A">
        <w:tab/>
        <w:t>c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1ABE29A7" w14:textId="77777777" w:rsidR="00AA5063" w:rsidRPr="007B746A" w:rsidRDefault="00AA5063" w:rsidP="00AA5063">
      <w:pPr>
        <w:pStyle w:val="PL"/>
        <w:shd w:val="clear" w:color="auto" w:fill="E6E6E6"/>
      </w:pPr>
      <w:r w:rsidRPr="007B746A">
        <w:tab/>
      </w:r>
      <w:r w:rsidRPr="007B746A">
        <w:tab/>
        <w:t>u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C50B567" w14:textId="77777777" w:rsidR="00AA5063" w:rsidRPr="007B746A" w:rsidRDefault="00AA5063" w:rsidP="00AA5063">
      <w:pPr>
        <w:pStyle w:val="PL"/>
        <w:shd w:val="clear" w:color="auto" w:fill="E6E6E6"/>
      </w:pPr>
      <w:r w:rsidRPr="007B746A">
        <w:tab/>
      </w:r>
      <w:r w:rsidRPr="007B746A">
        <w:tab/>
        <w:t>c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F4BD9B5" w14:textId="77777777" w:rsidR="00AA5063" w:rsidRPr="007B746A" w:rsidRDefault="00AA5063" w:rsidP="00AA5063">
      <w:pPr>
        <w:pStyle w:val="PL"/>
        <w:shd w:val="clear" w:color="auto" w:fill="E6E6E6"/>
      </w:pPr>
      <w:r w:rsidRPr="007B746A">
        <w:tab/>
      </w:r>
      <w:r w:rsidRPr="007B746A">
        <w:tab/>
        <w:t>u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bookmarkEnd w:id="1284"/>
    <w:p w14:paraId="6BEBAB73" w14:textId="77777777" w:rsidR="00AA5063" w:rsidRPr="007B746A" w:rsidRDefault="00AA5063" w:rsidP="00AA5063">
      <w:pPr>
        <w:pStyle w:val="PL"/>
        <w:shd w:val="clear" w:color="auto" w:fill="E6E6E6"/>
      </w:pPr>
      <w:r w:rsidRPr="007B746A">
        <w:tab/>
      </w:r>
      <w:r w:rsidRPr="007B746A">
        <w:tab/>
        <w:t>mpdcch-CQI-Reporting-r16</w:t>
      </w:r>
      <w:r w:rsidRPr="007B746A">
        <w:tab/>
      </w:r>
      <w:r w:rsidRPr="007B746A">
        <w:tab/>
      </w:r>
      <w:r w:rsidRPr="007B746A">
        <w:tab/>
        <w:t>ENUMERATED {fourBits, both}</w:t>
      </w:r>
      <w:r w:rsidRPr="007B746A">
        <w:tab/>
      </w:r>
      <w:r w:rsidR="00AB2D56" w:rsidRPr="007B746A">
        <w:tab/>
      </w:r>
      <w:r w:rsidRPr="007B746A">
        <w:t>OPTIONAL,</w:t>
      </w:r>
      <w:r w:rsidRPr="007B746A">
        <w:tab/>
        <w:t>-- Need OR</w:t>
      </w:r>
    </w:p>
    <w:p w14:paraId="4B1D4B8B" w14:textId="77777777" w:rsidR="00AA5063" w:rsidRPr="007B746A" w:rsidRDefault="00AA5063" w:rsidP="00AA5063">
      <w:pPr>
        <w:pStyle w:val="PL"/>
        <w:shd w:val="clear" w:color="auto" w:fill="E6E6E6"/>
      </w:pPr>
      <w:r w:rsidRPr="007B746A">
        <w:tab/>
      </w:r>
      <w:r w:rsidRPr="007B746A">
        <w:tab/>
        <w:t>rai-ActivationEnh-r16</w:t>
      </w:r>
      <w:r w:rsidRPr="007B746A">
        <w:tab/>
      </w:r>
      <w:r w:rsidRPr="007B746A">
        <w:tab/>
      </w:r>
      <w:r w:rsidRPr="007B746A">
        <w:tab/>
      </w:r>
      <w:r w:rsidRPr="007B746A">
        <w:tab/>
        <w:t>ENUMERATED {true}</w:t>
      </w:r>
      <w:r w:rsidRPr="007B746A">
        <w:tab/>
      </w:r>
      <w:r w:rsidRPr="007B746A">
        <w:tab/>
      </w:r>
      <w:r w:rsidRPr="007B746A">
        <w:tab/>
      </w:r>
      <w:r w:rsidRPr="007B746A">
        <w:tab/>
        <w:t>OPTIONAL</w:t>
      </w:r>
      <w:r w:rsidR="00CF2151" w:rsidRPr="007B746A">
        <w:t>,</w:t>
      </w:r>
      <w:r w:rsidRPr="007B746A">
        <w:tab/>
        <w:t>-- Need OR</w:t>
      </w:r>
    </w:p>
    <w:p w14:paraId="3DE7FB92" w14:textId="77777777" w:rsidR="00F227C4" w:rsidRPr="007B746A" w:rsidRDefault="00F227C4" w:rsidP="00556C9F">
      <w:pPr>
        <w:pStyle w:val="PL"/>
        <w:shd w:val="clear" w:color="auto" w:fill="E6E6E6"/>
      </w:pPr>
      <w:r w:rsidRPr="007B746A">
        <w:tab/>
      </w:r>
      <w:r w:rsidRPr="007B746A">
        <w:tab/>
        <w:t>idleModeMeasurementsNR-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E768750" w14:textId="1D5DA3DF" w:rsidR="00803E45" w:rsidRPr="007B746A" w:rsidRDefault="00556C9F" w:rsidP="00803E45">
      <w:pPr>
        <w:pStyle w:val="PL"/>
        <w:shd w:val="clear" w:color="auto" w:fill="E6E6E6"/>
      </w:pPr>
      <w:r w:rsidRPr="007B746A">
        <w:tab/>
        <w:t>]]</w:t>
      </w:r>
      <w:r w:rsidR="00803E45" w:rsidRPr="007B746A">
        <w:t>,</w:t>
      </w:r>
    </w:p>
    <w:p w14:paraId="2431F862" w14:textId="53EE41A6" w:rsidR="00803E45" w:rsidRPr="007B746A" w:rsidRDefault="00803E45" w:rsidP="00803E45">
      <w:pPr>
        <w:pStyle w:val="PL"/>
        <w:shd w:val="clear" w:color="auto" w:fill="E6E6E6"/>
      </w:pPr>
      <w:r w:rsidRPr="007B746A">
        <w:tab/>
        <w:t>[[</w:t>
      </w:r>
      <w:r w:rsidRPr="007B746A">
        <w:tab/>
        <w:t>gnss-PositionFixDurationReporting-r18</w:t>
      </w:r>
      <w:r w:rsidRPr="007B746A">
        <w:tab/>
        <w:t>ENUMERATED {true}</w:t>
      </w:r>
      <w:r w:rsidRPr="007B746A">
        <w:tab/>
      </w:r>
      <w:r w:rsidRPr="007B746A">
        <w:tab/>
        <w:t>OPTIONAL</w:t>
      </w:r>
      <w:r w:rsidRPr="007B746A">
        <w:tab/>
        <w:t>-- Need OR</w:t>
      </w:r>
    </w:p>
    <w:p w14:paraId="07AAF559" w14:textId="2C1285DE" w:rsidR="00461157" w:rsidRPr="007B746A" w:rsidRDefault="00803E45" w:rsidP="00803E45">
      <w:pPr>
        <w:pStyle w:val="PL"/>
        <w:shd w:val="clear" w:color="auto" w:fill="E6E6E6"/>
      </w:pPr>
      <w:r w:rsidRPr="007B746A">
        <w:tab/>
        <w:t>]]</w:t>
      </w:r>
    </w:p>
    <w:p w14:paraId="4492FAA0" w14:textId="77777777" w:rsidR="009722D5" w:rsidRPr="007B746A" w:rsidRDefault="009722D5" w:rsidP="009722D5">
      <w:pPr>
        <w:pStyle w:val="PL"/>
        <w:shd w:val="clear" w:color="auto" w:fill="E6E6E6"/>
      </w:pPr>
      <w:r w:rsidRPr="007B746A">
        <w:t>}</w:t>
      </w:r>
    </w:p>
    <w:p w14:paraId="55A594CE" w14:textId="77777777" w:rsidR="009722D5" w:rsidRPr="007B746A" w:rsidRDefault="009722D5" w:rsidP="009722D5">
      <w:pPr>
        <w:pStyle w:val="PL"/>
        <w:shd w:val="clear" w:color="auto" w:fill="E6E6E6"/>
      </w:pPr>
    </w:p>
    <w:p w14:paraId="4C4A8404" w14:textId="77777777" w:rsidR="009722D5" w:rsidRPr="007B746A" w:rsidRDefault="009722D5" w:rsidP="009722D5">
      <w:pPr>
        <w:pStyle w:val="PL"/>
        <w:shd w:val="clear" w:color="auto" w:fill="E6E6E6"/>
      </w:pPr>
      <w:r w:rsidRPr="007B746A">
        <w:t>SystemInformationBlockType2-v8h0-IEs ::=</w:t>
      </w:r>
      <w:r w:rsidRPr="007B746A">
        <w:tab/>
        <w:t>SEQUENCE {</w:t>
      </w:r>
    </w:p>
    <w:p w14:paraId="61B77DD8"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t>SEQUENCE (SIZE (1..maxMultiBands)) OF AdditionalSpectrumEmission</w:t>
      </w:r>
      <w:r w:rsidRPr="007B746A">
        <w:tab/>
        <w:t>OPTIONAL,</w:t>
      </w:r>
      <w:r w:rsidRPr="007B746A">
        <w:tab/>
        <w:t>-- Need OR</w:t>
      </w:r>
    </w:p>
    <w:p w14:paraId="5763B2F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2-v9e0-IEs</w:t>
      </w:r>
      <w:r w:rsidRPr="007B746A">
        <w:tab/>
        <w:t>OPTIONAL</w:t>
      </w:r>
    </w:p>
    <w:p w14:paraId="26D686DA" w14:textId="77777777" w:rsidR="009722D5" w:rsidRPr="007B746A" w:rsidRDefault="009722D5" w:rsidP="009722D5">
      <w:pPr>
        <w:pStyle w:val="PL"/>
        <w:shd w:val="clear" w:color="auto" w:fill="E6E6E6"/>
      </w:pPr>
      <w:r w:rsidRPr="007B746A">
        <w:t>}</w:t>
      </w:r>
    </w:p>
    <w:p w14:paraId="0F00251A" w14:textId="77777777" w:rsidR="009722D5" w:rsidRPr="007B746A" w:rsidRDefault="009722D5" w:rsidP="009722D5">
      <w:pPr>
        <w:pStyle w:val="PL"/>
        <w:shd w:val="clear" w:color="auto" w:fill="E6E6E6"/>
      </w:pPr>
    </w:p>
    <w:p w14:paraId="139C0A00" w14:textId="77777777" w:rsidR="009722D5" w:rsidRPr="007B746A" w:rsidRDefault="009722D5" w:rsidP="009722D5">
      <w:pPr>
        <w:pStyle w:val="PL"/>
        <w:shd w:val="clear" w:color="auto" w:fill="E6E6E6"/>
      </w:pPr>
      <w:r w:rsidRPr="007B746A">
        <w:t>SystemInformationBlockType2-v9e0-IEs ::= SEQUENCE {</w:t>
      </w:r>
    </w:p>
    <w:p w14:paraId="64385446" w14:textId="77777777" w:rsidR="009722D5" w:rsidRPr="007B746A" w:rsidRDefault="009722D5" w:rsidP="009722D5">
      <w:pPr>
        <w:pStyle w:val="PL"/>
        <w:shd w:val="clear" w:color="auto" w:fill="E6E6E6"/>
      </w:pPr>
      <w:r w:rsidRPr="007B746A">
        <w:tab/>
        <w:t>ul-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ul-FreqMax</w:t>
      </w:r>
    </w:p>
    <w:p w14:paraId="6005FD0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C865D1" w:rsidRPr="007B746A">
        <w:t>SystemInformationBlockType2-v9i0</w:t>
      </w:r>
      <w:r w:rsidR="001D2A9B" w:rsidRPr="007B746A">
        <w:t>-IEs</w:t>
      </w:r>
      <w:r w:rsidRPr="007B746A">
        <w:tab/>
      </w:r>
      <w:r w:rsidRPr="007B746A">
        <w:tab/>
      </w:r>
      <w:r w:rsidRPr="007B746A">
        <w:tab/>
      </w:r>
      <w:r w:rsidRPr="007B746A">
        <w:tab/>
      </w:r>
      <w:r w:rsidRPr="007B746A">
        <w:tab/>
        <w:t>OPTIONAL</w:t>
      </w:r>
    </w:p>
    <w:p w14:paraId="60CA1D69" w14:textId="77777777" w:rsidR="009722D5" w:rsidRPr="007B746A" w:rsidRDefault="009722D5" w:rsidP="009722D5">
      <w:pPr>
        <w:pStyle w:val="PL"/>
        <w:shd w:val="clear" w:color="auto" w:fill="E6E6E6"/>
      </w:pPr>
      <w:r w:rsidRPr="007B746A">
        <w:t>}</w:t>
      </w:r>
    </w:p>
    <w:p w14:paraId="44D733BD" w14:textId="77777777" w:rsidR="001D2A9B" w:rsidRPr="007B746A" w:rsidRDefault="001D2A9B" w:rsidP="001D2A9B">
      <w:pPr>
        <w:pStyle w:val="PL"/>
        <w:shd w:val="clear" w:color="auto" w:fill="E6E6E6"/>
      </w:pPr>
    </w:p>
    <w:p w14:paraId="0EE8B766" w14:textId="77777777" w:rsidR="001D2A9B" w:rsidRPr="007B746A" w:rsidRDefault="00C865D1" w:rsidP="001D2A9B">
      <w:pPr>
        <w:pStyle w:val="PL"/>
        <w:shd w:val="clear" w:color="auto" w:fill="E6E6E6"/>
      </w:pPr>
      <w:r w:rsidRPr="007B746A">
        <w:t>SystemInformationBlockType2-v9i0</w:t>
      </w:r>
      <w:r w:rsidR="001D2A9B" w:rsidRPr="007B746A">
        <w:t>-IEs ::= SEQUENCE {</w:t>
      </w:r>
    </w:p>
    <w:p w14:paraId="10D08073" w14:textId="77777777" w:rsidR="001D2A9B" w:rsidRPr="007B746A" w:rsidRDefault="001D2A9B" w:rsidP="001D2A9B">
      <w:pPr>
        <w:pStyle w:val="PL"/>
        <w:shd w:val="clear" w:color="auto" w:fill="E6E6E6"/>
      </w:pPr>
      <w:r w:rsidRPr="007B746A">
        <w:t xml:space="preserve">-- Following field is for </w:t>
      </w:r>
      <w:r w:rsidR="0013349B" w:rsidRPr="007B746A">
        <w:t xml:space="preserve">any </w:t>
      </w:r>
      <w:r w:rsidRPr="007B746A">
        <w:t xml:space="preserve">non-critical extensions </w:t>
      </w:r>
      <w:r w:rsidR="0013349B" w:rsidRPr="007B746A">
        <w:t>from</w:t>
      </w:r>
      <w:r w:rsidRPr="007B746A">
        <w:t xml:space="preserve"> REL-9</w:t>
      </w:r>
    </w:p>
    <w:p w14:paraId="29DC7EB1" w14:textId="77777777" w:rsidR="001D2A9B" w:rsidRPr="007B746A" w:rsidRDefault="001D2A9B" w:rsidP="001D2A9B">
      <w:pPr>
        <w:pStyle w:val="PL"/>
        <w:shd w:val="clear" w:color="auto" w:fill="E6E6E6"/>
      </w:pPr>
      <w:r w:rsidRPr="007B746A">
        <w:tab/>
      </w:r>
      <w:r w:rsidR="0013349B" w:rsidRPr="007B746A">
        <w:t>n</w:t>
      </w:r>
      <w:r w:rsidRPr="007B746A">
        <w:t>onCriticalExtension</w:t>
      </w:r>
      <w:r w:rsidRPr="007B746A">
        <w:tab/>
      </w:r>
      <w:r w:rsidRPr="007B746A">
        <w:tab/>
      </w:r>
      <w:r w:rsidRPr="007B746A">
        <w:tab/>
        <w:t>OCTET STRING</w:t>
      </w:r>
      <w:r w:rsidR="0013349B" w:rsidRPr="007B746A">
        <w:t xml:space="preserve"> (CONTAINING SystemInformationBlockType2-v10m0-IEs)</w:t>
      </w:r>
      <w:r w:rsidRPr="007B746A">
        <w:tab/>
      </w:r>
      <w:r w:rsidRPr="007B746A">
        <w:tab/>
      </w:r>
      <w:r w:rsidRPr="007B746A">
        <w:tab/>
      </w:r>
      <w:r w:rsidRPr="007B746A">
        <w:tab/>
      </w:r>
      <w:r w:rsidRPr="007B746A">
        <w:tab/>
      </w:r>
      <w:r w:rsidRPr="007B746A">
        <w:tab/>
        <w:t>OPTIONAL,</w:t>
      </w:r>
    </w:p>
    <w:p w14:paraId="0AF507A6" w14:textId="77777777" w:rsidR="001D2A9B" w:rsidRPr="007B746A" w:rsidRDefault="001D2A9B" w:rsidP="001D2A9B">
      <w:pPr>
        <w:pStyle w:val="PL"/>
        <w:shd w:val="clear" w:color="auto" w:fill="E6E6E6"/>
      </w:pPr>
      <w:r w:rsidRPr="007B746A">
        <w:tab/>
      </w:r>
      <w:r w:rsidR="0013349B" w:rsidRPr="007B746A">
        <w:t>dummy</w:t>
      </w:r>
      <w:r w:rsidRPr="007B746A">
        <w:tab/>
      </w:r>
      <w:r w:rsidRPr="007B746A">
        <w:tab/>
      </w:r>
      <w:r w:rsidR="0013349B" w:rsidRPr="007B746A">
        <w:t>SEQUENCE {}</w:t>
      </w:r>
      <w:r w:rsidRPr="007B746A">
        <w:tab/>
      </w:r>
      <w:r w:rsidRPr="007B746A">
        <w:tab/>
        <w:t>OPTIONAL</w:t>
      </w:r>
    </w:p>
    <w:p w14:paraId="75331962" w14:textId="77777777" w:rsidR="001D2A9B" w:rsidRPr="007B746A" w:rsidRDefault="001D2A9B" w:rsidP="001D2A9B">
      <w:pPr>
        <w:pStyle w:val="PL"/>
        <w:shd w:val="clear" w:color="auto" w:fill="E6E6E6"/>
      </w:pPr>
      <w:r w:rsidRPr="007B746A">
        <w:t>}</w:t>
      </w:r>
    </w:p>
    <w:p w14:paraId="4461B9A4" w14:textId="77777777" w:rsidR="001D2A9B" w:rsidRPr="007B746A" w:rsidRDefault="001D2A9B" w:rsidP="001D2A9B">
      <w:pPr>
        <w:pStyle w:val="PL"/>
        <w:shd w:val="clear" w:color="auto" w:fill="E6E6E6"/>
      </w:pPr>
    </w:p>
    <w:p w14:paraId="741B97ED" w14:textId="77777777" w:rsidR="001D2A9B" w:rsidRPr="007B746A" w:rsidRDefault="001D2A9B" w:rsidP="001D2A9B">
      <w:pPr>
        <w:pStyle w:val="PL"/>
        <w:shd w:val="clear" w:color="auto" w:fill="E6E6E6"/>
      </w:pPr>
      <w:r w:rsidRPr="007B746A">
        <w:t>SystemInformationBlockType2-</w:t>
      </w:r>
      <w:r w:rsidR="0080664D" w:rsidRPr="007B746A">
        <w:t>v10</w:t>
      </w:r>
      <w:r w:rsidR="0013349B" w:rsidRPr="007B746A">
        <w:t>m</w:t>
      </w:r>
      <w:r w:rsidR="0080664D" w:rsidRPr="007B746A">
        <w:t>0</w:t>
      </w:r>
      <w:r w:rsidRPr="007B746A">
        <w:t>-IEs ::= SEQUENCE {</w:t>
      </w:r>
    </w:p>
    <w:p w14:paraId="61A046A6" w14:textId="77777777" w:rsidR="001D2A9B" w:rsidRPr="007B746A" w:rsidRDefault="001D2A9B" w:rsidP="001D2A9B">
      <w:pPr>
        <w:pStyle w:val="PL"/>
        <w:shd w:val="clear" w:color="auto" w:fill="E6E6E6"/>
      </w:pPr>
      <w:r w:rsidRPr="007B746A">
        <w:tab/>
        <w:t>freqInfo-</w:t>
      </w:r>
      <w:r w:rsidR="0080664D" w:rsidRPr="007B746A">
        <w:t>v10l0</w:t>
      </w:r>
      <w:r w:rsidRPr="007B746A">
        <w:tab/>
      </w:r>
      <w:r w:rsidRPr="007B746A">
        <w:tab/>
      </w:r>
      <w:r w:rsidRPr="007B746A">
        <w:tab/>
      </w:r>
      <w:r w:rsidRPr="007B746A">
        <w:tab/>
      </w:r>
      <w:r w:rsidRPr="007B746A">
        <w:tab/>
      </w:r>
      <w:r w:rsidRPr="007B746A">
        <w:tab/>
        <w:t>SEQUENCE {</w:t>
      </w:r>
    </w:p>
    <w:p w14:paraId="5CC32957" w14:textId="77777777" w:rsidR="001D2A9B" w:rsidRPr="007B746A" w:rsidRDefault="001D2A9B" w:rsidP="001D2A9B">
      <w:pPr>
        <w:pStyle w:val="PL"/>
        <w:shd w:val="clear" w:color="auto" w:fill="E6E6E6"/>
      </w:pPr>
      <w:r w:rsidRPr="007B746A">
        <w:tab/>
      </w:r>
      <w:r w:rsidRPr="007B746A">
        <w:tab/>
        <w:t>additionalSpectrumEmission-</w:t>
      </w:r>
      <w:r w:rsidR="0080664D" w:rsidRPr="007B746A">
        <w:t>v10l0</w:t>
      </w:r>
      <w:r w:rsidRPr="007B746A">
        <w:tab/>
      </w:r>
      <w:r w:rsidRPr="007B746A">
        <w:tab/>
      </w:r>
      <w:r w:rsidRPr="007B746A">
        <w:tab/>
        <w:t>AdditionalSpectrumEmission-</w:t>
      </w:r>
      <w:r w:rsidR="0080664D" w:rsidRPr="007B746A">
        <w:t>v10l0</w:t>
      </w:r>
    </w:p>
    <w:p w14:paraId="4615E30B" w14:textId="77777777" w:rsidR="001D2A9B" w:rsidRPr="007B746A" w:rsidRDefault="001D2A9B" w:rsidP="001D2A9B">
      <w:pPr>
        <w:pStyle w:val="PL"/>
        <w:shd w:val="clear" w:color="auto" w:fill="E6E6E6"/>
      </w:pPr>
      <w:r w:rsidRPr="007B746A">
        <w:tab/>
        <w:t>}</w:t>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t>OPTIONAL</w:t>
      </w:r>
      <w:r w:rsidRPr="007B746A">
        <w:t>,</w:t>
      </w:r>
    </w:p>
    <w:p w14:paraId="50B4012D" w14:textId="77777777" w:rsidR="0013349B" w:rsidRPr="007B746A" w:rsidRDefault="001D2A9B" w:rsidP="0013349B">
      <w:pPr>
        <w:pStyle w:val="PL"/>
        <w:shd w:val="clear" w:color="auto" w:fill="E6E6E6"/>
      </w:pPr>
      <w:r w:rsidRPr="007B746A">
        <w:tab/>
        <w:t>multiBandInfoList-</w:t>
      </w:r>
      <w:r w:rsidR="0080664D" w:rsidRPr="007B746A">
        <w:t>v10l0</w:t>
      </w:r>
      <w:r w:rsidRPr="007B746A">
        <w:tab/>
      </w:r>
      <w:r w:rsidRPr="007B746A">
        <w:tab/>
      </w:r>
      <w:r w:rsidRPr="007B746A">
        <w:tab/>
      </w:r>
      <w:r w:rsidRPr="007B746A">
        <w:tab/>
        <w:t>SEQUENCE (SIZE (1..maxMultiBands)) OF</w:t>
      </w:r>
    </w:p>
    <w:p w14:paraId="249DEF92" w14:textId="77777777" w:rsidR="001D2A9B" w:rsidRPr="007B746A" w:rsidRDefault="0013349B" w:rsidP="0013349B">
      <w:pPr>
        <w:pStyle w:val="PL"/>
        <w:shd w:val="clear" w:color="auto" w:fill="E6E6E6"/>
      </w:pPr>
      <w:r w:rsidRPr="007B746A">
        <w:tab/>
      </w:r>
      <w:r w:rsidRPr="007B746A">
        <w:tab/>
      </w:r>
      <w:r w:rsidRPr="007B746A">
        <w:tab/>
      </w:r>
      <w:r w:rsidRPr="007B746A">
        <w:tab/>
      </w:r>
      <w:r w:rsidR="001D2A9B" w:rsidRPr="007B746A">
        <w:t>AdditionalSpectrumEmission-</w:t>
      </w:r>
      <w:r w:rsidR="0080664D" w:rsidRPr="007B746A">
        <w:t>v10l0</w:t>
      </w:r>
      <w:r w:rsidRPr="007B746A">
        <w:tab/>
      </w:r>
      <w:r w:rsidRPr="007B746A">
        <w:tab/>
      </w:r>
      <w:r w:rsidRPr="007B746A">
        <w:tab/>
      </w:r>
      <w:r w:rsidRPr="007B746A">
        <w:tab/>
        <w:t>OPTIONAL</w:t>
      </w:r>
      <w:r w:rsidR="001D2A9B" w:rsidRPr="007B746A">
        <w:t>,</w:t>
      </w:r>
    </w:p>
    <w:p w14:paraId="59FC6DCF" w14:textId="77777777" w:rsidR="001D2A9B" w:rsidRPr="007B746A" w:rsidRDefault="001D2A9B" w:rsidP="001D2A9B">
      <w:pPr>
        <w:pStyle w:val="PL"/>
        <w:shd w:val="clear" w:color="auto" w:fill="E6E6E6"/>
      </w:pPr>
      <w:r w:rsidRPr="007B746A">
        <w:tab/>
        <w:t>nonCriticalExtension</w:t>
      </w:r>
      <w:r w:rsidRPr="007B746A">
        <w:tab/>
      </w:r>
      <w:r w:rsidRPr="007B746A">
        <w:tab/>
      </w:r>
      <w:r w:rsidR="0014536A" w:rsidRPr="007B746A">
        <w:t>SystemInformationBlockType2-v10</w:t>
      </w:r>
      <w:r w:rsidR="00FA6B49" w:rsidRPr="007B746A">
        <w:t>n</w:t>
      </w:r>
      <w:r w:rsidR="0014536A" w:rsidRPr="007B746A">
        <w:t>0-IEs</w:t>
      </w:r>
      <w:r w:rsidRPr="007B746A">
        <w:tab/>
      </w:r>
      <w:r w:rsidRPr="007B746A">
        <w:tab/>
        <w:t>OPTIONAL</w:t>
      </w:r>
    </w:p>
    <w:p w14:paraId="440D79C3" w14:textId="77777777" w:rsidR="0014536A" w:rsidRPr="007B746A" w:rsidRDefault="001D2A9B" w:rsidP="0014536A">
      <w:pPr>
        <w:pStyle w:val="PL"/>
        <w:shd w:val="clear" w:color="auto" w:fill="E6E6E6"/>
      </w:pPr>
      <w:r w:rsidRPr="007B746A">
        <w:t>}</w:t>
      </w:r>
    </w:p>
    <w:p w14:paraId="54050654" w14:textId="77777777" w:rsidR="0014536A" w:rsidRPr="007B746A" w:rsidRDefault="0014536A" w:rsidP="0014536A">
      <w:pPr>
        <w:pStyle w:val="PL"/>
        <w:shd w:val="clear" w:color="auto" w:fill="E6E6E6"/>
      </w:pPr>
    </w:p>
    <w:p w14:paraId="5FD0B236" w14:textId="77777777" w:rsidR="0014536A" w:rsidRPr="007B746A" w:rsidRDefault="0014536A" w:rsidP="0014536A">
      <w:pPr>
        <w:pStyle w:val="PL"/>
        <w:shd w:val="clear" w:color="auto" w:fill="E6E6E6"/>
      </w:pPr>
      <w:r w:rsidRPr="007B746A">
        <w:t>SystemInformationBlockType2-v10</w:t>
      </w:r>
      <w:r w:rsidR="00FA6B49" w:rsidRPr="007B746A">
        <w:t>n</w:t>
      </w:r>
      <w:r w:rsidRPr="007B746A">
        <w:t>0-IEs ::= SEQUENCE {</w:t>
      </w:r>
    </w:p>
    <w:p w14:paraId="64519875" w14:textId="77777777" w:rsidR="0014536A" w:rsidRPr="007B746A" w:rsidRDefault="0014536A" w:rsidP="0014536A">
      <w:pPr>
        <w:pStyle w:val="PL"/>
        <w:shd w:val="clear" w:color="auto" w:fill="E6E6E6"/>
      </w:pPr>
      <w:r w:rsidRPr="007B746A">
        <w:t>-- Following field is for non-critical extensions up-to REL-12</w:t>
      </w:r>
    </w:p>
    <w:p w14:paraId="2952AE5A" w14:textId="77777777" w:rsidR="0014536A" w:rsidRPr="007B746A" w:rsidRDefault="0014536A" w:rsidP="0014536A">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63F7711C" w14:textId="77777777" w:rsidR="0014536A" w:rsidRPr="007B746A" w:rsidRDefault="0014536A" w:rsidP="0014536A">
      <w:pPr>
        <w:pStyle w:val="PL"/>
        <w:shd w:val="clear" w:color="auto" w:fill="E6E6E6"/>
      </w:pPr>
      <w:r w:rsidRPr="007B746A">
        <w:tab/>
        <w:t>nonCriticalExtension</w:t>
      </w:r>
      <w:r w:rsidRPr="007B746A">
        <w:tab/>
      </w:r>
      <w:r w:rsidRPr="007B746A">
        <w:tab/>
        <w:t>SystemInformationBlockType2-v13c0-IEs</w:t>
      </w:r>
      <w:r w:rsidRPr="007B746A">
        <w:tab/>
      </w:r>
      <w:r w:rsidRPr="007B746A">
        <w:tab/>
        <w:t>OPTIONAL</w:t>
      </w:r>
    </w:p>
    <w:p w14:paraId="26BB24C7" w14:textId="77777777" w:rsidR="0014536A" w:rsidRPr="007B746A" w:rsidRDefault="0014536A" w:rsidP="0014536A">
      <w:pPr>
        <w:pStyle w:val="PL"/>
        <w:shd w:val="clear" w:color="auto" w:fill="E6E6E6"/>
      </w:pPr>
      <w:r w:rsidRPr="007B746A">
        <w:t>}</w:t>
      </w:r>
    </w:p>
    <w:p w14:paraId="747EA574" w14:textId="77777777" w:rsidR="0014536A" w:rsidRPr="007B746A" w:rsidRDefault="0014536A" w:rsidP="0014536A">
      <w:pPr>
        <w:pStyle w:val="PL"/>
        <w:shd w:val="clear" w:color="auto" w:fill="E6E6E6"/>
      </w:pPr>
    </w:p>
    <w:p w14:paraId="399E5810" w14:textId="77777777" w:rsidR="0014536A" w:rsidRPr="007B746A" w:rsidRDefault="0014536A" w:rsidP="0014536A">
      <w:pPr>
        <w:pStyle w:val="PL"/>
        <w:shd w:val="clear" w:color="auto" w:fill="E6E6E6"/>
      </w:pPr>
      <w:r w:rsidRPr="007B746A">
        <w:t>SystemInformationBlockType2-v13c0-IEs ::= SEQUENCE {</w:t>
      </w:r>
    </w:p>
    <w:p w14:paraId="0AA540A6" w14:textId="77777777" w:rsidR="0014536A" w:rsidRPr="007B746A" w:rsidRDefault="0014536A" w:rsidP="0014536A">
      <w:pPr>
        <w:pStyle w:val="PL"/>
        <w:shd w:val="clear" w:color="auto" w:fill="E6E6E6"/>
      </w:pPr>
      <w:r w:rsidRPr="007B746A">
        <w:tab/>
        <w:t>uplinkPowerControlCommon-v13c0</w:t>
      </w:r>
      <w:r w:rsidRPr="007B746A">
        <w:tab/>
        <w:t>UplinkPowerControlCommon-v1310</w:t>
      </w:r>
      <w:r w:rsidRPr="007B746A">
        <w:tab/>
      </w:r>
      <w:r w:rsidRPr="007B746A">
        <w:tab/>
      </w:r>
      <w:r w:rsidRPr="007B746A">
        <w:tab/>
        <w:t>OPTIONAL,</w:t>
      </w:r>
      <w:r w:rsidRPr="007B746A">
        <w:tab/>
        <w:t>-- Need OR</w:t>
      </w:r>
    </w:p>
    <w:p w14:paraId="253E2CE0" w14:textId="58BE32C8" w:rsidR="0014536A" w:rsidRPr="007B746A" w:rsidRDefault="0014536A" w:rsidP="0014536A">
      <w:pPr>
        <w:pStyle w:val="PL"/>
        <w:shd w:val="clear" w:color="auto" w:fill="E6E6E6"/>
      </w:pPr>
      <w:r w:rsidRPr="007B746A">
        <w:tab/>
        <w:t>nonCriticalExtension</w:t>
      </w:r>
      <w:r w:rsidRPr="007B746A">
        <w:tab/>
      </w:r>
      <w:r w:rsidRPr="007B746A">
        <w:tab/>
      </w:r>
      <w:r w:rsidR="005C4197" w:rsidRPr="007B746A">
        <w:tab/>
      </w:r>
      <w:r w:rsidR="00AA128E" w:rsidRPr="007B746A">
        <w:t>SystemInformationBlockType2-v13x0-IEs</w:t>
      </w:r>
      <w:r w:rsidRPr="007B746A">
        <w:tab/>
        <w:t>OPTIONAL</w:t>
      </w:r>
    </w:p>
    <w:p w14:paraId="5D4C6232" w14:textId="77777777" w:rsidR="001D2A9B" w:rsidRPr="007B746A" w:rsidRDefault="0014536A" w:rsidP="0014536A">
      <w:pPr>
        <w:pStyle w:val="PL"/>
        <w:shd w:val="clear" w:color="auto" w:fill="E6E6E6"/>
      </w:pPr>
      <w:r w:rsidRPr="007B746A">
        <w:lastRenderedPageBreak/>
        <w:t>}</w:t>
      </w:r>
    </w:p>
    <w:p w14:paraId="38CCC33E" w14:textId="77777777" w:rsidR="00AA128E" w:rsidRPr="007B746A" w:rsidRDefault="00AA128E" w:rsidP="00AA128E">
      <w:pPr>
        <w:pStyle w:val="PL"/>
        <w:shd w:val="clear" w:color="auto" w:fill="E6E6E6"/>
      </w:pPr>
    </w:p>
    <w:p w14:paraId="226AEEDA" w14:textId="77777777" w:rsidR="00AA128E" w:rsidRPr="007B746A" w:rsidRDefault="00AA128E" w:rsidP="00AA128E">
      <w:pPr>
        <w:pStyle w:val="PL"/>
        <w:shd w:val="clear" w:color="auto" w:fill="E6E6E6"/>
      </w:pPr>
      <w:r w:rsidRPr="007B746A">
        <w:t>SystemInformationBlockType2-v13x0-IEs ::= SEQUENCE {</w:t>
      </w:r>
    </w:p>
    <w:p w14:paraId="7B59E60D" w14:textId="77777777" w:rsidR="00AA128E" w:rsidRPr="007B746A" w:rsidRDefault="00AA128E" w:rsidP="00AA128E">
      <w:pPr>
        <w:pStyle w:val="PL"/>
        <w:shd w:val="clear" w:color="auto" w:fill="E6E6E6"/>
      </w:pPr>
      <w:r w:rsidRPr="007B746A">
        <w:t>-- Following field is for non-critical extensions up-to REL-17</w:t>
      </w:r>
    </w:p>
    <w:p w14:paraId="42DB7E27" w14:textId="77777777" w:rsidR="00AA128E" w:rsidRPr="007B746A" w:rsidRDefault="00AA128E" w:rsidP="00AA128E">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79837AB4" w14:textId="77777777" w:rsidR="00AA128E" w:rsidRPr="007B746A" w:rsidRDefault="00AA128E" w:rsidP="00AA128E">
      <w:pPr>
        <w:pStyle w:val="PL"/>
        <w:shd w:val="clear" w:color="auto" w:fill="E6E6E6"/>
      </w:pPr>
      <w:r w:rsidRPr="007B746A">
        <w:tab/>
        <w:t>nonCriticalExtension</w:t>
      </w:r>
      <w:r w:rsidRPr="007B746A">
        <w:tab/>
      </w:r>
      <w:r w:rsidRPr="007B746A">
        <w:tab/>
        <w:t>SystemInformationBlockType2-v1800-IEs</w:t>
      </w:r>
      <w:r w:rsidRPr="007B746A">
        <w:tab/>
      </w:r>
      <w:r w:rsidRPr="007B746A">
        <w:tab/>
        <w:t>OPTIONAL</w:t>
      </w:r>
    </w:p>
    <w:p w14:paraId="440731BE" w14:textId="77777777" w:rsidR="00AA128E" w:rsidRPr="007B746A" w:rsidRDefault="00AA128E" w:rsidP="00AA128E">
      <w:pPr>
        <w:pStyle w:val="PL"/>
        <w:shd w:val="clear" w:color="auto" w:fill="E6E6E6"/>
      </w:pPr>
      <w:r w:rsidRPr="007B746A">
        <w:t>}</w:t>
      </w:r>
    </w:p>
    <w:p w14:paraId="630C24A8" w14:textId="77777777" w:rsidR="00AA128E" w:rsidRPr="007B746A" w:rsidRDefault="00AA128E" w:rsidP="00AA128E">
      <w:pPr>
        <w:pStyle w:val="PL"/>
        <w:shd w:val="clear" w:color="auto" w:fill="E6E6E6"/>
      </w:pPr>
    </w:p>
    <w:p w14:paraId="63E72AAE" w14:textId="77777777" w:rsidR="00AA128E" w:rsidRPr="007B746A" w:rsidRDefault="00AA128E" w:rsidP="00AA128E">
      <w:pPr>
        <w:pStyle w:val="PL"/>
        <w:shd w:val="clear" w:color="auto" w:fill="E6E6E6"/>
      </w:pPr>
      <w:r w:rsidRPr="007B746A">
        <w:t>SystemInformationBlockType2-v1800-IEs ::= SEQUENCE {</w:t>
      </w:r>
    </w:p>
    <w:p w14:paraId="365D3366"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30898FE5" w14:textId="77777777" w:rsidR="00AA128E" w:rsidRPr="007B746A" w:rsidRDefault="00AA128E" w:rsidP="00AA128E">
      <w:pPr>
        <w:pStyle w:val="PL"/>
        <w:shd w:val="clear" w:color="auto" w:fill="E6E6E6"/>
      </w:pPr>
      <w:r w:rsidRPr="007B746A">
        <w:tab/>
        <w:t>freqInfoAerial-r18</w:t>
      </w:r>
      <w:r w:rsidRPr="007B746A">
        <w:tab/>
      </w:r>
      <w:r w:rsidRPr="007B746A">
        <w:tab/>
      </w:r>
      <w:r w:rsidRPr="007B746A">
        <w:tab/>
      </w:r>
      <w:r w:rsidRPr="007B746A">
        <w:tab/>
      </w:r>
      <w:r w:rsidRPr="007B746A">
        <w:tab/>
      </w:r>
      <w:r w:rsidRPr="007B746A">
        <w:tab/>
        <w:t>NS-PmaxValueAerial-r18</w:t>
      </w:r>
      <w:r w:rsidRPr="007B746A">
        <w:tab/>
      </w:r>
      <w:r w:rsidRPr="007B746A">
        <w:tab/>
      </w:r>
      <w:r w:rsidRPr="007B746A">
        <w:tab/>
        <w:t>OPTIONAL,</w:t>
      </w:r>
      <w:r w:rsidRPr="007B746A">
        <w:tab/>
        <w:t>-- Need OR</w:t>
      </w:r>
    </w:p>
    <w:p w14:paraId="286214BE"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55C27A9D" w14:textId="77777777" w:rsidR="00AA128E" w:rsidRPr="007B746A" w:rsidRDefault="00AA128E" w:rsidP="00AA128E">
      <w:pPr>
        <w:pStyle w:val="PL"/>
        <w:shd w:val="clear" w:color="auto" w:fill="E6E6E6"/>
      </w:pPr>
      <w:r w:rsidRPr="007B746A">
        <w:t>-- Following field is for non-critical extensions from REL-18</w:t>
      </w:r>
    </w:p>
    <w:p w14:paraId="20E6BEB7"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t>OPTIONAL</w:t>
      </w:r>
    </w:p>
    <w:p w14:paraId="565FEED1" w14:textId="4F2F389D" w:rsidR="005C4197" w:rsidRPr="007B746A" w:rsidRDefault="00AA128E" w:rsidP="00AA128E">
      <w:pPr>
        <w:pStyle w:val="PL"/>
        <w:shd w:val="clear" w:color="auto" w:fill="E6E6E6"/>
      </w:pPr>
      <w:r w:rsidRPr="007B746A">
        <w:t>}</w:t>
      </w:r>
    </w:p>
    <w:p w14:paraId="3959B792" w14:textId="77777777" w:rsidR="009722D5" w:rsidRPr="007B746A" w:rsidRDefault="009722D5" w:rsidP="009722D5">
      <w:pPr>
        <w:pStyle w:val="PL"/>
        <w:shd w:val="clear" w:color="auto" w:fill="E6E6E6"/>
      </w:pPr>
      <w:r w:rsidRPr="007B746A">
        <w:t>AC-BarringConfig ::=</w:t>
      </w:r>
      <w:r w:rsidRPr="007B746A">
        <w:tab/>
      </w:r>
      <w:r w:rsidRPr="007B746A">
        <w:tab/>
      </w:r>
      <w:r w:rsidRPr="007B746A">
        <w:tab/>
      </w:r>
      <w:r w:rsidRPr="007B746A">
        <w:tab/>
        <w:t>SEQUENCE {</w:t>
      </w:r>
    </w:p>
    <w:p w14:paraId="41E4283E" w14:textId="77777777" w:rsidR="009722D5" w:rsidRPr="007B746A" w:rsidRDefault="009722D5" w:rsidP="009722D5">
      <w:pPr>
        <w:pStyle w:val="PL"/>
        <w:shd w:val="clear" w:color="auto" w:fill="E6E6E6"/>
      </w:pPr>
      <w:r w:rsidRPr="007B746A">
        <w:tab/>
        <w:t>ac-BarringFactor</w:t>
      </w:r>
      <w:r w:rsidRPr="007B746A">
        <w:tab/>
      </w:r>
      <w:r w:rsidRPr="007B746A">
        <w:tab/>
      </w:r>
      <w:r w:rsidRPr="007B746A">
        <w:tab/>
      </w:r>
      <w:r w:rsidRPr="007B746A">
        <w:tab/>
      </w:r>
      <w:r w:rsidRPr="007B746A">
        <w:tab/>
        <w:t>ENUMERATED {</w:t>
      </w:r>
    </w:p>
    <w:p w14:paraId="68E8A1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3F99AF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05EC0C18" w14:textId="77777777" w:rsidR="009722D5" w:rsidRPr="007B746A" w:rsidRDefault="009722D5" w:rsidP="009722D5">
      <w:pPr>
        <w:pStyle w:val="PL"/>
        <w:shd w:val="clear" w:color="auto" w:fill="E6E6E6"/>
      </w:pPr>
      <w:r w:rsidRPr="007B746A">
        <w:tab/>
        <w:t>ac-BarringTime</w:t>
      </w:r>
      <w:r w:rsidRPr="007B746A">
        <w:tab/>
      </w:r>
      <w:r w:rsidRPr="007B746A">
        <w:tab/>
      </w:r>
      <w:r w:rsidRPr="007B746A">
        <w:tab/>
      </w:r>
      <w:r w:rsidRPr="007B746A">
        <w:tab/>
      </w:r>
      <w:r w:rsidRPr="007B746A">
        <w:tab/>
      </w:r>
      <w:r w:rsidRPr="007B746A">
        <w:tab/>
        <w:t>ENUMERATED {s4, s8, s16, s32, s64, s128, s256, s512},</w:t>
      </w:r>
    </w:p>
    <w:p w14:paraId="4B98B53B" w14:textId="77777777" w:rsidR="009722D5" w:rsidRPr="007B746A" w:rsidRDefault="009722D5" w:rsidP="009722D5">
      <w:pPr>
        <w:pStyle w:val="PL"/>
        <w:shd w:val="clear" w:color="auto" w:fill="E6E6E6"/>
      </w:pPr>
      <w:r w:rsidRPr="007B746A">
        <w:tab/>
        <w:t>ac-BarringForSpecialAC</w:t>
      </w:r>
      <w:r w:rsidRPr="007B746A">
        <w:tab/>
      </w:r>
      <w:r w:rsidRPr="007B746A">
        <w:tab/>
      </w:r>
      <w:r w:rsidRPr="007B746A">
        <w:tab/>
      </w:r>
      <w:r w:rsidRPr="007B746A">
        <w:tab/>
        <w:t>BIT STRING (SIZE(5))</w:t>
      </w:r>
    </w:p>
    <w:p w14:paraId="3C6D8155" w14:textId="77777777" w:rsidR="009722D5" w:rsidRPr="007B746A" w:rsidRDefault="009722D5" w:rsidP="009722D5">
      <w:pPr>
        <w:pStyle w:val="PL"/>
        <w:shd w:val="clear" w:color="auto" w:fill="E6E6E6"/>
      </w:pPr>
      <w:r w:rsidRPr="007B746A">
        <w:t>}</w:t>
      </w:r>
    </w:p>
    <w:p w14:paraId="50077F1B" w14:textId="77777777" w:rsidR="009722D5" w:rsidRPr="007B746A" w:rsidRDefault="009722D5" w:rsidP="009722D5">
      <w:pPr>
        <w:pStyle w:val="PL"/>
        <w:shd w:val="clear" w:color="auto" w:fill="E6E6E6"/>
      </w:pPr>
    </w:p>
    <w:p w14:paraId="4AA417DC" w14:textId="77777777" w:rsidR="009722D5" w:rsidRPr="007B746A" w:rsidRDefault="009722D5" w:rsidP="009722D5">
      <w:pPr>
        <w:pStyle w:val="PL"/>
        <w:shd w:val="clear" w:color="auto" w:fill="E6E6E6"/>
      </w:pPr>
      <w:r w:rsidRPr="007B746A">
        <w:t>MBSFN-SubframeConfigList ::=</w:t>
      </w:r>
      <w:r w:rsidR="00497FBE" w:rsidRPr="007B746A">
        <w:tab/>
      </w:r>
      <w:r w:rsidRPr="007B746A">
        <w:tab/>
        <w:t>SEQUENCE (SIZE (1..maxMBSFN-Allocations)) OF MBSFN-SubframeConfig</w:t>
      </w:r>
    </w:p>
    <w:p w14:paraId="14341FBA" w14:textId="77777777" w:rsidR="009722D5" w:rsidRPr="007B746A" w:rsidRDefault="009722D5" w:rsidP="009722D5">
      <w:pPr>
        <w:pStyle w:val="PL"/>
        <w:shd w:val="clear" w:color="auto" w:fill="E6E6E6"/>
      </w:pPr>
    </w:p>
    <w:p w14:paraId="2EB1DD04" w14:textId="77777777" w:rsidR="009722D5" w:rsidRPr="007B746A" w:rsidRDefault="009722D5" w:rsidP="009722D5">
      <w:pPr>
        <w:pStyle w:val="PL"/>
        <w:shd w:val="clear" w:color="auto" w:fill="E6E6E6"/>
      </w:pPr>
      <w:r w:rsidRPr="007B746A">
        <w:t>MBSFN-SubframeConfigList-v14</w:t>
      </w:r>
      <w:r w:rsidR="00864D08" w:rsidRPr="007B746A">
        <w:t>30</w:t>
      </w:r>
      <w:r w:rsidRPr="007B746A">
        <w:t xml:space="preserve"> ::=</w:t>
      </w:r>
      <w:r w:rsidR="00497FBE" w:rsidRPr="007B746A">
        <w:tab/>
      </w:r>
      <w:r w:rsidRPr="007B746A">
        <w:tab/>
        <w:t>SEQUENCE (SIZE (1..maxMBSFN-Allocations)) OF MBSFN-SubframeConfig-v14</w:t>
      </w:r>
      <w:r w:rsidR="00864D08" w:rsidRPr="007B746A">
        <w:t>30</w:t>
      </w:r>
    </w:p>
    <w:p w14:paraId="7878B000" w14:textId="77777777" w:rsidR="009722D5" w:rsidRPr="007B746A" w:rsidRDefault="009722D5" w:rsidP="009722D5">
      <w:pPr>
        <w:pStyle w:val="PL"/>
        <w:shd w:val="clear" w:color="auto" w:fill="E6E6E6"/>
      </w:pPr>
    </w:p>
    <w:p w14:paraId="4904F021" w14:textId="77777777" w:rsidR="009722D5" w:rsidRPr="007B746A" w:rsidRDefault="009722D5" w:rsidP="009722D5">
      <w:pPr>
        <w:pStyle w:val="PL"/>
        <w:shd w:val="clear" w:color="auto" w:fill="E6E6E6"/>
      </w:pPr>
      <w:r w:rsidRPr="007B746A">
        <w:t>AC-BarringPerPLMN-List-r12 ::=</w:t>
      </w:r>
      <w:r w:rsidR="00497FBE" w:rsidRPr="007B746A">
        <w:tab/>
      </w:r>
      <w:r w:rsidRPr="007B746A">
        <w:tab/>
        <w:t>SEQUENCE (SIZE (1.. maxPLMN-r11)) OF AC-BarringPerPLMN-r12</w:t>
      </w:r>
    </w:p>
    <w:p w14:paraId="5D7CECD7" w14:textId="77777777" w:rsidR="009722D5" w:rsidRPr="007B746A" w:rsidRDefault="009722D5" w:rsidP="009722D5">
      <w:pPr>
        <w:pStyle w:val="PL"/>
        <w:shd w:val="clear" w:color="auto" w:fill="E6E6E6"/>
      </w:pPr>
    </w:p>
    <w:p w14:paraId="1C96DF8E" w14:textId="77777777" w:rsidR="009722D5" w:rsidRPr="007B746A" w:rsidRDefault="009722D5" w:rsidP="009722D5">
      <w:pPr>
        <w:pStyle w:val="PL"/>
        <w:shd w:val="clear" w:color="auto" w:fill="E6E6E6"/>
      </w:pPr>
      <w:r w:rsidRPr="007B746A">
        <w:t>AC-BarringPerPLMN-r12 ::=</w:t>
      </w:r>
      <w:r w:rsidRPr="007B746A">
        <w:tab/>
      </w:r>
      <w:r w:rsidRPr="007B746A">
        <w:tab/>
      </w:r>
      <w:r w:rsidRPr="007B746A">
        <w:tab/>
        <w:t>SEQUENCE {</w:t>
      </w:r>
    </w:p>
    <w:p w14:paraId="630B1031" w14:textId="77777777" w:rsidR="009722D5" w:rsidRPr="007B746A" w:rsidRDefault="009722D5" w:rsidP="009722D5">
      <w:pPr>
        <w:pStyle w:val="PL"/>
        <w:shd w:val="clear" w:color="auto" w:fill="E6E6E6"/>
      </w:pPr>
      <w:r w:rsidRPr="007B746A">
        <w:tab/>
        <w:t>plmn-IdentityIndex-r12</w:t>
      </w:r>
      <w:r w:rsidRPr="007B746A">
        <w:tab/>
      </w:r>
      <w:r w:rsidRPr="007B746A">
        <w:tab/>
      </w:r>
      <w:r w:rsidRPr="007B746A">
        <w:tab/>
      </w:r>
      <w:r w:rsidRPr="007B746A">
        <w:tab/>
      </w:r>
      <w:r w:rsidRPr="007B746A">
        <w:tab/>
        <w:t>INTEGER (1..maxPLMN-r11),</w:t>
      </w:r>
    </w:p>
    <w:p w14:paraId="3A791E30" w14:textId="77777777" w:rsidR="009722D5" w:rsidRPr="007B746A" w:rsidRDefault="009722D5" w:rsidP="009722D5">
      <w:pPr>
        <w:pStyle w:val="PL"/>
        <w:shd w:val="clear" w:color="auto" w:fill="E6E6E6"/>
      </w:pPr>
      <w:r w:rsidRPr="007B746A">
        <w:tab/>
        <w:t>ac-BarringInfo-r12</w:t>
      </w:r>
      <w:r w:rsidRPr="007B746A">
        <w:tab/>
      </w:r>
      <w:r w:rsidRPr="007B746A">
        <w:tab/>
      </w:r>
      <w:r w:rsidRPr="007B746A">
        <w:tab/>
      </w:r>
      <w:r w:rsidRPr="007B746A">
        <w:tab/>
      </w:r>
      <w:r w:rsidRPr="007B746A">
        <w:tab/>
      </w:r>
      <w:r w:rsidRPr="007B746A">
        <w:tab/>
        <w:t>SEQUENCE {</w:t>
      </w:r>
    </w:p>
    <w:p w14:paraId="5387F0FA" w14:textId="77777777" w:rsidR="009722D5" w:rsidRPr="007B746A" w:rsidRDefault="009722D5" w:rsidP="009722D5">
      <w:pPr>
        <w:pStyle w:val="PL"/>
        <w:shd w:val="clear" w:color="auto" w:fill="E6E6E6"/>
      </w:pPr>
      <w:r w:rsidRPr="007B746A">
        <w:tab/>
      </w:r>
      <w:r w:rsidRPr="007B746A">
        <w:tab/>
        <w:t>ac-BarringForEmergency-r12</w:t>
      </w:r>
      <w:r w:rsidRPr="007B746A">
        <w:tab/>
      </w:r>
      <w:r w:rsidRPr="007B746A">
        <w:tab/>
      </w:r>
      <w:r w:rsidRPr="007B746A">
        <w:tab/>
        <w:t>BOOLEAN,</w:t>
      </w:r>
    </w:p>
    <w:p w14:paraId="213482FC" w14:textId="77777777" w:rsidR="009722D5" w:rsidRPr="007B746A" w:rsidRDefault="009722D5" w:rsidP="009722D5">
      <w:pPr>
        <w:pStyle w:val="PL"/>
        <w:shd w:val="clear" w:color="auto" w:fill="E6E6E6"/>
      </w:pPr>
      <w:r w:rsidRPr="007B746A">
        <w:tab/>
      </w:r>
      <w:r w:rsidRPr="007B746A">
        <w:tab/>
        <w:t>ac-BarringForMO-Signalling-r12</w:t>
      </w:r>
      <w:r w:rsidRPr="007B746A">
        <w:tab/>
      </w:r>
      <w:r w:rsidRPr="007B746A">
        <w:tab/>
        <w:t>AC-BarringConfig</w:t>
      </w:r>
      <w:r w:rsidRPr="007B746A">
        <w:tab/>
        <w:t>OPTIONAL,</w:t>
      </w:r>
      <w:r w:rsidRPr="007B746A">
        <w:tab/>
        <w:t>-- Need OP</w:t>
      </w:r>
    </w:p>
    <w:p w14:paraId="7691C10E" w14:textId="77777777" w:rsidR="009722D5" w:rsidRPr="007B746A" w:rsidRDefault="009722D5" w:rsidP="009722D5">
      <w:pPr>
        <w:pStyle w:val="PL"/>
        <w:shd w:val="clear" w:color="auto" w:fill="E6E6E6"/>
      </w:pPr>
      <w:r w:rsidRPr="007B746A">
        <w:tab/>
      </w:r>
      <w:r w:rsidRPr="007B746A">
        <w:tab/>
        <w:t>ac-BarringForMO-Data-r12</w:t>
      </w:r>
      <w:r w:rsidRPr="007B746A">
        <w:tab/>
      </w:r>
      <w:r w:rsidRPr="007B746A">
        <w:tab/>
      </w:r>
      <w:r w:rsidRPr="007B746A">
        <w:tab/>
        <w:t>AC-BarringConfig</w:t>
      </w:r>
      <w:r w:rsidRPr="007B746A">
        <w:tab/>
        <w:t>OPTIONAL</w:t>
      </w:r>
      <w:r w:rsidRPr="007B746A">
        <w:tab/>
        <w:t>-- Need OP</w:t>
      </w:r>
    </w:p>
    <w:p w14:paraId="50A8292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E407D2F" w14:textId="77777777" w:rsidR="009722D5" w:rsidRPr="007B746A" w:rsidRDefault="009722D5" w:rsidP="009722D5">
      <w:pPr>
        <w:pStyle w:val="PL"/>
        <w:shd w:val="clear" w:color="auto" w:fill="E6E6E6"/>
      </w:pPr>
      <w:r w:rsidRPr="007B746A">
        <w:tab/>
        <w:t>ac-BarringSkipForMMTELVoice-r12</w:t>
      </w:r>
      <w:r w:rsidRPr="007B746A">
        <w:tab/>
      </w:r>
      <w:r w:rsidRPr="007B746A">
        <w:tab/>
        <w:t>ENUMERATED {true}</w:t>
      </w:r>
      <w:r w:rsidRPr="007B746A">
        <w:tab/>
      </w:r>
      <w:r w:rsidRPr="007B746A">
        <w:tab/>
        <w:t>OPTIONAL,</w:t>
      </w:r>
      <w:r w:rsidRPr="007B746A">
        <w:tab/>
        <w:t>-- Need OP</w:t>
      </w:r>
    </w:p>
    <w:p w14:paraId="6B0F6C1B" w14:textId="77777777" w:rsidR="009722D5" w:rsidRPr="007B746A" w:rsidRDefault="009722D5" w:rsidP="009722D5">
      <w:pPr>
        <w:pStyle w:val="PL"/>
        <w:shd w:val="clear" w:color="auto" w:fill="E6E6E6"/>
      </w:pPr>
      <w:r w:rsidRPr="007B746A">
        <w:tab/>
        <w:t>ac-BarringSkipForMMTELVideo-r12</w:t>
      </w:r>
      <w:r w:rsidRPr="007B746A">
        <w:tab/>
      </w:r>
      <w:r w:rsidRPr="007B746A">
        <w:tab/>
        <w:t>ENUMERATED {true}</w:t>
      </w:r>
      <w:r w:rsidRPr="007B746A">
        <w:tab/>
      </w:r>
      <w:r w:rsidRPr="007B746A">
        <w:tab/>
        <w:t>OPTIONAL,</w:t>
      </w:r>
      <w:r w:rsidRPr="007B746A">
        <w:tab/>
        <w:t>-- Need OP</w:t>
      </w:r>
    </w:p>
    <w:p w14:paraId="49B34790" w14:textId="77777777" w:rsidR="009722D5" w:rsidRPr="007B746A" w:rsidRDefault="009722D5" w:rsidP="009722D5">
      <w:pPr>
        <w:pStyle w:val="PL"/>
        <w:shd w:val="clear" w:color="auto" w:fill="E6E6E6"/>
      </w:pPr>
      <w:r w:rsidRPr="007B746A">
        <w:tab/>
        <w:t>ac-BarringSkipForSMS-r12</w:t>
      </w:r>
      <w:r w:rsidRPr="007B746A">
        <w:tab/>
      </w:r>
      <w:r w:rsidRPr="007B746A">
        <w:tab/>
      </w:r>
      <w:r w:rsidRPr="007B746A">
        <w:tab/>
        <w:t>ENUMERATED {true}</w:t>
      </w:r>
      <w:r w:rsidRPr="007B746A">
        <w:tab/>
      </w:r>
      <w:r w:rsidRPr="007B746A">
        <w:tab/>
        <w:t>OPTIONAL,</w:t>
      </w:r>
      <w:r w:rsidRPr="007B746A">
        <w:tab/>
        <w:t>-- Need OP</w:t>
      </w:r>
    </w:p>
    <w:p w14:paraId="7DCD2D9C" w14:textId="77777777" w:rsidR="009722D5" w:rsidRPr="007B746A" w:rsidRDefault="009722D5" w:rsidP="009722D5">
      <w:pPr>
        <w:pStyle w:val="PL"/>
        <w:shd w:val="clear" w:color="auto" w:fill="E6E6E6"/>
      </w:pPr>
      <w:r w:rsidRPr="007B746A">
        <w:tab/>
        <w:t>ac-BarringForCSFB-r12</w:t>
      </w:r>
      <w:r w:rsidRPr="007B746A">
        <w:tab/>
      </w:r>
      <w:r w:rsidRPr="007B746A">
        <w:tab/>
      </w:r>
      <w:r w:rsidRPr="007B746A">
        <w:tab/>
      </w:r>
      <w:r w:rsidRPr="007B746A">
        <w:tab/>
        <w:t>AC-BarringConfig</w:t>
      </w:r>
      <w:r w:rsidRPr="007B746A">
        <w:tab/>
      </w:r>
      <w:r w:rsidRPr="007B746A">
        <w:tab/>
        <w:t>OPTIONAL,</w:t>
      </w:r>
      <w:r w:rsidRPr="007B746A">
        <w:tab/>
        <w:t>-- Need OP</w:t>
      </w:r>
    </w:p>
    <w:p w14:paraId="435BB2C2" w14:textId="77777777" w:rsidR="009722D5" w:rsidRPr="007B746A" w:rsidRDefault="009722D5" w:rsidP="009722D5">
      <w:pPr>
        <w:pStyle w:val="PL"/>
        <w:shd w:val="clear" w:color="auto" w:fill="E6E6E6"/>
      </w:pPr>
      <w:r w:rsidRPr="007B746A">
        <w:tab/>
        <w:t>ssac-BarringForMMTEL-Voice-r12</w:t>
      </w:r>
      <w:r w:rsidRPr="007B746A">
        <w:tab/>
      </w:r>
      <w:r w:rsidRPr="007B746A">
        <w:tab/>
        <w:t>AC-BarringConfig</w:t>
      </w:r>
      <w:r w:rsidRPr="007B746A">
        <w:tab/>
      </w:r>
      <w:r w:rsidRPr="007B746A">
        <w:tab/>
        <w:t>OPTIONAL,</w:t>
      </w:r>
      <w:r w:rsidRPr="007B746A">
        <w:tab/>
        <w:t>-- Need OP</w:t>
      </w:r>
    </w:p>
    <w:p w14:paraId="2FE58456" w14:textId="77777777" w:rsidR="009722D5" w:rsidRPr="007B746A" w:rsidRDefault="009722D5" w:rsidP="009722D5">
      <w:pPr>
        <w:pStyle w:val="PL"/>
        <w:shd w:val="clear" w:color="auto" w:fill="E6E6E6"/>
      </w:pPr>
      <w:r w:rsidRPr="007B746A">
        <w:tab/>
        <w:t>ssac-BarringForMMTEL-Video-r12</w:t>
      </w:r>
      <w:r w:rsidRPr="007B746A">
        <w:tab/>
      </w:r>
      <w:r w:rsidRPr="007B746A">
        <w:tab/>
        <w:t>AC-BarringConfig</w:t>
      </w:r>
      <w:r w:rsidRPr="007B746A">
        <w:tab/>
      </w:r>
      <w:r w:rsidRPr="007B746A">
        <w:tab/>
        <w:t>OPTIONAL</w:t>
      </w:r>
      <w:r w:rsidRPr="007B746A">
        <w:tab/>
        <w:t>-- Need OP</w:t>
      </w:r>
    </w:p>
    <w:p w14:paraId="13129224" w14:textId="77777777" w:rsidR="009722D5" w:rsidRPr="007B746A" w:rsidRDefault="009722D5" w:rsidP="009722D5">
      <w:pPr>
        <w:pStyle w:val="PL"/>
        <w:shd w:val="clear" w:color="auto" w:fill="E6E6E6"/>
      </w:pPr>
      <w:r w:rsidRPr="007B746A">
        <w:t>}</w:t>
      </w:r>
    </w:p>
    <w:p w14:paraId="4A7D19B6" w14:textId="77777777" w:rsidR="009722D5" w:rsidRPr="007B746A" w:rsidRDefault="009722D5" w:rsidP="009722D5">
      <w:pPr>
        <w:pStyle w:val="PL"/>
        <w:shd w:val="clear" w:color="auto" w:fill="E6E6E6"/>
      </w:pPr>
    </w:p>
    <w:p w14:paraId="3C504285" w14:textId="77777777" w:rsidR="009722D5" w:rsidRPr="007B746A" w:rsidRDefault="009722D5" w:rsidP="009722D5">
      <w:pPr>
        <w:pStyle w:val="PL"/>
        <w:shd w:val="clear" w:color="auto" w:fill="E6E6E6"/>
      </w:pPr>
      <w:r w:rsidRPr="007B746A">
        <w:t>ACDC-BarringForCommon-r13 ::=</w:t>
      </w:r>
      <w:r w:rsidRPr="007B746A">
        <w:tab/>
      </w:r>
      <w:r w:rsidRPr="007B746A">
        <w:tab/>
      </w:r>
      <w:r w:rsidRPr="007B746A">
        <w:tab/>
        <w:t>SEQUENCE {</w:t>
      </w:r>
    </w:p>
    <w:p w14:paraId="6E14B544" w14:textId="77777777" w:rsidR="009722D5" w:rsidRPr="007B746A" w:rsidRDefault="009722D5" w:rsidP="009722D5">
      <w:pPr>
        <w:pStyle w:val="PL"/>
        <w:shd w:val="clear" w:color="auto" w:fill="E6E6E6"/>
      </w:pPr>
      <w:r w:rsidRPr="007B746A">
        <w:tab/>
        <w:t>acdc-HPLMNonly-r13</w:t>
      </w:r>
      <w:r w:rsidRPr="007B746A">
        <w:tab/>
      </w:r>
      <w:r w:rsidRPr="007B746A">
        <w:tab/>
      </w:r>
      <w:r w:rsidRPr="007B746A">
        <w:tab/>
      </w:r>
      <w:r w:rsidR="00B35175" w:rsidRPr="007B746A">
        <w:tab/>
      </w:r>
      <w:r w:rsidRPr="007B746A">
        <w:tab/>
      </w:r>
      <w:r w:rsidRPr="007B746A">
        <w:tab/>
        <w:t>BOOLEAN,</w:t>
      </w:r>
    </w:p>
    <w:p w14:paraId="2B7AE073" w14:textId="77777777" w:rsidR="009722D5" w:rsidRPr="007B746A" w:rsidRDefault="009722D5" w:rsidP="009722D5">
      <w:pPr>
        <w:pStyle w:val="PL"/>
        <w:shd w:val="clear" w:color="auto" w:fill="E6E6E6"/>
      </w:pPr>
      <w:r w:rsidRPr="007B746A">
        <w:tab/>
        <w:t>barringPerACDC-CategoryList-r13</w:t>
      </w:r>
      <w:r w:rsidRPr="007B746A">
        <w:tab/>
      </w:r>
      <w:r w:rsidR="00B35175" w:rsidRPr="007B746A">
        <w:tab/>
      </w:r>
      <w:r w:rsidRPr="007B746A">
        <w:tab/>
        <w:t>BarringPerACDC-CategoryList-r13</w:t>
      </w:r>
    </w:p>
    <w:p w14:paraId="2401613D" w14:textId="77777777" w:rsidR="009722D5" w:rsidRPr="007B746A" w:rsidRDefault="009722D5" w:rsidP="009722D5">
      <w:pPr>
        <w:pStyle w:val="PL"/>
        <w:shd w:val="clear" w:color="auto" w:fill="E6E6E6"/>
      </w:pPr>
      <w:r w:rsidRPr="007B746A">
        <w:t>}</w:t>
      </w:r>
    </w:p>
    <w:p w14:paraId="63FC233F" w14:textId="77777777" w:rsidR="009722D5" w:rsidRPr="007B746A" w:rsidRDefault="009722D5" w:rsidP="009722D5">
      <w:pPr>
        <w:pStyle w:val="PL"/>
        <w:shd w:val="clear" w:color="auto" w:fill="E6E6E6"/>
      </w:pPr>
    </w:p>
    <w:p w14:paraId="5AE109AB" w14:textId="77777777" w:rsidR="009722D5" w:rsidRPr="007B746A" w:rsidRDefault="009722D5" w:rsidP="009722D5">
      <w:pPr>
        <w:pStyle w:val="PL"/>
        <w:shd w:val="clear" w:color="auto" w:fill="E6E6E6"/>
      </w:pPr>
      <w:r w:rsidRPr="007B746A">
        <w:t>ACDC-BarringPerPLMN-List-r13 ::=</w:t>
      </w:r>
      <w:r w:rsidR="00497FBE" w:rsidRPr="007B746A">
        <w:tab/>
      </w:r>
      <w:r w:rsidRPr="007B746A">
        <w:tab/>
        <w:t>SEQUENCE (SIZE (1.. maxPLMN-r11)) OF ACDC-BarringPerPLMN-r13</w:t>
      </w:r>
    </w:p>
    <w:p w14:paraId="063CC08A" w14:textId="77777777" w:rsidR="009722D5" w:rsidRPr="007B746A" w:rsidRDefault="009722D5" w:rsidP="009722D5">
      <w:pPr>
        <w:pStyle w:val="PL"/>
        <w:shd w:val="clear" w:color="auto" w:fill="E6E6E6"/>
      </w:pPr>
    </w:p>
    <w:p w14:paraId="63B31252" w14:textId="77777777" w:rsidR="009722D5" w:rsidRPr="007B746A" w:rsidRDefault="009722D5" w:rsidP="009722D5">
      <w:pPr>
        <w:pStyle w:val="PL"/>
        <w:shd w:val="clear" w:color="auto" w:fill="E6E6E6"/>
      </w:pPr>
      <w:r w:rsidRPr="007B746A">
        <w:t>ACDC-BarringPerPLMN-r13 ::=</w:t>
      </w:r>
      <w:r w:rsidRPr="007B746A">
        <w:tab/>
      </w:r>
      <w:r w:rsidRPr="007B746A">
        <w:tab/>
      </w:r>
      <w:r w:rsidRPr="007B746A">
        <w:tab/>
        <w:t>SEQUENCE {</w:t>
      </w:r>
    </w:p>
    <w:p w14:paraId="67D2C9B9"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r>
      <w:r w:rsidRPr="007B746A">
        <w:tab/>
        <w:t>INTEGER (1..maxPLMN-r11),</w:t>
      </w:r>
    </w:p>
    <w:p w14:paraId="1C91BAAA" w14:textId="77777777" w:rsidR="009722D5" w:rsidRPr="007B746A" w:rsidRDefault="009722D5" w:rsidP="009722D5">
      <w:pPr>
        <w:pStyle w:val="PL"/>
        <w:shd w:val="clear" w:color="auto" w:fill="E6E6E6"/>
      </w:pPr>
      <w:r w:rsidRPr="007B746A">
        <w:tab/>
        <w:t>acdc-OnlyForHPLMN-r13</w:t>
      </w:r>
      <w:r w:rsidRPr="007B746A">
        <w:tab/>
      </w:r>
      <w:r w:rsidRPr="007B746A">
        <w:tab/>
      </w:r>
      <w:r w:rsidRPr="007B746A">
        <w:tab/>
      </w:r>
      <w:r w:rsidRPr="007B746A">
        <w:tab/>
        <w:t>BOOLEAN,</w:t>
      </w:r>
    </w:p>
    <w:p w14:paraId="1DB2DA49" w14:textId="77777777" w:rsidR="009722D5" w:rsidRPr="007B746A" w:rsidRDefault="009722D5" w:rsidP="009722D5">
      <w:pPr>
        <w:pStyle w:val="PL"/>
        <w:shd w:val="clear" w:color="auto" w:fill="E6E6E6"/>
      </w:pPr>
      <w:r w:rsidRPr="007B746A">
        <w:tab/>
        <w:t>barringPerACDC-CategoryList-r13</w:t>
      </w:r>
      <w:r w:rsidRPr="007B746A">
        <w:tab/>
      </w:r>
      <w:r w:rsidRPr="007B746A">
        <w:tab/>
        <w:t>BarringPerACDC-CategoryList-r13</w:t>
      </w:r>
    </w:p>
    <w:p w14:paraId="716CE3C8" w14:textId="77777777" w:rsidR="009722D5" w:rsidRPr="007B746A" w:rsidRDefault="009722D5" w:rsidP="009722D5">
      <w:pPr>
        <w:pStyle w:val="PL"/>
        <w:shd w:val="clear" w:color="auto" w:fill="E6E6E6"/>
      </w:pPr>
      <w:r w:rsidRPr="007B746A">
        <w:t>}</w:t>
      </w:r>
    </w:p>
    <w:p w14:paraId="796B5182" w14:textId="77777777" w:rsidR="009722D5" w:rsidRPr="007B746A" w:rsidRDefault="009722D5" w:rsidP="009722D5">
      <w:pPr>
        <w:pStyle w:val="PL"/>
        <w:shd w:val="clear" w:color="auto" w:fill="E6E6E6"/>
      </w:pPr>
    </w:p>
    <w:p w14:paraId="2522F11F" w14:textId="77777777" w:rsidR="009722D5" w:rsidRPr="007B746A" w:rsidRDefault="009722D5" w:rsidP="009722D5">
      <w:pPr>
        <w:pStyle w:val="PL"/>
        <w:shd w:val="clear" w:color="auto" w:fill="E6E6E6"/>
      </w:pPr>
      <w:r w:rsidRPr="007B746A">
        <w:t>BarringPerACDC-CategoryList-r13 ::= SEQUENCE (SIZE (1..maxACDC-Cat-r13)) OF BarringPerACDC-Category-r13</w:t>
      </w:r>
    </w:p>
    <w:p w14:paraId="488906B5" w14:textId="77777777" w:rsidR="009722D5" w:rsidRPr="007B746A" w:rsidRDefault="009722D5" w:rsidP="009722D5">
      <w:pPr>
        <w:pStyle w:val="PL"/>
        <w:shd w:val="clear" w:color="auto" w:fill="E6E6E6"/>
      </w:pPr>
    </w:p>
    <w:p w14:paraId="4BD31C6E" w14:textId="77777777" w:rsidR="009722D5" w:rsidRPr="007B746A" w:rsidRDefault="009722D5" w:rsidP="009722D5">
      <w:pPr>
        <w:pStyle w:val="PL"/>
        <w:shd w:val="clear" w:color="auto" w:fill="E6E6E6"/>
      </w:pPr>
      <w:r w:rsidRPr="007B746A">
        <w:t>BarringPerACDC-Category-r13 ::= SEQUENCE {</w:t>
      </w:r>
    </w:p>
    <w:p w14:paraId="7CF67728" w14:textId="77777777" w:rsidR="009722D5" w:rsidRPr="007B746A" w:rsidRDefault="009722D5" w:rsidP="009722D5">
      <w:pPr>
        <w:pStyle w:val="PL"/>
        <w:shd w:val="clear" w:color="auto" w:fill="E6E6E6"/>
      </w:pPr>
      <w:r w:rsidRPr="007B746A">
        <w:tab/>
        <w:t>acdc-Category-r13</w:t>
      </w:r>
      <w:r w:rsidRPr="007B746A">
        <w:tab/>
      </w:r>
      <w:r w:rsidRPr="007B746A">
        <w:tab/>
      </w:r>
      <w:r w:rsidRPr="007B746A">
        <w:tab/>
      </w:r>
      <w:r w:rsidRPr="007B746A">
        <w:tab/>
        <w:t>INTEGER (1..maxACDC-Cat-r13),</w:t>
      </w:r>
    </w:p>
    <w:p w14:paraId="16463983" w14:textId="77777777" w:rsidR="009722D5" w:rsidRPr="007B746A" w:rsidRDefault="009722D5" w:rsidP="009722D5">
      <w:pPr>
        <w:pStyle w:val="PL"/>
        <w:shd w:val="clear" w:color="auto" w:fill="E6E6E6"/>
      </w:pPr>
      <w:r w:rsidRPr="007B746A">
        <w:tab/>
        <w:t>acdc-BarringConfig-r13</w:t>
      </w:r>
      <w:r w:rsidRPr="007B746A">
        <w:tab/>
      </w:r>
      <w:r w:rsidRPr="007B746A">
        <w:tab/>
      </w:r>
      <w:r w:rsidRPr="007B746A">
        <w:tab/>
        <w:t>SEQUENCE {</w:t>
      </w:r>
    </w:p>
    <w:p w14:paraId="1F19135C" w14:textId="77777777" w:rsidR="009722D5" w:rsidRPr="007B746A" w:rsidRDefault="009722D5" w:rsidP="009722D5">
      <w:pPr>
        <w:pStyle w:val="PL"/>
        <w:shd w:val="clear" w:color="auto" w:fill="E6E6E6"/>
      </w:pPr>
      <w:r w:rsidRPr="007B746A">
        <w:tab/>
      </w:r>
      <w:r w:rsidRPr="007B746A">
        <w:tab/>
        <w:t>ac-BarringFactor-r13</w:t>
      </w:r>
      <w:r w:rsidRPr="007B746A">
        <w:tab/>
      </w:r>
      <w:r w:rsidRPr="007B746A">
        <w:tab/>
      </w:r>
      <w:r w:rsidRPr="007B746A">
        <w:tab/>
        <w:t>ENUMERATED {</w:t>
      </w:r>
    </w:p>
    <w:p w14:paraId="20086FD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7EB64B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32818F14" w14:textId="77777777" w:rsidR="009722D5" w:rsidRPr="007B746A" w:rsidRDefault="009722D5" w:rsidP="009722D5">
      <w:pPr>
        <w:pStyle w:val="PL"/>
        <w:shd w:val="clear" w:color="auto" w:fill="E6E6E6"/>
      </w:pPr>
      <w:r w:rsidRPr="007B746A">
        <w:tab/>
      </w:r>
      <w:r w:rsidRPr="007B746A">
        <w:tab/>
        <w:t>ac-BarringTime-r13</w:t>
      </w:r>
      <w:r w:rsidRPr="007B746A">
        <w:tab/>
      </w:r>
      <w:r w:rsidRPr="007B746A">
        <w:tab/>
      </w:r>
      <w:r w:rsidRPr="007B746A">
        <w:tab/>
      </w:r>
      <w:r w:rsidRPr="007B746A">
        <w:tab/>
        <w:t>ENUMERATED {s4, s8, s16, s32, s64, s128, s256, s512}</w:t>
      </w:r>
    </w:p>
    <w:p w14:paraId="2F5AAF5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45052B24" w14:textId="77777777" w:rsidR="009722D5" w:rsidRPr="007B746A" w:rsidRDefault="009722D5" w:rsidP="009722D5">
      <w:pPr>
        <w:pStyle w:val="PL"/>
        <w:shd w:val="clear" w:color="auto" w:fill="E6E6E6"/>
      </w:pPr>
      <w:r w:rsidRPr="007B746A">
        <w:t>}</w:t>
      </w:r>
    </w:p>
    <w:p w14:paraId="7254E70E" w14:textId="77777777" w:rsidR="009722D5" w:rsidRPr="007B746A" w:rsidRDefault="009722D5" w:rsidP="009722D5">
      <w:pPr>
        <w:pStyle w:val="PL"/>
        <w:shd w:val="clear" w:color="auto" w:fill="E6E6E6"/>
      </w:pPr>
    </w:p>
    <w:p w14:paraId="3E310244" w14:textId="77777777" w:rsidR="009722D5" w:rsidRPr="007B746A" w:rsidRDefault="009722D5" w:rsidP="009722D5">
      <w:pPr>
        <w:pStyle w:val="PL"/>
        <w:shd w:val="clear" w:color="auto" w:fill="E6E6E6"/>
      </w:pPr>
      <w:r w:rsidRPr="007B746A">
        <w:t>UDT-Restricting-r13</w:t>
      </w:r>
      <w:r w:rsidRPr="007B746A">
        <w:tab/>
        <w:t>::= SEQUENCE {</w:t>
      </w:r>
    </w:p>
    <w:p w14:paraId="7930C00B"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r>
      <w:r w:rsidRPr="007B746A">
        <w:tab/>
        <w:t>ENUMERATED {true}</w:t>
      </w:r>
      <w:r w:rsidRPr="007B746A">
        <w:tab/>
      </w:r>
      <w:r w:rsidRPr="007B746A">
        <w:tab/>
      </w:r>
      <w:r w:rsidRPr="007B746A">
        <w:tab/>
        <w:t>OPTIONAL, --Need OR</w:t>
      </w:r>
    </w:p>
    <w:p w14:paraId="5E4461ED" w14:textId="77777777" w:rsidR="009722D5" w:rsidRPr="007B746A" w:rsidRDefault="009722D5" w:rsidP="009722D5">
      <w:pPr>
        <w:pStyle w:val="PL"/>
        <w:shd w:val="clear" w:color="auto" w:fill="E6E6E6"/>
      </w:pPr>
      <w:r w:rsidRPr="007B746A">
        <w:tab/>
        <w:t>udt-RestrictingTime-r13</w:t>
      </w:r>
      <w:r w:rsidRPr="007B746A">
        <w:tab/>
      </w:r>
      <w:r w:rsidRPr="007B746A">
        <w:tab/>
      </w:r>
      <w:r w:rsidRPr="007B746A">
        <w:tab/>
      </w:r>
      <w:r w:rsidRPr="007B746A">
        <w:tab/>
        <w:t>ENUMERATED {s4, s8, s16, s32, s64, s128, s256, s512} OPTIONAL --Need OR</w:t>
      </w:r>
    </w:p>
    <w:p w14:paraId="006DABBA" w14:textId="77777777" w:rsidR="009722D5" w:rsidRPr="007B746A" w:rsidRDefault="009722D5" w:rsidP="009722D5">
      <w:pPr>
        <w:pStyle w:val="PL"/>
        <w:shd w:val="clear" w:color="auto" w:fill="E6E6E6"/>
      </w:pPr>
      <w:r w:rsidRPr="007B746A">
        <w:t>}</w:t>
      </w:r>
    </w:p>
    <w:p w14:paraId="0A619DE5" w14:textId="77777777" w:rsidR="009722D5" w:rsidRPr="007B746A" w:rsidRDefault="009722D5" w:rsidP="009722D5">
      <w:pPr>
        <w:pStyle w:val="PL"/>
        <w:shd w:val="clear" w:color="auto" w:fill="E6E6E6"/>
      </w:pPr>
    </w:p>
    <w:p w14:paraId="5DF30AD2" w14:textId="77777777" w:rsidR="009722D5" w:rsidRPr="007B746A" w:rsidRDefault="009722D5" w:rsidP="009722D5">
      <w:pPr>
        <w:pStyle w:val="PL"/>
        <w:shd w:val="clear" w:color="auto" w:fill="E6E6E6"/>
      </w:pPr>
      <w:r w:rsidRPr="007B746A">
        <w:lastRenderedPageBreak/>
        <w:t>UDT-RestrictingPerPLMN-List-r13 ::=</w:t>
      </w:r>
      <w:r w:rsidR="00497FBE" w:rsidRPr="007B746A">
        <w:tab/>
      </w:r>
      <w:r w:rsidRPr="007B746A">
        <w:t>SEQUENCE (SIZE (1..maxPLMN-r11)) OF UDT-RestrictingPerPLMN-r13</w:t>
      </w:r>
    </w:p>
    <w:p w14:paraId="4FF2FB35" w14:textId="77777777" w:rsidR="009722D5" w:rsidRPr="007B746A" w:rsidRDefault="009722D5" w:rsidP="009722D5">
      <w:pPr>
        <w:pStyle w:val="PL"/>
        <w:shd w:val="clear" w:color="auto" w:fill="E6E6E6"/>
      </w:pPr>
    </w:p>
    <w:p w14:paraId="379C0B67" w14:textId="77777777" w:rsidR="009722D5" w:rsidRPr="007B746A" w:rsidRDefault="009722D5" w:rsidP="009722D5">
      <w:pPr>
        <w:pStyle w:val="PL"/>
        <w:shd w:val="clear" w:color="auto" w:fill="E6E6E6"/>
      </w:pPr>
      <w:r w:rsidRPr="007B746A">
        <w:t>UDT-RestrictingPerPLMN-r13 ::= SEQUENCE {</w:t>
      </w:r>
    </w:p>
    <w:p w14:paraId="786E3E83"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t>INTEGER (1..maxPLMN-r11),</w:t>
      </w:r>
    </w:p>
    <w:p w14:paraId="38612E76"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t>UDT-Restricting-r13</w:t>
      </w:r>
      <w:r w:rsidRPr="007B746A">
        <w:tab/>
      </w:r>
      <w:r w:rsidRPr="007B746A">
        <w:tab/>
      </w:r>
      <w:r w:rsidR="00B35175" w:rsidRPr="007B746A">
        <w:tab/>
      </w:r>
      <w:r w:rsidRPr="007B746A">
        <w:t>OPTIONAL</w:t>
      </w:r>
      <w:r w:rsidRPr="007B746A">
        <w:tab/>
        <w:t>--Need OR</w:t>
      </w:r>
    </w:p>
    <w:p w14:paraId="03403CE9" w14:textId="77777777" w:rsidR="009722D5" w:rsidRPr="007B746A" w:rsidRDefault="009722D5" w:rsidP="009722D5">
      <w:pPr>
        <w:pStyle w:val="PL"/>
        <w:shd w:val="clear" w:color="auto" w:fill="E6E6E6"/>
      </w:pPr>
      <w:r w:rsidRPr="007B746A">
        <w:t>}</w:t>
      </w:r>
    </w:p>
    <w:p w14:paraId="526D7A87" w14:textId="77777777" w:rsidR="009722D5" w:rsidRPr="007B746A" w:rsidRDefault="009722D5" w:rsidP="009722D5">
      <w:pPr>
        <w:pStyle w:val="PL"/>
        <w:shd w:val="clear" w:color="auto" w:fill="E6E6E6"/>
      </w:pPr>
    </w:p>
    <w:p w14:paraId="4D027C9D" w14:textId="77777777" w:rsidR="009722D5" w:rsidRPr="007B746A" w:rsidRDefault="009722D5" w:rsidP="009722D5">
      <w:pPr>
        <w:pStyle w:val="PL"/>
        <w:shd w:val="clear" w:color="auto" w:fill="E6E6E6"/>
      </w:pPr>
      <w:r w:rsidRPr="007B746A">
        <w:t>CIOT-EPS-OptimisationInfo-r13 ::=</w:t>
      </w:r>
      <w:r w:rsidRPr="007B746A">
        <w:tab/>
        <w:t>SEQUENCE (SIZE (1.. maxPLMN-r11)) OF CIOT-OptimisationPLMN-r13</w:t>
      </w:r>
    </w:p>
    <w:p w14:paraId="73736F45" w14:textId="77777777" w:rsidR="009722D5" w:rsidRPr="007B746A" w:rsidRDefault="009722D5" w:rsidP="009722D5">
      <w:pPr>
        <w:pStyle w:val="PL"/>
        <w:shd w:val="clear" w:color="auto" w:fill="E6E6E6"/>
      </w:pPr>
    </w:p>
    <w:p w14:paraId="2E809AE9" w14:textId="77777777" w:rsidR="009722D5" w:rsidRPr="007B746A" w:rsidRDefault="009722D5" w:rsidP="009722D5">
      <w:pPr>
        <w:pStyle w:val="PL"/>
        <w:shd w:val="clear" w:color="auto" w:fill="E6E6E6"/>
      </w:pPr>
      <w:r w:rsidRPr="007B746A">
        <w:t>CIOT-OptimisationPLMN-r13::= SEQUENCE {</w:t>
      </w:r>
    </w:p>
    <w:p w14:paraId="16C3A567"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Pr="007B746A">
        <w:tab/>
      </w:r>
      <w:r w:rsidRPr="007B746A">
        <w:tab/>
      </w:r>
      <w:r w:rsidRPr="007B746A">
        <w:tab/>
        <w:t>OPTIONAL,</w:t>
      </w:r>
      <w:r w:rsidRPr="007B746A">
        <w:tab/>
        <w:t>-- Need OP</w:t>
      </w:r>
    </w:p>
    <w:p w14:paraId="6AAD2234" w14:textId="77777777" w:rsidR="00B35175" w:rsidRPr="007B746A" w:rsidRDefault="009722D5" w:rsidP="009722D5">
      <w:pPr>
        <w:pStyle w:val="PL"/>
        <w:shd w:val="clear" w:color="auto" w:fill="E6E6E6"/>
      </w:pPr>
      <w:r w:rsidRPr="007B746A">
        <w:tab/>
        <w:t>cp-CIoT-EPS-Optimisation-r13</w:t>
      </w:r>
      <w:r w:rsidRPr="007B746A">
        <w:tab/>
      </w:r>
      <w:r w:rsidRPr="007B746A">
        <w:tab/>
        <w:t>ENUMERATED {true}</w:t>
      </w:r>
      <w:r w:rsidRPr="007B746A">
        <w:tab/>
      </w:r>
      <w:r w:rsidRPr="007B746A">
        <w:tab/>
      </w:r>
      <w:r w:rsidRPr="007B746A">
        <w:tab/>
        <w:t>OPTIONAL,</w:t>
      </w:r>
      <w:r w:rsidRPr="007B746A">
        <w:tab/>
        <w:t>-- Need OP</w:t>
      </w:r>
    </w:p>
    <w:p w14:paraId="0F06112A"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t>OPTIONAL</w:t>
      </w:r>
      <w:r w:rsidRPr="007B746A">
        <w:tab/>
        <w:t>-- Need OP</w:t>
      </w:r>
    </w:p>
    <w:p w14:paraId="76CD3DCA" w14:textId="77777777" w:rsidR="009722D5" w:rsidRPr="007B746A" w:rsidRDefault="009722D5" w:rsidP="009722D5">
      <w:pPr>
        <w:pStyle w:val="PL"/>
        <w:shd w:val="clear" w:color="auto" w:fill="E6E6E6"/>
      </w:pPr>
      <w:r w:rsidRPr="007B746A">
        <w:t>}</w:t>
      </w:r>
    </w:p>
    <w:p w14:paraId="3AC85DCD" w14:textId="77777777" w:rsidR="009722D5" w:rsidRPr="007B746A" w:rsidRDefault="009722D5" w:rsidP="009722D5">
      <w:pPr>
        <w:pStyle w:val="PL"/>
        <w:shd w:val="clear" w:color="auto" w:fill="E6E6E6"/>
      </w:pPr>
    </w:p>
    <w:p w14:paraId="33C35F36" w14:textId="77777777" w:rsidR="00164B37" w:rsidRPr="007B746A" w:rsidRDefault="00164B37" w:rsidP="00164B37">
      <w:pPr>
        <w:pStyle w:val="PL"/>
        <w:shd w:val="clear" w:color="auto" w:fill="E6E6E6"/>
      </w:pPr>
      <w:r w:rsidRPr="007B746A">
        <w:t>PLMN-InfoList-r15 ::=</w:t>
      </w:r>
      <w:r w:rsidRPr="007B746A">
        <w:tab/>
      </w:r>
      <w:r w:rsidRPr="007B746A">
        <w:tab/>
      </w:r>
      <w:r w:rsidRPr="007B746A">
        <w:tab/>
      </w:r>
      <w:r w:rsidRPr="007B746A">
        <w:tab/>
        <w:t>SEQUENCE (SIZE (1..maxPLMN-r11)) OF PLMN-Info-r15</w:t>
      </w:r>
    </w:p>
    <w:p w14:paraId="69285702" w14:textId="77777777" w:rsidR="00164B37" w:rsidRPr="007B746A" w:rsidRDefault="00164B37" w:rsidP="00164B37">
      <w:pPr>
        <w:pStyle w:val="PL"/>
        <w:shd w:val="clear" w:color="auto" w:fill="E6E6E6"/>
      </w:pPr>
    </w:p>
    <w:p w14:paraId="4B9ED100" w14:textId="77777777" w:rsidR="00164B37" w:rsidRPr="007B746A" w:rsidRDefault="00164B37" w:rsidP="00164B37">
      <w:pPr>
        <w:pStyle w:val="PL"/>
        <w:shd w:val="clear" w:color="auto" w:fill="E6E6E6"/>
      </w:pPr>
      <w:r w:rsidRPr="007B746A">
        <w:t>PLMN-Info-r15 ::=</w:t>
      </w:r>
      <w:r w:rsidRPr="007B746A">
        <w:tab/>
      </w:r>
      <w:r w:rsidRPr="007B746A">
        <w:tab/>
      </w:r>
      <w:r w:rsidRPr="007B746A">
        <w:tab/>
        <w:t>SEQUENCE {</w:t>
      </w:r>
    </w:p>
    <w:p w14:paraId="26C4CEB5" w14:textId="77777777" w:rsidR="00164B37" w:rsidRPr="007B746A" w:rsidRDefault="00164B37" w:rsidP="00164B37">
      <w:pPr>
        <w:pStyle w:val="PL"/>
        <w:shd w:val="clear" w:color="auto" w:fill="E6E6E6"/>
      </w:pPr>
      <w:r w:rsidRPr="007B746A">
        <w:tab/>
        <w:t>upperLayerIndication-r15</w:t>
      </w:r>
      <w:r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673ACA32" w14:textId="77777777" w:rsidR="00164B37" w:rsidRPr="007B746A" w:rsidRDefault="00164B37" w:rsidP="00164B37">
      <w:pPr>
        <w:pStyle w:val="PL"/>
        <w:shd w:val="clear" w:color="auto" w:fill="E6E6E6"/>
      </w:pPr>
      <w:r w:rsidRPr="007B746A">
        <w:t>}</w:t>
      </w:r>
    </w:p>
    <w:p w14:paraId="556BD533" w14:textId="77777777" w:rsidR="00164B37" w:rsidRPr="007B746A" w:rsidRDefault="00164B37" w:rsidP="009722D5">
      <w:pPr>
        <w:pStyle w:val="PL"/>
        <w:shd w:val="clear" w:color="auto" w:fill="E6E6E6"/>
      </w:pPr>
    </w:p>
    <w:p w14:paraId="24DEFB18" w14:textId="77777777" w:rsidR="009722D5" w:rsidRPr="007B746A" w:rsidRDefault="009722D5" w:rsidP="009722D5">
      <w:pPr>
        <w:pStyle w:val="PL"/>
        <w:shd w:val="clear" w:color="auto" w:fill="E6E6E6"/>
      </w:pPr>
      <w:r w:rsidRPr="007B746A">
        <w:t>-- ASN1STOP</w:t>
      </w:r>
    </w:p>
    <w:p w14:paraId="19537AF9"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73CEF375" w14:textId="77777777" w:rsidTr="00B0624B">
        <w:trPr>
          <w:cantSplit/>
          <w:tblHeader/>
        </w:trPr>
        <w:tc>
          <w:tcPr>
            <w:tcW w:w="9639" w:type="dxa"/>
          </w:tcPr>
          <w:p w14:paraId="32A15F3A" w14:textId="77777777" w:rsidR="009722D5" w:rsidRPr="007B746A" w:rsidRDefault="009722D5" w:rsidP="005411BB">
            <w:pPr>
              <w:pStyle w:val="TAH"/>
              <w:rPr>
                <w:lang w:eastAsia="en-GB"/>
              </w:rPr>
            </w:pPr>
            <w:r w:rsidRPr="007B746A">
              <w:rPr>
                <w:i/>
                <w:noProof/>
                <w:lang w:eastAsia="en-GB"/>
              </w:rPr>
              <w:lastRenderedPageBreak/>
              <w:t>SystemInformationBlockType2</w:t>
            </w:r>
            <w:r w:rsidRPr="007B746A">
              <w:rPr>
                <w:iCs/>
                <w:noProof/>
                <w:lang w:eastAsia="en-GB"/>
              </w:rPr>
              <w:t xml:space="preserve"> field descriptions</w:t>
            </w:r>
          </w:p>
        </w:tc>
      </w:tr>
      <w:tr w:rsidR="007B746A" w:rsidRPr="007B746A" w14:paraId="32E9D172" w14:textId="77777777" w:rsidTr="00B0624B">
        <w:trPr>
          <w:cantSplit/>
        </w:trPr>
        <w:tc>
          <w:tcPr>
            <w:tcW w:w="9639" w:type="dxa"/>
          </w:tcPr>
          <w:p w14:paraId="655EC2F7" w14:textId="77777777" w:rsidR="009722D5" w:rsidRPr="007B746A" w:rsidRDefault="009722D5" w:rsidP="005411BB">
            <w:pPr>
              <w:pStyle w:val="TAL"/>
              <w:rPr>
                <w:b/>
                <w:bCs/>
                <w:i/>
                <w:noProof/>
                <w:lang w:eastAsia="en-GB"/>
              </w:rPr>
            </w:pPr>
            <w:r w:rsidRPr="007B746A">
              <w:rPr>
                <w:b/>
                <w:bCs/>
                <w:i/>
                <w:noProof/>
                <w:lang w:eastAsia="en-GB"/>
              </w:rPr>
              <w:t>ac-BarringFactor</w:t>
            </w:r>
          </w:p>
          <w:p w14:paraId="7F6A7A7C" w14:textId="77777777" w:rsidR="009722D5" w:rsidRPr="007B746A" w:rsidRDefault="009722D5" w:rsidP="005411BB">
            <w:pPr>
              <w:pStyle w:val="TAL"/>
              <w:rPr>
                <w:lang w:eastAsia="en-GB"/>
              </w:rPr>
            </w:pPr>
            <w:r w:rsidRPr="007B746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B746A">
              <w:rPr>
                <w:i/>
                <w:iCs/>
                <w:noProof/>
                <w:lang w:eastAsia="en-GB"/>
              </w:rPr>
              <w:t>ac-BarringForSpecialAC</w:t>
            </w:r>
            <w:r w:rsidRPr="007B746A">
              <w:rPr>
                <w:iCs/>
                <w:noProof/>
                <w:lang w:eastAsia="en-GB"/>
              </w:rPr>
              <w:t xml:space="preserve"> are set to 0.</w:t>
            </w:r>
          </w:p>
        </w:tc>
      </w:tr>
      <w:tr w:rsidR="007B746A" w:rsidRPr="007B746A" w14:paraId="6B6994D8" w14:textId="77777777" w:rsidTr="00B0624B">
        <w:trPr>
          <w:cantSplit/>
          <w:trHeight w:val="50"/>
          <w:tblHeader/>
        </w:trPr>
        <w:tc>
          <w:tcPr>
            <w:tcW w:w="9639" w:type="dxa"/>
            <w:tcBorders>
              <w:top w:val="single" w:sz="4" w:space="0" w:color="C0C0C0"/>
              <w:bottom w:val="single" w:sz="4" w:space="0" w:color="C0C0C0"/>
            </w:tcBorders>
          </w:tcPr>
          <w:p w14:paraId="4F14D98E" w14:textId="77777777" w:rsidR="009722D5" w:rsidRPr="007B746A" w:rsidRDefault="009722D5" w:rsidP="005411BB">
            <w:pPr>
              <w:pStyle w:val="TAL"/>
              <w:rPr>
                <w:b/>
                <w:bCs/>
                <w:i/>
                <w:noProof/>
                <w:lang w:eastAsia="en-GB"/>
              </w:rPr>
            </w:pPr>
            <w:r w:rsidRPr="007B746A">
              <w:rPr>
                <w:b/>
                <w:bCs/>
                <w:i/>
                <w:noProof/>
                <w:lang w:eastAsia="en-GB"/>
              </w:rPr>
              <w:t>ac-BarringForCSFB</w:t>
            </w:r>
          </w:p>
          <w:p w14:paraId="6DEAFFF0" w14:textId="77777777" w:rsidR="009722D5" w:rsidRPr="007B746A" w:rsidRDefault="009722D5" w:rsidP="005411BB">
            <w:pPr>
              <w:pStyle w:val="TAL"/>
              <w:rPr>
                <w:iCs/>
                <w:noProof/>
                <w:lang w:eastAsia="en-GB"/>
              </w:rPr>
            </w:pPr>
            <w:r w:rsidRPr="007B746A">
              <w:rPr>
                <w:iCs/>
                <w:noProof/>
                <w:lang w:eastAsia="en-GB"/>
              </w:rPr>
              <w:t>Access class barring for mobile originating CS fallback.</w:t>
            </w:r>
          </w:p>
        </w:tc>
      </w:tr>
      <w:tr w:rsidR="007B746A" w:rsidRPr="007B746A" w14:paraId="5A817A4F" w14:textId="77777777" w:rsidTr="00B0624B">
        <w:trPr>
          <w:cantSplit/>
          <w:trHeight w:val="50"/>
          <w:tblHeader/>
        </w:trPr>
        <w:tc>
          <w:tcPr>
            <w:tcW w:w="9639" w:type="dxa"/>
            <w:tcBorders>
              <w:top w:val="single" w:sz="4" w:space="0" w:color="C0C0C0"/>
              <w:bottom w:val="single" w:sz="4" w:space="0" w:color="C0C0C0"/>
            </w:tcBorders>
          </w:tcPr>
          <w:p w14:paraId="4C8009A5" w14:textId="77777777" w:rsidR="009722D5" w:rsidRPr="007B746A" w:rsidRDefault="009722D5" w:rsidP="005411BB">
            <w:pPr>
              <w:pStyle w:val="TAL"/>
              <w:rPr>
                <w:b/>
                <w:bCs/>
                <w:i/>
                <w:noProof/>
                <w:lang w:eastAsia="en-GB"/>
              </w:rPr>
            </w:pPr>
            <w:r w:rsidRPr="007B746A">
              <w:rPr>
                <w:b/>
                <w:bCs/>
                <w:i/>
                <w:noProof/>
                <w:lang w:eastAsia="en-GB"/>
              </w:rPr>
              <w:t>ac-BarringForEmergency</w:t>
            </w:r>
          </w:p>
          <w:p w14:paraId="66FEDD6D" w14:textId="77777777" w:rsidR="009722D5" w:rsidRPr="007B746A" w:rsidRDefault="009722D5" w:rsidP="005411BB">
            <w:pPr>
              <w:pStyle w:val="TAH"/>
              <w:jc w:val="both"/>
              <w:rPr>
                <w:b w:val="0"/>
                <w:bCs/>
                <w:iCs/>
                <w:noProof/>
                <w:lang w:eastAsia="en-GB"/>
              </w:rPr>
            </w:pPr>
            <w:r w:rsidRPr="007B746A">
              <w:rPr>
                <w:b w:val="0"/>
                <w:bCs/>
                <w:iCs/>
                <w:noProof/>
                <w:lang w:eastAsia="en-GB"/>
              </w:rPr>
              <w:t>Access class barring for AC 10.</w:t>
            </w:r>
          </w:p>
        </w:tc>
      </w:tr>
      <w:tr w:rsidR="007B746A" w:rsidRPr="007B746A" w14:paraId="178FEADC" w14:textId="77777777" w:rsidTr="00B0624B">
        <w:trPr>
          <w:cantSplit/>
          <w:trHeight w:val="50"/>
          <w:tblHeader/>
        </w:trPr>
        <w:tc>
          <w:tcPr>
            <w:tcW w:w="9639" w:type="dxa"/>
            <w:tcBorders>
              <w:top w:val="single" w:sz="4" w:space="0" w:color="C0C0C0"/>
            </w:tcBorders>
          </w:tcPr>
          <w:p w14:paraId="343E0F21" w14:textId="77777777" w:rsidR="009722D5" w:rsidRPr="007B746A" w:rsidRDefault="009722D5" w:rsidP="005411BB">
            <w:pPr>
              <w:pStyle w:val="TAL"/>
              <w:rPr>
                <w:b/>
                <w:bCs/>
                <w:i/>
                <w:noProof/>
                <w:lang w:eastAsia="en-GB"/>
              </w:rPr>
            </w:pPr>
            <w:r w:rsidRPr="007B746A">
              <w:rPr>
                <w:b/>
                <w:bCs/>
                <w:i/>
                <w:noProof/>
                <w:lang w:eastAsia="en-GB"/>
              </w:rPr>
              <w:t>ac-BarringForMO-Data</w:t>
            </w:r>
          </w:p>
          <w:p w14:paraId="4BD72414" w14:textId="77777777" w:rsidR="009722D5" w:rsidRPr="007B746A" w:rsidRDefault="009722D5" w:rsidP="005411BB">
            <w:pPr>
              <w:pStyle w:val="TAH"/>
              <w:jc w:val="both"/>
              <w:rPr>
                <w:b w:val="0"/>
                <w:bCs/>
                <w:iCs/>
                <w:noProof/>
                <w:lang w:eastAsia="en-GB"/>
              </w:rPr>
            </w:pPr>
            <w:r w:rsidRPr="007B746A">
              <w:rPr>
                <w:b w:val="0"/>
                <w:lang w:eastAsia="en-GB"/>
              </w:rPr>
              <w:t>Access class barring for mobile originating calls.</w:t>
            </w:r>
          </w:p>
        </w:tc>
      </w:tr>
      <w:tr w:rsidR="007B746A" w:rsidRPr="007B746A" w14:paraId="0B898F0C" w14:textId="77777777" w:rsidTr="00B0624B">
        <w:trPr>
          <w:cantSplit/>
          <w:trHeight w:val="50"/>
          <w:tblHeader/>
        </w:trPr>
        <w:tc>
          <w:tcPr>
            <w:tcW w:w="9639" w:type="dxa"/>
            <w:tcBorders>
              <w:top w:val="single" w:sz="4" w:space="0" w:color="C0C0C0"/>
              <w:bottom w:val="single" w:sz="4" w:space="0" w:color="C0C0C0"/>
            </w:tcBorders>
          </w:tcPr>
          <w:p w14:paraId="0731BA5D" w14:textId="77777777" w:rsidR="009722D5" w:rsidRPr="007B746A" w:rsidRDefault="009722D5" w:rsidP="005411BB">
            <w:pPr>
              <w:pStyle w:val="TAL"/>
              <w:rPr>
                <w:b/>
                <w:bCs/>
                <w:i/>
                <w:noProof/>
                <w:lang w:eastAsia="en-GB"/>
              </w:rPr>
            </w:pPr>
            <w:r w:rsidRPr="007B746A">
              <w:rPr>
                <w:b/>
                <w:bCs/>
                <w:i/>
                <w:noProof/>
                <w:lang w:eastAsia="en-GB"/>
              </w:rPr>
              <w:t>ac-BarringForMO-Signalling</w:t>
            </w:r>
          </w:p>
          <w:p w14:paraId="19C73D5B" w14:textId="77777777" w:rsidR="009722D5" w:rsidRPr="007B746A" w:rsidRDefault="009722D5" w:rsidP="005411BB">
            <w:pPr>
              <w:pStyle w:val="TAL"/>
              <w:rPr>
                <w:b/>
                <w:noProof/>
                <w:lang w:eastAsia="en-GB"/>
              </w:rPr>
            </w:pPr>
            <w:r w:rsidRPr="007B746A">
              <w:rPr>
                <w:lang w:eastAsia="en-GB"/>
              </w:rPr>
              <w:t>Access class barring for</w:t>
            </w:r>
            <w:r w:rsidRPr="007B746A">
              <w:rPr>
                <w:b/>
                <w:lang w:eastAsia="en-GB"/>
              </w:rPr>
              <w:t xml:space="preserve"> </w:t>
            </w:r>
            <w:r w:rsidRPr="007B746A">
              <w:rPr>
                <w:lang w:eastAsia="en-GB"/>
              </w:rPr>
              <w:t>mobile originating signalling.</w:t>
            </w:r>
          </w:p>
        </w:tc>
      </w:tr>
      <w:tr w:rsidR="007B746A" w:rsidRPr="007B746A" w14:paraId="301F9B40" w14:textId="77777777" w:rsidTr="00B0624B">
        <w:trPr>
          <w:cantSplit/>
        </w:trPr>
        <w:tc>
          <w:tcPr>
            <w:tcW w:w="9639" w:type="dxa"/>
          </w:tcPr>
          <w:p w14:paraId="374181AC" w14:textId="77777777" w:rsidR="009722D5" w:rsidRPr="007B746A" w:rsidRDefault="009722D5" w:rsidP="005411BB">
            <w:pPr>
              <w:pStyle w:val="TAL"/>
              <w:rPr>
                <w:b/>
                <w:bCs/>
                <w:i/>
                <w:noProof/>
                <w:lang w:eastAsia="en-GB"/>
              </w:rPr>
            </w:pPr>
            <w:r w:rsidRPr="007B746A">
              <w:rPr>
                <w:b/>
                <w:bCs/>
                <w:i/>
                <w:noProof/>
                <w:lang w:eastAsia="en-GB"/>
              </w:rPr>
              <w:t>ac-BarringForSpecialAC</w:t>
            </w:r>
          </w:p>
          <w:p w14:paraId="671873CE" w14:textId="77777777" w:rsidR="009722D5" w:rsidRPr="007B746A" w:rsidRDefault="009722D5" w:rsidP="005411BB">
            <w:pPr>
              <w:pStyle w:val="TAL"/>
              <w:rPr>
                <w:lang w:eastAsia="en-GB"/>
              </w:rPr>
            </w:pPr>
            <w:r w:rsidRPr="007B746A">
              <w:rPr>
                <w:lang w:eastAsia="en-GB"/>
              </w:rPr>
              <w:t>Access class barring for AC 11-15. The first/ leftmost bit is for AC 11, the second bit is for AC 12, and so on.</w:t>
            </w:r>
          </w:p>
        </w:tc>
      </w:tr>
      <w:tr w:rsidR="007B746A" w:rsidRPr="007B746A" w14:paraId="77D42C98" w14:textId="77777777" w:rsidTr="00B0624B">
        <w:trPr>
          <w:cantSplit/>
        </w:trPr>
        <w:tc>
          <w:tcPr>
            <w:tcW w:w="9639" w:type="dxa"/>
          </w:tcPr>
          <w:p w14:paraId="4793B1ED" w14:textId="77777777" w:rsidR="009722D5" w:rsidRPr="007B746A" w:rsidRDefault="009722D5" w:rsidP="005411BB">
            <w:pPr>
              <w:pStyle w:val="TAL"/>
              <w:rPr>
                <w:b/>
                <w:bCs/>
                <w:i/>
                <w:noProof/>
                <w:lang w:eastAsia="en-GB"/>
              </w:rPr>
            </w:pPr>
            <w:r w:rsidRPr="007B746A">
              <w:rPr>
                <w:b/>
                <w:bCs/>
                <w:i/>
                <w:noProof/>
                <w:lang w:eastAsia="en-GB"/>
              </w:rPr>
              <w:t>ac-BarringTime</w:t>
            </w:r>
          </w:p>
          <w:p w14:paraId="081DBC79" w14:textId="77777777" w:rsidR="009722D5" w:rsidRPr="007B746A" w:rsidRDefault="009722D5" w:rsidP="005411BB">
            <w:pPr>
              <w:pStyle w:val="TAL"/>
              <w:rPr>
                <w:lang w:eastAsia="en-GB"/>
              </w:rPr>
            </w:pPr>
            <w:r w:rsidRPr="007B746A">
              <w:rPr>
                <w:lang w:eastAsia="en-GB"/>
              </w:rPr>
              <w:t>Mean access barring time value in seconds.</w:t>
            </w:r>
          </w:p>
        </w:tc>
      </w:tr>
      <w:tr w:rsidR="007B746A" w:rsidRPr="007B746A" w14:paraId="155B28DB" w14:textId="77777777" w:rsidTr="00B0624B">
        <w:trPr>
          <w:cantSplit/>
        </w:trPr>
        <w:tc>
          <w:tcPr>
            <w:tcW w:w="9639" w:type="dxa"/>
          </w:tcPr>
          <w:p w14:paraId="21BFBDBB" w14:textId="77777777" w:rsidR="009722D5" w:rsidRPr="007B746A" w:rsidRDefault="009722D5" w:rsidP="005411BB">
            <w:pPr>
              <w:pStyle w:val="TAL"/>
              <w:rPr>
                <w:b/>
                <w:i/>
                <w:lang w:eastAsia="en-GB"/>
              </w:rPr>
            </w:pPr>
            <w:r w:rsidRPr="007B746A">
              <w:rPr>
                <w:b/>
                <w:i/>
                <w:lang w:eastAsia="en-GB"/>
              </w:rPr>
              <w:t>acdc-BarringConfig</w:t>
            </w:r>
          </w:p>
          <w:p w14:paraId="53DE61CF" w14:textId="77777777" w:rsidR="009722D5" w:rsidRPr="007B746A" w:rsidRDefault="009722D5" w:rsidP="005411BB">
            <w:pPr>
              <w:pStyle w:val="TAL"/>
              <w:rPr>
                <w:lang w:eastAsia="en-GB"/>
              </w:rPr>
            </w:pPr>
            <w:r w:rsidRPr="007B746A">
              <w:rPr>
                <w:lang w:eastAsia="en-GB"/>
              </w:rPr>
              <w:t xml:space="preserve">Barring configuration for an ACDC category. If the field is absent, access to the cell is considered as not barred for the ACDC category in accordance with </w:t>
            </w:r>
            <w:r w:rsidR="00CD768D" w:rsidRPr="007B746A">
              <w:rPr>
                <w:lang w:eastAsia="en-GB"/>
              </w:rPr>
              <w:t>clause</w:t>
            </w:r>
            <w:r w:rsidRPr="007B746A">
              <w:rPr>
                <w:lang w:eastAsia="en-GB"/>
              </w:rPr>
              <w:t xml:space="preserve"> 5.3.3.</w:t>
            </w:r>
            <w:r w:rsidRPr="007B746A">
              <w:rPr>
                <w:iCs/>
                <w:noProof/>
                <w:lang w:eastAsia="ko-KR"/>
              </w:rPr>
              <w:t>13</w:t>
            </w:r>
            <w:r w:rsidRPr="007B746A">
              <w:rPr>
                <w:lang w:eastAsia="en-GB"/>
              </w:rPr>
              <w:t>.</w:t>
            </w:r>
          </w:p>
        </w:tc>
      </w:tr>
      <w:tr w:rsidR="007B746A" w:rsidRPr="007B746A" w14:paraId="37142A78" w14:textId="77777777" w:rsidTr="00B0624B">
        <w:trPr>
          <w:cantSplit/>
        </w:trPr>
        <w:tc>
          <w:tcPr>
            <w:tcW w:w="9639" w:type="dxa"/>
          </w:tcPr>
          <w:p w14:paraId="653B0730" w14:textId="77777777" w:rsidR="009722D5" w:rsidRPr="007B746A" w:rsidRDefault="009722D5" w:rsidP="005411BB">
            <w:pPr>
              <w:pStyle w:val="TAL"/>
              <w:rPr>
                <w:b/>
                <w:i/>
                <w:lang w:eastAsia="en-GB"/>
              </w:rPr>
            </w:pPr>
            <w:r w:rsidRPr="007B746A">
              <w:rPr>
                <w:b/>
                <w:i/>
                <w:lang w:eastAsia="en-GB"/>
              </w:rPr>
              <w:t>acdc-Category</w:t>
            </w:r>
          </w:p>
          <w:p w14:paraId="248FAE08" w14:textId="77777777" w:rsidR="009722D5" w:rsidRPr="007B746A" w:rsidRDefault="009722D5" w:rsidP="005411BB">
            <w:pPr>
              <w:pStyle w:val="TAL"/>
              <w:rPr>
                <w:b/>
                <w:i/>
                <w:lang w:eastAsia="en-GB"/>
              </w:rPr>
            </w:pPr>
            <w:r w:rsidRPr="007B746A">
              <w:rPr>
                <w:lang w:eastAsia="en-GB"/>
              </w:rPr>
              <w:t>Indicates the ACDC category as defined in TS 24.105 [7</w:t>
            </w:r>
            <w:r w:rsidRPr="007B746A">
              <w:rPr>
                <w:bCs/>
                <w:noProof/>
                <w:lang w:eastAsia="ko-KR"/>
              </w:rPr>
              <w:t>2</w:t>
            </w:r>
            <w:r w:rsidRPr="007B746A">
              <w:rPr>
                <w:lang w:eastAsia="en-GB"/>
              </w:rPr>
              <w:t>].</w:t>
            </w:r>
          </w:p>
        </w:tc>
      </w:tr>
      <w:tr w:rsidR="007B746A" w:rsidRPr="007B746A" w14:paraId="088F3FA3" w14:textId="77777777" w:rsidTr="00B0624B">
        <w:trPr>
          <w:cantSplit/>
        </w:trPr>
        <w:tc>
          <w:tcPr>
            <w:tcW w:w="9639" w:type="dxa"/>
          </w:tcPr>
          <w:p w14:paraId="1BAE14F6" w14:textId="77777777" w:rsidR="009722D5" w:rsidRPr="007B746A" w:rsidRDefault="009722D5" w:rsidP="005411BB">
            <w:pPr>
              <w:pStyle w:val="TAL"/>
              <w:rPr>
                <w:b/>
                <w:i/>
                <w:lang w:eastAsia="en-GB"/>
              </w:rPr>
            </w:pPr>
            <w:r w:rsidRPr="007B746A">
              <w:rPr>
                <w:b/>
                <w:i/>
                <w:lang w:eastAsia="en-GB"/>
              </w:rPr>
              <w:t>acdc-OnlyForHPLMN</w:t>
            </w:r>
          </w:p>
          <w:p w14:paraId="0066F345" w14:textId="77777777" w:rsidR="009722D5" w:rsidRPr="007B746A" w:rsidRDefault="009722D5" w:rsidP="005411BB">
            <w:pPr>
              <w:pStyle w:val="TAL"/>
              <w:rPr>
                <w:b/>
                <w:i/>
                <w:lang w:eastAsia="en-GB"/>
              </w:rPr>
            </w:pPr>
            <w:r w:rsidRPr="007B746A">
              <w:rPr>
                <w:lang w:eastAsia="en-GB"/>
              </w:rPr>
              <w:t xml:space="preserve">Indicates whether ACDC is applicable for UEs not in their HPLMN for the corresponding PLMN. </w:t>
            </w:r>
            <w:r w:rsidRPr="007B746A">
              <w:rPr>
                <w:i/>
                <w:lang w:eastAsia="en-GB"/>
              </w:rPr>
              <w:t>TRUE</w:t>
            </w:r>
            <w:r w:rsidRPr="007B746A">
              <w:rPr>
                <w:lang w:eastAsia="en-GB"/>
              </w:rPr>
              <w:t xml:space="preserve"> indicates that ACDC is applicable only for UEs in their HPLMN for the corresponding PLMN. </w:t>
            </w:r>
            <w:r w:rsidRPr="007B746A">
              <w:rPr>
                <w:i/>
                <w:lang w:eastAsia="en-GB"/>
              </w:rPr>
              <w:t xml:space="preserve">FALSE </w:t>
            </w:r>
            <w:r w:rsidRPr="007B746A">
              <w:rPr>
                <w:lang w:eastAsia="en-GB"/>
              </w:rPr>
              <w:t>indicates that ACDC is applicable for both UEs in their HPLMN and UEs not in their HPLMN for the corresponding PLMN.</w:t>
            </w:r>
          </w:p>
        </w:tc>
      </w:tr>
      <w:tr w:rsidR="007B746A" w:rsidRPr="007B746A" w14:paraId="2028162A" w14:textId="77777777" w:rsidTr="00B0624B">
        <w:trPr>
          <w:cantSplit/>
          <w:tblHeader/>
        </w:trPr>
        <w:tc>
          <w:tcPr>
            <w:tcW w:w="9639" w:type="dxa"/>
          </w:tcPr>
          <w:p w14:paraId="7A891213" w14:textId="77777777" w:rsidR="009722D5" w:rsidRPr="007B746A" w:rsidRDefault="009722D5" w:rsidP="005411BB">
            <w:pPr>
              <w:pStyle w:val="TAL"/>
              <w:rPr>
                <w:b/>
                <w:i/>
                <w:noProof/>
              </w:rPr>
            </w:pPr>
            <w:r w:rsidRPr="007B746A">
              <w:rPr>
                <w:b/>
                <w:i/>
                <w:noProof/>
              </w:rPr>
              <w:t>additionalSpectrumEmission</w:t>
            </w:r>
          </w:p>
          <w:p w14:paraId="77876484" w14:textId="77777777" w:rsidR="009722D5" w:rsidRPr="007B746A" w:rsidRDefault="009722D5" w:rsidP="005411BB">
            <w:pPr>
              <w:pStyle w:val="TAH"/>
              <w:jc w:val="left"/>
              <w:rPr>
                <w:noProof/>
              </w:rPr>
            </w:pPr>
            <w:r w:rsidRPr="007B746A">
              <w:rPr>
                <w:b w:val="0"/>
                <w:lang w:eastAsia="en-GB"/>
              </w:rPr>
              <w:t xml:space="preserve">The UE requirements related to IE </w:t>
            </w:r>
            <w:r w:rsidRPr="007B746A">
              <w:rPr>
                <w:b w:val="0"/>
                <w:i/>
                <w:lang w:eastAsia="en-GB"/>
              </w:rPr>
              <w:t>AdditionalSpectrumEmission</w:t>
            </w:r>
            <w:r w:rsidRPr="007B746A">
              <w:rPr>
                <w:b w:val="0"/>
                <w:lang w:eastAsia="en-GB"/>
              </w:rPr>
              <w:t xml:space="preserve"> are defined in TS 36.101 [42</w:t>
            </w:r>
            <w:r w:rsidR="00977BED" w:rsidRPr="007B746A">
              <w:rPr>
                <w:b w:val="0"/>
                <w:lang w:eastAsia="en-GB"/>
              </w:rPr>
              <w:t>]</w:t>
            </w:r>
            <w:r w:rsidRPr="007B746A">
              <w:rPr>
                <w:b w:val="0"/>
                <w:lang w:eastAsia="en-GB"/>
              </w:rPr>
              <w:t>, table 6.2.4</w:t>
            </w:r>
            <w:r w:rsidRPr="007B746A">
              <w:rPr>
                <w:b w:val="0"/>
                <w:lang w:eastAsia="zh-TW"/>
              </w:rPr>
              <w:t>-</w:t>
            </w:r>
            <w:r w:rsidRPr="007B746A">
              <w:rPr>
                <w:b w:val="0"/>
                <w:lang w:eastAsia="en-GB"/>
              </w:rPr>
              <w:t>1</w:t>
            </w:r>
            <w:r w:rsidR="00977BED" w:rsidRPr="007B746A">
              <w:rPr>
                <w:b w:val="0"/>
                <w:lang w:eastAsia="en-GB"/>
              </w:rPr>
              <w:t>,</w:t>
            </w:r>
            <w:r w:rsidR="00B37CD6" w:rsidRPr="007B746A">
              <w:rPr>
                <w:b w:val="0"/>
                <w:lang w:eastAsia="en-GB"/>
              </w:rPr>
              <w:t xml:space="preserve"> for UEs neither in CE nor BL UEs and TS 36.101 [42</w:t>
            </w:r>
            <w:r w:rsidR="00977BED" w:rsidRPr="007B746A">
              <w:rPr>
                <w:b w:val="0"/>
                <w:lang w:eastAsia="en-GB"/>
              </w:rPr>
              <w:t>]</w:t>
            </w:r>
            <w:r w:rsidR="00B37CD6" w:rsidRPr="007B746A">
              <w:rPr>
                <w:b w:val="0"/>
                <w:lang w:eastAsia="en-GB"/>
              </w:rPr>
              <w:t>, table 6.2.4E-1</w:t>
            </w:r>
            <w:r w:rsidR="00977BED" w:rsidRPr="007B746A">
              <w:rPr>
                <w:b w:val="0"/>
                <w:lang w:eastAsia="en-GB"/>
              </w:rPr>
              <w:t>,</w:t>
            </w:r>
            <w:r w:rsidR="00B37CD6" w:rsidRPr="007B746A">
              <w:rPr>
                <w:b w:val="0"/>
                <w:lang w:eastAsia="en-GB"/>
              </w:rPr>
              <w:t xml:space="preserve"> for UEs in CE or BL UEs</w:t>
            </w:r>
            <w:r w:rsidRPr="007B746A">
              <w:rPr>
                <w:b w:val="0"/>
                <w:bCs/>
                <w:iCs/>
                <w:noProof/>
              </w:rPr>
              <w:t xml:space="preserve">. </w:t>
            </w:r>
            <w:r w:rsidRPr="007B746A">
              <w:rPr>
                <w:b w:val="0"/>
                <w:lang w:eastAsia="en-GB"/>
              </w:rPr>
              <w:t>NOTE 1.</w:t>
            </w:r>
          </w:p>
        </w:tc>
      </w:tr>
      <w:tr w:rsidR="007B746A" w:rsidRPr="007B746A" w14:paraId="485A620D" w14:textId="77777777" w:rsidTr="00B0624B">
        <w:trPr>
          <w:cantSplit/>
          <w:tblHeader/>
        </w:trPr>
        <w:tc>
          <w:tcPr>
            <w:tcW w:w="9639" w:type="dxa"/>
          </w:tcPr>
          <w:p w14:paraId="3CE706A0" w14:textId="77777777" w:rsidR="009722D5" w:rsidRPr="007B746A" w:rsidRDefault="009722D5" w:rsidP="005411BB">
            <w:pPr>
              <w:pStyle w:val="TAL"/>
              <w:rPr>
                <w:b/>
                <w:i/>
              </w:rPr>
            </w:pPr>
            <w:r w:rsidRPr="007B746A">
              <w:rPr>
                <w:b/>
                <w:i/>
              </w:rPr>
              <w:t>attachWithoutPDN-Connectivity</w:t>
            </w:r>
          </w:p>
          <w:p w14:paraId="05F5F8E7" w14:textId="77777777" w:rsidR="009722D5" w:rsidRPr="007B746A" w:rsidRDefault="009722D5" w:rsidP="005411BB">
            <w:pPr>
              <w:pStyle w:val="TAL"/>
              <w:rPr>
                <w:b/>
                <w:i/>
                <w:noProof/>
              </w:rPr>
            </w:pPr>
            <w:r w:rsidRPr="007B746A">
              <w:rPr>
                <w:lang w:eastAsia="en-GB"/>
              </w:rPr>
              <w:t xml:space="preserve">If present, the field indicates that attach without PDN connectivity </w:t>
            </w:r>
            <w:r w:rsidRPr="007B746A">
              <w:t>as specified in TS 24.301 [35]</w:t>
            </w:r>
            <w:r w:rsidRPr="007B746A">
              <w:rPr>
                <w:lang w:eastAsia="en-GB"/>
              </w:rPr>
              <w:t xml:space="preserve"> is supported for this PLMN.</w:t>
            </w:r>
          </w:p>
        </w:tc>
      </w:tr>
      <w:tr w:rsidR="007B746A" w:rsidRPr="007B746A" w14:paraId="39507EB4" w14:textId="77777777" w:rsidTr="00B0624B">
        <w:trPr>
          <w:cantSplit/>
          <w:tblHeader/>
        </w:trPr>
        <w:tc>
          <w:tcPr>
            <w:tcW w:w="9639" w:type="dxa"/>
          </w:tcPr>
          <w:p w14:paraId="4E706609" w14:textId="77777777" w:rsidR="009722D5" w:rsidRPr="007B746A" w:rsidRDefault="009722D5" w:rsidP="005411BB">
            <w:pPr>
              <w:pStyle w:val="TAL"/>
              <w:rPr>
                <w:b/>
                <w:i/>
                <w:lang w:eastAsia="en-GB"/>
              </w:rPr>
            </w:pPr>
            <w:r w:rsidRPr="007B746A">
              <w:rPr>
                <w:b/>
                <w:i/>
                <w:lang w:eastAsia="en-GB"/>
              </w:rPr>
              <w:t>barringPerACDC-CategoryList</w:t>
            </w:r>
          </w:p>
          <w:p w14:paraId="490754E4" w14:textId="77777777" w:rsidR="009722D5" w:rsidRPr="007B746A" w:rsidRDefault="009722D5" w:rsidP="005411BB">
            <w:pPr>
              <w:pStyle w:val="TAL"/>
              <w:rPr>
                <w:lang w:eastAsia="en-GB"/>
              </w:rPr>
            </w:pPr>
            <w:r w:rsidRPr="007B746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B746A" w:rsidRPr="007B746A" w14:paraId="51D0D3F9" w14:textId="77777777" w:rsidTr="00B0624B">
        <w:trPr>
          <w:cantSplit/>
          <w:tblHeader/>
        </w:trPr>
        <w:tc>
          <w:tcPr>
            <w:tcW w:w="9639" w:type="dxa"/>
          </w:tcPr>
          <w:p w14:paraId="60198AFE" w14:textId="77777777" w:rsidR="00CD739C" w:rsidRPr="007B746A" w:rsidRDefault="00CD739C" w:rsidP="00CD739C">
            <w:pPr>
              <w:pStyle w:val="TAL"/>
              <w:rPr>
                <w:b/>
                <w:i/>
              </w:rPr>
            </w:pPr>
            <w:r w:rsidRPr="007B746A">
              <w:rPr>
                <w:b/>
                <w:i/>
              </w:rPr>
              <w:t>cIoT-EPS-OptimisationInfo</w:t>
            </w:r>
          </w:p>
          <w:p w14:paraId="4EF616AD" w14:textId="77777777" w:rsidR="00CD739C" w:rsidRPr="007B746A" w:rsidRDefault="00CD739C" w:rsidP="0050302C">
            <w:pPr>
              <w:pStyle w:val="TAL"/>
              <w:rPr>
                <w:b/>
                <w:i/>
              </w:rPr>
            </w:pPr>
            <w:r w:rsidRPr="007B746A">
              <w:rPr>
                <w:rFonts w:cs="Arial"/>
                <w:bCs/>
                <w:szCs w:val="18"/>
              </w:rPr>
              <w:t xml:space="preserve">A list of CIoT EPS related parameters. Value 1 indicates parameters for the PLMN listed 1st in the 1st </w:t>
            </w:r>
            <w:r w:rsidRPr="007B746A">
              <w:rPr>
                <w:rFonts w:cs="Arial"/>
                <w:bCs/>
                <w:i/>
                <w:szCs w:val="18"/>
              </w:rPr>
              <w:t>plmn-IdentityList</w:t>
            </w:r>
            <w:r w:rsidRPr="007B746A">
              <w:rPr>
                <w:rFonts w:cs="Arial"/>
                <w:bCs/>
                <w:szCs w:val="18"/>
              </w:rPr>
              <w:t xml:space="preserve"> included in SIB1. Value 2 indicates parameters for the PLMN listed 2nd in the same </w:t>
            </w:r>
            <w:r w:rsidRPr="007B746A">
              <w:rPr>
                <w:rFonts w:cs="Arial"/>
                <w:bCs/>
                <w:i/>
                <w:szCs w:val="18"/>
              </w:rPr>
              <w:t xml:space="preserve">plmn-IdentityList, </w:t>
            </w:r>
            <w:r w:rsidRPr="007B746A">
              <w:rPr>
                <w:rFonts w:cs="Arial"/>
                <w:bCs/>
                <w:szCs w:val="18"/>
              </w:rPr>
              <w:t xml:space="preserve">or when no more PLMN are present within the same </w:t>
            </w:r>
            <w:r w:rsidRPr="007B746A">
              <w:rPr>
                <w:rFonts w:cs="Arial"/>
                <w:bCs/>
                <w:i/>
                <w:szCs w:val="18"/>
              </w:rPr>
              <w:t>plmn-IdentityList,</w:t>
            </w:r>
            <w:r w:rsidRPr="007B746A">
              <w:rPr>
                <w:rFonts w:cs="Arial"/>
                <w:bCs/>
                <w:szCs w:val="18"/>
              </w:rPr>
              <w:t xml:space="preserve"> then the value indicates paramters for PLMN listed 1st in the subsequent </w:t>
            </w:r>
            <w:r w:rsidRPr="007B746A">
              <w:rPr>
                <w:rFonts w:cs="Arial"/>
                <w:bCs/>
                <w:i/>
                <w:szCs w:val="18"/>
              </w:rPr>
              <w:t>plmn-IdentityList</w:t>
            </w:r>
            <w:r w:rsidRPr="007B746A">
              <w:rPr>
                <w:rFonts w:cs="Arial"/>
                <w:bCs/>
                <w:szCs w:val="18"/>
              </w:rPr>
              <w:t xml:space="preserve"> within the same SIB1 and so on.</w:t>
            </w:r>
            <w:r w:rsidRPr="007B746A">
              <w:rPr>
                <w:rFonts w:cs="Arial"/>
                <w:b/>
                <w:bCs/>
                <w:szCs w:val="18"/>
              </w:rPr>
              <w:t xml:space="preserve"> </w:t>
            </w:r>
            <w:r w:rsidRPr="007B746A">
              <w:rPr>
                <w:rFonts w:cs="Arial"/>
                <w:bCs/>
                <w:szCs w:val="18"/>
              </w:rPr>
              <w:t>NOTE 1.</w:t>
            </w:r>
          </w:p>
        </w:tc>
      </w:tr>
      <w:tr w:rsidR="007B746A" w:rsidRPr="007B746A" w14:paraId="06CA7C68" w14:textId="77777777" w:rsidTr="00B0624B">
        <w:trPr>
          <w:cantSplit/>
          <w:tblHeader/>
        </w:trPr>
        <w:tc>
          <w:tcPr>
            <w:tcW w:w="9639" w:type="dxa"/>
          </w:tcPr>
          <w:p w14:paraId="5360CB3A" w14:textId="77777777" w:rsidR="009722D5" w:rsidRPr="007B746A" w:rsidRDefault="009722D5" w:rsidP="005411BB">
            <w:pPr>
              <w:pStyle w:val="TAL"/>
              <w:rPr>
                <w:lang w:eastAsia="en-GB"/>
              </w:rPr>
            </w:pPr>
            <w:r w:rsidRPr="007B746A">
              <w:rPr>
                <w:b/>
                <w:i/>
              </w:rPr>
              <w:t>cp-CIoT-EPS-Optimisation</w:t>
            </w:r>
          </w:p>
          <w:p w14:paraId="43614CC2" w14:textId="77777777" w:rsidR="009722D5" w:rsidRPr="007B746A" w:rsidRDefault="009722D5" w:rsidP="005411BB">
            <w:pPr>
              <w:pStyle w:val="TAL"/>
              <w:rPr>
                <w:lang w:eastAsia="en-GB"/>
              </w:rPr>
            </w:pPr>
            <w:r w:rsidRPr="007B746A">
              <w:rPr>
                <w:lang w:eastAsia="en-GB"/>
              </w:rPr>
              <w:t>This field indicates if the UE is allowed to establish the connection with Control</w:t>
            </w:r>
            <w:r w:rsidRPr="007B746A">
              <w:t xml:space="preserve"> plane CIoT EPS Optimisation</w:t>
            </w:r>
            <w:r w:rsidRPr="007B746A">
              <w:rPr>
                <w:lang w:eastAsia="en-GB"/>
              </w:rPr>
              <w:t>, see TS 24.301 [35].</w:t>
            </w:r>
          </w:p>
        </w:tc>
      </w:tr>
      <w:tr w:rsidR="007B746A" w:rsidRPr="007B746A" w14:paraId="4CFE5CF1" w14:textId="77777777" w:rsidTr="00B0624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7B746A" w:rsidRDefault="002E2F4B" w:rsidP="004A5246">
            <w:pPr>
              <w:pStyle w:val="TAL"/>
              <w:rPr>
                <w:b/>
                <w:i/>
              </w:rPr>
            </w:pPr>
            <w:r w:rsidRPr="007B746A">
              <w:rPr>
                <w:b/>
                <w:i/>
              </w:rPr>
              <w:t>cp-EDT</w:t>
            </w:r>
          </w:p>
          <w:p w14:paraId="7D309CDA" w14:textId="77777777" w:rsidR="002E2F4B" w:rsidRPr="007B746A" w:rsidRDefault="002E2F4B" w:rsidP="00FE39FB">
            <w:pPr>
              <w:pStyle w:val="TAL"/>
              <w:rPr>
                <w:b/>
                <w:i/>
              </w:rPr>
            </w:pPr>
            <w:r w:rsidRPr="007B746A">
              <w:rPr>
                <w:lang w:eastAsia="en-GB"/>
              </w:rPr>
              <w:t>This field indicates whether the UE is allowed to initiate CP-EDT</w:t>
            </w:r>
            <w:r w:rsidR="00AB2D56" w:rsidRPr="007B746A">
              <w:rPr>
                <w:lang w:eastAsia="en-GB"/>
              </w:rPr>
              <w:t xml:space="preserve"> when connected to EPC</w:t>
            </w:r>
            <w:r w:rsidRPr="007B746A">
              <w:rPr>
                <w:lang w:eastAsia="en-GB"/>
              </w:rPr>
              <w:t>, see 5.3.3.1b.</w:t>
            </w:r>
          </w:p>
        </w:tc>
      </w:tr>
      <w:tr w:rsidR="007B746A" w:rsidRPr="007B746A" w14:paraId="3ED4397D" w14:textId="77777777" w:rsidTr="00AB2D5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7B746A" w:rsidRDefault="00AB2D56" w:rsidP="00AB2D56">
            <w:pPr>
              <w:pStyle w:val="TAL"/>
              <w:rPr>
                <w:b/>
                <w:i/>
              </w:rPr>
            </w:pPr>
            <w:r w:rsidRPr="007B746A">
              <w:rPr>
                <w:b/>
                <w:i/>
              </w:rPr>
              <w:t>cp-EDT-5GC</w:t>
            </w:r>
          </w:p>
          <w:p w14:paraId="2384F5BE" w14:textId="77777777" w:rsidR="00AB2D56" w:rsidRPr="007B746A" w:rsidRDefault="00AB2D56" w:rsidP="00AB2D56">
            <w:pPr>
              <w:pStyle w:val="TAL"/>
              <w:rPr>
                <w:b/>
                <w:i/>
              </w:rPr>
            </w:pPr>
            <w:r w:rsidRPr="007B746A">
              <w:rPr>
                <w:lang w:eastAsia="en-GB"/>
              </w:rPr>
              <w:t>This field indicates whether the UE is allowed to initiate CP-EDT when connected to 5GC, see 5.3.3.1b.</w:t>
            </w:r>
          </w:p>
        </w:tc>
      </w:tr>
      <w:tr w:rsidR="007B746A" w:rsidRPr="007B746A" w14:paraId="64103F9E" w14:textId="77777777" w:rsidTr="00AB2D56">
        <w:trPr>
          <w:cantSplit/>
        </w:trPr>
        <w:tc>
          <w:tcPr>
            <w:tcW w:w="9639" w:type="dxa"/>
          </w:tcPr>
          <w:p w14:paraId="6EAE447A"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5GC</w:t>
            </w:r>
          </w:p>
          <w:p w14:paraId="2E85F4E2"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5GC, see 5.3.3.1c.</w:t>
            </w:r>
          </w:p>
        </w:tc>
      </w:tr>
      <w:tr w:rsidR="007B746A" w:rsidRPr="007B746A" w14:paraId="4747E2A9" w14:textId="77777777" w:rsidTr="00AB2D56">
        <w:trPr>
          <w:cantSplit/>
        </w:trPr>
        <w:tc>
          <w:tcPr>
            <w:tcW w:w="9639" w:type="dxa"/>
          </w:tcPr>
          <w:p w14:paraId="5E656F1B"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EPC</w:t>
            </w:r>
          </w:p>
          <w:p w14:paraId="74644F6C"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EPC, see 5.3.3.1c.</w:t>
            </w:r>
          </w:p>
        </w:tc>
      </w:tr>
      <w:tr w:rsidR="007B746A" w:rsidRPr="007B746A" w14:paraId="2C3DEC2E" w14:textId="77777777" w:rsidTr="00B0624B">
        <w:trPr>
          <w:cantSplit/>
        </w:trPr>
        <w:tc>
          <w:tcPr>
            <w:tcW w:w="9639" w:type="dxa"/>
          </w:tcPr>
          <w:p w14:paraId="2BCF541F" w14:textId="77777777" w:rsidR="0013349B" w:rsidRPr="007B746A" w:rsidRDefault="0013349B" w:rsidP="00B37E67">
            <w:pPr>
              <w:pStyle w:val="TAL"/>
              <w:rPr>
                <w:b/>
                <w:i/>
              </w:rPr>
            </w:pPr>
            <w:r w:rsidRPr="007B746A">
              <w:rPr>
                <w:b/>
                <w:i/>
              </w:rPr>
              <w:t>dummy</w:t>
            </w:r>
          </w:p>
          <w:p w14:paraId="4BDB0439" w14:textId="77777777" w:rsidR="0013349B" w:rsidRPr="007B746A" w:rsidRDefault="0013349B" w:rsidP="00B37E67">
            <w:pPr>
              <w:pStyle w:val="TAL"/>
              <w:rPr>
                <w:b/>
                <w:bCs/>
                <w:i/>
                <w:noProof/>
              </w:rPr>
            </w:pPr>
            <w:r w:rsidRPr="007B746A">
              <w:t>This field is not used in the specification. If received it shall be ignored by the UE.</w:t>
            </w:r>
          </w:p>
        </w:tc>
      </w:tr>
      <w:tr w:rsidR="007B746A" w:rsidRPr="007B746A" w14:paraId="700DEB75" w14:textId="77777777" w:rsidTr="00AB2D56">
        <w:trPr>
          <w:cantSplit/>
        </w:trPr>
        <w:tc>
          <w:tcPr>
            <w:tcW w:w="9639" w:type="dxa"/>
          </w:tcPr>
          <w:p w14:paraId="5E9A62A5" w14:textId="77777777" w:rsidR="004B313C" w:rsidRPr="007B746A" w:rsidRDefault="004B313C" w:rsidP="009B42D8">
            <w:pPr>
              <w:pStyle w:val="TAL"/>
              <w:rPr>
                <w:b/>
                <w:bCs/>
                <w:i/>
                <w:iCs/>
              </w:rPr>
            </w:pPr>
            <w:r w:rsidRPr="007B746A">
              <w:rPr>
                <w:b/>
                <w:bCs/>
                <w:i/>
                <w:iCs/>
              </w:rPr>
              <w:t>earlySecurityReactivation</w:t>
            </w:r>
          </w:p>
          <w:p w14:paraId="63C74E26" w14:textId="77777777" w:rsidR="004B313C" w:rsidRPr="007B746A" w:rsidRDefault="004B313C" w:rsidP="00AB2D56">
            <w:pPr>
              <w:pStyle w:val="TAL"/>
              <w:rPr>
                <w:b/>
                <w:i/>
              </w:rPr>
            </w:pPr>
            <w:r w:rsidRPr="007B746A">
              <w:t>If present, this field indicates that early security reactivation when resuming a suspended RRC connection as specified in 5.3.3.18 is supported.</w:t>
            </w:r>
          </w:p>
        </w:tc>
      </w:tr>
      <w:tr w:rsidR="007B746A" w:rsidRPr="007B746A" w14:paraId="5E44B345" w14:textId="77777777" w:rsidTr="00AB2D56">
        <w:trPr>
          <w:cantSplit/>
        </w:trPr>
        <w:tc>
          <w:tcPr>
            <w:tcW w:w="9639" w:type="dxa"/>
          </w:tcPr>
          <w:p w14:paraId="2446EA7D" w14:textId="77777777" w:rsidR="00803E45" w:rsidRPr="007B746A" w:rsidRDefault="00803E45" w:rsidP="009B42D8">
            <w:pPr>
              <w:pStyle w:val="TAL"/>
              <w:rPr>
                <w:b/>
                <w:bCs/>
                <w:i/>
                <w:iCs/>
              </w:rPr>
            </w:pPr>
            <w:r w:rsidRPr="007B746A">
              <w:rPr>
                <w:b/>
                <w:bCs/>
                <w:i/>
                <w:iCs/>
              </w:rPr>
              <w:t>gnss-PositionFixDurationReporting</w:t>
            </w:r>
          </w:p>
          <w:p w14:paraId="6AC337E8" w14:textId="4F9E838B" w:rsidR="00803E45" w:rsidRPr="007B746A" w:rsidRDefault="00803E45" w:rsidP="009B42D8">
            <w:pPr>
              <w:pStyle w:val="TAL"/>
            </w:pPr>
            <w:r w:rsidRPr="007B746A">
              <w:t xml:space="preserve">If present, this field indicates that UEs capable of performing GNSS position fix in RRC_CONNECTED are configured to include the time duration required to acquire a GNSS position in </w:t>
            </w:r>
            <w:r w:rsidRPr="007B746A">
              <w:rPr>
                <w:i/>
              </w:rPr>
              <w:t>RRCConnectionSetupComplete</w:t>
            </w:r>
            <w:r w:rsidRPr="007B746A">
              <w:t xml:space="preserve">, </w:t>
            </w:r>
            <w:r w:rsidRPr="007B746A">
              <w:rPr>
                <w:i/>
              </w:rPr>
              <w:t>RRCConnectionResumeComplete</w:t>
            </w:r>
            <w:r w:rsidRPr="007B746A">
              <w:t xml:space="preserve">, and </w:t>
            </w:r>
            <w:r w:rsidRPr="007B746A">
              <w:rPr>
                <w:i/>
              </w:rPr>
              <w:t>RRCConnectionReestablishmentComplete</w:t>
            </w:r>
            <w:r w:rsidRPr="007B746A">
              <w:t>.</w:t>
            </w:r>
          </w:p>
        </w:tc>
      </w:tr>
      <w:tr w:rsidR="007B746A" w:rsidRPr="007B746A" w14:paraId="45CA7641" w14:textId="77777777" w:rsidTr="00B0624B">
        <w:trPr>
          <w:cantSplit/>
          <w:tblHeader/>
        </w:trPr>
        <w:tc>
          <w:tcPr>
            <w:tcW w:w="9639" w:type="dxa"/>
          </w:tcPr>
          <w:p w14:paraId="610ED7AB" w14:textId="77777777" w:rsidR="008A46A5" w:rsidRPr="007B746A" w:rsidRDefault="008A46A5" w:rsidP="00076890">
            <w:pPr>
              <w:pStyle w:val="TAL"/>
              <w:rPr>
                <w:lang w:eastAsia="en-GB"/>
              </w:rPr>
            </w:pPr>
            <w:r w:rsidRPr="007B746A">
              <w:rPr>
                <w:b/>
                <w:i/>
              </w:rPr>
              <w:t>idleModeMeasurements</w:t>
            </w:r>
          </w:p>
          <w:p w14:paraId="1174B82E" w14:textId="77777777" w:rsidR="008A46A5" w:rsidRPr="007B746A" w:rsidRDefault="008A46A5" w:rsidP="00076890">
            <w:pPr>
              <w:pStyle w:val="TAL"/>
              <w:rPr>
                <w:b/>
                <w:i/>
              </w:rPr>
            </w:pPr>
            <w:r w:rsidRPr="007B746A">
              <w:rPr>
                <w:lang w:eastAsia="en-GB"/>
              </w:rPr>
              <w:t xml:space="preserve">This field indicates that </w:t>
            </w:r>
            <w:r w:rsidR="00F227C4" w:rsidRPr="007B746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B746A" w:rsidRPr="007B746A" w14:paraId="1D7C4CF7" w14:textId="77777777" w:rsidTr="00B0624B">
        <w:trPr>
          <w:cantSplit/>
          <w:tblHeader/>
        </w:trPr>
        <w:tc>
          <w:tcPr>
            <w:tcW w:w="9639" w:type="dxa"/>
          </w:tcPr>
          <w:p w14:paraId="032788A3" w14:textId="77777777" w:rsidR="00F227C4" w:rsidRPr="007B746A" w:rsidRDefault="00F227C4" w:rsidP="00F227C4">
            <w:pPr>
              <w:pStyle w:val="TAL"/>
              <w:rPr>
                <w:lang w:eastAsia="en-GB"/>
              </w:rPr>
            </w:pPr>
            <w:r w:rsidRPr="007B746A">
              <w:rPr>
                <w:b/>
                <w:i/>
              </w:rPr>
              <w:lastRenderedPageBreak/>
              <w:t>idleModeMeasurementsNR</w:t>
            </w:r>
          </w:p>
          <w:p w14:paraId="1EB193B5" w14:textId="77777777" w:rsidR="00F227C4" w:rsidRPr="007B746A" w:rsidRDefault="00F227C4" w:rsidP="00F227C4">
            <w:pPr>
              <w:pStyle w:val="TAL"/>
              <w:rPr>
                <w:b/>
                <w:i/>
              </w:rPr>
            </w:pPr>
            <w:r w:rsidRPr="007B746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B746A" w:rsidRPr="007B746A" w14:paraId="30B0C5E1" w14:textId="77777777" w:rsidTr="00AB2D56">
        <w:trPr>
          <w:cantSplit/>
        </w:trPr>
        <w:tc>
          <w:tcPr>
            <w:tcW w:w="9645" w:type="dxa"/>
            <w:tcBorders>
              <w:top w:val="single" w:sz="4" w:space="0" w:color="808080"/>
              <w:left w:val="single" w:sz="4" w:space="0" w:color="808080"/>
              <w:bottom w:val="single" w:sz="4" w:space="0" w:color="808080"/>
              <w:right w:val="single" w:sz="4" w:space="0" w:color="808080"/>
            </w:tcBorders>
          </w:tcPr>
          <w:p w14:paraId="44A171C7" w14:textId="77777777" w:rsidR="00556C9F" w:rsidRPr="007B746A" w:rsidRDefault="00556C9F" w:rsidP="00AB2D56">
            <w:pPr>
              <w:pStyle w:val="TAL"/>
              <w:rPr>
                <w:b/>
                <w:bCs/>
                <w:i/>
                <w:lang w:eastAsia="en-GB"/>
              </w:rPr>
            </w:pPr>
            <w:r w:rsidRPr="007B746A">
              <w:rPr>
                <w:b/>
                <w:bCs/>
                <w:i/>
                <w:lang w:eastAsia="en-GB"/>
              </w:rPr>
              <w:t>mbms-ROM-ServiceIndication</w:t>
            </w:r>
          </w:p>
          <w:p w14:paraId="0096B52A" w14:textId="77777777" w:rsidR="00556C9F" w:rsidRPr="007B746A" w:rsidRDefault="00556C9F" w:rsidP="00AB2D56">
            <w:pPr>
              <w:pStyle w:val="TAL"/>
              <w:rPr>
                <w:b/>
                <w:i/>
              </w:rPr>
            </w:pPr>
            <w:r w:rsidRPr="007B746A">
              <w:rPr>
                <w:iCs/>
                <w:noProof/>
                <w:lang w:eastAsia="en-GB"/>
              </w:rPr>
              <w:t>This field indicates whether the UE is allowed to send</w:t>
            </w:r>
            <w:r w:rsidRPr="007B746A">
              <w:rPr>
                <w:b/>
                <w:bCs/>
                <w:i/>
                <w:noProof/>
                <w:lang w:eastAsia="en-GB"/>
              </w:rPr>
              <w:t xml:space="preserve"> </w:t>
            </w:r>
            <w:r w:rsidRPr="007B746A">
              <w:rPr>
                <w:bCs/>
                <w:i/>
                <w:iCs/>
                <w:lang w:eastAsia="zh-CN"/>
              </w:rPr>
              <w:t>MBMSInterestIndication</w:t>
            </w:r>
            <w:r w:rsidRPr="007B746A">
              <w:rPr>
                <w:iCs/>
                <w:noProof/>
                <w:lang w:eastAsia="en-GB"/>
              </w:rPr>
              <w:t xml:space="preserve"> message for the purpose of indicating receive only mode MBMS service parameters.</w:t>
            </w:r>
          </w:p>
        </w:tc>
      </w:tr>
      <w:tr w:rsidR="007B746A" w:rsidRPr="007B746A" w14:paraId="3202F5A8" w14:textId="77777777" w:rsidTr="00B0624B">
        <w:trPr>
          <w:cantSplit/>
        </w:trPr>
        <w:tc>
          <w:tcPr>
            <w:tcW w:w="9639" w:type="dxa"/>
          </w:tcPr>
          <w:p w14:paraId="08A4165E" w14:textId="77777777" w:rsidR="009722D5" w:rsidRPr="007B746A" w:rsidRDefault="009722D5" w:rsidP="005411BB">
            <w:pPr>
              <w:pStyle w:val="TAL"/>
              <w:rPr>
                <w:b/>
                <w:bCs/>
                <w:i/>
                <w:noProof/>
                <w:lang w:eastAsia="en-GB"/>
              </w:rPr>
            </w:pPr>
            <w:r w:rsidRPr="007B746A">
              <w:rPr>
                <w:b/>
                <w:bCs/>
                <w:i/>
                <w:noProof/>
                <w:lang w:eastAsia="en-GB"/>
              </w:rPr>
              <w:t>mbsfn-SubframeConfigList</w:t>
            </w:r>
          </w:p>
          <w:p w14:paraId="19FADA06" w14:textId="77777777" w:rsidR="00894401" w:rsidRPr="007B746A" w:rsidRDefault="009722D5" w:rsidP="005411BB">
            <w:pPr>
              <w:pStyle w:val="TAL"/>
              <w:rPr>
                <w:b/>
                <w:bCs/>
                <w:iCs/>
                <w:noProof/>
              </w:rPr>
            </w:pPr>
            <w:r w:rsidRPr="007B746A">
              <w:rPr>
                <w:iCs/>
                <w:noProof/>
                <w:lang w:eastAsia="en-GB"/>
              </w:rPr>
              <w:t>Defines the subframes that are reserved for MBSFN in downlink.</w:t>
            </w:r>
          </w:p>
          <w:p w14:paraId="478AC70C" w14:textId="77777777" w:rsidR="009722D5" w:rsidRPr="007B746A" w:rsidRDefault="009722D5" w:rsidP="00894401">
            <w:pPr>
              <w:pStyle w:val="TAL"/>
              <w:rPr>
                <w:iCs/>
                <w:noProof/>
                <w:lang w:eastAsia="en-GB"/>
              </w:rPr>
            </w:pPr>
            <w:r w:rsidRPr="007B746A">
              <w:rPr>
                <w:lang w:eastAsia="en-GB"/>
              </w:rPr>
              <w:t>NOTE 1.</w:t>
            </w:r>
            <w:r w:rsidRPr="007B746A">
              <w:t xml:space="preserve"> </w:t>
            </w:r>
            <w:r w:rsidR="00894401" w:rsidRPr="007B746A">
              <w:t xml:space="preserve">If the cell is a FeMBMS/Unicast mixed cell, </w:t>
            </w:r>
            <w:r w:rsidRPr="007B746A">
              <w:t>EUTRAN includes</w:t>
            </w:r>
            <w:r w:rsidRPr="007B746A">
              <w:rPr>
                <w:lang w:eastAsia="en-GB"/>
              </w:rPr>
              <w:t xml:space="preserve"> </w:t>
            </w:r>
            <w:r w:rsidRPr="007B746A">
              <w:rPr>
                <w:bCs/>
                <w:i/>
                <w:noProof/>
                <w:lang w:eastAsia="en-GB"/>
              </w:rPr>
              <w:t>mbsfn-SubframeConfigList</w:t>
            </w:r>
            <w:r w:rsidRPr="007B746A">
              <w:rPr>
                <w:i/>
                <w:lang w:eastAsia="en-GB"/>
              </w:rPr>
              <w:t>-v14</w:t>
            </w:r>
            <w:r w:rsidR="00E56A3C" w:rsidRPr="007B746A">
              <w:rPr>
                <w:i/>
                <w:lang w:eastAsia="en-GB"/>
              </w:rPr>
              <w:t>30</w:t>
            </w:r>
            <w:r w:rsidRPr="007B746A">
              <w:rPr>
                <w:lang w:eastAsia="en-GB"/>
              </w:rPr>
              <w:t>.</w:t>
            </w:r>
            <w:r w:rsidR="00894401" w:rsidRPr="007B746A">
              <w:t xml:space="preserve"> </w:t>
            </w:r>
            <w:r w:rsidR="00894401" w:rsidRPr="007B746A">
              <w:rPr>
                <w:lang w:eastAsia="en-GB"/>
              </w:rPr>
              <w:t xml:space="preserve">If a FeMBMS/Unicast mixed cell does not use sub-frames #4 or #9 as MBSFN sub-frames, </w:t>
            </w:r>
            <w:r w:rsidR="00894401" w:rsidRPr="007B746A">
              <w:rPr>
                <w:i/>
                <w:lang w:eastAsia="en-GB"/>
              </w:rPr>
              <w:t>mbsfn-SubframeConfigList-v14</w:t>
            </w:r>
            <w:r w:rsidR="00E56A3C" w:rsidRPr="007B746A">
              <w:rPr>
                <w:i/>
                <w:lang w:eastAsia="en-GB"/>
              </w:rPr>
              <w:t>30</w:t>
            </w:r>
            <w:r w:rsidR="00894401" w:rsidRPr="007B746A">
              <w:rPr>
                <w:lang w:eastAsia="en-GB"/>
              </w:rPr>
              <w:t xml:space="preserve"> is still included and indicates all sub-frames as non-MBSFN sub-frames.</w:t>
            </w:r>
          </w:p>
        </w:tc>
      </w:tr>
      <w:tr w:rsidR="007B746A" w:rsidRPr="007B746A" w14:paraId="0914A29C" w14:textId="77777777" w:rsidTr="00AB2D5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7B746A" w:rsidRDefault="00AB2D56" w:rsidP="00AB2D56">
            <w:pPr>
              <w:pStyle w:val="TAL"/>
              <w:rPr>
                <w:b/>
                <w:i/>
                <w:noProof/>
              </w:rPr>
            </w:pPr>
            <w:r w:rsidRPr="007B746A">
              <w:rPr>
                <w:b/>
                <w:i/>
                <w:noProof/>
              </w:rPr>
              <w:t>mpdcch-CQI-Reporting</w:t>
            </w:r>
          </w:p>
          <w:p w14:paraId="5BA2A158" w14:textId="77777777" w:rsidR="00AB2D56" w:rsidRPr="007B746A" w:rsidRDefault="00AB2D56" w:rsidP="00AB2D56">
            <w:pPr>
              <w:pStyle w:val="TAL"/>
              <w:rPr>
                <w:b/>
                <w:i/>
              </w:rPr>
            </w:pPr>
            <w:r w:rsidRPr="007B746A">
              <w:rPr>
                <w:lang w:eastAsia="en-GB"/>
              </w:rPr>
              <w:t xml:space="preserve">This field indicates if </w:t>
            </w:r>
            <w:r w:rsidRPr="007B746A">
              <w:rPr>
                <w:iCs/>
                <w:lang w:eastAsia="en-GB"/>
              </w:rPr>
              <w:t>downlink channel quality reporting during random access procedure</w:t>
            </w:r>
            <w:r w:rsidRPr="007B746A">
              <w:rPr>
                <w:i/>
                <w:iCs/>
                <w:lang w:eastAsia="en-GB"/>
              </w:rPr>
              <w:t xml:space="preserve"> </w:t>
            </w:r>
            <w:r w:rsidRPr="007B746A">
              <w:rPr>
                <w:iCs/>
                <w:lang w:eastAsia="en-GB"/>
              </w:rPr>
              <w:t>is allowed, see TS 36.321 [6]. Value 'fourBits' indicates 4-bit CQI reporting is allowed and value 'both' indicates both 2-bit and 4-bit reporting are allowed.</w:t>
            </w:r>
          </w:p>
        </w:tc>
      </w:tr>
      <w:tr w:rsidR="007B746A" w:rsidRPr="007B746A" w14:paraId="251AD0DF" w14:textId="77777777" w:rsidTr="00B0624B">
        <w:trPr>
          <w:cantSplit/>
        </w:trPr>
        <w:tc>
          <w:tcPr>
            <w:tcW w:w="9639" w:type="dxa"/>
          </w:tcPr>
          <w:p w14:paraId="77AEF4E3" w14:textId="77777777" w:rsidR="009722D5" w:rsidRPr="007B746A" w:rsidRDefault="009722D5" w:rsidP="005411BB">
            <w:pPr>
              <w:pStyle w:val="TAL"/>
              <w:rPr>
                <w:b/>
                <w:bCs/>
                <w:i/>
                <w:lang w:eastAsia="en-GB"/>
              </w:rPr>
            </w:pPr>
            <w:r w:rsidRPr="007B746A">
              <w:rPr>
                <w:b/>
                <w:bCs/>
                <w:i/>
                <w:lang w:eastAsia="en-GB"/>
              </w:rPr>
              <w:t>multiBandInfoList</w:t>
            </w:r>
          </w:p>
          <w:p w14:paraId="0DF5ADD7" w14:textId="77777777" w:rsidR="009722D5" w:rsidRPr="007B746A" w:rsidRDefault="009722D5" w:rsidP="005411BB">
            <w:pPr>
              <w:pStyle w:val="TAL"/>
              <w:rPr>
                <w:b/>
                <w:bCs/>
                <w:i/>
                <w:noProof/>
                <w:lang w:eastAsia="en-GB"/>
              </w:rPr>
            </w:pPr>
            <w:r w:rsidRPr="007B746A">
              <w:rPr>
                <w:iCs/>
                <w:lang w:eastAsia="en-GB"/>
              </w:rPr>
              <w:t xml:space="preserve">A list of </w:t>
            </w:r>
            <w:r w:rsidRPr="007B746A">
              <w:rPr>
                <w:i/>
                <w:iCs/>
                <w:lang w:eastAsia="zh-TW"/>
              </w:rPr>
              <w:t>A</w:t>
            </w:r>
            <w:r w:rsidRPr="007B746A">
              <w:rPr>
                <w:i/>
                <w:iCs/>
                <w:lang w:eastAsia="en-GB"/>
              </w:rPr>
              <w:t>dditionalSpectrumEmission</w:t>
            </w:r>
            <w:r w:rsidRPr="007B746A">
              <w:rPr>
                <w:iCs/>
                <w:lang w:eastAsia="en-GB"/>
              </w:rPr>
              <w:t xml:space="preserve"> i.e. one for each additional frequency band included in </w:t>
            </w:r>
            <w:r w:rsidRPr="007B746A">
              <w:rPr>
                <w:i/>
                <w:iCs/>
                <w:lang w:eastAsia="en-GB"/>
              </w:rPr>
              <w:t>multiB</w:t>
            </w:r>
            <w:r w:rsidRPr="007B746A">
              <w:rPr>
                <w:i/>
                <w:lang w:eastAsia="en-GB"/>
              </w:rPr>
              <w:t>andInfoList</w:t>
            </w:r>
            <w:r w:rsidRPr="007B746A">
              <w:rPr>
                <w:iCs/>
                <w:lang w:eastAsia="en-GB"/>
              </w:rPr>
              <w:t xml:space="preserve"> in </w:t>
            </w:r>
            <w:r w:rsidRPr="007B746A">
              <w:rPr>
                <w:i/>
                <w:iCs/>
                <w:lang w:eastAsia="en-GB"/>
              </w:rPr>
              <w:t xml:space="preserve">SystemInformationBlockType1, </w:t>
            </w:r>
            <w:r w:rsidRPr="007B746A">
              <w:rPr>
                <w:iCs/>
                <w:lang w:eastAsia="en-GB"/>
              </w:rPr>
              <w:t>listed in the same order</w:t>
            </w:r>
            <w:r w:rsidRPr="007B746A">
              <w:rPr>
                <w:lang w:eastAsia="en-GB"/>
              </w:rPr>
              <w:t>.</w:t>
            </w:r>
            <w:r w:rsidR="00F43CBE" w:rsidRPr="007B746A">
              <w:t xml:space="preserve"> </w:t>
            </w:r>
            <w:r w:rsidR="00F43CBE" w:rsidRPr="007B746A">
              <w:rPr>
                <w:lang w:eastAsia="en-GB"/>
              </w:rPr>
              <w:t xml:space="preserve">If E-UTRAN includes </w:t>
            </w:r>
            <w:r w:rsidR="00F43CBE" w:rsidRPr="007B746A">
              <w:rPr>
                <w:i/>
                <w:lang w:eastAsia="en-GB"/>
              </w:rPr>
              <w:t>multiBandInfoList-</w:t>
            </w:r>
            <w:r w:rsidR="0080664D" w:rsidRPr="007B746A">
              <w:rPr>
                <w:i/>
                <w:lang w:eastAsia="en-GB"/>
              </w:rPr>
              <w:t>v10l0</w:t>
            </w:r>
            <w:r w:rsidR="00F43CBE" w:rsidRPr="007B746A">
              <w:rPr>
                <w:lang w:eastAsia="en-GB"/>
              </w:rPr>
              <w:t xml:space="preserve"> it includes the same number of entries, and listed in the same order, as in </w:t>
            </w:r>
            <w:r w:rsidR="00F43CBE" w:rsidRPr="007B746A">
              <w:rPr>
                <w:i/>
                <w:lang w:eastAsia="en-GB"/>
              </w:rPr>
              <w:t>multiBandInfoList</w:t>
            </w:r>
            <w:r w:rsidR="00F43CBE" w:rsidRPr="007B746A">
              <w:rPr>
                <w:lang w:eastAsia="en-GB"/>
              </w:rPr>
              <w:t>.</w:t>
            </w:r>
          </w:p>
        </w:tc>
      </w:tr>
      <w:tr w:rsidR="007B746A" w:rsidRPr="007B746A" w14:paraId="18F9DBC4" w14:textId="77777777" w:rsidTr="00B0624B">
        <w:trPr>
          <w:cantSplit/>
        </w:trPr>
        <w:tc>
          <w:tcPr>
            <w:tcW w:w="9639" w:type="dxa"/>
          </w:tcPr>
          <w:p w14:paraId="10CBC498" w14:textId="77777777" w:rsidR="009722D5" w:rsidRPr="007B746A" w:rsidRDefault="009722D5" w:rsidP="005411BB">
            <w:pPr>
              <w:keepNext/>
              <w:keepLines/>
              <w:spacing w:after="0"/>
              <w:rPr>
                <w:rFonts w:ascii="Arial" w:hAnsi="Arial" w:cs="Arial"/>
                <w:b/>
                <w:bCs/>
                <w:i/>
                <w:sz w:val="18"/>
                <w:szCs w:val="18"/>
              </w:rPr>
            </w:pPr>
            <w:r w:rsidRPr="007B746A">
              <w:rPr>
                <w:rFonts w:ascii="Arial" w:hAnsi="Arial" w:cs="Arial"/>
                <w:b/>
                <w:bCs/>
                <w:i/>
                <w:sz w:val="18"/>
                <w:szCs w:val="18"/>
              </w:rPr>
              <w:t>plmn-IdentityIndex</w:t>
            </w:r>
          </w:p>
          <w:p w14:paraId="7441BCEE" w14:textId="77777777" w:rsidR="009722D5" w:rsidRPr="007B746A" w:rsidRDefault="009722D5" w:rsidP="005411BB">
            <w:pPr>
              <w:keepNext/>
              <w:keepLines/>
              <w:spacing w:after="0"/>
              <w:rPr>
                <w:rFonts w:ascii="Arial" w:hAnsi="Arial" w:cs="Arial"/>
                <w:b/>
                <w:bCs/>
                <w:noProof/>
                <w:sz w:val="18"/>
                <w:szCs w:val="18"/>
              </w:rPr>
            </w:pPr>
            <w:r w:rsidRPr="007B746A">
              <w:rPr>
                <w:rFonts w:ascii="Arial" w:hAnsi="Arial" w:cs="Arial"/>
                <w:bCs/>
                <w:sz w:val="18"/>
                <w:szCs w:val="18"/>
              </w:rPr>
              <w:t>Index of the PLMN</w:t>
            </w:r>
            <w:r w:rsidR="00CD739C" w:rsidRPr="007B746A">
              <w:t xml:space="preserve"> </w:t>
            </w:r>
            <w:r w:rsidR="00CD739C" w:rsidRPr="007B746A">
              <w:rPr>
                <w:rFonts w:ascii="Arial" w:hAnsi="Arial" w:cs="Arial"/>
                <w:bCs/>
                <w:sz w:val="18"/>
                <w:szCs w:val="18"/>
              </w:rPr>
              <w:t>across</w:t>
            </w:r>
            <w:r w:rsidRPr="007B746A">
              <w:rPr>
                <w:rFonts w:ascii="Arial" w:hAnsi="Arial" w:cs="Arial"/>
                <w:bCs/>
                <w:sz w:val="18"/>
                <w:szCs w:val="18"/>
              </w:rPr>
              <w:t xml:space="preserve"> </w:t>
            </w:r>
            <w:r w:rsidR="004A052C" w:rsidRPr="007B746A">
              <w:rPr>
                <w:rFonts w:ascii="Arial" w:hAnsi="Arial" w:cs="Arial"/>
                <w:bCs/>
                <w:sz w:val="18"/>
                <w:szCs w:val="18"/>
              </w:rPr>
              <w:t xml:space="preserve">the </w:t>
            </w:r>
            <w:r w:rsidRPr="007B746A">
              <w:rPr>
                <w:rFonts w:ascii="Arial" w:hAnsi="Arial" w:cs="Arial"/>
                <w:bCs/>
                <w:i/>
                <w:sz w:val="18"/>
                <w:szCs w:val="18"/>
              </w:rPr>
              <w:t>plmn-IdentityList</w:t>
            </w:r>
            <w:r w:rsidRPr="007B746A">
              <w:rPr>
                <w:rFonts w:ascii="Arial" w:hAnsi="Arial" w:cs="Arial"/>
                <w:bCs/>
                <w:sz w:val="18"/>
                <w:szCs w:val="18"/>
              </w:rPr>
              <w:t xml:space="preserve"> </w:t>
            </w:r>
            <w:r w:rsidR="004A052C" w:rsidRPr="007B746A">
              <w:rPr>
                <w:rFonts w:ascii="Arial" w:hAnsi="Arial" w:cs="Arial"/>
                <w:bCs/>
                <w:sz w:val="18"/>
                <w:szCs w:val="18"/>
              </w:rPr>
              <w:t xml:space="preserve">fields </w:t>
            </w:r>
            <w:r w:rsidRPr="007B746A">
              <w:rPr>
                <w:rFonts w:ascii="Arial" w:hAnsi="Arial" w:cs="Arial"/>
                <w:bCs/>
                <w:sz w:val="18"/>
                <w:szCs w:val="18"/>
              </w:rPr>
              <w:t>included in SIB1. Value 1 indicates the PLMN listed 1st in</w:t>
            </w:r>
            <w:r w:rsidR="00CD739C" w:rsidRPr="007B746A">
              <w:t xml:space="preserve"> </w:t>
            </w:r>
            <w:r w:rsidR="00CD739C" w:rsidRPr="007B746A">
              <w:rPr>
                <w:rFonts w:ascii="Arial" w:hAnsi="Arial" w:cs="Arial"/>
                <w:bCs/>
                <w:sz w:val="18"/>
                <w:szCs w:val="18"/>
              </w:rPr>
              <w:t>the 1st</w:t>
            </w:r>
            <w:r w:rsidRPr="007B746A">
              <w:rPr>
                <w:rFonts w:ascii="Arial" w:hAnsi="Arial" w:cs="Arial"/>
                <w:bCs/>
                <w:sz w:val="18"/>
                <w:szCs w:val="18"/>
              </w:rPr>
              <w:t xml:space="preserve"> </w:t>
            </w:r>
            <w:r w:rsidRPr="007B746A">
              <w:rPr>
                <w:rFonts w:ascii="Arial" w:hAnsi="Arial" w:cs="Arial"/>
                <w:bCs/>
                <w:i/>
                <w:sz w:val="18"/>
                <w:szCs w:val="18"/>
              </w:rPr>
              <w:t>plmn-IdentityList</w:t>
            </w:r>
            <w:r w:rsidRPr="007B746A">
              <w:rPr>
                <w:rFonts w:ascii="Arial" w:hAnsi="Arial" w:cs="Arial"/>
                <w:bCs/>
                <w:sz w:val="18"/>
                <w:szCs w:val="18"/>
              </w:rPr>
              <w:t xml:space="preserve"> included in SIB1. Value 2 indicates the PLMN listed 2nd in </w:t>
            </w:r>
            <w:r w:rsidR="00CD739C" w:rsidRPr="007B746A">
              <w:rPr>
                <w:rFonts w:ascii="Arial" w:hAnsi="Arial" w:cs="Arial"/>
                <w:bCs/>
                <w:sz w:val="18"/>
                <w:szCs w:val="18"/>
              </w:rPr>
              <w:t xml:space="preserve">the same </w:t>
            </w:r>
            <w:r w:rsidR="00CD739C" w:rsidRPr="007B746A">
              <w:rPr>
                <w:rFonts w:ascii="Arial" w:hAnsi="Arial" w:cs="Arial"/>
                <w:bCs/>
                <w:i/>
                <w:sz w:val="18"/>
                <w:szCs w:val="18"/>
              </w:rPr>
              <w:t>plmn-IdentityList</w:t>
            </w:r>
            <w:r w:rsidR="00CD739C" w:rsidRPr="007B746A">
              <w:rPr>
                <w:rFonts w:ascii="Arial" w:hAnsi="Arial" w:cs="Arial"/>
                <w:bCs/>
                <w:sz w:val="18"/>
                <w:szCs w:val="18"/>
              </w:rPr>
              <w:t xml:space="preserve">, or when no more PLMN are present within the same </w:t>
            </w:r>
            <w:r w:rsidRPr="007B746A">
              <w:rPr>
                <w:rFonts w:ascii="Arial" w:hAnsi="Arial" w:cs="Arial"/>
                <w:bCs/>
                <w:i/>
                <w:sz w:val="18"/>
                <w:szCs w:val="18"/>
              </w:rPr>
              <w:t>plmn-IdentityList</w:t>
            </w:r>
            <w:r w:rsidR="00CD739C" w:rsidRPr="007B746A">
              <w:rPr>
                <w:rFonts w:ascii="Arial" w:hAnsi="Arial" w:cs="Arial"/>
                <w:bCs/>
                <w:sz w:val="18"/>
                <w:szCs w:val="18"/>
              </w:rPr>
              <w:t>, then the PLMN listed 1st in the subsequent</w:t>
            </w:r>
            <w:r w:rsidR="00CD739C" w:rsidRPr="007B746A">
              <w:rPr>
                <w:rFonts w:ascii="Arial" w:hAnsi="Arial" w:cs="Arial"/>
                <w:bCs/>
                <w:i/>
                <w:sz w:val="18"/>
                <w:szCs w:val="18"/>
              </w:rPr>
              <w:t xml:space="preserve"> plmn-IdentityList</w:t>
            </w:r>
            <w:r w:rsidR="00CD739C" w:rsidRPr="007B746A">
              <w:rPr>
                <w:rFonts w:ascii="Arial" w:hAnsi="Arial" w:cs="Arial"/>
                <w:bCs/>
                <w:sz w:val="18"/>
                <w:szCs w:val="18"/>
              </w:rPr>
              <w:t xml:space="preserve"> within the same</w:t>
            </w:r>
            <w:r w:rsidRPr="007B746A">
              <w:rPr>
                <w:rFonts w:ascii="Arial" w:hAnsi="Arial" w:cs="Arial"/>
                <w:bCs/>
                <w:sz w:val="18"/>
                <w:szCs w:val="18"/>
              </w:rPr>
              <w:t xml:space="preserve"> SIB1 and so on.</w:t>
            </w:r>
            <w:r w:rsidRPr="007B746A">
              <w:rPr>
                <w:rFonts w:ascii="Arial" w:hAnsi="Arial" w:cs="Arial"/>
                <w:b/>
                <w:bCs/>
                <w:sz w:val="18"/>
                <w:szCs w:val="18"/>
              </w:rPr>
              <w:t xml:space="preserve"> </w:t>
            </w:r>
            <w:r w:rsidRPr="007B746A">
              <w:rPr>
                <w:rFonts w:ascii="Arial" w:hAnsi="Arial" w:cs="Arial"/>
                <w:bCs/>
                <w:sz w:val="18"/>
                <w:szCs w:val="18"/>
              </w:rPr>
              <w:t>NOTE 1.</w:t>
            </w:r>
          </w:p>
        </w:tc>
      </w:tr>
      <w:tr w:rsidR="007B746A" w:rsidRPr="007B746A" w14:paraId="41DD6421" w14:textId="77777777" w:rsidTr="00B0624B">
        <w:trPr>
          <w:cantSplit/>
        </w:trPr>
        <w:tc>
          <w:tcPr>
            <w:tcW w:w="9639" w:type="dxa"/>
          </w:tcPr>
          <w:p w14:paraId="4470B7DC" w14:textId="77777777" w:rsidR="00164B37" w:rsidRPr="007B746A" w:rsidRDefault="00164B37" w:rsidP="002B76AD">
            <w:pPr>
              <w:keepNext/>
              <w:keepLines/>
              <w:spacing w:after="0"/>
              <w:rPr>
                <w:rFonts w:ascii="Arial" w:hAnsi="Arial" w:cs="Arial"/>
                <w:b/>
                <w:bCs/>
                <w:i/>
                <w:sz w:val="18"/>
                <w:szCs w:val="18"/>
              </w:rPr>
            </w:pPr>
            <w:r w:rsidRPr="007B746A">
              <w:rPr>
                <w:rFonts w:ascii="Arial" w:hAnsi="Arial" w:cs="Arial"/>
                <w:b/>
                <w:bCs/>
                <w:i/>
                <w:sz w:val="18"/>
                <w:szCs w:val="18"/>
              </w:rPr>
              <w:t>plmn-InfoList</w:t>
            </w:r>
          </w:p>
          <w:p w14:paraId="334A3B9A" w14:textId="77777777" w:rsidR="00164B37" w:rsidRPr="007B746A" w:rsidRDefault="00164B37" w:rsidP="002B76AD">
            <w:pPr>
              <w:keepNext/>
              <w:keepLines/>
              <w:spacing w:after="0"/>
              <w:rPr>
                <w:rFonts w:ascii="Arial" w:hAnsi="Arial" w:cs="Arial"/>
                <w:b/>
                <w:bCs/>
                <w:noProof/>
                <w:sz w:val="18"/>
                <w:szCs w:val="18"/>
              </w:rPr>
            </w:pPr>
            <w:r w:rsidRPr="007B746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7B746A" w:rsidRPr="007B746A" w14:paraId="38DEC766" w14:textId="77777777" w:rsidTr="00AB2D56">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5571004" w14:textId="77777777" w:rsidR="00AB2D56" w:rsidRPr="007B746A" w:rsidRDefault="00AB2D56" w:rsidP="00AB2D56">
            <w:pPr>
              <w:pStyle w:val="TAL"/>
              <w:rPr>
                <w:b/>
                <w:bCs/>
                <w:i/>
                <w:noProof/>
                <w:lang w:eastAsia="en-GB"/>
              </w:rPr>
            </w:pPr>
            <w:r w:rsidRPr="007B746A">
              <w:rPr>
                <w:b/>
                <w:bCs/>
                <w:i/>
                <w:noProof/>
                <w:lang w:eastAsia="en-GB"/>
              </w:rPr>
              <w:t>rai-ActivationEnh</w:t>
            </w:r>
          </w:p>
          <w:p w14:paraId="580E54F9" w14:textId="77777777" w:rsidR="00AB2D56" w:rsidRPr="007B746A" w:rsidRDefault="00063C32" w:rsidP="00AB2D56">
            <w:pPr>
              <w:pStyle w:val="TAL"/>
              <w:rPr>
                <w:b/>
                <w:i/>
                <w:noProof/>
                <w:lang w:eastAsia="en-GB"/>
              </w:rPr>
            </w:pPr>
            <w:r w:rsidRPr="007B746A">
              <w:rPr>
                <w:rFonts w:cs="Arial"/>
                <w:bCs/>
                <w:szCs w:val="18"/>
              </w:rPr>
              <w:t>I</w:t>
            </w:r>
            <w:r w:rsidR="00AB2D56" w:rsidRPr="007B746A">
              <w:rPr>
                <w:rFonts w:cs="Arial"/>
                <w:bCs/>
                <w:szCs w:val="18"/>
              </w:rPr>
              <w:t xml:space="preserve">ndicates whether UE connected to EPC is allowed to </w:t>
            </w:r>
            <w:r w:rsidRPr="007B746A">
              <w:t>report the AS release assistance indication using the DCQR and AS RAI MAC CE</w:t>
            </w:r>
            <w:r w:rsidRPr="007B746A">
              <w:rPr>
                <w:rFonts w:cs="Arial"/>
                <w:bCs/>
                <w:szCs w:val="18"/>
              </w:rPr>
              <w:t xml:space="preserve"> </w:t>
            </w:r>
            <w:r w:rsidR="00AB2D56" w:rsidRPr="007B746A">
              <w:rPr>
                <w:rFonts w:cs="Arial"/>
                <w:bCs/>
                <w:szCs w:val="18"/>
              </w:rPr>
              <w:t>in the cell</w:t>
            </w:r>
            <w:r w:rsidR="00AB2D56" w:rsidRPr="007B746A">
              <w:rPr>
                <w:bCs/>
                <w:noProof/>
                <w:lang w:eastAsia="en-GB"/>
              </w:rPr>
              <w:t xml:space="preserve"> as specified in TS 36.321 [6].</w:t>
            </w:r>
          </w:p>
        </w:tc>
      </w:tr>
      <w:tr w:rsidR="007B746A" w:rsidRPr="007B746A" w14:paraId="7432F702" w14:textId="77777777" w:rsidTr="00B0624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5945FF5" w14:textId="77777777" w:rsidR="00B0624B" w:rsidRPr="007B746A" w:rsidRDefault="00B0624B" w:rsidP="004A5246">
            <w:pPr>
              <w:pStyle w:val="TAL"/>
              <w:rPr>
                <w:b/>
                <w:i/>
              </w:rPr>
            </w:pPr>
            <w:r w:rsidRPr="007B746A">
              <w:rPr>
                <w:b/>
                <w:i/>
              </w:rPr>
              <w:t>reducedCP-LatencyEnabled</w:t>
            </w:r>
          </w:p>
          <w:p w14:paraId="383213EB" w14:textId="77777777" w:rsidR="00B0624B" w:rsidRPr="007B746A" w:rsidRDefault="00B0624B" w:rsidP="004A5246">
            <w:pPr>
              <w:pStyle w:val="TAL"/>
              <w:rPr>
                <w:noProof/>
              </w:rPr>
            </w:pPr>
            <w:r w:rsidRPr="007B746A">
              <w:t xml:space="preserve">If present, reduced control plane latency is enabled. UEs supporting reduced CP latency transmit Msg3 according to </w:t>
            </w:r>
            <w:r w:rsidR="00E42880" w:rsidRPr="007B746A">
              <w:rPr>
                <w:noProof/>
                <w:position w:val="-10"/>
                <w:lang w:eastAsia="en-GB"/>
              </w:rPr>
              <w:object w:dxaOrig="639" w:dyaOrig="340" w14:anchorId="5C2AC236">
                <v:shape id="_x0000_i1154" type="#_x0000_t75" alt="" style="width:31.75pt;height:17.05pt;mso-width-percent:0;mso-height-percent:0;mso-width-percent:0;mso-height-percent:0" o:ole="">
                  <v:imagedata r:id="rId26" o:title=""/>
                </v:shape>
                <o:OLEObject Type="Embed" ProgID="Equation.3" ShapeID="_x0000_i1154" DrawAspect="Content" ObjectID="_1771252926" r:id="rId27"/>
              </w:object>
            </w:r>
            <w:r w:rsidRPr="007B746A">
              <w:t xml:space="preserve">timing as specified in TS 36.213 [23] when transmitting </w:t>
            </w:r>
            <w:r w:rsidRPr="007B746A">
              <w:rPr>
                <w:i/>
              </w:rPr>
              <w:t>RRCConnectionResumeRequest</w:t>
            </w:r>
            <w:r w:rsidRPr="007B746A">
              <w:t xml:space="preserve"> in Msg3.</w:t>
            </w:r>
          </w:p>
        </w:tc>
      </w:tr>
      <w:tr w:rsidR="007B746A" w:rsidRPr="007B746A" w14:paraId="54D90127" w14:textId="77777777" w:rsidTr="00AB2D56">
        <w:trPr>
          <w:cantSplit/>
        </w:trPr>
        <w:tc>
          <w:tcPr>
            <w:tcW w:w="9645" w:type="dxa"/>
            <w:tcBorders>
              <w:top w:val="single" w:sz="4" w:space="0" w:color="808080"/>
              <w:left w:val="single" w:sz="4" w:space="0" w:color="808080"/>
              <w:bottom w:val="single" w:sz="4" w:space="0" w:color="808080"/>
              <w:right w:val="single" w:sz="4" w:space="0" w:color="808080"/>
            </w:tcBorders>
          </w:tcPr>
          <w:p w14:paraId="623B035B" w14:textId="77777777" w:rsidR="00556C9F" w:rsidRPr="007B746A" w:rsidRDefault="00556C9F" w:rsidP="00AB2D56">
            <w:pPr>
              <w:pStyle w:val="TAL"/>
              <w:rPr>
                <w:b/>
                <w:bCs/>
                <w:i/>
                <w:lang w:eastAsia="en-GB"/>
              </w:rPr>
            </w:pPr>
            <w:r w:rsidRPr="007B746A">
              <w:rPr>
                <w:b/>
                <w:bCs/>
                <w:i/>
                <w:lang w:eastAsia="en-GB"/>
              </w:rPr>
              <w:t>rlos-Enabled</w:t>
            </w:r>
          </w:p>
          <w:p w14:paraId="0CFCAF2D" w14:textId="77777777" w:rsidR="00556C9F" w:rsidRPr="007B746A" w:rsidRDefault="00556C9F" w:rsidP="00AB2D56">
            <w:pPr>
              <w:pStyle w:val="TAL"/>
              <w:rPr>
                <w:b/>
                <w:bCs/>
                <w:i/>
                <w:lang w:eastAsia="en-GB"/>
              </w:rPr>
            </w:pPr>
            <w:r w:rsidRPr="007B746A">
              <w:rPr>
                <w:bCs/>
                <w:noProof/>
                <w:lang w:eastAsia="en-GB"/>
              </w:rPr>
              <w:t>Indicates whether access to RLOS is allowed as specified in TS 23.401 [41].</w:t>
            </w:r>
          </w:p>
        </w:tc>
      </w:tr>
      <w:tr w:rsidR="007B746A" w:rsidRPr="007B746A" w14:paraId="467CD1C9" w14:textId="77777777" w:rsidTr="00B0624B">
        <w:trPr>
          <w:cantSplit/>
        </w:trPr>
        <w:tc>
          <w:tcPr>
            <w:tcW w:w="9639" w:type="dxa"/>
          </w:tcPr>
          <w:p w14:paraId="240E0AAA" w14:textId="77777777" w:rsidR="009722D5" w:rsidRPr="007B746A" w:rsidRDefault="009722D5" w:rsidP="005411BB">
            <w:pPr>
              <w:pStyle w:val="TAL"/>
              <w:rPr>
                <w:b/>
                <w:bCs/>
                <w:i/>
                <w:noProof/>
                <w:lang w:eastAsia="en-GB"/>
              </w:rPr>
            </w:pPr>
            <w:r w:rsidRPr="007B746A">
              <w:rPr>
                <w:b/>
                <w:bCs/>
                <w:i/>
                <w:noProof/>
                <w:lang w:eastAsia="en-GB"/>
              </w:rPr>
              <w:t>ssac-BarringForMMTEL-Video</w:t>
            </w:r>
          </w:p>
          <w:p w14:paraId="49BBD8E6" w14:textId="77777777" w:rsidR="009722D5" w:rsidRPr="007B746A" w:rsidRDefault="009722D5" w:rsidP="005411BB">
            <w:pPr>
              <w:pStyle w:val="TAL"/>
              <w:rPr>
                <w:b/>
                <w:bCs/>
                <w:i/>
                <w:noProof/>
                <w:lang w:eastAsia="en-GB"/>
              </w:rPr>
            </w:pPr>
            <w:r w:rsidRPr="007B746A">
              <w:rPr>
                <w:bCs/>
                <w:lang w:eastAsia="en-GB"/>
              </w:rPr>
              <w:t>Service specific access class barring for MMTEL video originating calls.</w:t>
            </w:r>
          </w:p>
        </w:tc>
      </w:tr>
      <w:tr w:rsidR="007B746A" w:rsidRPr="007B746A" w14:paraId="5F962948" w14:textId="77777777" w:rsidTr="00B0624B">
        <w:trPr>
          <w:cantSplit/>
        </w:trPr>
        <w:tc>
          <w:tcPr>
            <w:tcW w:w="9639" w:type="dxa"/>
          </w:tcPr>
          <w:p w14:paraId="3D88EAE1" w14:textId="77777777" w:rsidR="009722D5" w:rsidRPr="007B746A" w:rsidRDefault="009722D5" w:rsidP="005411BB">
            <w:pPr>
              <w:pStyle w:val="TAL"/>
              <w:rPr>
                <w:b/>
                <w:bCs/>
                <w:i/>
                <w:noProof/>
                <w:lang w:eastAsia="en-GB"/>
              </w:rPr>
            </w:pPr>
            <w:r w:rsidRPr="007B746A">
              <w:rPr>
                <w:b/>
                <w:bCs/>
                <w:i/>
                <w:noProof/>
                <w:lang w:eastAsia="en-GB"/>
              </w:rPr>
              <w:t>ssac-BarringForMMTEL-Voice</w:t>
            </w:r>
          </w:p>
          <w:p w14:paraId="48A791EE" w14:textId="77777777" w:rsidR="009722D5" w:rsidRPr="007B746A" w:rsidRDefault="009722D5" w:rsidP="005411BB">
            <w:pPr>
              <w:pStyle w:val="TAL"/>
              <w:rPr>
                <w:b/>
                <w:bCs/>
                <w:i/>
                <w:noProof/>
                <w:lang w:eastAsia="en-GB"/>
              </w:rPr>
            </w:pPr>
            <w:r w:rsidRPr="007B746A">
              <w:rPr>
                <w:bCs/>
                <w:lang w:eastAsia="en-GB"/>
              </w:rPr>
              <w:t>Service specific access class barring for MMTEL voice originating calls.</w:t>
            </w:r>
          </w:p>
        </w:tc>
      </w:tr>
      <w:tr w:rsidR="007B746A" w:rsidRPr="007B746A" w14:paraId="6831D468" w14:textId="77777777" w:rsidTr="00B0624B">
        <w:trPr>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p>
          <w:p w14:paraId="772BD907" w14:textId="77777777" w:rsidR="009722D5" w:rsidRPr="007B746A" w:rsidRDefault="009722D5" w:rsidP="005411BB">
            <w:pPr>
              <w:pStyle w:val="TAL"/>
              <w:rPr>
                <w:bCs/>
                <w:noProof/>
                <w:lang w:eastAsia="en-GB"/>
              </w:rPr>
            </w:pPr>
            <w:r w:rsidRPr="007B746A">
              <w:rPr>
                <w:bCs/>
                <w:noProof/>
                <w:lang w:eastAsia="en-GB"/>
              </w:rPr>
              <w:t xml:space="preserve">Value TRUE indicates that the UE should indicate to the higher layers to restrict unattended data traffic </w:t>
            </w:r>
            <w:r w:rsidRPr="007B746A">
              <w:t xml:space="preserve">TS 22.101 </w:t>
            </w:r>
            <w:r w:rsidRPr="007B746A">
              <w:rPr>
                <w:bCs/>
                <w:noProof/>
                <w:lang w:eastAsia="en-GB"/>
              </w:rPr>
              <w:t xml:space="preserve">[77] irrespective of the UE being in RRC_IDLE or RRC_CONNECTED. The UE shall not indicate to the higher layers if </w:t>
            </w:r>
            <w:r w:rsidRPr="007B746A">
              <w:rPr>
                <w:lang w:eastAsia="en-GB"/>
              </w:rPr>
              <w:t>the UE has one or more Access Classes, as stored on the USIM, with a value in the range 11..15, which is valid for the UE to use according to TS 22.011 [10] and TS 23.122 [11].</w:t>
            </w:r>
            <w:r w:rsidRPr="007B746A">
              <w:rPr>
                <w:bCs/>
                <w:noProof/>
                <w:lang w:eastAsia="en-GB"/>
              </w:rPr>
              <w:t xml:space="preserve"> </w:t>
            </w:r>
          </w:p>
        </w:tc>
      </w:tr>
      <w:tr w:rsidR="007B746A" w:rsidRPr="007B746A" w14:paraId="7F278220" w14:textId="77777777" w:rsidTr="00B0624B">
        <w:trPr>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r w:rsidRPr="007B746A">
              <w:rPr>
                <w:b/>
                <w:bCs/>
                <w:i/>
                <w:noProof/>
                <w:lang w:eastAsia="en-GB"/>
              </w:rPr>
              <w:t>Time</w:t>
            </w:r>
          </w:p>
          <w:p w14:paraId="74370E2B" w14:textId="77777777" w:rsidR="009722D5" w:rsidRPr="007B746A" w:rsidRDefault="009722D5" w:rsidP="005411BB">
            <w:pPr>
              <w:pStyle w:val="TAL"/>
              <w:rPr>
                <w:bCs/>
                <w:noProof/>
                <w:lang w:eastAsia="en-GB"/>
              </w:rPr>
            </w:pPr>
            <w:r w:rsidRPr="007B746A">
              <w:rPr>
                <w:bCs/>
                <w:noProof/>
                <w:lang w:eastAsia="en-GB"/>
              </w:rPr>
              <w:t xml:space="preserve">If present and when the </w:t>
            </w:r>
            <w:r w:rsidRPr="007B746A">
              <w:rPr>
                <w:bCs/>
                <w:i/>
                <w:noProof/>
                <w:lang w:eastAsia="en-GB"/>
              </w:rPr>
              <w:t>udt-</w:t>
            </w:r>
            <w:r w:rsidRPr="007B746A">
              <w:rPr>
                <w:i/>
              </w:rPr>
              <w:t>Restricting</w:t>
            </w:r>
            <w:r w:rsidRPr="007B746A">
              <w:rPr>
                <w:bCs/>
                <w:noProof/>
                <w:lang w:eastAsia="en-GB"/>
              </w:rPr>
              <w:t xml:space="preserve"> changes from TRUE, the UE runs a timer for a period </w:t>
            </w:r>
            <w:r w:rsidRPr="007B746A">
              <w:rPr>
                <w:lang w:eastAsia="en-GB"/>
              </w:rPr>
              <w:t xml:space="preserve">equal to rand * </w:t>
            </w:r>
            <w:r w:rsidRPr="007B746A">
              <w:rPr>
                <w:i/>
                <w:lang w:eastAsia="en-GB"/>
              </w:rPr>
              <w:t>udt-RestrictingTime</w:t>
            </w:r>
            <w:r w:rsidRPr="007B746A">
              <w:rPr>
                <w:lang w:eastAsia="en-GB"/>
              </w:rPr>
              <w:t xml:space="preserve">, where rand is a </w:t>
            </w:r>
            <w:r w:rsidRPr="007B746A">
              <w:t xml:space="preserve">random number drawn that is uniformly distributed in the range 0 ≤ rand &lt; 1 value in seconds. The timer stops if </w:t>
            </w:r>
            <w:r w:rsidRPr="007B746A">
              <w:rPr>
                <w:i/>
              </w:rPr>
              <w:t>udt-Restricting</w:t>
            </w:r>
            <w:r w:rsidRPr="007B746A">
              <w:t xml:space="preserve"> changes to TRUE. Upon timer expiry, the UE indicates to the higher layers that the restriction is alleviated.</w:t>
            </w:r>
            <w:r w:rsidRPr="007B746A">
              <w:rPr>
                <w:bCs/>
                <w:noProof/>
                <w:lang w:eastAsia="en-GB"/>
              </w:rPr>
              <w:t xml:space="preserve"> </w:t>
            </w:r>
          </w:p>
        </w:tc>
      </w:tr>
      <w:tr w:rsidR="007B746A" w:rsidRPr="007B746A" w14:paraId="7E9A3512" w14:textId="77777777" w:rsidTr="00B0624B">
        <w:trPr>
          <w:cantSplit/>
        </w:trPr>
        <w:tc>
          <w:tcPr>
            <w:tcW w:w="9639" w:type="dxa"/>
          </w:tcPr>
          <w:p w14:paraId="29B8053B" w14:textId="77777777" w:rsidR="009722D5" w:rsidRPr="007B746A" w:rsidRDefault="009722D5" w:rsidP="005411BB">
            <w:pPr>
              <w:pStyle w:val="TAL"/>
              <w:rPr>
                <w:b/>
                <w:i/>
              </w:rPr>
            </w:pPr>
            <w:r w:rsidRPr="007B746A">
              <w:rPr>
                <w:b/>
                <w:i/>
              </w:rPr>
              <w:t>unicastFreqHoppingInd</w:t>
            </w:r>
          </w:p>
          <w:p w14:paraId="13AD68CD" w14:textId="77777777" w:rsidR="009722D5" w:rsidRPr="007B746A" w:rsidRDefault="009722D5" w:rsidP="005411BB">
            <w:pPr>
              <w:pStyle w:val="TAL"/>
              <w:rPr>
                <w:b/>
                <w:i/>
              </w:rPr>
            </w:pPr>
            <w:r w:rsidRPr="007B746A">
              <w:rPr>
                <w:lang w:eastAsia="en-GB"/>
              </w:rPr>
              <w:t xml:space="preserve">This field indicates if the UE is allowed to indicate support of frequency hopping for unicast MPDCCH/PDSCH/PUSCH as described in </w:t>
            </w:r>
            <w:r w:rsidRPr="007B746A">
              <w:rPr>
                <w:noProof/>
                <w:lang w:eastAsia="en-GB"/>
              </w:rPr>
              <w:t xml:space="preserve">TS 36.321 [6]. This field is included only in the BR version of </w:t>
            </w:r>
            <w:r w:rsidR="003E2A13" w:rsidRPr="007B746A">
              <w:rPr>
                <w:noProof/>
                <w:lang w:eastAsia="en-GB"/>
              </w:rPr>
              <w:t xml:space="preserve">SI message carrying </w:t>
            </w:r>
            <w:r w:rsidRPr="007B746A">
              <w:rPr>
                <w:i/>
                <w:noProof/>
              </w:rPr>
              <w:t>SystemInformationBlockType2.</w:t>
            </w:r>
          </w:p>
        </w:tc>
      </w:tr>
      <w:tr w:rsidR="007B746A" w:rsidRPr="007B746A" w14:paraId="2E8AAA56" w14:textId="77777777" w:rsidTr="00B0624B">
        <w:trPr>
          <w:cantSplit/>
        </w:trPr>
        <w:tc>
          <w:tcPr>
            <w:tcW w:w="9639" w:type="dxa"/>
          </w:tcPr>
          <w:p w14:paraId="7CF2E102" w14:textId="77777777" w:rsidR="009722D5" w:rsidRPr="007B746A" w:rsidRDefault="009722D5" w:rsidP="005411BB">
            <w:pPr>
              <w:pStyle w:val="TAL"/>
              <w:rPr>
                <w:b/>
                <w:bCs/>
                <w:i/>
                <w:noProof/>
                <w:lang w:eastAsia="en-GB"/>
              </w:rPr>
            </w:pPr>
            <w:r w:rsidRPr="007B746A">
              <w:rPr>
                <w:b/>
                <w:bCs/>
                <w:i/>
                <w:noProof/>
                <w:lang w:eastAsia="en-GB"/>
              </w:rPr>
              <w:t>ul-Bandwidth</w:t>
            </w:r>
          </w:p>
          <w:p w14:paraId="0CAEF21B" w14:textId="69398A9F"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w:t>
            </w:r>
            <w:r w:rsidR="00977BED" w:rsidRPr="007B746A">
              <w:rPr>
                <w:lang w:eastAsia="en-GB"/>
              </w:rPr>
              <w:t>]</w:t>
            </w:r>
            <w:r w:rsidRPr="007B746A">
              <w:rPr>
                <w:lang w:eastAsia="en-GB"/>
              </w:rPr>
              <w:t>, table 5.6-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7B746A">
              <w:rPr>
                <w:bCs/>
                <w:iCs/>
                <w:noProof/>
              </w:rPr>
              <w:t xml:space="preserve"> </w:t>
            </w:r>
            <w:r w:rsidRPr="007B746A">
              <w:rPr>
                <w:lang w:eastAsia="en-GB"/>
              </w:rPr>
              <w:t>NOTE 1.</w:t>
            </w:r>
          </w:p>
        </w:tc>
      </w:tr>
      <w:tr w:rsidR="007B746A" w:rsidRPr="007B746A" w14:paraId="6C10A976" w14:textId="77777777" w:rsidTr="00B0624B">
        <w:trPr>
          <w:cantSplit/>
        </w:trPr>
        <w:tc>
          <w:tcPr>
            <w:tcW w:w="9639" w:type="dxa"/>
          </w:tcPr>
          <w:p w14:paraId="18B56562" w14:textId="77777777" w:rsidR="009722D5" w:rsidRPr="007B746A" w:rsidRDefault="009722D5" w:rsidP="005411BB">
            <w:pPr>
              <w:pStyle w:val="TAL"/>
              <w:rPr>
                <w:b/>
                <w:bCs/>
                <w:i/>
                <w:noProof/>
                <w:lang w:eastAsia="en-GB"/>
              </w:rPr>
            </w:pPr>
            <w:r w:rsidRPr="007B746A">
              <w:rPr>
                <w:b/>
                <w:bCs/>
                <w:i/>
                <w:noProof/>
                <w:lang w:eastAsia="en-GB"/>
              </w:rPr>
              <w:t>ul-CarrierFreq</w:t>
            </w:r>
          </w:p>
          <w:p w14:paraId="01FF26AA" w14:textId="5F87E4BB" w:rsidR="009722D5" w:rsidRPr="007B746A" w:rsidRDefault="009722D5" w:rsidP="005411BB">
            <w:pPr>
              <w:pStyle w:val="TAL"/>
              <w:rPr>
                <w:lang w:eastAsia="en-GB"/>
              </w:rPr>
            </w:pPr>
            <w:r w:rsidRPr="007B746A">
              <w:rPr>
                <w:lang w:eastAsia="en-GB"/>
              </w:rPr>
              <w:t>For FDD: If absent, the (default) value determined from the default TX-RX frequency separation defined in TS 36.101 [42</w:t>
            </w:r>
            <w:r w:rsidR="00977BED" w:rsidRPr="007B746A">
              <w:rPr>
                <w:lang w:eastAsia="en-GB"/>
              </w:rPr>
              <w:t>]</w:t>
            </w:r>
            <w:r w:rsidRPr="007B746A">
              <w:rPr>
                <w:lang w:eastAsia="en-GB"/>
              </w:rPr>
              <w:t>, table 5.7.3-1</w:t>
            </w:r>
            <w:r w:rsidR="00A2061C" w:rsidRPr="007B746A">
              <w:rPr>
                <w:lang w:eastAsia="en-GB"/>
              </w:rPr>
              <w:t xml:space="preserve"> </w:t>
            </w:r>
            <w:r w:rsidR="00A2061C" w:rsidRPr="007B746A">
              <w:rPr>
                <w:lang w:eastAsia="zh-CN"/>
              </w:rPr>
              <w:t>and 36.108 [11</w:t>
            </w:r>
            <w:r w:rsidR="00173E3B" w:rsidRPr="007B746A">
              <w:rPr>
                <w:lang w:eastAsia="zh-CN"/>
              </w:rPr>
              <w:t>4</w:t>
            </w:r>
            <w:r w:rsidR="00A2061C" w:rsidRPr="007B746A">
              <w:rPr>
                <w:lang w:eastAsia="zh-CN"/>
              </w:rPr>
              <w:t>], t</w:t>
            </w:r>
            <w:r w:rsidR="00A2061C" w:rsidRPr="007B746A">
              <w:t>able 5.4A.2-1</w:t>
            </w:r>
            <w:r w:rsidR="00977BED" w:rsidRPr="007B746A">
              <w:rPr>
                <w:lang w:eastAsia="en-GB"/>
              </w:rPr>
              <w:t>,</w:t>
            </w:r>
            <w:r w:rsidRPr="007B746A">
              <w:rPr>
                <w:lang w:eastAsia="en-GB"/>
              </w:rPr>
              <w:t xml:space="preserve"> applies.</w:t>
            </w:r>
          </w:p>
          <w:p w14:paraId="347AF4DE" w14:textId="77777777" w:rsidR="009722D5" w:rsidRPr="007B746A" w:rsidRDefault="009722D5" w:rsidP="005411BB">
            <w:pPr>
              <w:pStyle w:val="TAL"/>
              <w:rPr>
                <w:lang w:eastAsia="en-GB"/>
              </w:rPr>
            </w:pPr>
            <w:r w:rsidRPr="007B746A">
              <w:rPr>
                <w:lang w:eastAsia="en-GB"/>
              </w:rPr>
              <w:t>For TDD: This parameter is absent and it is equal to the downlink frequency. NOTE 1.</w:t>
            </w:r>
          </w:p>
        </w:tc>
      </w:tr>
      <w:tr w:rsidR="007B746A" w:rsidRPr="007B746A" w14:paraId="245CE8A0" w14:textId="77777777" w:rsidTr="00B0624B">
        <w:trPr>
          <w:cantSplit/>
        </w:trPr>
        <w:tc>
          <w:tcPr>
            <w:tcW w:w="9639" w:type="dxa"/>
          </w:tcPr>
          <w:p w14:paraId="56420947" w14:textId="77777777" w:rsidR="009722D5" w:rsidRPr="007B746A" w:rsidRDefault="009722D5" w:rsidP="005411BB">
            <w:pPr>
              <w:pStyle w:val="TAL"/>
              <w:rPr>
                <w:lang w:eastAsia="en-GB"/>
              </w:rPr>
            </w:pPr>
            <w:r w:rsidRPr="007B746A">
              <w:rPr>
                <w:b/>
                <w:i/>
              </w:rPr>
              <w:lastRenderedPageBreak/>
              <w:t>up-CIoT-EPS-Optimisation</w:t>
            </w:r>
          </w:p>
          <w:p w14:paraId="3E6ADAE9" w14:textId="77777777" w:rsidR="009722D5" w:rsidRPr="007B746A" w:rsidRDefault="009722D5" w:rsidP="005411BB">
            <w:pPr>
              <w:pStyle w:val="TAL"/>
              <w:rPr>
                <w:lang w:eastAsia="en-GB"/>
              </w:rPr>
            </w:pPr>
            <w:r w:rsidRPr="007B746A">
              <w:rPr>
                <w:lang w:eastAsia="en-GB"/>
              </w:rPr>
              <w:t xml:space="preserve">This field indicates if the UE is allowed to resume the connection with </w:t>
            </w:r>
            <w:r w:rsidRPr="007B746A">
              <w:t>User plane CIoT EPS Optimisation</w:t>
            </w:r>
            <w:r w:rsidRPr="007B746A">
              <w:rPr>
                <w:lang w:eastAsia="en-GB"/>
              </w:rPr>
              <w:t>, see TS 24.301 [35].</w:t>
            </w:r>
          </w:p>
        </w:tc>
      </w:tr>
      <w:tr w:rsidR="007B746A" w:rsidRPr="007B746A" w14:paraId="429CF683" w14:textId="77777777" w:rsidTr="00B0624B">
        <w:trPr>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7B746A" w:rsidRDefault="002E2F4B" w:rsidP="004A5246">
            <w:pPr>
              <w:pStyle w:val="TAL"/>
              <w:rPr>
                <w:b/>
                <w:i/>
              </w:rPr>
            </w:pPr>
            <w:r w:rsidRPr="007B746A">
              <w:rPr>
                <w:b/>
                <w:i/>
              </w:rPr>
              <w:t>up-EDT</w:t>
            </w:r>
          </w:p>
          <w:p w14:paraId="266D1A76" w14:textId="77777777" w:rsidR="002E2F4B" w:rsidRPr="007B746A" w:rsidRDefault="002E2F4B" w:rsidP="00FE39FB">
            <w:pPr>
              <w:pStyle w:val="TAL"/>
              <w:rPr>
                <w:b/>
                <w:i/>
              </w:rPr>
            </w:pPr>
            <w:r w:rsidRPr="007B746A">
              <w:rPr>
                <w:lang w:eastAsia="en-GB"/>
              </w:rPr>
              <w:t>This field indicates whether the UE is allowed to initiate UP-EDT</w:t>
            </w:r>
            <w:r w:rsidR="003208C6" w:rsidRPr="007B746A">
              <w:rPr>
                <w:lang w:eastAsia="en-GB"/>
              </w:rPr>
              <w:t xml:space="preserve"> when connected to EPC</w:t>
            </w:r>
            <w:r w:rsidRPr="007B746A">
              <w:rPr>
                <w:lang w:eastAsia="en-GB"/>
              </w:rPr>
              <w:t>, see 5.3.3.1b.</w:t>
            </w:r>
          </w:p>
        </w:tc>
      </w:tr>
      <w:tr w:rsidR="007B746A" w:rsidRPr="007B746A" w14:paraId="2D98FDC8" w14:textId="77777777" w:rsidTr="00AB2D5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7B746A" w:rsidRDefault="00AB2D56" w:rsidP="00AB2D56">
            <w:pPr>
              <w:pStyle w:val="TAL"/>
              <w:rPr>
                <w:b/>
                <w:i/>
              </w:rPr>
            </w:pPr>
            <w:r w:rsidRPr="007B746A">
              <w:rPr>
                <w:b/>
                <w:i/>
              </w:rPr>
              <w:t>up-EDT-5GC</w:t>
            </w:r>
          </w:p>
          <w:p w14:paraId="7ED0DC1B" w14:textId="77777777" w:rsidR="00AB2D56" w:rsidRPr="007B746A" w:rsidRDefault="00AB2D56" w:rsidP="00AB2D56">
            <w:pPr>
              <w:pStyle w:val="TAL"/>
              <w:rPr>
                <w:b/>
                <w:i/>
              </w:rPr>
            </w:pPr>
            <w:r w:rsidRPr="007B746A">
              <w:rPr>
                <w:lang w:eastAsia="en-GB"/>
              </w:rPr>
              <w:t>This field indicates whether the UE is allowed to initiate UP-EDT when connected to 5GC, see 5.3.3.1b.</w:t>
            </w:r>
          </w:p>
        </w:tc>
      </w:tr>
      <w:tr w:rsidR="007B746A" w:rsidRPr="007B746A" w14:paraId="48598B46" w14:textId="77777777" w:rsidTr="00AB2D56">
        <w:trPr>
          <w:cantSplit/>
        </w:trPr>
        <w:tc>
          <w:tcPr>
            <w:tcW w:w="9639" w:type="dxa"/>
          </w:tcPr>
          <w:p w14:paraId="614CB2CD"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5GC</w:t>
            </w:r>
          </w:p>
          <w:p w14:paraId="567457CF"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5GC, see 5.3.3.1c.</w:t>
            </w:r>
          </w:p>
        </w:tc>
      </w:tr>
      <w:tr w:rsidR="007B746A" w:rsidRPr="007B746A" w14:paraId="2C127C6F" w14:textId="77777777" w:rsidTr="00AB2D56">
        <w:trPr>
          <w:cantSplit/>
        </w:trPr>
        <w:tc>
          <w:tcPr>
            <w:tcW w:w="9639" w:type="dxa"/>
          </w:tcPr>
          <w:p w14:paraId="2E40C590"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EPC</w:t>
            </w:r>
          </w:p>
          <w:p w14:paraId="05E7E395"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EPC, see 5.3.3.1c.</w:t>
            </w:r>
          </w:p>
        </w:tc>
      </w:tr>
      <w:tr w:rsidR="007B746A" w:rsidRPr="007B746A" w14:paraId="638EB6BF" w14:textId="77777777" w:rsidTr="00B0624B">
        <w:trPr>
          <w:cantSplit/>
        </w:trPr>
        <w:tc>
          <w:tcPr>
            <w:tcW w:w="9639" w:type="dxa"/>
          </w:tcPr>
          <w:p w14:paraId="5C3C75BB" w14:textId="77777777" w:rsidR="00364FD1" w:rsidRPr="007B746A" w:rsidRDefault="00364FD1" w:rsidP="008A62AC">
            <w:pPr>
              <w:pStyle w:val="TAL"/>
              <w:rPr>
                <w:b/>
                <w:bCs/>
                <w:i/>
                <w:lang w:eastAsia="en-GB"/>
              </w:rPr>
            </w:pPr>
            <w:r w:rsidRPr="007B746A">
              <w:rPr>
                <w:b/>
                <w:bCs/>
                <w:i/>
                <w:lang w:eastAsia="en-GB"/>
              </w:rPr>
              <w:t>upperLayerIndication</w:t>
            </w:r>
          </w:p>
          <w:p w14:paraId="167D64BF" w14:textId="77777777" w:rsidR="00364FD1" w:rsidRPr="007B746A" w:rsidRDefault="00364FD1" w:rsidP="008A62AC">
            <w:pPr>
              <w:pStyle w:val="TAL"/>
              <w:rPr>
                <w:b/>
                <w:bCs/>
                <w:i/>
                <w:noProof/>
                <w:lang w:eastAsia="en-GB"/>
              </w:rPr>
            </w:pPr>
            <w:r w:rsidRPr="007B746A">
              <w:rPr>
                <w:iCs/>
                <w:lang w:eastAsia="en-GB"/>
              </w:rPr>
              <w:t>Indication to be provided to upper layers</w:t>
            </w:r>
            <w:r w:rsidRPr="007B746A">
              <w:rPr>
                <w:lang w:eastAsia="en-GB"/>
              </w:rPr>
              <w:t>.</w:t>
            </w:r>
          </w:p>
        </w:tc>
      </w:tr>
      <w:tr w:rsidR="007B746A" w:rsidRPr="007B746A" w14:paraId="59AC90FA" w14:textId="77777777" w:rsidTr="00B0624B">
        <w:trPr>
          <w:cantSplit/>
        </w:trPr>
        <w:tc>
          <w:tcPr>
            <w:tcW w:w="9639" w:type="dxa"/>
          </w:tcPr>
          <w:p w14:paraId="7505A289" w14:textId="77777777" w:rsidR="009722D5" w:rsidRPr="007B746A" w:rsidRDefault="009722D5" w:rsidP="005411BB">
            <w:pPr>
              <w:pStyle w:val="TAL"/>
              <w:rPr>
                <w:b/>
                <w:i/>
              </w:rPr>
            </w:pPr>
            <w:r w:rsidRPr="007B746A">
              <w:rPr>
                <w:b/>
                <w:i/>
              </w:rPr>
              <w:t>useFullResumeID</w:t>
            </w:r>
          </w:p>
          <w:p w14:paraId="74396A36" w14:textId="77777777" w:rsidR="009722D5" w:rsidRPr="007B746A" w:rsidRDefault="009722D5" w:rsidP="005411BB">
            <w:pPr>
              <w:pStyle w:val="TAL"/>
              <w:rPr>
                <w:bCs/>
                <w:noProof/>
              </w:rPr>
            </w:pPr>
            <w:r w:rsidRPr="007B746A">
              <w:t xml:space="preserve">This field indicates if the UE indicates full resume ID of 40 bits in </w:t>
            </w:r>
            <w:r w:rsidRPr="007B746A">
              <w:rPr>
                <w:i/>
              </w:rPr>
              <w:t>RRCConnectionResumeRequest</w:t>
            </w:r>
            <w:r w:rsidRPr="007B746A">
              <w:t>.</w:t>
            </w:r>
          </w:p>
        </w:tc>
      </w:tr>
      <w:tr w:rsidR="007B746A" w:rsidRPr="007B746A" w14:paraId="77E7BEAA" w14:textId="77777777" w:rsidTr="00B0624B">
        <w:trPr>
          <w:cantSplit/>
        </w:trPr>
        <w:tc>
          <w:tcPr>
            <w:tcW w:w="9639" w:type="dxa"/>
          </w:tcPr>
          <w:p w14:paraId="4C42AE4C"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w:t>
            </w:r>
            <w:r w:rsidRPr="007B746A">
              <w:rPr>
                <w:rFonts w:ascii="Arial" w:hAnsi="Arial"/>
                <w:b/>
                <w:bCs/>
                <w:i/>
                <w:noProof/>
                <w:sz w:val="18"/>
                <w:lang w:eastAsia="zh-CN"/>
              </w:rPr>
              <w:t>ideo</w:t>
            </w:r>
            <w:r w:rsidRPr="007B746A">
              <w:rPr>
                <w:rFonts w:ascii="Arial" w:hAnsi="Arial"/>
                <w:b/>
                <w:bCs/>
                <w:i/>
                <w:noProof/>
                <w:sz w:val="18"/>
              </w:rPr>
              <w:t>ServiceCauseIndication</w:t>
            </w:r>
          </w:p>
          <w:p w14:paraId="35256D88" w14:textId="77777777" w:rsidR="009722D5" w:rsidRPr="007B746A" w:rsidRDefault="009722D5" w:rsidP="005411BB">
            <w:pPr>
              <w:pStyle w:val="TAL"/>
              <w:rPr>
                <w:b/>
                <w:i/>
              </w:rPr>
            </w:pPr>
            <w:r w:rsidRPr="007B746A">
              <w:t xml:space="preserve">Indicates whether </w:t>
            </w:r>
            <w:r w:rsidRPr="007B746A">
              <w:rPr>
                <w:lang w:eastAsia="zh-CN"/>
              </w:rPr>
              <w:t xml:space="preserve">the </w:t>
            </w:r>
            <w:r w:rsidRPr="007B746A">
              <w:t xml:space="preserve">UE is </w:t>
            </w:r>
            <w:r w:rsidRPr="007B746A">
              <w:rPr>
                <w:lang w:eastAsia="zh-CN"/>
              </w:rPr>
              <w:t>requested</w:t>
            </w:r>
            <w:r w:rsidRPr="007B746A">
              <w:t xml:space="preserve"> to use the establishment cause </w:t>
            </w:r>
            <w:r w:rsidRPr="007B746A">
              <w:rPr>
                <w:i/>
              </w:rPr>
              <w:t>mo-VoiceCall</w:t>
            </w:r>
            <w:r w:rsidRPr="007B746A">
              <w:t xml:space="preserve"> for mobile originating MMTEL video calls. </w:t>
            </w:r>
          </w:p>
        </w:tc>
      </w:tr>
      <w:tr w:rsidR="009722D5" w:rsidRPr="007B746A" w14:paraId="799E1E2C" w14:textId="77777777" w:rsidTr="00B0624B">
        <w:trPr>
          <w:cantSplit/>
        </w:trPr>
        <w:tc>
          <w:tcPr>
            <w:tcW w:w="9639" w:type="dxa"/>
          </w:tcPr>
          <w:p w14:paraId="108A6BC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oiceServiceCauseIndication</w:t>
            </w:r>
          </w:p>
          <w:p w14:paraId="295694FB"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whether UE is requested to use the establishment cause </w:t>
            </w:r>
            <w:r w:rsidRPr="007B746A">
              <w:rPr>
                <w:rFonts w:ascii="Arial" w:hAnsi="Arial"/>
                <w:i/>
                <w:sz w:val="18"/>
              </w:rPr>
              <w:t>mo-VoiceCall</w:t>
            </w:r>
            <w:r w:rsidRPr="007B746A">
              <w:rPr>
                <w:rFonts w:ascii="Arial" w:hAnsi="Arial"/>
                <w:sz w:val="18"/>
              </w:rPr>
              <w:t xml:space="preserve"> for mobile originating MMTEL voice calls.</w:t>
            </w:r>
          </w:p>
        </w:tc>
      </w:tr>
    </w:tbl>
    <w:p w14:paraId="41F878A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E646D6C" w14:textId="77777777" w:rsidTr="005411BB">
        <w:trPr>
          <w:cantSplit/>
          <w:tblHeader/>
        </w:trPr>
        <w:tc>
          <w:tcPr>
            <w:tcW w:w="2268" w:type="dxa"/>
          </w:tcPr>
          <w:p w14:paraId="743912C0"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C915486" w14:textId="77777777" w:rsidR="009722D5" w:rsidRPr="007B746A" w:rsidRDefault="009722D5" w:rsidP="005411BB">
            <w:pPr>
              <w:pStyle w:val="TAH"/>
              <w:rPr>
                <w:lang w:eastAsia="en-GB"/>
              </w:rPr>
            </w:pPr>
            <w:r w:rsidRPr="007B746A">
              <w:rPr>
                <w:iCs/>
                <w:lang w:eastAsia="en-GB"/>
              </w:rPr>
              <w:t>Explanation</w:t>
            </w:r>
          </w:p>
        </w:tc>
      </w:tr>
      <w:tr w:rsidR="009722D5" w:rsidRPr="007B746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7B746A" w:rsidRDefault="009722D5" w:rsidP="005411BB">
            <w:pPr>
              <w:pStyle w:val="TAL"/>
              <w:rPr>
                <w:i/>
                <w:noProof/>
                <w:lang w:eastAsia="en-GB"/>
              </w:rPr>
            </w:pPr>
            <w:r w:rsidRPr="007B746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7B746A" w:rsidRDefault="009722D5" w:rsidP="005411BB">
            <w:pPr>
              <w:pStyle w:val="TAL"/>
              <w:rPr>
                <w:b/>
                <w:lang w:eastAsia="en-GB"/>
              </w:rPr>
            </w:pPr>
            <w:r w:rsidRPr="007B746A">
              <w:rPr>
                <w:lang w:eastAsia="en-GB"/>
              </w:rPr>
              <w:t xml:space="preserve">The field is mandatory present if </w:t>
            </w:r>
            <w:r w:rsidRPr="007B746A">
              <w:rPr>
                <w:i/>
                <w:noProof/>
                <w:lang w:eastAsia="en-GB"/>
              </w:rPr>
              <w:t xml:space="preserve">ul-CarrierFreq </w:t>
            </w:r>
            <w:r w:rsidRPr="007B746A">
              <w:rPr>
                <w:noProof/>
                <w:lang w:eastAsia="en-GB"/>
              </w:rPr>
              <w:t xml:space="preserve">(i.e. without suffix) is present and set to </w:t>
            </w:r>
            <w:r w:rsidRPr="007B746A">
              <w:rPr>
                <w:i/>
                <w:noProof/>
                <w:lang w:eastAsia="en-GB"/>
              </w:rPr>
              <w:t>maxEARFCN</w:t>
            </w:r>
            <w:r w:rsidRPr="007B746A">
              <w:rPr>
                <w:noProof/>
                <w:lang w:eastAsia="en-GB"/>
              </w:rPr>
              <w:t xml:space="preserve">. </w:t>
            </w:r>
            <w:r w:rsidRPr="007B746A">
              <w:rPr>
                <w:lang w:eastAsia="en-GB"/>
              </w:rPr>
              <w:t>Otherwise the field is not present.</w:t>
            </w:r>
          </w:p>
        </w:tc>
      </w:tr>
    </w:tbl>
    <w:p w14:paraId="5F5FCEEA" w14:textId="77777777" w:rsidR="009722D5" w:rsidRPr="007B746A" w:rsidRDefault="009722D5" w:rsidP="009722D5"/>
    <w:p w14:paraId="7991CAA9" w14:textId="77777777" w:rsidR="009722D5" w:rsidRPr="007B746A" w:rsidRDefault="009722D5" w:rsidP="009722D5">
      <w:pPr>
        <w:pStyle w:val="NO"/>
      </w:pPr>
      <w:r w:rsidRPr="007B746A">
        <w:t>NOTE 1:</w:t>
      </w:r>
      <w:r w:rsidRPr="007B746A">
        <w:tab/>
        <w:t>E-UTRAN sets this field to the same value for all instances of SI message that are broadcasted within the same cell.</w:t>
      </w:r>
    </w:p>
    <w:p w14:paraId="6918A58F" w14:textId="77777777" w:rsidR="009722D5" w:rsidRPr="007B746A" w:rsidRDefault="009722D5" w:rsidP="009722D5"/>
    <w:p w14:paraId="71945C00" w14:textId="77777777" w:rsidR="009722D5" w:rsidRPr="007B746A" w:rsidRDefault="009722D5" w:rsidP="009722D5">
      <w:pPr>
        <w:pStyle w:val="Heading4"/>
        <w:rPr>
          <w:i/>
          <w:noProof/>
        </w:rPr>
      </w:pPr>
      <w:bookmarkStart w:id="1285" w:name="_Toc20487245"/>
      <w:bookmarkStart w:id="1286" w:name="_Toc29342540"/>
      <w:bookmarkStart w:id="1287" w:name="_Toc29343679"/>
      <w:bookmarkStart w:id="1288" w:name="_Toc36566941"/>
      <w:bookmarkStart w:id="1289" w:name="_Toc36810379"/>
      <w:bookmarkStart w:id="1290" w:name="_Toc36846743"/>
      <w:bookmarkStart w:id="1291" w:name="_Toc36939396"/>
      <w:bookmarkStart w:id="1292" w:name="_Toc37082376"/>
      <w:bookmarkStart w:id="1293" w:name="_Toc46481008"/>
      <w:bookmarkStart w:id="1294" w:name="_Toc46482242"/>
      <w:bookmarkStart w:id="1295" w:name="_Toc46483476"/>
      <w:bookmarkStart w:id="1296" w:name="_Toc156168163"/>
      <w:r w:rsidRPr="007B746A">
        <w:t>–</w:t>
      </w:r>
      <w:r w:rsidRPr="007B746A">
        <w:tab/>
      </w:r>
      <w:r w:rsidRPr="007B746A">
        <w:rPr>
          <w:i/>
          <w:noProof/>
        </w:rPr>
        <w:t>SystemInformationBlockType3</w:t>
      </w:r>
      <w:bookmarkEnd w:id="1285"/>
      <w:bookmarkEnd w:id="1286"/>
      <w:bookmarkEnd w:id="1287"/>
      <w:bookmarkEnd w:id="1288"/>
      <w:bookmarkEnd w:id="1289"/>
      <w:bookmarkEnd w:id="1290"/>
      <w:bookmarkEnd w:id="1291"/>
      <w:bookmarkEnd w:id="1292"/>
      <w:bookmarkEnd w:id="1293"/>
      <w:bookmarkEnd w:id="1294"/>
      <w:bookmarkEnd w:id="1295"/>
      <w:bookmarkEnd w:id="1296"/>
    </w:p>
    <w:p w14:paraId="639A7245" w14:textId="77777777" w:rsidR="009722D5" w:rsidRPr="007B746A" w:rsidRDefault="009722D5" w:rsidP="009722D5">
      <w:r w:rsidRPr="007B746A">
        <w:t xml:space="preserve">The IE </w:t>
      </w:r>
      <w:r w:rsidRPr="007B746A">
        <w:rPr>
          <w:i/>
          <w:noProof/>
        </w:rPr>
        <w:t>SystemInformationBlockType3</w:t>
      </w:r>
      <w:r w:rsidRPr="007B746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7B746A" w:rsidRDefault="009722D5" w:rsidP="009722D5">
      <w:pPr>
        <w:pStyle w:val="TH"/>
        <w:rPr>
          <w:bCs/>
          <w:i/>
          <w:iCs/>
        </w:rPr>
      </w:pPr>
      <w:r w:rsidRPr="007B746A">
        <w:rPr>
          <w:bCs/>
          <w:i/>
          <w:iCs/>
          <w:noProof/>
        </w:rPr>
        <w:t xml:space="preserve">SystemInformationBlockType3 </w:t>
      </w:r>
      <w:r w:rsidRPr="007B746A">
        <w:rPr>
          <w:bCs/>
          <w:iCs/>
          <w:noProof/>
        </w:rPr>
        <w:t>information element</w:t>
      </w:r>
    </w:p>
    <w:p w14:paraId="2F0966D9" w14:textId="77777777" w:rsidR="009722D5" w:rsidRPr="007B746A" w:rsidRDefault="009722D5" w:rsidP="009722D5">
      <w:pPr>
        <w:pStyle w:val="PL"/>
        <w:shd w:val="clear" w:color="auto" w:fill="E6E6E6"/>
      </w:pPr>
      <w:r w:rsidRPr="007B746A">
        <w:t>-- ASN1START</w:t>
      </w:r>
    </w:p>
    <w:p w14:paraId="16BB590B" w14:textId="77777777" w:rsidR="009722D5" w:rsidRPr="007B746A" w:rsidRDefault="009722D5" w:rsidP="009722D5">
      <w:pPr>
        <w:pStyle w:val="PL"/>
        <w:shd w:val="clear" w:color="auto" w:fill="E6E6E6"/>
      </w:pPr>
    </w:p>
    <w:p w14:paraId="2C53B60B" w14:textId="77777777" w:rsidR="009722D5" w:rsidRPr="007B746A" w:rsidRDefault="009722D5" w:rsidP="009722D5">
      <w:pPr>
        <w:pStyle w:val="PL"/>
        <w:shd w:val="clear" w:color="auto" w:fill="E6E6E6"/>
      </w:pPr>
      <w:r w:rsidRPr="007B746A">
        <w:t>SystemInformationBlockType3 ::=</w:t>
      </w:r>
      <w:r w:rsidRPr="007B746A">
        <w:tab/>
      </w:r>
      <w:r w:rsidRPr="007B746A">
        <w:tab/>
        <w:t>SEQUENCE {</w:t>
      </w:r>
    </w:p>
    <w:p w14:paraId="227B7C92" w14:textId="77777777" w:rsidR="009722D5" w:rsidRPr="007B746A" w:rsidRDefault="009722D5" w:rsidP="009722D5">
      <w:pPr>
        <w:pStyle w:val="PL"/>
        <w:shd w:val="clear" w:color="auto" w:fill="E6E6E6"/>
      </w:pPr>
      <w:r w:rsidRPr="007B746A">
        <w:tab/>
        <w:t>cellReselectionInfoCommon</w:t>
      </w:r>
      <w:r w:rsidRPr="007B746A">
        <w:tab/>
      </w:r>
      <w:r w:rsidRPr="007B746A">
        <w:tab/>
      </w:r>
      <w:r w:rsidRPr="007B746A">
        <w:tab/>
        <w:t>SEQUENCE {</w:t>
      </w:r>
    </w:p>
    <w:p w14:paraId="7666A5D5" w14:textId="77777777" w:rsidR="009722D5" w:rsidRPr="007B746A" w:rsidRDefault="009722D5" w:rsidP="009722D5">
      <w:pPr>
        <w:pStyle w:val="PL"/>
        <w:shd w:val="clear" w:color="auto" w:fill="E6E6E6"/>
      </w:pPr>
      <w:r w:rsidRPr="007B746A">
        <w:tab/>
      </w:r>
      <w:r w:rsidRPr="007B746A">
        <w:tab/>
        <w:t>q-Hyst</w:t>
      </w:r>
      <w:r w:rsidRPr="007B746A">
        <w:tab/>
      </w:r>
      <w:r w:rsidRPr="007B746A">
        <w:tab/>
      </w:r>
      <w:r w:rsidRPr="007B746A">
        <w:tab/>
      </w:r>
      <w:r w:rsidRPr="007B746A">
        <w:tab/>
      </w:r>
      <w:r w:rsidRPr="007B746A">
        <w:tab/>
      </w:r>
      <w:r w:rsidRPr="007B746A">
        <w:tab/>
      </w:r>
      <w:r w:rsidRPr="007B746A">
        <w:tab/>
      </w:r>
      <w:r w:rsidRPr="007B746A">
        <w:tab/>
        <w:t>ENUMERATED {</w:t>
      </w:r>
    </w:p>
    <w:p w14:paraId="5AF4D07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 dB4, dB5, dB6, dB8, dB10,</w:t>
      </w:r>
    </w:p>
    <w:p w14:paraId="7CED66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2, dB14, dB16, dB18, dB20, dB22, dB24},</w:t>
      </w:r>
    </w:p>
    <w:p w14:paraId="3A8E9C72" w14:textId="77777777" w:rsidR="009722D5" w:rsidRPr="007B746A" w:rsidRDefault="009722D5" w:rsidP="009722D5">
      <w:pPr>
        <w:pStyle w:val="PL"/>
        <w:shd w:val="clear" w:color="auto" w:fill="E6E6E6"/>
      </w:pPr>
      <w:r w:rsidRPr="007B746A">
        <w:tab/>
      </w:r>
      <w:r w:rsidRPr="007B746A">
        <w:tab/>
        <w:t>speedStateReselectionPars</w:t>
      </w:r>
      <w:r w:rsidRPr="007B746A">
        <w:tab/>
      </w:r>
      <w:r w:rsidRPr="007B746A">
        <w:tab/>
      </w:r>
      <w:r w:rsidRPr="007B746A">
        <w:tab/>
        <w:t>SEQUENCE {</w:t>
      </w:r>
    </w:p>
    <w:p w14:paraId="0C149B8E" w14:textId="77777777" w:rsidR="009722D5" w:rsidRPr="007B746A" w:rsidRDefault="009722D5" w:rsidP="009722D5">
      <w:pPr>
        <w:pStyle w:val="PL"/>
        <w:shd w:val="clear" w:color="auto" w:fill="E6E6E6"/>
      </w:pPr>
      <w:r w:rsidRPr="007B746A">
        <w:tab/>
      </w:r>
      <w:r w:rsidRPr="007B746A">
        <w:tab/>
      </w:r>
      <w:r w:rsidRPr="007B746A">
        <w:tab/>
        <w:t>mobilityStateParameters</w:t>
      </w:r>
      <w:r w:rsidRPr="007B746A">
        <w:tab/>
      </w:r>
      <w:r w:rsidRPr="007B746A">
        <w:tab/>
      </w:r>
      <w:r w:rsidRPr="007B746A">
        <w:tab/>
      </w:r>
      <w:r w:rsidRPr="007B746A">
        <w:tab/>
        <w:t>MobilityStateParameters,</w:t>
      </w:r>
    </w:p>
    <w:p w14:paraId="0DA05DC5" w14:textId="77777777" w:rsidR="009722D5" w:rsidRPr="007B746A" w:rsidRDefault="009722D5" w:rsidP="009722D5">
      <w:pPr>
        <w:pStyle w:val="PL"/>
        <w:shd w:val="clear" w:color="auto" w:fill="E6E6E6"/>
      </w:pPr>
      <w:r w:rsidRPr="007B746A">
        <w:tab/>
      </w:r>
      <w:r w:rsidRPr="007B746A">
        <w:tab/>
      </w:r>
      <w:r w:rsidRPr="007B746A">
        <w:tab/>
        <w:t>q-HystSF</w:t>
      </w:r>
      <w:r w:rsidRPr="007B746A">
        <w:tab/>
      </w:r>
      <w:r w:rsidRPr="007B746A">
        <w:tab/>
      </w:r>
      <w:r w:rsidRPr="007B746A">
        <w:tab/>
      </w:r>
      <w:r w:rsidRPr="007B746A">
        <w:tab/>
      </w:r>
      <w:r w:rsidRPr="007B746A">
        <w:tab/>
      </w:r>
      <w:r w:rsidRPr="007B746A">
        <w:tab/>
        <w:t>SEQUENCE {</w:t>
      </w:r>
    </w:p>
    <w:p w14:paraId="5C3A1778" w14:textId="77777777" w:rsidR="009722D5" w:rsidRPr="007B746A" w:rsidRDefault="009722D5" w:rsidP="009722D5">
      <w:pPr>
        <w:pStyle w:val="PL"/>
        <w:shd w:val="clear" w:color="auto" w:fill="E6E6E6"/>
      </w:pPr>
      <w:r w:rsidRPr="007B746A">
        <w:tab/>
      </w:r>
      <w:r w:rsidRPr="007B746A">
        <w:tab/>
      </w:r>
      <w:r w:rsidRPr="007B746A">
        <w:tab/>
      </w:r>
      <w:r w:rsidRPr="007B746A">
        <w:tab/>
        <w:t>sf-Medium</w:t>
      </w:r>
      <w:r w:rsidRPr="007B746A">
        <w:tab/>
      </w:r>
      <w:r w:rsidRPr="007B746A">
        <w:tab/>
      </w:r>
      <w:r w:rsidRPr="007B746A">
        <w:tab/>
      </w:r>
      <w:r w:rsidRPr="007B746A">
        <w:tab/>
      </w:r>
      <w:r w:rsidRPr="007B746A">
        <w:tab/>
      </w:r>
      <w:r w:rsidRPr="007B746A">
        <w:tab/>
        <w:t>ENUMERATED {</w:t>
      </w:r>
    </w:p>
    <w:p w14:paraId="3BA34CA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02C1933F" w14:textId="77777777" w:rsidR="009722D5" w:rsidRPr="007B746A" w:rsidRDefault="009722D5" w:rsidP="009722D5">
      <w:pPr>
        <w:pStyle w:val="PL"/>
        <w:shd w:val="clear" w:color="auto" w:fill="E6E6E6"/>
      </w:pPr>
      <w:r w:rsidRPr="007B746A">
        <w:tab/>
      </w:r>
      <w:r w:rsidRPr="007B746A">
        <w:tab/>
      </w:r>
      <w:r w:rsidRPr="007B746A">
        <w:tab/>
      </w:r>
      <w:r w:rsidRPr="007B746A">
        <w:tab/>
        <w:t>sf-High</w:t>
      </w:r>
      <w:r w:rsidRPr="007B746A">
        <w:tab/>
      </w:r>
      <w:r w:rsidRPr="007B746A">
        <w:tab/>
      </w:r>
      <w:r w:rsidRPr="007B746A">
        <w:tab/>
      </w:r>
      <w:r w:rsidRPr="007B746A">
        <w:tab/>
      </w:r>
      <w:r w:rsidRPr="007B746A">
        <w:tab/>
      </w:r>
      <w:r w:rsidRPr="007B746A">
        <w:tab/>
      </w:r>
      <w:r w:rsidRPr="007B746A">
        <w:tab/>
        <w:t>ENUMERATED {</w:t>
      </w:r>
    </w:p>
    <w:p w14:paraId="573A77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79130236" w14:textId="77777777" w:rsidR="009722D5" w:rsidRPr="007B746A" w:rsidRDefault="009722D5" w:rsidP="009722D5">
      <w:pPr>
        <w:pStyle w:val="PL"/>
        <w:shd w:val="clear" w:color="auto" w:fill="E6E6E6"/>
      </w:pPr>
      <w:r w:rsidRPr="007B746A">
        <w:tab/>
      </w:r>
      <w:r w:rsidRPr="007B746A">
        <w:tab/>
      </w:r>
      <w:r w:rsidRPr="007B746A">
        <w:tab/>
        <w:t>}</w:t>
      </w:r>
    </w:p>
    <w:p w14:paraId="6948C36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277E4FDE" w14:textId="77777777" w:rsidR="009722D5" w:rsidRPr="007B746A" w:rsidRDefault="009722D5" w:rsidP="009722D5">
      <w:pPr>
        <w:pStyle w:val="PL"/>
        <w:shd w:val="clear" w:color="auto" w:fill="E6E6E6"/>
      </w:pPr>
      <w:r w:rsidRPr="007B746A">
        <w:tab/>
        <w:t>},</w:t>
      </w:r>
    </w:p>
    <w:p w14:paraId="33CAC99F" w14:textId="77777777" w:rsidR="009722D5" w:rsidRPr="007B746A" w:rsidRDefault="009722D5" w:rsidP="009722D5">
      <w:pPr>
        <w:pStyle w:val="PL"/>
        <w:shd w:val="clear" w:color="auto" w:fill="E6E6E6"/>
      </w:pPr>
      <w:r w:rsidRPr="007B746A">
        <w:tab/>
        <w:t>cellReselectionServingFreqInfo</w:t>
      </w:r>
      <w:r w:rsidRPr="007B746A">
        <w:tab/>
      </w:r>
      <w:r w:rsidRPr="007B746A">
        <w:tab/>
        <w:t>SEQUENCE {</w:t>
      </w:r>
    </w:p>
    <w:p w14:paraId="05A5A7AA" w14:textId="77777777" w:rsidR="009722D5" w:rsidRPr="007B746A" w:rsidRDefault="009722D5" w:rsidP="009722D5">
      <w:pPr>
        <w:pStyle w:val="PL"/>
        <w:shd w:val="clear" w:color="auto" w:fill="E6E6E6"/>
      </w:pPr>
      <w:r w:rsidRPr="007B746A">
        <w:tab/>
      </w:r>
      <w:r w:rsidRPr="007B746A">
        <w:tab/>
        <w:t>s-NonIntraSearch</w:t>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F1DE280" w14:textId="77777777" w:rsidR="009722D5" w:rsidRPr="007B746A" w:rsidRDefault="009722D5" w:rsidP="009722D5">
      <w:pPr>
        <w:pStyle w:val="PL"/>
        <w:shd w:val="clear" w:color="auto" w:fill="E6E6E6"/>
      </w:pPr>
      <w:r w:rsidRPr="007B746A">
        <w:tab/>
      </w:r>
      <w:r w:rsidRPr="007B746A">
        <w:tab/>
        <w:t>threshServingLow</w:t>
      </w:r>
      <w:r w:rsidRPr="007B746A">
        <w:tab/>
      </w:r>
      <w:r w:rsidRPr="007B746A">
        <w:tab/>
      </w:r>
      <w:r w:rsidRPr="007B746A">
        <w:tab/>
      </w:r>
      <w:r w:rsidRPr="007B746A">
        <w:tab/>
      </w:r>
      <w:r w:rsidRPr="007B746A">
        <w:tab/>
        <w:t>ReselectionThreshold,</w:t>
      </w:r>
    </w:p>
    <w:p w14:paraId="788715BF"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p>
    <w:p w14:paraId="715A4B00" w14:textId="77777777" w:rsidR="009722D5" w:rsidRPr="007B746A" w:rsidRDefault="009722D5" w:rsidP="009722D5">
      <w:pPr>
        <w:pStyle w:val="PL"/>
        <w:shd w:val="clear" w:color="auto" w:fill="E6E6E6"/>
      </w:pPr>
      <w:r w:rsidRPr="007B746A">
        <w:tab/>
        <w:t>},</w:t>
      </w:r>
    </w:p>
    <w:p w14:paraId="2FFC40B4" w14:textId="77777777" w:rsidR="009722D5" w:rsidRPr="007B746A" w:rsidRDefault="009722D5" w:rsidP="009722D5">
      <w:pPr>
        <w:pStyle w:val="PL"/>
        <w:shd w:val="clear" w:color="auto" w:fill="E6E6E6"/>
      </w:pPr>
      <w:r w:rsidRPr="007B746A">
        <w:tab/>
        <w:t>intraFreqCellReselectionInfo</w:t>
      </w:r>
      <w:r w:rsidRPr="007B746A">
        <w:tab/>
      </w:r>
      <w:r w:rsidRPr="007B746A">
        <w:tab/>
        <w:t>SEQUENCE {</w:t>
      </w:r>
    </w:p>
    <w:p w14:paraId="7B4AFD0C"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06DAB664" w14:textId="77777777" w:rsidR="009722D5" w:rsidRPr="007B746A" w:rsidRDefault="009722D5" w:rsidP="009722D5">
      <w:pPr>
        <w:pStyle w:val="PL"/>
        <w:shd w:val="clear" w:color="auto" w:fill="E6E6E6"/>
      </w:pP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t>-- Need OP</w:t>
      </w:r>
    </w:p>
    <w:p w14:paraId="0F93C5B7" w14:textId="77777777" w:rsidR="009722D5" w:rsidRPr="007B746A" w:rsidRDefault="009722D5" w:rsidP="009722D5">
      <w:pPr>
        <w:pStyle w:val="PL"/>
        <w:shd w:val="clear" w:color="auto" w:fill="E6E6E6"/>
      </w:pPr>
      <w:r w:rsidRPr="007B746A">
        <w:tab/>
      </w:r>
      <w:r w:rsidRPr="007B746A">
        <w:tab/>
        <w:t>s-IntraSearch</w:t>
      </w:r>
      <w:r w:rsidRPr="007B746A">
        <w:tab/>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314B77A" w14:textId="77777777" w:rsidR="009722D5" w:rsidRPr="007B746A" w:rsidRDefault="009722D5" w:rsidP="009722D5">
      <w:pPr>
        <w:pStyle w:val="PL"/>
        <w:shd w:val="clear" w:color="auto" w:fill="E6E6E6"/>
      </w:pPr>
      <w:r w:rsidRPr="007B746A">
        <w:tab/>
      </w:r>
      <w:r w:rsidRPr="007B746A">
        <w:tab/>
        <w:t>allowedMeasBandwidth</w:t>
      </w:r>
      <w:r w:rsidRPr="007B746A">
        <w:tab/>
      </w:r>
      <w:r w:rsidRPr="007B746A">
        <w:tab/>
      </w:r>
      <w:r w:rsidRPr="007B746A">
        <w:tab/>
      </w:r>
      <w:r w:rsidRPr="007B746A">
        <w:tab/>
        <w:t>AllowedMeasBandwidth</w:t>
      </w:r>
      <w:r w:rsidRPr="007B746A">
        <w:tab/>
      </w:r>
      <w:r w:rsidRPr="007B746A">
        <w:tab/>
        <w:t>OPTIONAL,</w:t>
      </w:r>
      <w:r w:rsidRPr="007B746A">
        <w:tab/>
      </w:r>
      <w:r w:rsidRPr="007B746A">
        <w:tab/>
        <w:t xml:space="preserve">-- </w:t>
      </w:r>
      <w:bookmarkStart w:id="1297" w:name="OLE_LINK42"/>
      <w:bookmarkStart w:id="1298" w:name="OLE_LINK48"/>
      <w:r w:rsidRPr="007B746A">
        <w:t>Need OP</w:t>
      </w:r>
      <w:bookmarkEnd w:id="1297"/>
      <w:bookmarkEnd w:id="1298"/>
    </w:p>
    <w:p w14:paraId="3CCF8D6D" w14:textId="77777777" w:rsidR="009722D5" w:rsidRPr="007B746A" w:rsidRDefault="009722D5" w:rsidP="009722D5">
      <w:pPr>
        <w:pStyle w:val="PL"/>
        <w:shd w:val="clear" w:color="auto" w:fill="E6E6E6"/>
      </w:pPr>
      <w:r w:rsidRPr="007B746A">
        <w:tab/>
      </w:r>
      <w:r w:rsidRPr="007B746A">
        <w:tab/>
        <w:t>presenceAntennaPort1</w:t>
      </w:r>
      <w:r w:rsidRPr="007B746A">
        <w:tab/>
      </w:r>
      <w:r w:rsidRPr="007B746A">
        <w:tab/>
      </w:r>
      <w:r w:rsidRPr="007B746A">
        <w:tab/>
      </w:r>
      <w:r w:rsidRPr="007B746A">
        <w:tab/>
        <w:t>PresenceAntennaPort1,</w:t>
      </w:r>
    </w:p>
    <w:p w14:paraId="01715ABB" w14:textId="77777777" w:rsidR="009722D5" w:rsidRPr="007B746A" w:rsidRDefault="009722D5" w:rsidP="009722D5">
      <w:pPr>
        <w:pStyle w:val="PL"/>
        <w:shd w:val="clear" w:color="auto" w:fill="E6E6E6"/>
      </w:pPr>
      <w:r w:rsidRPr="007B746A">
        <w:lastRenderedPageBreak/>
        <w:tab/>
      </w:r>
      <w:r w:rsidRPr="007B746A">
        <w:tab/>
        <w:t>neighCellConfig</w:t>
      </w:r>
      <w:r w:rsidRPr="007B746A">
        <w:tab/>
      </w:r>
      <w:r w:rsidRPr="007B746A">
        <w:tab/>
      </w:r>
      <w:r w:rsidRPr="007B746A">
        <w:tab/>
      </w:r>
      <w:r w:rsidRPr="007B746A">
        <w:tab/>
      </w:r>
      <w:r w:rsidRPr="007B746A">
        <w:tab/>
      </w:r>
      <w:r w:rsidRPr="007B746A">
        <w:tab/>
        <w:t>NeighCellConfig,</w:t>
      </w:r>
    </w:p>
    <w:p w14:paraId="74B25A06" w14:textId="77777777" w:rsidR="009722D5" w:rsidRPr="007B746A" w:rsidRDefault="009722D5" w:rsidP="009722D5">
      <w:pPr>
        <w:pStyle w:val="PL"/>
        <w:shd w:val="clear" w:color="auto" w:fill="E6E6E6"/>
      </w:pPr>
      <w:r w:rsidRPr="007B746A">
        <w:tab/>
      </w:r>
      <w:r w:rsidRPr="007B746A">
        <w:tab/>
        <w:t>t-ReselectionEUTRA</w:t>
      </w:r>
      <w:r w:rsidRPr="007B746A">
        <w:tab/>
      </w:r>
      <w:r w:rsidRPr="007B746A">
        <w:tab/>
      </w:r>
      <w:r w:rsidRPr="007B746A">
        <w:tab/>
      </w:r>
      <w:r w:rsidRPr="007B746A">
        <w:tab/>
      </w:r>
      <w:r w:rsidRPr="007B746A">
        <w:tab/>
        <w:t>T-Reselection,</w:t>
      </w:r>
    </w:p>
    <w:p w14:paraId="79348AD1" w14:textId="77777777" w:rsidR="009722D5" w:rsidRPr="007B746A" w:rsidRDefault="009722D5" w:rsidP="009722D5">
      <w:pPr>
        <w:pStyle w:val="PL"/>
        <w:shd w:val="clear" w:color="auto" w:fill="E6E6E6"/>
      </w:pPr>
      <w:r w:rsidRPr="007B746A">
        <w:tab/>
      </w:r>
      <w:r w:rsidRPr="007B746A">
        <w:tab/>
        <w:t>t-ReselectionEUTRA-SF</w:t>
      </w:r>
      <w:r w:rsidRPr="007B746A">
        <w:tab/>
      </w:r>
      <w:r w:rsidRPr="007B746A">
        <w:tab/>
      </w:r>
      <w:r w:rsidRPr="007B746A">
        <w:tab/>
      </w:r>
      <w:r w:rsidRPr="007B746A">
        <w:tab/>
        <w:t>SpeedStateScaleFactors</w:t>
      </w:r>
      <w:r w:rsidRPr="007B746A">
        <w:tab/>
      </w:r>
      <w:r w:rsidRPr="007B746A">
        <w:tab/>
        <w:t>OPTIONAL</w:t>
      </w:r>
      <w:r w:rsidRPr="007B746A">
        <w:tab/>
      </w:r>
      <w:r w:rsidRPr="007B746A">
        <w:tab/>
        <w:t>-- Need OP</w:t>
      </w:r>
    </w:p>
    <w:p w14:paraId="6FBE7C38" w14:textId="77777777" w:rsidR="009722D5" w:rsidRPr="007B746A" w:rsidRDefault="009722D5" w:rsidP="009722D5">
      <w:pPr>
        <w:pStyle w:val="PL"/>
        <w:shd w:val="clear" w:color="auto" w:fill="E6E6E6"/>
      </w:pPr>
      <w:r w:rsidRPr="007B746A">
        <w:tab/>
        <w:t>},</w:t>
      </w:r>
    </w:p>
    <w:p w14:paraId="79B059C4" w14:textId="77777777" w:rsidR="009722D5" w:rsidRPr="007B746A" w:rsidRDefault="009722D5" w:rsidP="009722D5">
      <w:pPr>
        <w:pStyle w:val="PL"/>
        <w:shd w:val="clear" w:color="auto" w:fill="E6E6E6"/>
      </w:pPr>
      <w:r w:rsidRPr="007B746A">
        <w:tab/>
        <w:t>...,</w:t>
      </w:r>
    </w:p>
    <w:p w14:paraId="7D70A3E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 (CONTAINING SystemInformationBlockType3-v10j0-IEs)</w:t>
      </w:r>
      <w:r w:rsidRPr="007B746A">
        <w:tab/>
        <w:t>OPTIONAL,</w:t>
      </w:r>
    </w:p>
    <w:p w14:paraId="654D67FA" w14:textId="77777777" w:rsidR="009722D5" w:rsidRPr="007B746A" w:rsidRDefault="009722D5" w:rsidP="009722D5">
      <w:pPr>
        <w:pStyle w:val="PL"/>
        <w:shd w:val="clear" w:color="auto" w:fill="E6E6E6"/>
      </w:pPr>
      <w:r w:rsidRPr="007B746A">
        <w:tab/>
        <w:t>[[</w:t>
      </w:r>
      <w:r w:rsidRPr="007B746A">
        <w:tab/>
        <w:t>s-IntraSearch-v920</w:t>
      </w:r>
      <w:r w:rsidRPr="007B746A">
        <w:tab/>
      </w:r>
      <w:r w:rsidRPr="007B746A">
        <w:tab/>
      </w:r>
      <w:r w:rsidRPr="007B746A">
        <w:tab/>
      </w:r>
      <w:r w:rsidRPr="007B746A">
        <w:tab/>
      </w:r>
      <w:r w:rsidRPr="007B746A">
        <w:tab/>
        <w:t>SEQUENCE {</w:t>
      </w:r>
    </w:p>
    <w:p w14:paraId="659ADA87" w14:textId="77777777" w:rsidR="009722D5" w:rsidRPr="007B746A" w:rsidRDefault="009722D5" w:rsidP="009722D5">
      <w:pPr>
        <w:pStyle w:val="PL"/>
        <w:shd w:val="clear" w:color="auto" w:fill="E6E6E6"/>
      </w:pPr>
      <w:r w:rsidRPr="007B746A">
        <w:tab/>
      </w:r>
      <w:r w:rsidRPr="007B746A">
        <w:tab/>
      </w:r>
      <w:r w:rsidRPr="007B746A">
        <w:tab/>
        <w:t>s-IntraSearchP-r9</w:t>
      </w:r>
      <w:r w:rsidRPr="007B746A">
        <w:tab/>
      </w:r>
      <w:r w:rsidRPr="007B746A">
        <w:tab/>
      </w:r>
      <w:r w:rsidRPr="007B746A">
        <w:tab/>
      </w:r>
      <w:r w:rsidRPr="007B746A">
        <w:tab/>
      </w:r>
      <w:r w:rsidRPr="007B746A">
        <w:tab/>
        <w:t>ReselectionThreshold,</w:t>
      </w:r>
    </w:p>
    <w:p w14:paraId="00BE5ECA" w14:textId="77777777" w:rsidR="009722D5" w:rsidRPr="007B746A" w:rsidRDefault="009722D5" w:rsidP="009722D5">
      <w:pPr>
        <w:pStyle w:val="PL"/>
        <w:shd w:val="clear" w:color="auto" w:fill="E6E6E6"/>
      </w:pPr>
      <w:r w:rsidRPr="007B746A">
        <w:tab/>
      </w:r>
      <w:r w:rsidRPr="007B746A">
        <w:tab/>
      </w:r>
      <w:r w:rsidRPr="007B746A">
        <w:tab/>
        <w:t>s-IntraSearchQ-r9</w:t>
      </w:r>
      <w:r w:rsidRPr="007B746A">
        <w:tab/>
      </w:r>
      <w:r w:rsidRPr="007B746A">
        <w:tab/>
      </w:r>
      <w:r w:rsidRPr="007B746A">
        <w:tab/>
      </w:r>
      <w:r w:rsidRPr="007B746A">
        <w:tab/>
      </w:r>
      <w:r w:rsidRPr="007B746A">
        <w:tab/>
        <w:t>ReselectionThresholdQ-r9</w:t>
      </w:r>
    </w:p>
    <w:p w14:paraId="22471485"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1BEB0172" w14:textId="77777777" w:rsidR="009722D5" w:rsidRPr="007B746A" w:rsidRDefault="009722D5" w:rsidP="009722D5">
      <w:pPr>
        <w:pStyle w:val="PL"/>
        <w:shd w:val="clear" w:color="auto" w:fill="E6E6E6"/>
      </w:pPr>
      <w:r w:rsidRPr="007B746A">
        <w:tab/>
      </w:r>
      <w:r w:rsidRPr="007B746A">
        <w:tab/>
        <w:t>s-NonIntraSearch-v920</w:t>
      </w:r>
      <w:r w:rsidRPr="007B746A">
        <w:tab/>
      </w:r>
      <w:r w:rsidRPr="007B746A">
        <w:tab/>
      </w:r>
      <w:r w:rsidRPr="007B746A">
        <w:tab/>
      </w:r>
      <w:r w:rsidRPr="007B746A">
        <w:tab/>
        <w:t>SEQUENCE {</w:t>
      </w:r>
    </w:p>
    <w:p w14:paraId="21A32A33" w14:textId="77777777" w:rsidR="009722D5" w:rsidRPr="007B746A" w:rsidRDefault="009722D5" w:rsidP="009722D5">
      <w:pPr>
        <w:pStyle w:val="PL"/>
        <w:shd w:val="clear" w:color="auto" w:fill="E6E6E6"/>
      </w:pPr>
      <w:r w:rsidRPr="007B746A">
        <w:tab/>
      </w:r>
      <w:r w:rsidRPr="007B746A">
        <w:tab/>
      </w:r>
      <w:r w:rsidRPr="007B746A">
        <w:tab/>
        <w:t>s-NonIntraSearchP-r9</w:t>
      </w:r>
      <w:r w:rsidRPr="007B746A">
        <w:tab/>
      </w:r>
      <w:r w:rsidRPr="007B746A">
        <w:tab/>
      </w:r>
      <w:r w:rsidRPr="007B746A">
        <w:tab/>
      </w:r>
      <w:r w:rsidRPr="007B746A">
        <w:tab/>
        <w:t>ReselectionThreshold,</w:t>
      </w:r>
    </w:p>
    <w:p w14:paraId="0B96B611" w14:textId="77777777" w:rsidR="009722D5" w:rsidRPr="007B746A" w:rsidRDefault="009722D5" w:rsidP="009722D5">
      <w:pPr>
        <w:pStyle w:val="PL"/>
        <w:shd w:val="clear" w:color="auto" w:fill="E6E6E6"/>
      </w:pPr>
      <w:r w:rsidRPr="007B746A">
        <w:tab/>
      </w:r>
      <w:r w:rsidRPr="007B746A">
        <w:tab/>
      </w:r>
      <w:r w:rsidRPr="007B746A">
        <w:tab/>
        <w:t>s-NonIntraSearchQ-r9</w:t>
      </w:r>
      <w:r w:rsidRPr="007B746A">
        <w:tab/>
      </w:r>
      <w:r w:rsidRPr="007B746A">
        <w:tab/>
      </w:r>
      <w:r w:rsidRPr="007B746A">
        <w:tab/>
      </w:r>
      <w:r w:rsidRPr="007B746A">
        <w:tab/>
        <w:t>ReselectionThresholdQ-r9</w:t>
      </w:r>
    </w:p>
    <w:p w14:paraId="2FD369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5C871CB6" w14:textId="77777777" w:rsidR="009722D5" w:rsidRPr="007B746A" w:rsidRDefault="009722D5" w:rsidP="009722D5">
      <w:pPr>
        <w:pStyle w:val="PL"/>
        <w:shd w:val="clear" w:color="auto" w:fill="E6E6E6"/>
      </w:pPr>
      <w:r w:rsidRPr="007B746A">
        <w:tab/>
      </w:r>
      <w:r w:rsidRPr="007B746A">
        <w:tab/>
        <w:t>q-QualMin-r9</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t>-- Need OP</w:t>
      </w:r>
    </w:p>
    <w:p w14:paraId="4665598E" w14:textId="77777777" w:rsidR="009722D5" w:rsidRPr="007B746A" w:rsidRDefault="009722D5" w:rsidP="009722D5">
      <w:pPr>
        <w:pStyle w:val="PL"/>
        <w:shd w:val="clear" w:color="auto" w:fill="E6E6E6"/>
      </w:pPr>
      <w:r w:rsidRPr="007B746A">
        <w:tab/>
      </w:r>
      <w:r w:rsidRPr="007B746A">
        <w:tab/>
        <w:t>threshServingLowQ-r9</w:t>
      </w:r>
      <w:r w:rsidRPr="007B746A">
        <w:tab/>
      </w:r>
      <w:r w:rsidRPr="007B746A">
        <w:tab/>
      </w:r>
      <w:r w:rsidRPr="007B746A">
        <w:tab/>
      </w:r>
      <w:r w:rsidRPr="007B746A">
        <w:tab/>
        <w:t>ReselectionThresholdQ-r9</w:t>
      </w:r>
      <w:r w:rsidRPr="007B746A">
        <w:tab/>
        <w:t>OPTIONAL</w:t>
      </w:r>
      <w:r w:rsidRPr="007B746A">
        <w:tab/>
      </w:r>
      <w:r w:rsidRPr="007B746A">
        <w:tab/>
        <w:t>-- Need OP</w:t>
      </w:r>
    </w:p>
    <w:p w14:paraId="3929803E" w14:textId="77777777" w:rsidR="009722D5" w:rsidRPr="007B746A" w:rsidRDefault="009722D5" w:rsidP="009722D5">
      <w:pPr>
        <w:pStyle w:val="PL"/>
        <w:shd w:val="clear" w:color="auto" w:fill="E6E6E6"/>
      </w:pPr>
      <w:r w:rsidRPr="007B746A">
        <w:tab/>
        <w:t>]],</w:t>
      </w:r>
    </w:p>
    <w:p w14:paraId="08299455"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t>-- Cond WB-RSRQ</w:t>
      </w:r>
    </w:p>
    <w:p w14:paraId="3E2C3122" w14:textId="77777777" w:rsidR="009722D5" w:rsidRPr="007B746A" w:rsidRDefault="009722D5" w:rsidP="009722D5">
      <w:pPr>
        <w:pStyle w:val="PL"/>
        <w:shd w:val="clear" w:color="auto" w:fill="E6E6E6"/>
      </w:pPr>
      <w:r w:rsidRPr="007B746A">
        <w:tab/>
        <w:t>]],</w:t>
      </w:r>
    </w:p>
    <w:p w14:paraId="4065BE4B" w14:textId="77777777" w:rsidR="009722D5" w:rsidRPr="007B746A" w:rsidRDefault="009722D5" w:rsidP="009722D5">
      <w:pPr>
        <w:pStyle w:val="PL"/>
        <w:shd w:val="clear" w:color="auto" w:fill="E6E6E6"/>
        <w:tabs>
          <w:tab w:val="clear" w:pos="8448"/>
          <w:tab w:val="left" w:pos="8365"/>
        </w:tabs>
      </w:pPr>
      <w:r w:rsidRPr="007B746A">
        <w:tab/>
        <w:t>[[</w:t>
      </w:r>
      <w:r w:rsidRPr="007B746A">
        <w:tab/>
        <w:t>q-QualMinRSRQ-OnAllSymbols-r12</w:t>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r>
      <w:r w:rsidRPr="007B746A">
        <w:tab/>
        <w:t>-- Cond RSRQ</w:t>
      </w:r>
    </w:p>
    <w:p w14:paraId="1A420E07" w14:textId="77777777" w:rsidR="009722D5" w:rsidRPr="007B746A" w:rsidRDefault="009722D5" w:rsidP="009722D5">
      <w:pPr>
        <w:pStyle w:val="PL"/>
        <w:shd w:val="clear" w:color="auto" w:fill="E6E6E6"/>
      </w:pPr>
      <w:r w:rsidRPr="007B746A">
        <w:tab/>
        <w:t>]],</w:t>
      </w:r>
    </w:p>
    <w:p w14:paraId="7320E0A8" w14:textId="77777777" w:rsidR="009722D5" w:rsidRPr="007B746A" w:rsidRDefault="009722D5" w:rsidP="009722D5">
      <w:pPr>
        <w:pStyle w:val="PL"/>
        <w:shd w:val="clear" w:color="auto" w:fill="E6E6E6"/>
      </w:pPr>
      <w:r w:rsidRPr="007B746A">
        <w:tab/>
        <w:t>[[</w:t>
      </w:r>
      <w:r w:rsidRPr="007B746A">
        <w:tab/>
        <w:t>cellReselectionServingFreqInfo-v1310 CellReselectionServingFreqInfo-v1310</w:t>
      </w:r>
      <w:r w:rsidR="00497FBE" w:rsidRPr="007B746A">
        <w:tab/>
      </w:r>
      <w:r w:rsidRPr="007B746A">
        <w:t>OPTIONAL,</w:t>
      </w:r>
      <w:r w:rsidRPr="007B746A">
        <w:tab/>
      </w:r>
      <w:r w:rsidRPr="007B746A">
        <w:tab/>
        <w:t>-- Need OP</w:t>
      </w:r>
    </w:p>
    <w:p w14:paraId="4F577D20" w14:textId="77777777" w:rsidR="009722D5" w:rsidRPr="007B746A" w:rsidRDefault="009722D5" w:rsidP="009722D5">
      <w:pPr>
        <w:pStyle w:val="PL"/>
        <w:shd w:val="clear" w:color="auto" w:fill="E6E6E6"/>
      </w:pPr>
      <w:r w:rsidRPr="007B746A">
        <w:tab/>
      </w:r>
      <w:r w:rsidRPr="007B746A">
        <w:tab/>
        <w:t>redistributionServingInfo-r13</w:t>
      </w:r>
      <w:r w:rsidRPr="007B746A">
        <w:tab/>
      </w:r>
      <w:r w:rsidRPr="007B746A">
        <w:tab/>
      </w:r>
      <w:r w:rsidRPr="007B746A">
        <w:tab/>
        <w:t>RedistributionServingInfo-r13 OPTIONAL,</w:t>
      </w:r>
      <w:r w:rsidRPr="007B746A">
        <w:tab/>
        <w:t>--Need OR</w:t>
      </w:r>
    </w:p>
    <w:p w14:paraId="6A680446" w14:textId="77777777" w:rsidR="009722D5" w:rsidRPr="007B746A" w:rsidRDefault="009722D5" w:rsidP="009722D5">
      <w:pPr>
        <w:pStyle w:val="PL"/>
        <w:shd w:val="clear" w:color="auto" w:fill="E6E6E6"/>
      </w:pPr>
      <w:r w:rsidRPr="007B746A">
        <w:tab/>
      </w:r>
      <w:r w:rsidRPr="007B746A">
        <w:tab/>
        <w:t>cellSelectionInfoCE-r13</w:t>
      </w:r>
      <w:r w:rsidRPr="007B746A">
        <w:tab/>
      </w:r>
      <w:r w:rsidRPr="007B746A">
        <w:tab/>
      </w:r>
      <w:r w:rsidRPr="007B746A">
        <w:tab/>
      </w:r>
      <w:r w:rsidRPr="007B746A">
        <w:tab/>
      </w:r>
      <w:r w:rsidRPr="007B746A">
        <w:tab/>
        <w:t>CellSelectionInfoCE-r13</w:t>
      </w:r>
      <w:r w:rsidRPr="007B746A">
        <w:tab/>
      </w:r>
      <w:r w:rsidRPr="007B746A">
        <w:tab/>
        <w:t>OPTIONAL,</w:t>
      </w:r>
      <w:r w:rsidRPr="007B746A">
        <w:tab/>
      </w:r>
      <w:r w:rsidRPr="007B746A">
        <w:tab/>
        <w:t>-- Need OP</w:t>
      </w:r>
    </w:p>
    <w:p w14:paraId="3378CE7E" w14:textId="77777777" w:rsidR="009722D5" w:rsidRPr="007B746A" w:rsidRDefault="009722D5" w:rsidP="009722D5">
      <w:pPr>
        <w:pStyle w:val="PL"/>
        <w:shd w:val="clear" w:color="auto" w:fill="E6E6E6"/>
        <w:rPr>
          <w:b/>
          <w:bCs/>
          <w:iCs/>
        </w:rPr>
      </w:pPr>
      <w:r w:rsidRPr="007B746A">
        <w:tab/>
      </w:r>
      <w:r w:rsidRPr="007B746A">
        <w:tab/>
      </w:r>
      <w:r w:rsidRPr="007B746A">
        <w:rPr>
          <w:bCs/>
          <w:iCs/>
        </w:rPr>
        <w:t>t-ReselectionEUTRA-CE-r13</w:t>
      </w:r>
      <w:r w:rsidRPr="007B746A">
        <w:rPr>
          <w:bCs/>
          <w:iCs/>
        </w:rPr>
        <w:tab/>
      </w:r>
      <w:r w:rsidRPr="007B746A">
        <w:rPr>
          <w:bCs/>
          <w:iCs/>
        </w:rPr>
        <w:tab/>
      </w:r>
      <w:r w:rsidRPr="007B746A">
        <w:rPr>
          <w:bCs/>
          <w:iCs/>
        </w:rPr>
        <w:tab/>
      </w:r>
      <w:r w:rsidRPr="007B746A">
        <w:rPr>
          <w:bCs/>
          <w:iCs/>
        </w:rPr>
        <w:tab/>
        <w:t>T-ReselectionEUTRA-CE-r13</w:t>
      </w:r>
      <w:r w:rsidRPr="007B746A">
        <w:rPr>
          <w:bCs/>
          <w:iCs/>
        </w:rPr>
        <w:tab/>
        <w:t>OPTIONAL</w:t>
      </w:r>
      <w:r w:rsidRPr="007B746A">
        <w:rPr>
          <w:b/>
          <w:bCs/>
          <w:iCs/>
        </w:rPr>
        <w:tab/>
      </w:r>
      <w:r w:rsidRPr="007B746A">
        <w:rPr>
          <w:b/>
          <w:bCs/>
          <w:iCs/>
        </w:rPr>
        <w:tab/>
      </w:r>
      <w:r w:rsidRPr="007B746A">
        <w:rPr>
          <w:bCs/>
          <w:iCs/>
        </w:rPr>
        <w:t>-- Need OP</w:t>
      </w:r>
    </w:p>
    <w:p w14:paraId="3C96822E" w14:textId="77777777" w:rsidR="009722D5" w:rsidRPr="007B746A" w:rsidRDefault="009722D5" w:rsidP="009722D5">
      <w:pPr>
        <w:pStyle w:val="PL"/>
        <w:shd w:val="clear" w:color="auto" w:fill="E6E6E6"/>
      </w:pPr>
      <w:r w:rsidRPr="007B746A">
        <w:tab/>
        <w:t>]],</w:t>
      </w:r>
    </w:p>
    <w:p w14:paraId="750CE058" w14:textId="77777777" w:rsidR="009722D5" w:rsidRPr="007B746A" w:rsidRDefault="009722D5" w:rsidP="009722D5">
      <w:pPr>
        <w:pStyle w:val="PL"/>
        <w:shd w:val="clear" w:color="auto" w:fill="E6E6E6"/>
      </w:pPr>
      <w:r w:rsidRPr="007B746A">
        <w:tab/>
        <w:t>[[</w:t>
      </w: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0A0794AC" w14:textId="77777777" w:rsidR="003F71FB" w:rsidRPr="007B746A" w:rsidRDefault="009722D5" w:rsidP="003F71FB">
      <w:pPr>
        <w:pStyle w:val="PL"/>
        <w:shd w:val="clear" w:color="auto" w:fill="E6E6E6"/>
      </w:pPr>
      <w:r w:rsidRPr="007B746A">
        <w:tab/>
        <w:t>]]</w:t>
      </w:r>
      <w:r w:rsidR="003F71FB" w:rsidRPr="007B746A">
        <w:t>,</w:t>
      </w:r>
    </w:p>
    <w:p w14:paraId="5FDF31F8" w14:textId="77777777" w:rsidR="003F71FB" w:rsidRPr="007B746A" w:rsidRDefault="003F71FB" w:rsidP="003F71FB">
      <w:pPr>
        <w:pStyle w:val="PL"/>
        <w:shd w:val="clear" w:color="auto" w:fill="E6E6E6"/>
      </w:pPr>
      <w:r w:rsidRPr="007B746A">
        <w:tab/>
        <w:t>[[</w:t>
      </w:r>
      <w:r w:rsidRPr="007B746A">
        <w:tab/>
        <w:t>cellSelectionInfoCE1-v1360</w:t>
      </w:r>
      <w:r w:rsidRPr="007B746A">
        <w:tab/>
      </w:r>
      <w:r w:rsidRPr="007B746A">
        <w:tab/>
      </w:r>
      <w:r w:rsidRPr="007B746A">
        <w:tab/>
        <w:t>CellSelectionInfoCE1-v1360</w:t>
      </w:r>
      <w:r w:rsidRPr="007B746A">
        <w:tab/>
        <w:t>OPTIONAL</w:t>
      </w:r>
      <w:r w:rsidRPr="007B746A">
        <w:tab/>
      </w:r>
      <w:r w:rsidRPr="007B746A">
        <w:tab/>
        <w:t>-- Cond QrxlevminCE1</w:t>
      </w:r>
    </w:p>
    <w:p w14:paraId="108CECBC" w14:textId="77777777" w:rsidR="009722D5" w:rsidRPr="007B746A" w:rsidRDefault="003F71FB" w:rsidP="003F71FB">
      <w:pPr>
        <w:pStyle w:val="PL"/>
        <w:shd w:val="clear" w:color="auto" w:fill="E6E6E6"/>
      </w:pPr>
      <w:r w:rsidRPr="007B746A">
        <w:tab/>
        <w:t>]]</w:t>
      </w:r>
      <w:r w:rsidR="00AF4074" w:rsidRPr="007B746A">
        <w:t>,</w:t>
      </w:r>
    </w:p>
    <w:p w14:paraId="0962A285" w14:textId="77777777" w:rsidR="00AF4074" w:rsidRPr="007B746A" w:rsidRDefault="00AF4074" w:rsidP="00AF4074">
      <w:pPr>
        <w:pStyle w:val="PL"/>
        <w:shd w:val="clear" w:color="auto" w:fill="E6E6E6"/>
      </w:pPr>
      <w:r w:rsidRPr="007B746A">
        <w:tab/>
        <w:t>[[</w:t>
      </w:r>
      <w:r w:rsidR="00497FBE" w:rsidRPr="007B746A">
        <w:tab/>
      </w:r>
      <w:r w:rsidRPr="007B746A">
        <w:t>cellReselectionInfoCommon-v1460</w:t>
      </w:r>
      <w:r w:rsidRPr="007B746A">
        <w:tab/>
      </w:r>
      <w:r w:rsidRPr="007B746A">
        <w:tab/>
        <w:t>CellReselectionInfoCommon-v1460</w:t>
      </w:r>
      <w:r w:rsidRPr="007B746A">
        <w:tab/>
        <w:t>OPTIONAL</w:t>
      </w:r>
      <w:r w:rsidR="00497FBE" w:rsidRPr="007B746A">
        <w:tab/>
      </w:r>
      <w:r w:rsidRPr="007B746A">
        <w:t>-- Need OR</w:t>
      </w:r>
    </w:p>
    <w:p w14:paraId="280180F7" w14:textId="77777777" w:rsidR="001A254A" w:rsidRPr="007B746A" w:rsidRDefault="00AF4074" w:rsidP="001A254A">
      <w:pPr>
        <w:pStyle w:val="PL"/>
        <w:shd w:val="clear" w:color="auto" w:fill="E6E6E6"/>
      </w:pPr>
      <w:r w:rsidRPr="007B746A">
        <w:tab/>
        <w:t>]]</w:t>
      </w:r>
      <w:r w:rsidR="001A254A" w:rsidRPr="007B746A">
        <w:t>,</w:t>
      </w:r>
    </w:p>
    <w:p w14:paraId="5CBD437E" w14:textId="77777777" w:rsidR="001A254A" w:rsidRPr="007B746A" w:rsidRDefault="001A254A" w:rsidP="001A254A">
      <w:pPr>
        <w:pStyle w:val="PL"/>
        <w:shd w:val="clear" w:color="auto" w:fill="E6E6E6"/>
      </w:pPr>
      <w:r w:rsidRPr="007B746A">
        <w:tab/>
        <w:t>[[</w:t>
      </w:r>
      <w:r w:rsidRPr="007B746A">
        <w:tab/>
        <w:t>cellReselectionInfoHSDN-r15</w:t>
      </w:r>
      <w:r w:rsidRPr="007B746A">
        <w:tab/>
      </w:r>
      <w:r w:rsidRPr="007B746A">
        <w:tab/>
      </w:r>
      <w:r w:rsidRPr="007B746A">
        <w:tab/>
        <w:t>CellReselectionInfoHSDN-r15</w:t>
      </w:r>
      <w:r w:rsidRPr="007B746A">
        <w:tab/>
        <w:t>OPTIONAL</w:t>
      </w:r>
      <w:r w:rsidR="0084031F" w:rsidRPr="007B746A">
        <w:t>,</w:t>
      </w:r>
      <w:r w:rsidRPr="007B746A">
        <w:tab/>
      </w:r>
      <w:r w:rsidRPr="007B746A">
        <w:tab/>
        <w:t>-- Need OR</w:t>
      </w:r>
    </w:p>
    <w:p w14:paraId="63D328B7" w14:textId="77777777" w:rsidR="00FE39FB" w:rsidRPr="007B746A" w:rsidRDefault="00FE39FB" w:rsidP="00FE39FB">
      <w:pPr>
        <w:pStyle w:val="PL"/>
        <w:shd w:val="clear" w:color="auto" w:fill="E6E6E6"/>
      </w:pPr>
      <w:r w:rsidRPr="007B746A">
        <w:tab/>
      </w:r>
      <w:r w:rsidRPr="007B746A">
        <w:tab/>
        <w:t>cellSelectionInfoCE-v1530</w:t>
      </w:r>
      <w:r w:rsidR="008E3BAD" w:rsidRPr="007B746A">
        <w:tab/>
      </w:r>
      <w:r w:rsidRPr="007B746A">
        <w:tab/>
      </w:r>
      <w:r w:rsidRPr="007B746A">
        <w:tab/>
        <w:t>CellSelectionInfoCE-v1530</w:t>
      </w:r>
      <w:r w:rsidRPr="007B746A">
        <w:tab/>
      </w:r>
      <w:r w:rsidRPr="007B746A">
        <w:tab/>
        <w:t>OPTIONAL,</w:t>
      </w:r>
      <w:r w:rsidRPr="007B746A">
        <w:tab/>
      </w:r>
      <w:r w:rsidRPr="007B746A">
        <w:tab/>
        <w:t>-- Need OP</w:t>
      </w:r>
    </w:p>
    <w:p w14:paraId="36CDDC8F" w14:textId="77777777" w:rsidR="00FE39FB" w:rsidRPr="007B746A" w:rsidRDefault="00FE39FB" w:rsidP="00FE39FB">
      <w:pPr>
        <w:pStyle w:val="PL"/>
        <w:shd w:val="clear" w:color="auto" w:fill="E6E6E6"/>
      </w:pPr>
      <w:r w:rsidRPr="007B746A">
        <w:tab/>
      </w:r>
      <w:r w:rsidRPr="007B746A">
        <w:tab/>
        <w:t>crs-IntfMitigNeighCellsCE-r15</w:t>
      </w:r>
      <w:r w:rsidRPr="007B746A">
        <w:tab/>
      </w:r>
      <w:r w:rsidRPr="007B746A">
        <w:tab/>
        <w:t>ENUMERATED {enabled}</w:t>
      </w:r>
      <w:r w:rsidRPr="007B746A">
        <w:tab/>
      </w:r>
      <w:r w:rsidRPr="007B746A">
        <w:tab/>
        <w:t>OPTIONAL</w:t>
      </w:r>
      <w:r w:rsidRPr="007B746A">
        <w:tab/>
      </w:r>
      <w:r w:rsidRPr="007B746A">
        <w:tab/>
        <w:t>-- Need OP</w:t>
      </w:r>
    </w:p>
    <w:p w14:paraId="129318E4" w14:textId="77777777" w:rsidR="005F2F73" w:rsidRPr="007B746A" w:rsidRDefault="00FE39FB" w:rsidP="005F2F73">
      <w:pPr>
        <w:pStyle w:val="PL"/>
        <w:shd w:val="clear" w:color="auto" w:fill="E6E6E6"/>
      </w:pPr>
      <w:r w:rsidRPr="007B746A">
        <w:tab/>
        <w:t>]]</w:t>
      </w:r>
      <w:r w:rsidR="005F2F73" w:rsidRPr="007B746A">
        <w:t>,</w:t>
      </w:r>
    </w:p>
    <w:p w14:paraId="302EAC7C" w14:textId="77777777" w:rsidR="005F2F73" w:rsidRPr="007B746A" w:rsidRDefault="005F2F73" w:rsidP="005F2F73">
      <w:pPr>
        <w:pStyle w:val="PL"/>
        <w:shd w:val="clear" w:color="auto" w:fill="E6E6E6"/>
      </w:pPr>
      <w:r w:rsidRPr="007B746A">
        <w:tab/>
        <w:t>[[</w:t>
      </w:r>
      <w:r w:rsidRPr="007B746A">
        <w:tab/>
        <w:t>cellReselectionServingFreqInfo</w:t>
      </w:r>
      <w:r w:rsidR="0029285D" w:rsidRPr="007B746A">
        <w:t>-v1610</w:t>
      </w:r>
      <w:r w:rsidRPr="007B746A">
        <w:tab/>
        <w:t>CellReselectionServingFreqInfo</w:t>
      </w:r>
      <w:r w:rsidR="0029285D" w:rsidRPr="007B746A">
        <w:t>-v1610</w:t>
      </w:r>
      <w:r w:rsidRPr="007B746A">
        <w:tab/>
        <w:t>OPTIONAL</w:t>
      </w:r>
      <w:r w:rsidRPr="007B746A">
        <w:tab/>
        <w:t>-- Need OR</w:t>
      </w:r>
    </w:p>
    <w:p w14:paraId="28C25042" w14:textId="7605A029" w:rsidR="0070261D" w:rsidRPr="007B746A" w:rsidRDefault="005F2F73" w:rsidP="0070261D">
      <w:pPr>
        <w:pStyle w:val="PL"/>
        <w:shd w:val="clear" w:color="auto" w:fill="E6E6E6"/>
      </w:pPr>
      <w:r w:rsidRPr="007B746A">
        <w:tab/>
        <w:t>]]</w:t>
      </w:r>
      <w:r w:rsidR="0070261D" w:rsidRPr="007B746A">
        <w:t>,</w:t>
      </w:r>
    </w:p>
    <w:p w14:paraId="418DB4CA" w14:textId="0323DEB6" w:rsidR="0070261D" w:rsidRPr="007B746A" w:rsidRDefault="0070261D" w:rsidP="0070261D">
      <w:pPr>
        <w:pStyle w:val="PL"/>
        <w:shd w:val="clear" w:color="auto" w:fill="E6E6E6"/>
      </w:pPr>
      <w:r w:rsidRPr="007B746A">
        <w:tab/>
        <w:t>[[</w:t>
      </w:r>
      <w:r w:rsidRPr="007B746A">
        <w:tab/>
        <w:t>t-Service-r17</w:t>
      </w:r>
      <w:r w:rsidRPr="007B746A">
        <w:tab/>
      </w:r>
      <w:r w:rsidRPr="007B746A">
        <w:tab/>
      </w:r>
      <w:r w:rsidRPr="007B746A">
        <w:tab/>
      </w:r>
      <w:r w:rsidRPr="007B746A">
        <w:tab/>
      </w:r>
      <w:r w:rsidRPr="007B746A">
        <w:tab/>
      </w:r>
      <w:r w:rsidR="00556BAD" w:rsidRPr="007B746A">
        <w:tab/>
      </w:r>
      <w:r w:rsidRPr="007B746A">
        <w:t>Time</w:t>
      </w:r>
      <w:r w:rsidR="00556BAD" w:rsidRPr="007B746A">
        <w:t>Offset</w:t>
      </w:r>
      <w:r w:rsidRPr="007B746A">
        <w:t>UTC-r17</w:t>
      </w:r>
      <w:r w:rsidRPr="007B746A">
        <w:tab/>
      </w:r>
      <w:r w:rsidRPr="007B746A">
        <w:tab/>
      </w:r>
      <w:r w:rsidRPr="007B746A">
        <w:tab/>
        <w:t>OPTIONAL</w:t>
      </w:r>
      <w:r w:rsidRPr="007B746A">
        <w:tab/>
        <w:t>-- Need OR</w:t>
      </w:r>
    </w:p>
    <w:p w14:paraId="60D4A5B3" w14:textId="385040AE" w:rsidR="00803E45" w:rsidRPr="007B746A" w:rsidRDefault="0070261D" w:rsidP="00803E45">
      <w:pPr>
        <w:pStyle w:val="PL"/>
        <w:shd w:val="clear" w:color="auto" w:fill="E6E6E6"/>
      </w:pPr>
      <w:r w:rsidRPr="007B746A">
        <w:tab/>
        <w:t>]]</w:t>
      </w:r>
      <w:r w:rsidR="00803E45" w:rsidRPr="007B746A">
        <w:t>,</w:t>
      </w:r>
    </w:p>
    <w:p w14:paraId="7D71C15D" w14:textId="77777777" w:rsidR="00AA128E" w:rsidRPr="007B746A" w:rsidRDefault="00803E45" w:rsidP="00803E45">
      <w:pPr>
        <w:pStyle w:val="PL"/>
        <w:shd w:val="clear" w:color="auto" w:fill="E6E6E6"/>
      </w:pPr>
      <w:r w:rsidRPr="007B746A">
        <w:tab/>
        <w:t>[[</w:t>
      </w:r>
      <w:r w:rsidRPr="007B746A">
        <w:tab/>
        <w:t>satelliteAssistanceInfoList-r18</w:t>
      </w:r>
    </w:p>
    <w:p w14:paraId="58E5BD7C" w14:textId="4C5B3110" w:rsidR="00803E45" w:rsidRPr="007B746A" w:rsidRDefault="00803E45" w:rsidP="00803E45">
      <w:pPr>
        <w:pStyle w:val="PL"/>
        <w:shd w:val="clear" w:color="auto" w:fill="E6E6E6"/>
      </w:pPr>
      <w:r w:rsidRPr="007B746A">
        <w:tab/>
      </w:r>
      <w:r w:rsidR="00AA128E" w:rsidRPr="007B746A">
        <w:tab/>
      </w:r>
      <w:r w:rsidR="00AA128E" w:rsidRPr="007B746A">
        <w:tab/>
      </w:r>
      <w:r w:rsidR="00AA128E" w:rsidRPr="007B746A">
        <w:tab/>
      </w:r>
      <w:r w:rsidR="00AA128E" w:rsidRPr="007B746A">
        <w:tab/>
      </w:r>
      <w:r w:rsidR="00AA128E" w:rsidRPr="007B746A">
        <w:tab/>
      </w:r>
      <w:r w:rsidRPr="007B746A">
        <w:t>SEQUENCE (SIZE(1..maxSat-</w:t>
      </w:r>
      <w:del w:id="1299" w:author="Huawei, HiSilicon" w:date="2024-02-05T18:23:00Z">
        <w:r w:rsidRPr="007B746A" w:rsidDel="00D42D76">
          <w:delText>r18</w:delText>
        </w:r>
      </w:del>
      <w:ins w:id="1300" w:author="Huawei, HiSilicon" w:date="2024-02-05T18:23:00Z">
        <w:r w:rsidR="00D42D76" w:rsidRPr="007B746A">
          <w:t>r1</w:t>
        </w:r>
        <w:r w:rsidR="00D42D76">
          <w:t>7</w:t>
        </w:r>
      </w:ins>
      <w:r w:rsidRPr="007B746A">
        <w:t>)) OF SatelliteId-r18</w:t>
      </w:r>
      <w:r w:rsidRPr="007B746A">
        <w:tab/>
        <w:t>OPTIONAL</w:t>
      </w:r>
      <w:r w:rsidR="00AA128E" w:rsidRPr="007B746A">
        <w:t>,</w:t>
      </w:r>
      <w:r w:rsidRPr="007B746A">
        <w:tab/>
        <w:t>-- Need OR</w:t>
      </w:r>
    </w:p>
    <w:p w14:paraId="3F1013F7"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66DAC0D2" w14:textId="77777777"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5846C2B0" w14:textId="77777777" w:rsidR="004D532C"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99BD9BB" w14:textId="731719D4" w:rsidR="00AF4074" w:rsidRPr="007B746A" w:rsidRDefault="00803E45" w:rsidP="00AA128E">
      <w:pPr>
        <w:pStyle w:val="PL"/>
        <w:shd w:val="clear" w:color="auto" w:fill="E6E6E6"/>
      </w:pPr>
      <w:r w:rsidRPr="007B746A">
        <w:tab/>
        <w:t>]]</w:t>
      </w:r>
    </w:p>
    <w:p w14:paraId="3AFC95C1" w14:textId="77777777" w:rsidR="009722D5" w:rsidRPr="007B746A" w:rsidRDefault="009722D5" w:rsidP="00AF4074">
      <w:pPr>
        <w:pStyle w:val="PL"/>
        <w:shd w:val="clear" w:color="auto" w:fill="E6E6E6"/>
      </w:pPr>
      <w:r w:rsidRPr="007B746A">
        <w:t>}</w:t>
      </w:r>
    </w:p>
    <w:p w14:paraId="0709D725" w14:textId="77777777" w:rsidR="009722D5" w:rsidRPr="007B746A" w:rsidRDefault="009722D5" w:rsidP="009722D5">
      <w:pPr>
        <w:pStyle w:val="PL"/>
        <w:shd w:val="clear" w:color="auto" w:fill="E6E6E6"/>
      </w:pPr>
    </w:p>
    <w:p w14:paraId="1F8F6B9A" w14:textId="77777777" w:rsidR="009722D5" w:rsidRPr="007B746A" w:rsidRDefault="009722D5" w:rsidP="009722D5">
      <w:pPr>
        <w:pStyle w:val="PL"/>
        <w:shd w:val="clear" w:color="auto" w:fill="E6E6E6"/>
      </w:pPr>
      <w:r w:rsidRPr="007B746A">
        <w:t>RedistributionServingInfo-r13 ::=</w:t>
      </w:r>
      <w:r w:rsidRPr="007B746A">
        <w:tab/>
      </w:r>
      <w:r w:rsidRPr="007B746A">
        <w:tab/>
        <w:t>SEQUENCE {</w:t>
      </w:r>
    </w:p>
    <w:p w14:paraId="5C1FBF85" w14:textId="77777777" w:rsidR="009722D5" w:rsidRPr="007B746A" w:rsidRDefault="009722D5" w:rsidP="009722D5">
      <w:pPr>
        <w:pStyle w:val="PL"/>
        <w:shd w:val="clear" w:color="auto" w:fill="E6E6E6"/>
      </w:pPr>
      <w:r w:rsidRPr="007B746A">
        <w:tab/>
        <w:t>redistributionFactorServing-r13</w:t>
      </w:r>
      <w:r w:rsidRPr="007B746A">
        <w:tab/>
      </w:r>
      <w:r w:rsidRPr="007B746A">
        <w:tab/>
        <w:t>INTEGER(0..10),</w:t>
      </w:r>
    </w:p>
    <w:p w14:paraId="49034395" w14:textId="77777777" w:rsidR="009722D5" w:rsidRPr="007B746A" w:rsidRDefault="009722D5" w:rsidP="009722D5">
      <w:pPr>
        <w:pStyle w:val="PL"/>
        <w:shd w:val="clear" w:color="auto" w:fill="E6E6E6"/>
      </w:pPr>
      <w:r w:rsidRPr="007B746A">
        <w:tab/>
        <w:t>redistributionFactorCell-r13</w:t>
      </w:r>
      <w:r w:rsidRPr="007B746A">
        <w:tab/>
      </w:r>
      <w:r w:rsidRPr="007B746A">
        <w:tab/>
        <w:t>ENUMERATED{true}</w:t>
      </w:r>
      <w:r w:rsidRPr="007B746A">
        <w:tab/>
      </w:r>
      <w:r w:rsidRPr="007B746A">
        <w:tab/>
      </w:r>
      <w:r w:rsidRPr="007B746A">
        <w:tab/>
      </w:r>
      <w:r w:rsidRPr="007B746A">
        <w:tab/>
        <w:t>OPTIONAL,</w:t>
      </w:r>
      <w:r w:rsidRPr="007B746A">
        <w:tab/>
        <w:t>--Need OP</w:t>
      </w:r>
    </w:p>
    <w:p w14:paraId="1D44850C" w14:textId="77777777" w:rsidR="009722D5" w:rsidRPr="007B746A" w:rsidRDefault="009722D5" w:rsidP="009722D5">
      <w:pPr>
        <w:pStyle w:val="PL"/>
        <w:shd w:val="clear" w:color="auto" w:fill="E6E6E6"/>
      </w:pPr>
      <w:r w:rsidRPr="007B746A">
        <w:tab/>
        <w:t>t360-r13</w:t>
      </w:r>
      <w:r w:rsidRPr="007B746A">
        <w:tab/>
      </w:r>
      <w:r w:rsidRPr="007B746A">
        <w:tab/>
      </w:r>
      <w:r w:rsidRPr="007B746A">
        <w:tab/>
      </w:r>
      <w:r w:rsidRPr="007B746A">
        <w:tab/>
      </w:r>
      <w:r w:rsidRPr="007B746A">
        <w:tab/>
      </w:r>
      <w:r w:rsidRPr="007B746A">
        <w:tab/>
      </w:r>
      <w:r w:rsidRPr="007B746A">
        <w:tab/>
        <w:t>ENUMERATED {min4, min8, min16, min32,infinity,</w:t>
      </w:r>
    </w:p>
    <w:p w14:paraId="68B0CF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spare2,spare1},</w:t>
      </w:r>
    </w:p>
    <w:p w14:paraId="621A757B" w14:textId="77777777" w:rsidR="009722D5" w:rsidRPr="007B746A" w:rsidRDefault="009722D5" w:rsidP="009722D5">
      <w:pPr>
        <w:pStyle w:val="PL"/>
        <w:shd w:val="clear" w:color="auto" w:fill="E6E6E6"/>
      </w:pPr>
      <w:r w:rsidRPr="007B746A">
        <w:tab/>
        <w:t>redistrOnPagingOnly-r13</w:t>
      </w:r>
      <w:r w:rsidRPr="007B746A">
        <w:tab/>
      </w:r>
      <w:r w:rsidRPr="007B746A">
        <w:tab/>
      </w:r>
      <w:r w:rsidRPr="007B746A">
        <w:tab/>
      </w:r>
      <w:r w:rsidRPr="007B746A">
        <w:tab/>
        <w:t>ENUMERATED {true}</w:t>
      </w:r>
      <w:r w:rsidRPr="007B746A">
        <w:tab/>
      </w:r>
      <w:r w:rsidRPr="007B746A">
        <w:tab/>
        <w:t>OPTIONAL</w:t>
      </w:r>
      <w:r w:rsidRPr="007B746A">
        <w:tab/>
        <w:t>--Need OP</w:t>
      </w:r>
    </w:p>
    <w:p w14:paraId="2C19E4A6" w14:textId="77777777" w:rsidR="009722D5" w:rsidRPr="007B746A" w:rsidRDefault="009722D5" w:rsidP="009722D5">
      <w:pPr>
        <w:pStyle w:val="PL"/>
        <w:shd w:val="clear" w:color="auto" w:fill="E6E6E6"/>
      </w:pPr>
      <w:r w:rsidRPr="007B746A">
        <w:t>}</w:t>
      </w:r>
    </w:p>
    <w:p w14:paraId="78657C88" w14:textId="77777777" w:rsidR="009722D5" w:rsidRPr="007B746A" w:rsidRDefault="009722D5" w:rsidP="009722D5">
      <w:pPr>
        <w:pStyle w:val="PL"/>
        <w:shd w:val="clear" w:color="auto" w:fill="E6E6E6"/>
      </w:pPr>
    </w:p>
    <w:p w14:paraId="68677181" w14:textId="77777777" w:rsidR="009722D5" w:rsidRPr="007B746A" w:rsidRDefault="009722D5" w:rsidP="009722D5">
      <w:pPr>
        <w:pStyle w:val="PL"/>
        <w:shd w:val="clear" w:color="auto" w:fill="E6E6E6"/>
      </w:pPr>
      <w:r w:rsidRPr="007B746A">
        <w:t>CellReselectionServingFreqInfo-v1310 ::=</w:t>
      </w:r>
      <w:r w:rsidRPr="007B746A">
        <w:tab/>
        <w:t>SEQUENCE {</w:t>
      </w:r>
    </w:p>
    <w:p w14:paraId="637A44B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p>
    <w:p w14:paraId="64AA2A8B" w14:textId="77777777" w:rsidR="009722D5" w:rsidRPr="007B746A" w:rsidRDefault="009722D5" w:rsidP="009722D5">
      <w:pPr>
        <w:pStyle w:val="PL"/>
        <w:shd w:val="clear" w:color="auto" w:fill="E6E6E6"/>
      </w:pPr>
      <w:r w:rsidRPr="007B746A">
        <w:t>}</w:t>
      </w:r>
    </w:p>
    <w:p w14:paraId="6F2EF414" w14:textId="77777777" w:rsidR="005F2F73" w:rsidRPr="007B746A" w:rsidRDefault="005F2F73" w:rsidP="005F2F73">
      <w:pPr>
        <w:pStyle w:val="PL"/>
        <w:shd w:val="clear" w:color="auto" w:fill="E6E6E6"/>
      </w:pPr>
    </w:p>
    <w:p w14:paraId="77569E72" w14:textId="77777777" w:rsidR="005F2F73" w:rsidRPr="007B746A" w:rsidRDefault="005F2F73" w:rsidP="005F2F73">
      <w:pPr>
        <w:pStyle w:val="PL"/>
        <w:shd w:val="clear" w:color="auto" w:fill="E6E6E6"/>
      </w:pPr>
      <w:r w:rsidRPr="007B746A">
        <w:t>CellReselectionServingFreqInfo</w:t>
      </w:r>
      <w:r w:rsidR="0029285D" w:rsidRPr="007B746A">
        <w:t>-v1610</w:t>
      </w:r>
      <w:r w:rsidRPr="007B746A">
        <w:t xml:space="preserve"> ::= SEQUENCE {</w:t>
      </w:r>
    </w:p>
    <w:p w14:paraId="51096CE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 -- Need OR</w:t>
      </w:r>
    </w:p>
    <w:p w14:paraId="71A4C77E"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 -- Need OR</w:t>
      </w:r>
    </w:p>
    <w:p w14:paraId="59860F3A" w14:textId="77777777" w:rsidR="009722D5" w:rsidRPr="007B746A" w:rsidRDefault="005F2F73" w:rsidP="005F2F73">
      <w:pPr>
        <w:pStyle w:val="PL"/>
        <w:shd w:val="clear" w:color="auto" w:fill="E6E6E6"/>
      </w:pPr>
      <w:r w:rsidRPr="007B746A">
        <w:t>}</w:t>
      </w:r>
    </w:p>
    <w:p w14:paraId="070317FD" w14:textId="77777777" w:rsidR="005F2F73" w:rsidRPr="007B746A" w:rsidRDefault="005F2F73" w:rsidP="005F2F73">
      <w:pPr>
        <w:pStyle w:val="PL"/>
        <w:shd w:val="clear" w:color="auto" w:fill="E6E6E6"/>
      </w:pPr>
    </w:p>
    <w:p w14:paraId="1CBBF850" w14:textId="77777777" w:rsidR="009722D5" w:rsidRPr="007B746A" w:rsidRDefault="009722D5" w:rsidP="009722D5">
      <w:pPr>
        <w:pStyle w:val="PL"/>
        <w:shd w:val="clear" w:color="auto" w:fill="E6E6E6"/>
      </w:pPr>
      <w:r w:rsidRPr="007B746A">
        <w:t>-- Late non critical extensions</w:t>
      </w:r>
    </w:p>
    <w:p w14:paraId="7231DFC3" w14:textId="77777777" w:rsidR="009722D5" w:rsidRPr="007B746A" w:rsidRDefault="009722D5" w:rsidP="009722D5">
      <w:pPr>
        <w:pStyle w:val="PL"/>
        <w:shd w:val="clear" w:color="auto" w:fill="E6E6E6"/>
      </w:pPr>
      <w:r w:rsidRPr="007B746A">
        <w:t>SystemInformationBlockType3-v10j0-IEs ::= SEQUENCE {</w:t>
      </w:r>
    </w:p>
    <w:p w14:paraId="7E623FB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1A331D55"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35F9153B" w14:textId="77777777" w:rsidR="009722D5" w:rsidRPr="007B746A" w:rsidRDefault="009722D5" w:rsidP="009722D5">
      <w:pPr>
        <w:pStyle w:val="PL"/>
        <w:shd w:val="clear" w:color="auto" w:fill="E6E6E6"/>
      </w:pPr>
      <w:r w:rsidRPr="007B746A">
        <w:lastRenderedPageBreak/>
        <w:tab/>
        <w:t>nonCriticalExtension</w:t>
      </w:r>
      <w:r w:rsidRPr="007B746A">
        <w:tab/>
      </w:r>
      <w:r w:rsidRPr="007B746A">
        <w:tab/>
      </w:r>
      <w:r w:rsidRPr="007B746A">
        <w:tab/>
      </w:r>
      <w:r w:rsidRPr="007B746A">
        <w:tab/>
      </w:r>
      <w:r w:rsidR="00F43CBE" w:rsidRPr="007B746A">
        <w:t>SystemInformationBlockType3-</w:t>
      </w:r>
      <w:r w:rsidR="0080664D" w:rsidRPr="007B746A">
        <w:t>v10l0</w:t>
      </w:r>
      <w:r w:rsidR="00F43CBE" w:rsidRPr="007B746A">
        <w:t>-IEs</w:t>
      </w:r>
      <w:r w:rsidRPr="007B746A">
        <w:tab/>
      </w:r>
      <w:r w:rsidRPr="007B746A">
        <w:tab/>
      </w:r>
      <w:r w:rsidRPr="007B746A">
        <w:tab/>
      </w:r>
      <w:r w:rsidRPr="007B746A">
        <w:tab/>
      </w:r>
      <w:r w:rsidRPr="007B746A">
        <w:tab/>
        <w:t>OPTIONAL</w:t>
      </w:r>
    </w:p>
    <w:p w14:paraId="2FB0399F" w14:textId="77777777" w:rsidR="009722D5" w:rsidRPr="007B746A" w:rsidRDefault="009722D5" w:rsidP="009722D5">
      <w:pPr>
        <w:pStyle w:val="PL"/>
        <w:shd w:val="clear" w:color="auto" w:fill="E6E6E6"/>
      </w:pPr>
      <w:r w:rsidRPr="007B746A">
        <w:t>}</w:t>
      </w:r>
    </w:p>
    <w:p w14:paraId="169F63A7" w14:textId="77777777" w:rsidR="00F43CBE" w:rsidRPr="007B746A" w:rsidRDefault="00F43CBE" w:rsidP="00F43CBE">
      <w:pPr>
        <w:pStyle w:val="PL"/>
        <w:shd w:val="clear" w:color="auto" w:fill="E6E6E6"/>
      </w:pPr>
    </w:p>
    <w:p w14:paraId="7BBEBDCE" w14:textId="77777777" w:rsidR="00F43CBE" w:rsidRPr="007B746A" w:rsidRDefault="00F43CBE" w:rsidP="00F43CBE">
      <w:pPr>
        <w:pStyle w:val="PL"/>
        <w:shd w:val="clear" w:color="auto" w:fill="E6E6E6"/>
      </w:pPr>
      <w:r w:rsidRPr="007B746A">
        <w:t>SystemInformationBlockType3-</w:t>
      </w:r>
      <w:r w:rsidR="0080664D" w:rsidRPr="007B746A">
        <w:t>v10l0</w:t>
      </w:r>
      <w:r w:rsidRPr="007B746A">
        <w:t>-IEs ::= SEQUENCE {</w:t>
      </w:r>
    </w:p>
    <w:p w14:paraId="5F847441"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776CDB85"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262E6B77" w14:textId="77777777" w:rsidR="00F43CBE" w:rsidRPr="007B746A" w:rsidRDefault="00F43CBE" w:rsidP="00F43CB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DDD684E" w14:textId="77777777" w:rsidR="009722D5" w:rsidRPr="007B746A" w:rsidRDefault="00F43CBE" w:rsidP="00F43CBE">
      <w:pPr>
        <w:pStyle w:val="PL"/>
        <w:shd w:val="clear" w:color="auto" w:fill="E6E6E6"/>
      </w:pPr>
      <w:r w:rsidRPr="007B746A">
        <w:t>}</w:t>
      </w:r>
    </w:p>
    <w:p w14:paraId="11F75B65" w14:textId="77777777" w:rsidR="00AF4074" w:rsidRPr="007B746A" w:rsidRDefault="00AF4074" w:rsidP="00AF4074">
      <w:pPr>
        <w:pStyle w:val="PL"/>
        <w:shd w:val="clear" w:color="auto" w:fill="E6E6E6"/>
      </w:pPr>
    </w:p>
    <w:p w14:paraId="5979EA1C" w14:textId="77777777" w:rsidR="00AF4074" w:rsidRPr="007B746A" w:rsidRDefault="00AF4074" w:rsidP="00AF4074">
      <w:pPr>
        <w:pStyle w:val="PL"/>
        <w:shd w:val="clear" w:color="auto" w:fill="E6E6E6"/>
      </w:pPr>
      <w:r w:rsidRPr="007B746A">
        <w:t>CellReselectionInfoCommon-v1460 ::=</w:t>
      </w:r>
      <w:r w:rsidRPr="007B746A">
        <w:tab/>
        <w:t>SEQUENCE {</w:t>
      </w:r>
    </w:p>
    <w:p w14:paraId="35172BC2" w14:textId="77777777" w:rsidR="00AF4074" w:rsidRPr="007B746A" w:rsidRDefault="00AF4074" w:rsidP="00AF4074">
      <w:pPr>
        <w:pStyle w:val="PL"/>
        <w:shd w:val="clear" w:color="auto" w:fill="E6E6E6"/>
      </w:pPr>
      <w:r w:rsidRPr="007B746A">
        <w:tab/>
        <w:t>s-SearchDeltaP-r14</w:t>
      </w:r>
      <w:r w:rsidRPr="007B746A">
        <w:tab/>
      </w:r>
      <w:r w:rsidRPr="007B746A">
        <w:tab/>
      </w:r>
      <w:r w:rsidRPr="007B746A">
        <w:tab/>
      </w:r>
      <w:r w:rsidRPr="007B746A">
        <w:tab/>
      </w:r>
      <w:r w:rsidRPr="007B746A">
        <w:tab/>
        <w:t>ENUMERATED {dB6, dB9, dB12, dB15}</w:t>
      </w:r>
    </w:p>
    <w:p w14:paraId="54F6876B" w14:textId="77777777" w:rsidR="00F43CBE" w:rsidRPr="007B746A" w:rsidRDefault="00AF4074" w:rsidP="00AF4074">
      <w:pPr>
        <w:pStyle w:val="PL"/>
        <w:shd w:val="clear" w:color="auto" w:fill="E6E6E6"/>
      </w:pPr>
      <w:r w:rsidRPr="007B746A">
        <w:t>}</w:t>
      </w:r>
    </w:p>
    <w:p w14:paraId="10B5FAD3" w14:textId="77777777" w:rsidR="001A254A" w:rsidRPr="007B746A" w:rsidRDefault="001A254A" w:rsidP="001A254A">
      <w:pPr>
        <w:pStyle w:val="PL"/>
        <w:shd w:val="clear" w:color="auto" w:fill="E6E6E6"/>
      </w:pPr>
    </w:p>
    <w:p w14:paraId="30643A29" w14:textId="77777777" w:rsidR="001A254A" w:rsidRPr="007B746A" w:rsidRDefault="001A254A" w:rsidP="001A254A">
      <w:pPr>
        <w:pStyle w:val="PL"/>
        <w:shd w:val="clear" w:color="auto" w:fill="E6E6E6"/>
      </w:pPr>
      <w:r w:rsidRPr="007B746A">
        <w:t>CellReselectionInfoHSDN-r15 ::= SEQUENCE {</w:t>
      </w:r>
    </w:p>
    <w:p w14:paraId="1017F1A4" w14:textId="77777777" w:rsidR="001A254A" w:rsidRPr="007B746A" w:rsidRDefault="001A254A" w:rsidP="001A254A">
      <w:pPr>
        <w:pStyle w:val="PL"/>
        <w:shd w:val="clear" w:color="auto" w:fill="E6E6E6"/>
      </w:pPr>
      <w:r w:rsidRPr="007B746A">
        <w:tab/>
        <w:t>cellEquivalentSize-r15</w:t>
      </w:r>
      <w:r w:rsidRPr="007B746A">
        <w:tab/>
      </w:r>
      <w:r w:rsidRPr="007B746A">
        <w:tab/>
      </w:r>
      <w:r w:rsidRPr="007B746A">
        <w:tab/>
      </w:r>
      <w:r w:rsidRPr="007B746A">
        <w:tab/>
        <w:t>INTEGER(2..16)</w:t>
      </w:r>
    </w:p>
    <w:p w14:paraId="019DE3A5" w14:textId="77777777" w:rsidR="001A254A" w:rsidRPr="007B746A" w:rsidRDefault="001A254A" w:rsidP="001A254A">
      <w:pPr>
        <w:pStyle w:val="PL"/>
        <w:shd w:val="clear" w:color="auto" w:fill="E6E6E6"/>
      </w:pPr>
      <w:r w:rsidRPr="007B746A">
        <w:t>}</w:t>
      </w:r>
    </w:p>
    <w:p w14:paraId="2132D3DC" w14:textId="77777777" w:rsidR="00AF4074" w:rsidRPr="007B746A" w:rsidRDefault="00AF4074" w:rsidP="00AF4074">
      <w:pPr>
        <w:pStyle w:val="PL"/>
        <w:shd w:val="clear" w:color="auto" w:fill="E6E6E6"/>
      </w:pPr>
    </w:p>
    <w:p w14:paraId="35F66B20" w14:textId="77777777" w:rsidR="009722D5" w:rsidRPr="007B746A" w:rsidRDefault="009722D5" w:rsidP="009722D5">
      <w:pPr>
        <w:pStyle w:val="PL"/>
        <w:shd w:val="clear" w:color="auto" w:fill="E6E6E6"/>
      </w:pPr>
      <w:r w:rsidRPr="007B746A">
        <w:t>-- ASN1STOP</w:t>
      </w:r>
    </w:p>
    <w:p w14:paraId="4978858D"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6604F8C9" w14:textId="77777777" w:rsidTr="005411BB">
        <w:trPr>
          <w:cantSplit/>
          <w:tblHeader/>
        </w:trPr>
        <w:tc>
          <w:tcPr>
            <w:tcW w:w="9639" w:type="dxa"/>
          </w:tcPr>
          <w:p w14:paraId="2FA848FE" w14:textId="77777777" w:rsidR="009722D5" w:rsidRPr="007B746A" w:rsidRDefault="009722D5" w:rsidP="005411BB">
            <w:pPr>
              <w:pStyle w:val="TAH"/>
              <w:rPr>
                <w:lang w:eastAsia="en-GB"/>
              </w:rPr>
            </w:pPr>
            <w:r w:rsidRPr="007B746A">
              <w:rPr>
                <w:i/>
                <w:noProof/>
                <w:lang w:eastAsia="en-GB"/>
              </w:rPr>
              <w:lastRenderedPageBreak/>
              <w:t>SystemInformationBlockType3</w:t>
            </w:r>
            <w:r w:rsidRPr="007B746A">
              <w:rPr>
                <w:iCs/>
                <w:noProof/>
                <w:lang w:eastAsia="en-GB"/>
              </w:rPr>
              <w:t xml:space="preserve"> field descriptions</w:t>
            </w:r>
          </w:p>
        </w:tc>
      </w:tr>
      <w:tr w:rsidR="007B746A" w:rsidRPr="007B746A" w14:paraId="399259A2" w14:textId="77777777" w:rsidTr="005411BB">
        <w:trPr>
          <w:cantSplit/>
        </w:trPr>
        <w:tc>
          <w:tcPr>
            <w:tcW w:w="9639" w:type="dxa"/>
          </w:tcPr>
          <w:p w14:paraId="67C91FEB" w14:textId="77777777" w:rsidR="009722D5" w:rsidRPr="007B746A" w:rsidRDefault="009722D5" w:rsidP="005411BB">
            <w:pPr>
              <w:pStyle w:val="TAL"/>
              <w:rPr>
                <w:b/>
                <w:bCs/>
                <w:i/>
                <w:noProof/>
                <w:lang w:eastAsia="en-GB"/>
              </w:rPr>
            </w:pPr>
            <w:r w:rsidRPr="007B746A">
              <w:rPr>
                <w:b/>
                <w:bCs/>
                <w:i/>
                <w:noProof/>
                <w:lang w:eastAsia="en-GB"/>
              </w:rPr>
              <w:t>allowedMeasBandwidth</w:t>
            </w:r>
          </w:p>
          <w:p w14:paraId="29DA5F9A" w14:textId="77777777" w:rsidR="009722D5" w:rsidRPr="007B746A" w:rsidRDefault="009722D5" w:rsidP="005411BB">
            <w:pPr>
              <w:pStyle w:val="TAL"/>
              <w:rPr>
                <w:i/>
                <w:iCs/>
                <w:lang w:eastAsia="en-GB"/>
              </w:rPr>
            </w:pPr>
            <w:r w:rsidRPr="007B746A">
              <w:rPr>
                <w:lang w:eastAsia="en-GB"/>
              </w:rPr>
              <w:t xml:space="preserve">If absent, the value corresponding to the downlink bandwidth indicated by the </w:t>
            </w:r>
            <w:r w:rsidRPr="007B746A">
              <w:rPr>
                <w:i/>
                <w:iCs/>
                <w:lang w:eastAsia="en-GB"/>
              </w:rPr>
              <w:t>dl-Bandwidth</w:t>
            </w:r>
            <w:r w:rsidRPr="007B746A">
              <w:rPr>
                <w:lang w:eastAsia="en-GB"/>
              </w:rPr>
              <w:t xml:space="preserve"> included in </w:t>
            </w:r>
            <w:r w:rsidRPr="007B746A">
              <w:rPr>
                <w:i/>
                <w:iCs/>
                <w:lang w:eastAsia="en-GB"/>
              </w:rPr>
              <w:t>MasterInformationBlock</w:t>
            </w:r>
            <w:r w:rsidRPr="007B746A">
              <w:rPr>
                <w:lang w:eastAsia="en-GB"/>
              </w:rPr>
              <w:t xml:space="preserve"> applies.</w:t>
            </w:r>
          </w:p>
        </w:tc>
      </w:tr>
      <w:tr w:rsidR="007B746A" w:rsidRPr="007B746A" w14:paraId="44B4A8DF" w14:textId="77777777" w:rsidTr="005411BB">
        <w:trPr>
          <w:cantSplit/>
        </w:trPr>
        <w:tc>
          <w:tcPr>
            <w:tcW w:w="9639" w:type="dxa"/>
          </w:tcPr>
          <w:p w14:paraId="3E8568A7"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Priority</w:t>
            </w:r>
          </w:p>
          <w:p w14:paraId="1F0CAF7A"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7B246C25" w14:textId="77777777" w:rsidTr="005411BB">
        <w:trPr>
          <w:cantSplit/>
        </w:trPr>
        <w:tc>
          <w:tcPr>
            <w:tcW w:w="9639" w:type="dxa"/>
          </w:tcPr>
          <w:p w14:paraId="61BF4CC6"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SubPriority</w:t>
            </w:r>
          </w:p>
          <w:p w14:paraId="02F13900"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sub-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291E6838" w14:textId="77777777" w:rsidTr="00FE39FB">
        <w:trPr>
          <w:cantSplit/>
        </w:trPr>
        <w:tc>
          <w:tcPr>
            <w:tcW w:w="9639" w:type="dxa"/>
          </w:tcPr>
          <w:p w14:paraId="3F55BBA8" w14:textId="77777777" w:rsidR="001A254A" w:rsidRPr="007B746A" w:rsidRDefault="001A254A" w:rsidP="00FE39FB">
            <w:pPr>
              <w:pStyle w:val="TAL"/>
              <w:rPr>
                <w:b/>
                <w:bCs/>
                <w:i/>
                <w:noProof/>
                <w:lang w:eastAsia="en-GB"/>
              </w:rPr>
            </w:pPr>
            <w:r w:rsidRPr="007B746A">
              <w:rPr>
                <w:b/>
                <w:bCs/>
                <w:i/>
                <w:noProof/>
                <w:lang w:eastAsia="en-GB"/>
              </w:rPr>
              <w:t>cellEquivalentSize</w:t>
            </w:r>
          </w:p>
          <w:p w14:paraId="570D024F" w14:textId="77777777" w:rsidR="001A254A" w:rsidRPr="007B746A" w:rsidRDefault="001A254A" w:rsidP="00FE39FB">
            <w:pPr>
              <w:pStyle w:val="TAL"/>
              <w:rPr>
                <w:b/>
                <w:bCs/>
                <w:i/>
                <w:iCs/>
              </w:rPr>
            </w:pPr>
            <w:r w:rsidRPr="007B746A">
              <w:rPr>
                <w:lang w:eastAsia="en-GB"/>
              </w:rPr>
              <w:t>The number of cell count used for</w:t>
            </w:r>
            <w:r w:rsidRPr="007B746A">
              <w:rPr>
                <w:lang w:eastAsia="zh-CN"/>
              </w:rPr>
              <w:t xml:space="preserve"> mobility</w:t>
            </w:r>
            <w:r w:rsidRPr="007B746A">
              <w:rPr>
                <w:lang w:eastAsia="en-GB"/>
              </w:rPr>
              <w:t xml:space="preserve"> state estimation for this cell</w:t>
            </w:r>
            <w:r w:rsidRPr="007B746A">
              <w:rPr>
                <w:lang w:eastAsia="zh-CN"/>
              </w:rPr>
              <w:t xml:space="preserve"> as specified in TS 36.304 [4]</w:t>
            </w:r>
            <w:r w:rsidRPr="007B746A">
              <w:rPr>
                <w:lang w:eastAsia="en-GB"/>
              </w:rPr>
              <w:t>.</w:t>
            </w:r>
            <w:r w:rsidRPr="007B746A">
              <w:t xml:space="preserve"> </w:t>
            </w:r>
          </w:p>
        </w:tc>
      </w:tr>
      <w:tr w:rsidR="007B746A" w:rsidRPr="007B746A" w14:paraId="48816A02" w14:textId="77777777" w:rsidTr="005411BB">
        <w:trPr>
          <w:cantSplit/>
        </w:trPr>
        <w:tc>
          <w:tcPr>
            <w:tcW w:w="9639" w:type="dxa"/>
          </w:tcPr>
          <w:p w14:paraId="0E90E5D1" w14:textId="77777777" w:rsidR="009722D5" w:rsidRPr="007B746A" w:rsidRDefault="009722D5" w:rsidP="005411BB">
            <w:pPr>
              <w:pStyle w:val="TAL"/>
              <w:rPr>
                <w:b/>
                <w:bCs/>
                <w:i/>
                <w:iCs/>
              </w:rPr>
            </w:pPr>
            <w:r w:rsidRPr="007B746A">
              <w:rPr>
                <w:b/>
                <w:bCs/>
                <w:i/>
                <w:iCs/>
              </w:rPr>
              <w:t>cellSelectionInfoCE</w:t>
            </w:r>
          </w:p>
          <w:p w14:paraId="67CD429D" w14:textId="77777777" w:rsidR="009722D5" w:rsidRPr="007B746A" w:rsidRDefault="009722D5" w:rsidP="00C53D81">
            <w:pPr>
              <w:pStyle w:val="TAL"/>
              <w:rPr>
                <w:lang w:eastAsia="zh-CN"/>
              </w:rPr>
            </w:pPr>
            <w:r w:rsidRPr="007B746A">
              <w:rPr>
                <w:lang w:eastAsia="zh-CN"/>
              </w:rPr>
              <w:t>Parameters included in coverage enhancement S criteria</w:t>
            </w:r>
            <w:r w:rsidR="00C53D81" w:rsidRPr="007B746A">
              <w:rPr>
                <w:lang w:eastAsia="zh-CN"/>
              </w:rPr>
              <w:t xml:space="preserve"> for BL UEs and UEs in CE, applicable for intra-frequency neighbour cells</w:t>
            </w:r>
            <w:r w:rsidRPr="007B746A">
              <w:rPr>
                <w:lang w:eastAsia="zh-CN"/>
              </w:rPr>
              <w:t xml:space="preserve">. If absent, </w:t>
            </w:r>
            <w:r w:rsidR="00C53D81" w:rsidRPr="007B746A">
              <w:rPr>
                <w:lang w:eastAsia="zh-CN"/>
              </w:rPr>
              <w:t>coverage enhancement S criteria is not applicable.</w:t>
            </w:r>
          </w:p>
        </w:tc>
      </w:tr>
      <w:tr w:rsidR="007B746A" w:rsidRPr="007B746A" w14:paraId="508A4AEF" w14:textId="77777777" w:rsidTr="005411BB">
        <w:trPr>
          <w:cantSplit/>
        </w:trPr>
        <w:tc>
          <w:tcPr>
            <w:tcW w:w="9645" w:type="dxa"/>
            <w:tcBorders>
              <w:top w:val="single" w:sz="4" w:space="0" w:color="808080"/>
              <w:left w:val="single" w:sz="4" w:space="0" w:color="808080"/>
              <w:bottom w:val="single" w:sz="4" w:space="0" w:color="808080"/>
              <w:right w:val="single" w:sz="4" w:space="0" w:color="808080"/>
            </w:tcBorders>
          </w:tcPr>
          <w:p w14:paraId="27CCBAED" w14:textId="77777777" w:rsidR="009722D5" w:rsidRPr="007B746A" w:rsidRDefault="009722D5" w:rsidP="005411BB">
            <w:pPr>
              <w:pStyle w:val="TAL"/>
              <w:rPr>
                <w:b/>
                <w:i/>
              </w:rPr>
            </w:pPr>
            <w:r w:rsidRPr="007B746A">
              <w:rPr>
                <w:b/>
                <w:i/>
              </w:rPr>
              <w:t>cellSelectionInfoCE1</w:t>
            </w:r>
          </w:p>
          <w:p w14:paraId="742BD4A9" w14:textId="77777777" w:rsidR="009722D5" w:rsidRPr="007B746A" w:rsidRDefault="009722D5" w:rsidP="00C53D81">
            <w:pPr>
              <w:pStyle w:val="TAL"/>
              <w:rPr>
                <w:b/>
                <w:bCs/>
                <w:i/>
                <w:iCs/>
              </w:rPr>
            </w:pPr>
            <w:r w:rsidRPr="007B746A">
              <w:rPr>
                <w:lang w:eastAsia="zh-CN"/>
              </w:rPr>
              <w:t>Parameters included in coverage enhancement S criteria</w:t>
            </w:r>
            <w:r w:rsidR="00C53D81" w:rsidRPr="007B746A">
              <w:rPr>
                <w:lang w:eastAsia="zh-CN"/>
              </w:rPr>
              <w:t xml:space="preserve"> for BL UEs and UEs in CE supporting CE Mode B, applicable for intra-frequency neighbour cells</w:t>
            </w:r>
            <w:r w:rsidRPr="007B746A">
              <w:rPr>
                <w:lang w:eastAsia="zh-CN"/>
              </w:rPr>
              <w:t xml:space="preserve">. E-UTRAN includes </w:t>
            </w:r>
            <w:r w:rsidRPr="007B746A">
              <w:t xml:space="preserve">this IE only if </w:t>
            </w:r>
            <w:r w:rsidRPr="007B746A">
              <w:rPr>
                <w:i/>
              </w:rPr>
              <w:t>cellSelectionInfoCE</w:t>
            </w:r>
            <w:r w:rsidRPr="007B746A">
              <w:t xml:space="preserve"> in SIB3 is present.</w:t>
            </w:r>
          </w:p>
        </w:tc>
      </w:tr>
      <w:tr w:rsidR="007B746A" w:rsidRPr="007B746A" w14:paraId="0B975B1B" w14:textId="77777777" w:rsidTr="005411BB">
        <w:trPr>
          <w:cantSplit/>
        </w:trPr>
        <w:tc>
          <w:tcPr>
            <w:tcW w:w="9639" w:type="dxa"/>
          </w:tcPr>
          <w:p w14:paraId="64699042" w14:textId="77777777" w:rsidR="009722D5" w:rsidRPr="007B746A" w:rsidRDefault="009722D5" w:rsidP="005411BB">
            <w:pPr>
              <w:pStyle w:val="TAL"/>
              <w:rPr>
                <w:b/>
                <w:bCs/>
                <w:i/>
                <w:noProof/>
                <w:lang w:eastAsia="en-GB"/>
              </w:rPr>
            </w:pPr>
            <w:r w:rsidRPr="007B746A">
              <w:rPr>
                <w:b/>
                <w:bCs/>
                <w:i/>
                <w:noProof/>
                <w:lang w:eastAsia="en-GB"/>
              </w:rPr>
              <w:t>cellReselectionInfoCommon</w:t>
            </w:r>
          </w:p>
          <w:p w14:paraId="40D02139" w14:textId="77777777" w:rsidR="009722D5" w:rsidRPr="007B746A" w:rsidRDefault="009722D5" w:rsidP="005411BB">
            <w:pPr>
              <w:pStyle w:val="TAL"/>
              <w:rPr>
                <w:lang w:eastAsia="en-GB"/>
              </w:rPr>
            </w:pPr>
            <w:r w:rsidRPr="007B746A">
              <w:rPr>
                <w:lang w:eastAsia="en-GB"/>
              </w:rPr>
              <w:t>Cell re-selection information common for cells.</w:t>
            </w:r>
          </w:p>
        </w:tc>
      </w:tr>
      <w:tr w:rsidR="007B746A" w:rsidRPr="007B746A" w14:paraId="2F1891E6" w14:textId="77777777" w:rsidTr="005411BB">
        <w:trPr>
          <w:cantSplit/>
        </w:trPr>
        <w:tc>
          <w:tcPr>
            <w:tcW w:w="9639" w:type="dxa"/>
          </w:tcPr>
          <w:p w14:paraId="488ED4A7" w14:textId="77777777" w:rsidR="009722D5" w:rsidRPr="007B746A" w:rsidRDefault="009722D5" w:rsidP="005411BB">
            <w:pPr>
              <w:pStyle w:val="TAL"/>
              <w:rPr>
                <w:b/>
                <w:bCs/>
                <w:i/>
                <w:noProof/>
                <w:lang w:eastAsia="en-GB"/>
              </w:rPr>
            </w:pPr>
            <w:r w:rsidRPr="007B746A">
              <w:rPr>
                <w:b/>
                <w:bCs/>
                <w:i/>
                <w:noProof/>
                <w:lang w:eastAsia="en-GB"/>
              </w:rPr>
              <w:t>cellReselectionServingFreqInfo</w:t>
            </w:r>
          </w:p>
          <w:p w14:paraId="2A80ED33" w14:textId="77777777" w:rsidR="009722D5" w:rsidRPr="007B746A" w:rsidRDefault="009722D5" w:rsidP="005411BB">
            <w:pPr>
              <w:pStyle w:val="TAL"/>
              <w:rPr>
                <w:lang w:eastAsia="en-GB"/>
              </w:rPr>
            </w:pPr>
            <w:r w:rsidRPr="007B746A">
              <w:rPr>
                <w:lang w:eastAsia="en-GB"/>
              </w:rPr>
              <w:t>Information common for Cell re-selection to inter-frequency and inter-RAT cells.</w:t>
            </w:r>
          </w:p>
        </w:tc>
      </w:tr>
      <w:tr w:rsidR="007B746A" w:rsidRPr="007B746A" w14:paraId="31A0C1A3"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7B746A" w:rsidRDefault="00FE39FB" w:rsidP="00FE39FB">
            <w:pPr>
              <w:keepNext/>
              <w:keepLines/>
              <w:spacing w:after="0"/>
              <w:rPr>
                <w:rFonts w:ascii="Arial" w:hAnsi="Arial"/>
                <w:b/>
                <w:bCs/>
                <w:i/>
                <w:sz w:val="18"/>
              </w:rPr>
            </w:pPr>
            <w:r w:rsidRPr="007B746A">
              <w:rPr>
                <w:rFonts w:ascii="Arial" w:hAnsi="Arial"/>
                <w:b/>
                <w:bCs/>
                <w:i/>
                <w:sz w:val="18"/>
              </w:rPr>
              <w:t>crs-IntfMitigNeighCellsCE</w:t>
            </w:r>
          </w:p>
          <w:p w14:paraId="4AF199A9" w14:textId="39B1BE08" w:rsidR="00FE39FB" w:rsidRPr="007B746A" w:rsidRDefault="00FE39FB" w:rsidP="00FE39FB">
            <w:pPr>
              <w:keepNext/>
              <w:keepLines/>
              <w:spacing w:after="0"/>
              <w:rPr>
                <w:rFonts w:ascii="Arial" w:hAnsi="Arial"/>
                <w:bCs/>
                <w:sz w:val="18"/>
              </w:rPr>
            </w:pPr>
            <w:r w:rsidRPr="007B746A">
              <w:rPr>
                <w:rFonts w:ascii="Arial" w:hAnsi="Arial"/>
                <w:bCs/>
                <w:sz w:val="18"/>
              </w:rPr>
              <w:t xml:space="preserve">For BL UEs supporting </w:t>
            </w:r>
            <w:r w:rsidRPr="007B746A">
              <w:rPr>
                <w:rFonts w:ascii="Arial" w:hAnsi="Arial"/>
                <w:bCs/>
                <w:i/>
                <w:sz w:val="18"/>
              </w:rPr>
              <w:t>ce-CRS-IntfMitig</w:t>
            </w:r>
            <w:r w:rsidRPr="007B746A">
              <w:rPr>
                <w:rFonts w:ascii="Arial" w:hAnsi="Arial"/>
                <w:bCs/>
                <w:sz w:val="18"/>
              </w:rPr>
              <w:t xml:space="preserve">, this field indicates CRS interference mitigation, as specified in TS 36.133 [16], </w:t>
            </w:r>
            <w:r w:rsidR="00CD768D" w:rsidRPr="007B746A">
              <w:rPr>
                <w:rFonts w:ascii="Arial" w:hAnsi="Arial"/>
                <w:bCs/>
                <w:sz w:val="18"/>
              </w:rPr>
              <w:t>clause</w:t>
            </w:r>
            <w:r w:rsidRPr="007B746A">
              <w:rPr>
                <w:rFonts w:ascii="Arial" w:hAnsi="Arial"/>
                <w:bCs/>
                <w:sz w:val="18"/>
              </w:rPr>
              <w:t xml:space="preserve"> 3.6.1.2 and 3.6.1.3, is enabled in any of the intra-frequency neibhour cells, and the UE shall perform intra-frequency neighbour cell RRM measurements in the center 6 PRBs.</w:t>
            </w:r>
          </w:p>
        </w:tc>
      </w:tr>
      <w:tr w:rsidR="007B746A" w:rsidRPr="007B746A" w14:paraId="3321653A" w14:textId="77777777" w:rsidTr="005411BB">
        <w:trPr>
          <w:cantSplit/>
        </w:trPr>
        <w:tc>
          <w:tcPr>
            <w:tcW w:w="9639" w:type="dxa"/>
          </w:tcPr>
          <w:p w14:paraId="7F314A80"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21040ADC" w14:textId="7B5EB425"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00B37CD6" w:rsidRPr="007B746A">
              <w:rPr>
                <w:iCs/>
                <w:lang w:eastAsia="en-GB"/>
              </w:rPr>
              <w:t xml:space="preserve"> for UEs neither in CE nor BL UEs</w:t>
            </w:r>
            <w:r w:rsidR="00A2061C" w:rsidRPr="007B746A">
              <w:rPr>
                <w:iCs/>
                <w:lang w:eastAsia="en-GB"/>
              </w:rPr>
              <w:t>,</w:t>
            </w:r>
            <w:r w:rsidR="00B37CD6" w:rsidRPr="007B746A">
              <w:rPr>
                <w:iCs/>
                <w:lang w:eastAsia="en-GB"/>
              </w:rPr>
              <w:t xml:space="preserve"> TS 36.101 [42</w:t>
            </w:r>
            <w:r w:rsidR="00977BED" w:rsidRPr="007B746A">
              <w:rPr>
                <w:iCs/>
                <w:lang w:eastAsia="en-GB"/>
              </w:rPr>
              <w:t>]</w:t>
            </w:r>
            <w:r w:rsidR="00B37CD6" w:rsidRPr="007B746A">
              <w:rPr>
                <w:iCs/>
                <w:lang w:eastAsia="en-GB"/>
              </w:rPr>
              <w:t>, table 6.2.4E-1</w:t>
            </w:r>
            <w:r w:rsidR="00977BED" w:rsidRPr="007B746A">
              <w:rPr>
                <w:iCs/>
                <w:lang w:eastAsia="en-GB"/>
              </w:rPr>
              <w:t>,</w:t>
            </w:r>
            <w:r w:rsidR="00B37CD6" w:rsidRPr="007B746A">
              <w:rPr>
                <w:iCs/>
                <w:lang w:eastAsia="en-GB"/>
              </w:rPr>
              <w:t xml:space="preserve"> for UEs in CE or BL UEs</w:t>
            </w:r>
            <w:r w:rsidR="00A2061C" w:rsidRPr="007B746A">
              <w:rPr>
                <w:iCs/>
              </w:rPr>
              <w:t xml:space="preserve"> and TS 36.102 [113], table 6.2A.3-1, for NTN capable UE</w:t>
            </w:r>
            <w:r w:rsidR="00B37CD6" w:rsidRPr="007B746A">
              <w:rPr>
                <w:iCs/>
                <w:lang w:eastAsia="en-GB"/>
              </w:rPr>
              <w:t>,</w:t>
            </w:r>
            <w:r w:rsidRPr="007B746A">
              <w:rPr>
                <w:iCs/>
              </w:rPr>
              <w:t xml:space="preserve"> applicable for the intra-frequency neighouring E-UTRA cells if the UE selects the frequen</w:t>
            </w:r>
            <w:r w:rsidR="003F71FB" w:rsidRPr="007B746A">
              <w:rPr>
                <w:iCs/>
              </w:rPr>
              <w:t>c</w:t>
            </w:r>
            <w:r w:rsidRPr="007B746A">
              <w:rPr>
                <w:iCs/>
              </w:rPr>
              <w:t>y band</w:t>
            </w:r>
            <w:r w:rsidRPr="007B746A">
              <w:rPr>
                <w:iCs/>
                <w:lang w:eastAsia="en-GB"/>
              </w:rPr>
              <w:t xml:space="preserve"> </w:t>
            </w:r>
            <w:r w:rsidRPr="007B746A">
              <w:rPr>
                <w:iCs/>
              </w:rPr>
              <w:t xml:space="preserve">from </w:t>
            </w:r>
            <w:r w:rsidRPr="007B746A">
              <w:rPr>
                <w:i/>
                <w:iCs/>
              </w:rPr>
              <w:t>freqBandIndicator</w:t>
            </w:r>
            <w:r w:rsidRPr="007B746A">
              <w:rPr>
                <w:iCs/>
              </w:rPr>
              <w:t xml:space="preserve"> in </w:t>
            </w:r>
            <w:r w:rsidRPr="007B746A">
              <w:rPr>
                <w:i/>
                <w:iCs/>
              </w:rPr>
              <w:t>SystemInformationBlockType1</w:t>
            </w:r>
            <w:r w:rsidRPr="007B746A">
              <w:rPr>
                <w:iCs/>
                <w:lang w:eastAsia="en-GB"/>
              </w:rPr>
              <w:t>.</w:t>
            </w:r>
            <w:r w:rsidR="00F43CBE" w:rsidRPr="007B746A">
              <w:rPr>
                <w:iCs/>
                <w:lang w:eastAsia="en-GB"/>
              </w:rPr>
              <w:t xml:space="preserve"> If E-UTRAN includes</w:t>
            </w:r>
            <w:r w:rsidR="00F43CBE" w:rsidRPr="007B746A">
              <w:rPr>
                <w:i/>
                <w:iCs/>
                <w:lang w:eastAsia="en-GB"/>
              </w:rPr>
              <w:t xml:space="preserve"> freqBandInfo-</w:t>
            </w:r>
            <w:r w:rsidR="0080664D" w:rsidRPr="007B746A">
              <w:rPr>
                <w:i/>
                <w:iCs/>
                <w:lang w:eastAsia="en-GB"/>
              </w:rPr>
              <w:t>v10l0</w:t>
            </w:r>
            <w:r w:rsidR="00F43CBE" w:rsidRPr="007B746A">
              <w:rPr>
                <w:iCs/>
                <w:lang w:eastAsia="en-GB"/>
              </w:rPr>
              <w:t xml:space="preserve"> it includes the same number of entries, and listed in the same order, as in </w:t>
            </w:r>
            <w:r w:rsidR="00F43CBE" w:rsidRPr="007B746A">
              <w:rPr>
                <w:i/>
                <w:iCs/>
                <w:lang w:eastAsia="en-GB"/>
              </w:rPr>
              <w:t>freqBandInfo-r10</w:t>
            </w:r>
            <w:r w:rsidR="00F43CBE" w:rsidRPr="007B746A">
              <w:rPr>
                <w:iCs/>
                <w:lang w:eastAsia="en-GB"/>
              </w:rPr>
              <w:t>.</w:t>
            </w:r>
          </w:p>
        </w:tc>
      </w:tr>
      <w:tr w:rsidR="007B746A" w:rsidRPr="007B746A" w14:paraId="06290F13" w14:textId="77777777" w:rsidTr="005411BB">
        <w:trPr>
          <w:cantSplit/>
        </w:trPr>
        <w:tc>
          <w:tcPr>
            <w:tcW w:w="9639" w:type="dxa"/>
          </w:tcPr>
          <w:p w14:paraId="23352A9A" w14:textId="77777777" w:rsidR="009722D5" w:rsidRPr="007B746A" w:rsidRDefault="009722D5" w:rsidP="005411BB">
            <w:pPr>
              <w:pStyle w:val="TAL"/>
              <w:rPr>
                <w:b/>
                <w:bCs/>
                <w:i/>
                <w:noProof/>
                <w:lang w:eastAsia="en-GB"/>
              </w:rPr>
            </w:pPr>
            <w:r w:rsidRPr="007B746A">
              <w:rPr>
                <w:b/>
                <w:bCs/>
                <w:i/>
                <w:noProof/>
                <w:lang w:eastAsia="en-GB"/>
              </w:rPr>
              <w:t>intraFreqcellReselectionInfo</w:t>
            </w:r>
          </w:p>
          <w:p w14:paraId="49B02931" w14:textId="77777777" w:rsidR="009722D5" w:rsidRPr="007B746A" w:rsidRDefault="009722D5" w:rsidP="005411BB">
            <w:pPr>
              <w:pStyle w:val="TAL"/>
              <w:rPr>
                <w:lang w:eastAsia="en-GB"/>
              </w:rPr>
            </w:pPr>
            <w:r w:rsidRPr="007B746A">
              <w:rPr>
                <w:lang w:eastAsia="en-GB"/>
              </w:rPr>
              <w:t>Cell re-selection information common for intra-frequency cells.</w:t>
            </w:r>
          </w:p>
        </w:tc>
      </w:tr>
      <w:tr w:rsidR="007B746A" w:rsidRPr="007B746A" w14:paraId="1ABB2854" w14:textId="77777777" w:rsidTr="005411BB">
        <w:trPr>
          <w:cantSplit/>
        </w:trPr>
        <w:tc>
          <w:tcPr>
            <w:tcW w:w="9639" w:type="dxa"/>
          </w:tcPr>
          <w:p w14:paraId="7034104F"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1862A0AF" w14:textId="7B31E3F4" w:rsidR="009722D5" w:rsidRPr="007B746A" w:rsidRDefault="009722D5" w:rsidP="0012045C">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applicable for the intra-frequency neighouring E-UTRA cells if the UE selects the frequen</w:t>
            </w:r>
            <w:r w:rsidR="0012045C" w:rsidRPr="007B746A">
              <w:rPr>
                <w:iCs/>
              </w:rPr>
              <w:t>c</w:t>
            </w:r>
            <w:r w:rsidRPr="007B746A">
              <w:rPr>
                <w:iCs/>
              </w:rPr>
              <w:t>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or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F43CBE" w:rsidRPr="007B746A">
              <w:rPr>
                <w:iCs/>
              </w:rPr>
              <w:t>.</w:t>
            </w:r>
          </w:p>
        </w:tc>
      </w:tr>
      <w:tr w:rsidR="007B746A" w:rsidRPr="007B746A" w14:paraId="0C3FAEAA" w14:textId="77777777" w:rsidTr="005411BB">
        <w:trPr>
          <w:cantSplit/>
        </w:trPr>
        <w:tc>
          <w:tcPr>
            <w:tcW w:w="9639" w:type="dxa"/>
          </w:tcPr>
          <w:p w14:paraId="1906CE53" w14:textId="77777777" w:rsidR="009722D5" w:rsidRPr="007B746A" w:rsidRDefault="009722D5" w:rsidP="005411BB">
            <w:pPr>
              <w:pStyle w:val="TAL"/>
              <w:rPr>
                <w:b/>
                <w:bCs/>
                <w:i/>
                <w:noProof/>
                <w:lang w:eastAsia="en-GB"/>
              </w:rPr>
            </w:pPr>
            <w:r w:rsidRPr="007B746A">
              <w:rPr>
                <w:b/>
                <w:bCs/>
                <w:i/>
                <w:noProof/>
                <w:lang w:eastAsia="en-GB"/>
              </w:rPr>
              <w:t>p-Max</w:t>
            </w:r>
          </w:p>
          <w:p w14:paraId="3525F549" w14:textId="3F138E86" w:rsidR="009722D5" w:rsidRPr="007B746A" w:rsidRDefault="009722D5" w:rsidP="00E7165A">
            <w:pPr>
              <w:pStyle w:val="TAL"/>
              <w:rPr>
                <w:iCs/>
                <w:lang w:eastAsia="en-GB"/>
              </w:rPr>
            </w:pPr>
            <w:r w:rsidRPr="007B746A">
              <w:rPr>
                <w:iCs/>
                <w:lang w:eastAsia="en-GB"/>
              </w:rPr>
              <w:t xml:space="preserve">Value applicable for the intra-frequency neighbouring E-UTRA cells. If absent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0073773C" w:rsidRPr="007B746A">
              <w:rPr>
                <w:iCs/>
                <w:lang w:eastAsia="en-GB"/>
              </w:rPr>
              <w:t xml:space="preserve"> </w:t>
            </w:r>
            <w:r w:rsidR="0073773C" w:rsidRPr="007B746A">
              <w:rPr>
                <w:szCs w:val="22"/>
                <w:lang w:eastAsia="en-GB"/>
              </w:rPr>
              <w:t>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7F416BD" w14:textId="77777777" w:rsidTr="005411BB">
        <w:trPr>
          <w:cantSplit/>
        </w:trPr>
        <w:tc>
          <w:tcPr>
            <w:tcW w:w="9639" w:type="dxa"/>
          </w:tcPr>
          <w:p w14:paraId="021C6BA1" w14:textId="77777777" w:rsidR="009722D5" w:rsidRPr="007B746A" w:rsidRDefault="009722D5" w:rsidP="005411BB">
            <w:pPr>
              <w:pStyle w:val="TAL"/>
              <w:rPr>
                <w:b/>
                <w:i/>
                <w:lang w:eastAsia="en-GB"/>
              </w:rPr>
            </w:pPr>
            <w:r w:rsidRPr="007B746A">
              <w:rPr>
                <w:b/>
                <w:i/>
                <w:lang w:eastAsia="en-GB"/>
              </w:rPr>
              <w:t>redistrOnPagingOnly</w:t>
            </w:r>
          </w:p>
          <w:p w14:paraId="1759B7FD" w14:textId="77777777" w:rsidR="009722D5" w:rsidRPr="007B746A" w:rsidRDefault="009722D5" w:rsidP="005411BB">
            <w:pPr>
              <w:pStyle w:val="TAL"/>
              <w:rPr>
                <w:b/>
                <w:bCs/>
                <w:i/>
                <w:noProof/>
                <w:lang w:eastAsia="en-GB"/>
              </w:rPr>
            </w:pPr>
            <w:r w:rsidRPr="007B746A">
              <w:rPr>
                <w:lang w:eastAsia="en-GB"/>
              </w:rPr>
              <w:t xml:space="preserve">If this field is present and the UE is redistribution capable, the UE shall only wait for the paging message to trigger E-UTRAN inter-frequency redistribution procedure as specified in </w:t>
            </w:r>
            <w:r w:rsidR="00977BED" w:rsidRPr="007B746A">
              <w:rPr>
                <w:lang w:eastAsia="en-GB"/>
              </w:rPr>
              <w:t xml:space="preserve">clause </w:t>
            </w:r>
            <w:r w:rsidRPr="007B746A">
              <w:rPr>
                <w:lang w:eastAsia="en-GB"/>
              </w:rPr>
              <w:t>5.2.4.</w:t>
            </w:r>
            <w:r w:rsidRPr="007B746A">
              <w:rPr>
                <w:bCs/>
                <w:noProof/>
                <w:lang w:eastAsia="zh-CN"/>
              </w:rPr>
              <w:t>10</w:t>
            </w:r>
            <w:r w:rsidRPr="007B746A">
              <w:rPr>
                <w:lang w:eastAsia="en-GB"/>
              </w:rPr>
              <w:t xml:space="preserve"> of TS 36.304 [4].</w:t>
            </w:r>
          </w:p>
        </w:tc>
      </w:tr>
      <w:tr w:rsidR="007B746A" w:rsidRPr="007B746A" w14:paraId="447A2582" w14:textId="77777777" w:rsidTr="005411BB">
        <w:trPr>
          <w:cantSplit/>
        </w:trPr>
        <w:tc>
          <w:tcPr>
            <w:tcW w:w="9639" w:type="dxa"/>
          </w:tcPr>
          <w:p w14:paraId="1A19397D" w14:textId="77777777" w:rsidR="009722D5" w:rsidRPr="007B746A" w:rsidRDefault="009722D5" w:rsidP="005411BB">
            <w:pPr>
              <w:pStyle w:val="TAL"/>
              <w:rPr>
                <w:b/>
                <w:bCs/>
                <w:i/>
                <w:noProof/>
                <w:lang w:eastAsia="en-GB"/>
              </w:rPr>
            </w:pPr>
            <w:r w:rsidRPr="007B746A">
              <w:rPr>
                <w:b/>
                <w:bCs/>
                <w:i/>
                <w:noProof/>
                <w:lang w:eastAsia="en-GB"/>
              </w:rPr>
              <w:t>q-Hyst</w:t>
            </w:r>
          </w:p>
          <w:p w14:paraId="54BF284E"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Q</w:t>
            </w:r>
            <w:r w:rsidRPr="007B746A">
              <w:rPr>
                <w:i/>
                <w:noProof/>
                <w:vertAlign w:val="subscript"/>
                <w:lang w:eastAsia="en-GB"/>
              </w:rPr>
              <w:t>hyst</w:t>
            </w:r>
            <w:r w:rsidRPr="007B746A">
              <w:rPr>
                <w:lang w:eastAsia="en-GB"/>
              </w:rPr>
              <w:t xml:space="preserve"> in TS 36.304 [4], Value in dB. Value dB1 corresponds to 1 dB, dB2 corresponds to 2 dB and so on.</w:t>
            </w:r>
          </w:p>
        </w:tc>
      </w:tr>
      <w:tr w:rsidR="007B746A" w:rsidRPr="007B746A" w14:paraId="74C292CA" w14:textId="77777777" w:rsidTr="005411BB">
        <w:trPr>
          <w:cantSplit/>
        </w:trPr>
        <w:tc>
          <w:tcPr>
            <w:tcW w:w="9639" w:type="dxa"/>
          </w:tcPr>
          <w:p w14:paraId="1CFDB8A8" w14:textId="77777777" w:rsidR="009722D5" w:rsidRPr="007B746A" w:rsidRDefault="009722D5" w:rsidP="005411BB">
            <w:pPr>
              <w:pStyle w:val="TAL"/>
              <w:rPr>
                <w:b/>
                <w:bCs/>
                <w:i/>
                <w:noProof/>
                <w:lang w:eastAsia="en-GB"/>
              </w:rPr>
            </w:pPr>
            <w:r w:rsidRPr="007B746A">
              <w:rPr>
                <w:b/>
                <w:bCs/>
                <w:i/>
                <w:noProof/>
                <w:lang w:eastAsia="en-GB"/>
              </w:rPr>
              <w:t>q-HystSF</w:t>
            </w:r>
          </w:p>
          <w:p w14:paraId="4CA1C2FF"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 xml:space="preserve">Speed dependent ScalingFactor for </w:t>
            </w:r>
            <w:r w:rsidRPr="007B746A">
              <w:rPr>
                <w:i/>
                <w:noProof/>
                <w:lang w:eastAsia="en-GB"/>
              </w:rPr>
              <w:t>Q</w:t>
            </w:r>
            <w:r w:rsidRPr="007B746A">
              <w:rPr>
                <w:i/>
                <w:noProof/>
                <w:vertAlign w:val="subscript"/>
                <w:lang w:eastAsia="en-GB"/>
              </w:rPr>
              <w:t>hyst</w:t>
            </w:r>
            <w:r w:rsidR="00497FBE" w:rsidRPr="007B746A">
              <w:rPr>
                <w:lang w:eastAsia="en-GB"/>
              </w:rPr>
              <w:t>"</w:t>
            </w:r>
            <w:r w:rsidRPr="007B746A">
              <w:rPr>
                <w:lang w:eastAsia="en-GB"/>
              </w:rPr>
              <w:t xml:space="preserve"> in TS 36.304 [4]. The sf-Medium and sf-High concern the a</w:t>
            </w:r>
            <w:r w:rsidRPr="007B746A">
              <w:rPr>
                <w:iCs/>
                <w:noProof/>
                <w:lang w:eastAsia="en-GB"/>
              </w:rPr>
              <w:t xml:space="preserve">dditional hysteresis to be applied, in Medium and High Mobility state respectively, to </w:t>
            </w:r>
            <w:r w:rsidRPr="007B746A">
              <w:rPr>
                <w:i/>
                <w:noProof/>
                <w:lang w:eastAsia="en-GB"/>
              </w:rPr>
              <w:t>Q</w:t>
            </w:r>
            <w:r w:rsidRPr="007B746A">
              <w:rPr>
                <w:i/>
                <w:noProof/>
                <w:vertAlign w:val="subscript"/>
                <w:lang w:eastAsia="en-GB"/>
              </w:rPr>
              <w:t>hyst</w:t>
            </w:r>
            <w:r w:rsidRPr="007B746A">
              <w:rPr>
                <w:i/>
                <w:noProof/>
                <w:lang w:eastAsia="en-GB"/>
              </w:rPr>
              <w:t xml:space="preserve"> </w:t>
            </w:r>
            <w:r w:rsidRPr="007B746A">
              <w:rPr>
                <w:iCs/>
                <w:noProof/>
                <w:lang w:eastAsia="en-GB"/>
              </w:rPr>
              <w:t xml:space="preserve">as defined in </w:t>
            </w:r>
            <w:r w:rsidRPr="007B746A">
              <w:rPr>
                <w:lang w:eastAsia="en-GB"/>
              </w:rPr>
              <w:t>TS 36.304</w:t>
            </w:r>
            <w:r w:rsidRPr="007B746A">
              <w:rPr>
                <w:iCs/>
                <w:noProof/>
                <w:lang w:eastAsia="en-GB"/>
              </w:rPr>
              <w:t xml:space="preserve"> [4]. In dB. Value dB-6 corresponds to -6dB, dB-4 corresponds to -4dB and so on.</w:t>
            </w:r>
          </w:p>
        </w:tc>
      </w:tr>
      <w:tr w:rsidR="007B746A" w:rsidRPr="007B746A" w14:paraId="62D0E65C" w14:textId="77777777" w:rsidTr="005411BB">
        <w:trPr>
          <w:cantSplit/>
        </w:trPr>
        <w:tc>
          <w:tcPr>
            <w:tcW w:w="9639" w:type="dxa"/>
          </w:tcPr>
          <w:p w14:paraId="67864DA3" w14:textId="77777777" w:rsidR="009722D5" w:rsidRPr="007B746A" w:rsidRDefault="009722D5" w:rsidP="005411BB">
            <w:pPr>
              <w:pStyle w:val="TAL"/>
              <w:rPr>
                <w:b/>
                <w:bCs/>
                <w:i/>
                <w:noProof/>
                <w:lang w:eastAsia="en-GB"/>
              </w:rPr>
            </w:pPr>
            <w:r w:rsidRPr="007B746A">
              <w:rPr>
                <w:b/>
                <w:bCs/>
                <w:i/>
                <w:noProof/>
                <w:lang w:eastAsia="en-GB"/>
              </w:rPr>
              <w:t>q-QualMin</w:t>
            </w:r>
          </w:p>
          <w:p w14:paraId="265D429A"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applicable for intra-frequency neighbour cells.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157D6AD" w14:textId="77777777" w:rsidTr="005411BB">
        <w:trPr>
          <w:cantSplit/>
        </w:trPr>
        <w:tc>
          <w:tcPr>
            <w:tcW w:w="9639" w:type="dxa"/>
          </w:tcPr>
          <w:p w14:paraId="03223E27"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53B712C4"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1E0B460" w14:textId="77777777" w:rsidTr="005411BB">
        <w:trPr>
          <w:cantSplit/>
        </w:trPr>
        <w:tc>
          <w:tcPr>
            <w:tcW w:w="9639" w:type="dxa"/>
          </w:tcPr>
          <w:p w14:paraId="11D383CA"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7A73A728"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rPr>
                <w:rFonts w:ascii="Arial" w:hAnsi="Arial" w:cs="Arial"/>
                <w:sz w:val="18"/>
                <w:szCs w:val="18"/>
                <w:lang w:eastAsia="zh-CN"/>
              </w:rPr>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1CBA52F5" w14:textId="77777777" w:rsidTr="005411BB">
        <w:trPr>
          <w:cantSplit/>
          <w:trHeight w:val="50"/>
        </w:trPr>
        <w:tc>
          <w:tcPr>
            <w:tcW w:w="9639" w:type="dxa"/>
            <w:tcBorders>
              <w:top w:val="single" w:sz="4" w:space="0" w:color="808080"/>
            </w:tcBorders>
          </w:tcPr>
          <w:p w14:paraId="647490AD" w14:textId="77777777" w:rsidR="009722D5" w:rsidRPr="007B746A" w:rsidRDefault="009722D5" w:rsidP="005411BB">
            <w:pPr>
              <w:pStyle w:val="TAL"/>
              <w:rPr>
                <w:b/>
                <w:bCs/>
                <w:i/>
                <w:noProof/>
                <w:lang w:eastAsia="en-GB"/>
              </w:rPr>
            </w:pPr>
            <w:r w:rsidRPr="007B746A">
              <w:rPr>
                <w:b/>
                <w:bCs/>
                <w:i/>
                <w:noProof/>
                <w:lang w:eastAsia="en-GB"/>
              </w:rPr>
              <w:t>q-RxLevMin</w:t>
            </w:r>
          </w:p>
          <w:p w14:paraId="66DF39D3"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36.304 [4], applicable for intra-frequency neighbour cells.</w:t>
            </w:r>
          </w:p>
        </w:tc>
      </w:tr>
      <w:tr w:rsidR="007B746A" w:rsidRPr="007B746A" w14:paraId="31413472" w14:textId="77777777" w:rsidTr="005411BB">
        <w:trPr>
          <w:cantSplit/>
          <w:trHeight w:val="50"/>
        </w:trPr>
        <w:tc>
          <w:tcPr>
            <w:tcW w:w="9639" w:type="dxa"/>
            <w:tcBorders>
              <w:top w:val="single" w:sz="4" w:space="0" w:color="808080"/>
            </w:tcBorders>
          </w:tcPr>
          <w:p w14:paraId="330D4BC9" w14:textId="77777777" w:rsidR="009722D5" w:rsidRPr="007B746A" w:rsidRDefault="009722D5" w:rsidP="005411BB">
            <w:pPr>
              <w:pStyle w:val="TAL"/>
              <w:rPr>
                <w:b/>
                <w:i/>
                <w:lang w:eastAsia="en-GB"/>
              </w:rPr>
            </w:pPr>
            <w:r w:rsidRPr="007B746A">
              <w:rPr>
                <w:b/>
                <w:i/>
                <w:lang w:eastAsia="en-GB"/>
              </w:rPr>
              <w:lastRenderedPageBreak/>
              <w:t>redistributionFactorCell</w:t>
            </w:r>
          </w:p>
          <w:p w14:paraId="20211C23" w14:textId="77777777" w:rsidR="009722D5" w:rsidRPr="007B746A" w:rsidRDefault="009722D5" w:rsidP="005411BB">
            <w:pPr>
              <w:pStyle w:val="TAL"/>
              <w:rPr>
                <w:b/>
                <w:i/>
                <w:lang w:eastAsia="en-GB"/>
              </w:rPr>
            </w:pPr>
            <w:r w:rsidRPr="007B746A">
              <w:rPr>
                <w:lang w:eastAsia="en-GB"/>
              </w:rPr>
              <w:t xml:space="preserve">If </w:t>
            </w:r>
            <w:r w:rsidRPr="007B746A">
              <w:rPr>
                <w:i/>
                <w:lang w:eastAsia="en-GB"/>
              </w:rPr>
              <w:t>redistributionFactorCell</w:t>
            </w:r>
            <w:r w:rsidRPr="007B746A">
              <w:rPr>
                <w:lang w:eastAsia="en-GB"/>
              </w:rPr>
              <w:t xml:space="preserve"> is present, </w:t>
            </w:r>
            <w:r w:rsidRPr="007B746A">
              <w:rPr>
                <w:i/>
                <w:lang w:eastAsia="en-GB"/>
              </w:rPr>
              <w:t>redistributionFactorServing</w:t>
            </w:r>
            <w:r w:rsidRPr="007B746A">
              <w:rPr>
                <w:lang w:eastAsia="en-GB"/>
              </w:rPr>
              <w:t xml:space="preserve"> is only applicable for the serving cell otherwise it is applicable for serving frequency</w:t>
            </w:r>
          </w:p>
        </w:tc>
      </w:tr>
      <w:tr w:rsidR="007B746A" w:rsidRPr="007B746A" w14:paraId="2DF526C8" w14:textId="77777777" w:rsidTr="005411BB">
        <w:trPr>
          <w:cantSplit/>
          <w:trHeight w:val="50"/>
        </w:trPr>
        <w:tc>
          <w:tcPr>
            <w:tcW w:w="9639" w:type="dxa"/>
            <w:tcBorders>
              <w:top w:val="single" w:sz="4" w:space="0" w:color="808080"/>
            </w:tcBorders>
          </w:tcPr>
          <w:p w14:paraId="2D85C910" w14:textId="77777777" w:rsidR="009722D5" w:rsidRPr="007B746A" w:rsidRDefault="009722D5" w:rsidP="005411BB">
            <w:pPr>
              <w:pStyle w:val="TAL"/>
              <w:rPr>
                <w:b/>
                <w:i/>
                <w:lang w:eastAsia="en-GB"/>
              </w:rPr>
            </w:pPr>
            <w:r w:rsidRPr="007B746A">
              <w:rPr>
                <w:b/>
                <w:i/>
                <w:lang w:eastAsia="en-GB"/>
              </w:rPr>
              <w:t>redistributionFactorServing</w:t>
            </w:r>
          </w:p>
          <w:p w14:paraId="007F47E1"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 xml:space="preserve">redistributionFactorServing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6BF7F50D" w14:textId="77777777" w:rsidTr="005411BB">
        <w:trPr>
          <w:cantSplit/>
        </w:trPr>
        <w:tc>
          <w:tcPr>
            <w:tcW w:w="9639" w:type="dxa"/>
          </w:tcPr>
          <w:p w14:paraId="30DD884C" w14:textId="77777777" w:rsidR="009722D5" w:rsidRPr="007B746A" w:rsidRDefault="009722D5" w:rsidP="005411BB">
            <w:pPr>
              <w:pStyle w:val="TAL"/>
              <w:rPr>
                <w:b/>
                <w:bCs/>
                <w:i/>
                <w:noProof/>
                <w:lang w:eastAsia="en-GB"/>
              </w:rPr>
            </w:pPr>
            <w:r w:rsidRPr="007B746A">
              <w:rPr>
                <w:b/>
                <w:bCs/>
                <w:i/>
                <w:noProof/>
                <w:lang w:eastAsia="en-GB"/>
              </w:rPr>
              <w:t>s-IntraSearch</w:t>
            </w:r>
          </w:p>
          <w:p w14:paraId="3DC28F15" w14:textId="77777777" w:rsidR="009722D5" w:rsidRPr="007B746A" w:rsidRDefault="009722D5" w:rsidP="005411BB">
            <w:pPr>
              <w:pStyle w:val="TAL"/>
              <w:rPr>
                <w:iCs/>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P</w:t>
            </w:r>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IntraSearchP</w:t>
            </w:r>
            <w:r w:rsidRPr="007B746A">
              <w:rPr>
                <w:iCs/>
                <w:noProof/>
                <w:lang w:eastAsia="en-GB"/>
              </w:rPr>
              <w:t xml:space="preserve"> is present, the UE applies the value of </w:t>
            </w:r>
            <w:r w:rsidRPr="007B746A">
              <w:rPr>
                <w:i/>
                <w:noProof/>
                <w:lang w:eastAsia="en-GB"/>
              </w:rPr>
              <w:t>s-IntraSearchP</w:t>
            </w:r>
            <w:r w:rsidRPr="007B746A">
              <w:rPr>
                <w:iCs/>
                <w:noProof/>
                <w:lang w:eastAsia="en-GB"/>
              </w:rPr>
              <w:t xml:space="preserve"> instead. Otherwise if neither </w:t>
            </w:r>
            <w:r w:rsidRPr="007B746A">
              <w:rPr>
                <w:i/>
                <w:noProof/>
                <w:lang w:eastAsia="en-GB"/>
              </w:rPr>
              <w:t>s-IntraSearch</w:t>
            </w:r>
            <w:r w:rsidRPr="007B746A">
              <w:rPr>
                <w:iCs/>
                <w:noProof/>
                <w:lang w:eastAsia="en-GB"/>
              </w:rPr>
              <w:t xml:space="preserve"> nor </w:t>
            </w:r>
            <w:r w:rsidRPr="007B746A">
              <w:rPr>
                <w:i/>
                <w:noProof/>
                <w:lang w:eastAsia="en-GB"/>
              </w:rPr>
              <w:t>s-IntraSearchP</w:t>
            </w:r>
            <w:r w:rsidRPr="007B746A">
              <w:rPr>
                <w:iCs/>
                <w:noProof/>
                <w:lang w:eastAsia="en-GB"/>
              </w:rPr>
              <w:t xml:space="preserve"> is present, the UE applies the (default) value of infinity for </w:t>
            </w:r>
            <w:r w:rsidRPr="007B746A">
              <w:rPr>
                <w:lang w:eastAsia="en-GB"/>
              </w:rPr>
              <w:t>S</w:t>
            </w:r>
            <w:r w:rsidRPr="007B746A">
              <w:rPr>
                <w:vertAlign w:val="subscript"/>
                <w:lang w:eastAsia="en-GB"/>
              </w:rPr>
              <w:t>IntraSearchP</w:t>
            </w:r>
            <w:r w:rsidRPr="007B746A">
              <w:rPr>
                <w:lang w:eastAsia="en-GB"/>
              </w:rPr>
              <w:t>.</w:t>
            </w:r>
          </w:p>
        </w:tc>
      </w:tr>
      <w:tr w:rsidR="007B746A" w:rsidRPr="007B746A" w14:paraId="1B0611BD" w14:textId="77777777" w:rsidTr="005411BB">
        <w:trPr>
          <w:cantSplit/>
        </w:trPr>
        <w:tc>
          <w:tcPr>
            <w:tcW w:w="9639" w:type="dxa"/>
          </w:tcPr>
          <w:p w14:paraId="2280E2C5" w14:textId="77777777" w:rsidR="009722D5" w:rsidRPr="007B746A" w:rsidRDefault="009722D5" w:rsidP="005411BB">
            <w:pPr>
              <w:pStyle w:val="TAL"/>
              <w:rPr>
                <w:b/>
                <w:bCs/>
                <w:i/>
                <w:noProof/>
                <w:lang w:eastAsia="en-GB"/>
              </w:rPr>
            </w:pPr>
            <w:r w:rsidRPr="007B746A">
              <w:rPr>
                <w:b/>
                <w:bCs/>
                <w:i/>
                <w:noProof/>
                <w:lang w:eastAsia="en-GB"/>
              </w:rPr>
              <w:t>s-IntraSearchP</w:t>
            </w:r>
          </w:p>
          <w:p w14:paraId="45885A89"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P</w:t>
            </w:r>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IntraSearch</w:t>
            </w:r>
            <w:r w:rsidRPr="007B746A">
              <w:rPr>
                <w:iCs/>
                <w:noProof/>
                <w:lang w:eastAsia="en-GB"/>
              </w:rPr>
              <w:t>.</w:t>
            </w:r>
          </w:p>
        </w:tc>
      </w:tr>
      <w:tr w:rsidR="007B746A" w:rsidRPr="007B746A" w14:paraId="43BDA894" w14:textId="77777777" w:rsidTr="005411BB">
        <w:trPr>
          <w:cantSplit/>
        </w:trPr>
        <w:tc>
          <w:tcPr>
            <w:tcW w:w="9639" w:type="dxa"/>
          </w:tcPr>
          <w:p w14:paraId="52E33C93" w14:textId="77777777" w:rsidR="009722D5" w:rsidRPr="007B746A" w:rsidRDefault="009722D5" w:rsidP="005411BB">
            <w:pPr>
              <w:pStyle w:val="TAL"/>
              <w:rPr>
                <w:b/>
                <w:bCs/>
                <w:i/>
                <w:noProof/>
                <w:lang w:eastAsia="en-GB"/>
              </w:rPr>
            </w:pPr>
            <w:r w:rsidRPr="007B746A">
              <w:rPr>
                <w:b/>
                <w:bCs/>
                <w:i/>
                <w:noProof/>
                <w:lang w:eastAsia="en-GB"/>
              </w:rPr>
              <w:t>s-IntraSearchQ</w:t>
            </w:r>
          </w:p>
          <w:p w14:paraId="7297C71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Q</w:t>
            </w:r>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IntraSearchQ</w:t>
            </w:r>
            <w:r w:rsidRPr="007B746A">
              <w:rPr>
                <w:iCs/>
                <w:noProof/>
                <w:lang w:eastAsia="en-GB"/>
              </w:rPr>
              <w:t>.</w:t>
            </w:r>
          </w:p>
        </w:tc>
      </w:tr>
      <w:tr w:rsidR="007B746A" w:rsidRPr="007B746A" w14:paraId="28A55883" w14:textId="77777777" w:rsidTr="005411BB">
        <w:trPr>
          <w:cantSplit/>
        </w:trPr>
        <w:tc>
          <w:tcPr>
            <w:tcW w:w="9639" w:type="dxa"/>
          </w:tcPr>
          <w:p w14:paraId="5DF90CE8" w14:textId="77777777" w:rsidR="009722D5" w:rsidRPr="007B746A" w:rsidRDefault="009722D5" w:rsidP="005411BB">
            <w:pPr>
              <w:pStyle w:val="TAL"/>
              <w:rPr>
                <w:b/>
                <w:bCs/>
                <w:i/>
                <w:noProof/>
                <w:lang w:eastAsia="en-GB"/>
              </w:rPr>
            </w:pPr>
            <w:r w:rsidRPr="007B746A">
              <w:rPr>
                <w:b/>
                <w:bCs/>
                <w:i/>
                <w:noProof/>
                <w:lang w:eastAsia="en-GB"/>
              </w:rPr>
              <w:t>s-NonIntraSearch</w:t>
            </w:r>
          </w:p>
          <w:p w14:paraId="367103A3"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P</w:t>
            </w:r>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NonIntraSearchP</w:t>
            </w:r>
            <w:r w:rsidRPr="007B746A">
              <w:rPr>
                <w:iCs/>
                <w:noProof/>
                <w:lang w:eastAsia="en-GB"/>
              </w:rPr>
              <w:t xml:space="preserve"> is present, the UE applies the value of </w:t>
            </w:r>
            <w:r w:rsidRPr="007B746A">
              <w:rPr>
                <w:i/>
                <w:noProof/>
                <w:lang w:eastAsia="en-GB"/>
              </w:rPr>
              <w:t>s-NonIntraSearchP</w:t>
            </w:r>
            <w:r w:rsidRPr="007B746A">
              <w:rPr>
                <w:iCs/>
                <w:noProof/>
                <w:lang w:eastAsia="en-GB"/>
              </w:rPr>
              <w:t xml:space="preserve"> instead. Otherwise if neither </w:t>
            </w:r>
            <w:r w:rsidRPr="007B746A">
              <w:rPr>
                <w:i/>
                <w:noProof/>
                <w:lang w:eastAsia="en-GB"/>
              </w:rPr>
              <w:t>s-NonIntraSearch</w:t>
            </w:r>
            <w:r w:rsidRPr="007B746A">
              <w:rPr>
                <w:iCs/>
                <w:noProof/>
                <w:lang w:eastAsia="en-GB"/>
              </w:rPr>
              <w:t xml:space="preserve"> nor </w:t>
            </w:r>
            <w:r w:rsidRPr="007B746A">
              <w:rPr>
                <w:i/>
                <w:noProof/>
                <w:lang w:eastAsia="en-GB"/>
              </w:rPr>
              <w:t>s-NonIntraSearchP</w:t>
            </w:r>
            <w:r w:rsidRPr="007B746A">
              <w:rPr>
                <w:iCs/>
                <w:noProof/>
                <w:lang w:eastAsia="en-GB"/>
              </w:rPr>
              <w:t xml:space="preserve"> is present, the UE applies the (default) value of infinity for </w:t>
            </w:r>
            <w:r w:rsidRPr="007B746A">
              <w:rPr>
                <w:lang w:eastAsia="en-GB"/>
              </w:rPr>
              <w:t>S</w:t>
            </w:r>
            <w:r w:rsidRPr="007B746A">
              <w:rPr>
                <w:vertAlign w:val="subscript"/>
                <w:lang w:eastAsia="en-GB"/>
              </w:rPr>
              <w:t>nonIntraSearchP</w:t>
            </w:r>
            <w:r w:rsidRPr="007B746A">
              <w:rPr>
                <w:lang w:eastAsia="en-GB"/>
              </w:rPr>
              <w:t>.</w:t>
            </w:r>
          </w:p>
        </w:tc>
      </w:tr>
      <w:tr w:rsidR="007B746A" w:rsidRPr="007B746A" w14:paraId="0C5DD2DF" w14:textId="77777777" w:rsidTr="005411BB">
        <w:trPr>
          <w:cantSplit/>
        </w:trPr>
        <w:tc>
          <w:tcPr>
            <w:tcW w:w="9639" w:type="dxa"/>
          </w:tcPr>
          <w:p w14:paraId="6A415A53" w14:textId="77777777" w:rsidR="009722D5" w:rsidRPr="007B746A" w:rsidRDefault="009722D5" w:rsidP="005411BB">
            <w:pPr>
              <w:pStyle w:val="TAL"/>
              <w:rPr>
                <w:b/>
                <w:bCs/>
                <w:i/>
                <w:noProof/>
                <w:lang w:eastAsia="en-GB"/>
              </w:rPr>
            </w:pPr>
            <w:r w:rsidRPr="007B746A">
              <w:rPr>
                <w:b/>
                <w:bCs/>
                <w:i/>
                <w:noProof/>
                <w:lang w:eastAsia="en-GB"/>
              </w:rPr>
              <w:t>s-NonIntraSearchP</w:t>
            </w:r>
          </w:p>
          <w:p w14:paraId="68331FF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P</w:t>
            </w:r>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NonIntraSearch</w:t>
            </w:r>
            <w:r w:rsidRPr="007B746A">
              <w:rPr>
                <w:iCs/>
                <w:noProof/>
                <w:lang w:eastAsia="en-GB"/>
              </w:rPr>
              <w:t>.</w:t>
            </w:r>
          </w:p>
        </w:tc>
      </w:tr>
      <w:tr w:rsidR="007B746A" w:rsidRPr="007B746A" w14:paraId="71AB0C2E" w14:textId="77777777" w:rsidTr="005411BB">
        <w:trPr>
          <w:cantSplit/>
        </w:trPr>
        <w:tc>
          <w:tcPr>
            <w:tcW w:w="9639" w:type="dxa"/>
          </w:tcPr>
          <w:p w14:paraId="066F78D3" w14:textId="77777777" w:rsidR="009722D5" w:rsidRPr="007B746A" w:rsidRDefault="009722D5" w:rsidP="005411BB">
            <w:pPr>
              <w:pStyle w:val="TAL"/>
              <w:rPr>
                <w:b/>
                <w:bCs/>
                <w:i/>
                <w:noProof/>
                <w:lang w:eastAsia="en-GB"/>
              </w:rPr>
            </w:pPr>
            <w:r w:rsidRPr="007B746A">
              <w:rPr>
                <w:b/>
                <w:bCs/>
                <w:i/>
                <w:noProof/>
                <w:lang w:eastAsia="en-GB"/>
              </w:rPr>
              <w:t>s-NonIntraSearchQ</w:t>
            </w:r>
          </w:p>
          <w:p w14:paraId="7D7AF8E3" w14:textId="77777777" w:rsidR="009722D5" w:rsidRPr="007B746A" w:rsidRDefault="009722D5" w:rsidP="005411BB">
            <w:pPr>
              <w:pStyle w:val="TAL"/>
              <w:rPr>
                <w:iCs/>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Q</w:t>
            </w:r>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nonIntraSearchQ</w:t>
            </w:r>
            <w:r w:rsidRPr="007B746A">
              <w:rPr>
                <w:iCs/>
                <w:noProof/>
                <w:lang w:eastAsia="en-GB"/>
              </w:rPr>
              <w:t>.</w:t>
            </w:r>
          </w:p>
        </w:tc>
      </w:tr>
      <w:tr w:rsidR="007B746A" w:rsidRPr="007B746A" w14:paraId="7A8FC017" w14:textId="77777777" w:rsidTr="00A51128">
        <w:trPr>
          <w:cantSplit/>
        </w:trPr>
        <w:tc>
          <w:tcPr>
            <w:tcW w:w="9639" w:type="dxa"/>
          </w:tcPr>
          <w:p w14:paraId="49FF3A52" w14:textId="77777777" w:rsidR="00AF4074" w:rsidRPr="007B746A" w:rsidRDefault="00AF4074" w:rsidP="00A51128">
            <w:pPr>
              <w:pStyle w:val="TAL"/>
              <w:rPr>
                <w:b/>
                <w:bCs/>
                <w:i/>
                <w:noProof/>
                <w:lang w:eastAsia="en-GB"/>
              </w:rPr>
            </w:pPr>
            <w:r w:rsidRPr="007B746A">
              <w:rPr>
                <w:b/>
                <w:bCs/>
                <w:i/>
                <w:noProof/>
                <w:lang w:eastAsia="en-GB"/>
              </w:rPr>
              <w:t>s-SearchDeltaP</w:t>
            </w:r>
          </w:p>
          <w:p w14:paraId="5F6D2E22" w14:textId="77777777" w:rsidR="00AF4074" w:rsidRPr="007B746A" w:rsidRDefault="00AF4074" w:rsidP="00A51128">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SearchDeltaP</w:t>
            </w:r>
            <w:r w:rsidR="00497FBE" w:rsidRPr="007B746A">
              <w:rPr>
                <w:lang w:eastAsia="en-GB"/>
              </w:rPr>
              <w:t>"</w:t>
            </w:r>
            <w:r w:rsidRPr="007B746A">
              <w:rPr>
                <w:lang w:eastAsia="en-GB"/>
              </w:rPr>
              <w:t xml:space="preserve"> in TS 36.304 [4]. </w:t>
            </w:r>
            <w:r w:rsidRPr="007B746A">
              <w:rPr>
                <w:lang w:eastAsia="zh-CN"/>
              </w:rPr>
              <w:t xml:space="preserve">This parameter is only applicable </w:t>
            </w:r>
            <w:r w:rsidRPr="007B746A">
              <w:rPr>
                <w:lang w:eastAsia="en-GB"/>
              </w:rPr>
              <w:t>for UEs supporting relaxed monitoring</w:t>
            </w:r>
            <w:r w:rsidRPr="007B746A">
              <w:rPr>
                <w:iCs/>
                <w:noProof/>
                <w:lang w:eastAsia="en-GB"/>
              </w:rPr>
              <w:t xml:space="preserve"> as specified in </w:t>
            </w:r>
            <w:r w:rsidRPr="007B746A">
              <w:rPr>
                <w:lang w:eastAsia="en-GB"/>
              </w:rPr>
              <w:t>TS 36.306 [5]. Value dB6 corresponds to 6 dB, dB9 corresponds to 9 dB and so on.</w:t>
            </w:r>
          </w:p>
        </w:tc>
      </w:tr>
      <w:tr w:rsidR="007B746A" w:rsidRPr="007B746A" w14:paraId="2E879492" w14:textId="77777777" w:rsidTr="00A51128">
        <w:trPr>
          <w:cantSplit/>
        </w:trPr>
        <w:tc>
          <w:tcPr>
            <w:tcW w:w="9639" w:type="dxa"/>
          </w:tcPr>
          <w:p w14:paraId="4BE14508" w14:textId="77777777" w:rsidR="00786B2E" w:rsidRPr="007B746A" w:rsidRDefault="00786B2E" w:rsidP="009B42D8">
            <w:pPr>
              <w:pStyle w:val="TAL"/>
              <w:rPr>
                <w:b/>
                <w:bCs/>
                <w:i/>
                <w:iCs/>
                <w:lang w:eastAsia="en-GB"/>
              </w:rPr>
            </w:pPr>
            <w:r w:rsidRPr="007B746A">
              <w:rPr>
                <w:b/>
                <w:bCs/>
                <w:i/>
                <w:iCs/>
                <w:lang w:eastAsia="en-GB"/>
              </w:rPr>
              <w:t>satelliteAssistanceInfoList</w:t>
            </w:r>
          </w:p>
          <w:p w14:paraId="2A2D7FAB" w14:textId="1C222949" w:rsidR="00786B2E" w:rsidRPr="007B746A" w:rsidRDefault="00786B2E" w:rsidP="00786B2E">
            <w:pPr>
              <w:pStyle w:val="TAL"/>
              <w:rPr>
                <w:b/>
                <w:bCs/>
                <w:i/>
                <w:noProof/>
                <w:lang w:eastAsia="en-GB"/>
              </w:rPr>
            </w:pPr>
            <w:r w:rsidRPr="007B746A">
              <w:t>List of satellite ID(s), used to associate with the satellite assistance information for intra-frequency neighbour cell measurements.</w:t>
            </w:r>
          </w:p>
        </w:tc>
      </w:tr>
      <w:tr w:rsidR="007B746A" w:rsidRPr="007B746A" w14:paraId="7EDF9D2F" w14:textId="77777777" w:rsidTr="005411BB">
        <w:trPr>
          <w:cantSplit/>
        </w:trPr>
        <w:tc>
          <w:tcPr>
            <w:tcW w:w="9639" w:type="dxa"/>
          </w:tcPr>
          <w:p w14:paraId="77C92837" w14:textId="77777777" w:rsidR="009722D5" w:rsidRPr="007B746A" w:rsidRDefault="009722D5" w:rsidP="005411BB">
            <w:pPr>
              <w:pStyle w:val="TAL"/>
              <w:rPr>
                <w:b/>
                <w:bCs/>
                <w:i/>
                <w:iCs/>
                <w:lang w:eastAsia="en-GB"/>
              </w:rPr>
            </w:pPr>
            <w:r w:rsidRPr="007B746A">
              <w:rPr>
                <w:b/>
                <w:bCs/>
                <w:i/>
                <w:iCs/>
                <w:lang w:eastAsia="en-GB"/>
              </w:rPr>
              <w:t>speedStateReselectionPars</w:t>
            </w:r>
          </w:p>
          <w:p w14:paraId="7B18BB8A" w14:textId="77777777" w:rsidR="009722D5" w:rsidRPr="007B746A" w:rsidRDefault="009722D5" w:rsidP="005411BB">
            <w:pPr>
              <w:pStyle w:val="TAL"/>
              <w:rPr>
                <w:noProof/>
                <w:lang w:eastAsia="en-GB"/>
              </w:rPr>
            </w:pPr>
            <w:r w:rsidRPr="007B746A">
              <w:rPr>
                <w:lang w:eastAsia="en-GB"/>
              </w:rPr>
              <w:t xml:space="preserve">Speed dependent reselection parameters, see TS 36.304 [4]. If this field is absent, i.e, </w:t>
            </w:r>
            <w:r w:rsidRPr="007B746A">
              <w:rPr>
                <w:i/>
                <w:lang w:eastAsia="en-GB"/>
              </w:rPr>
              <w:t>mobilityStateParameters</w:t>
            </w:r>
            <w:r w:rsidRPr="007B746A">
              <w:rPr>
                <w:lang w:eastAsia="en-GB"/>
              </w:rPr>
              <w:t xml:space="preserve"> is also not present, UE behaviour is specified in TS 36.304 [4].</w:t>
            </w:r>
          </w:p>
        </w:tc>
      </w:tr>
      <w:tr w:rsidR="007B746A" w:rsidRPr="007B746A" w14:paraId="2FD75C33" w14:textId="77777777" w:rsidTr="0070261D">
        <w:trPr>
          <w:cantSplit/>
        </w:trPr>
        <w:tc>
          <w:tcPr>
            <w:tcW w:w="9645" w:type="dxa"/>
          </w:tcPr>
          <w:p w14:paraId="1C54B9E0" w14:textId="31C70AF3" w:rsidR="0070261D" w:rsidRPr="007B746A" w:rsidRDefault="0070261D" w:rsidP="00CA557B">
            <w:pPr>
              <w:pStyle w:val="TAL"/>
              <w:rPr>
                <w:b/>
                <w:bCs/>
                <w:i/>
                <w:iCs/>
                <w:lang w:eastAsia="en-GB"/>
              </w:rPr>
            </w:pPr>
            <w:r w:rsidRPr="007B746A">
              <w:rPr>
                <w:b/>
                <w:bCs/>
                <w:i/>
                <w:iCs/>
                <w:lang w:eastAsia="en-GB"/>
              </w:rPr>
              <w:t>t-Service</w:t>
            </w:r>
          </w:p>
          <w:p w14:paraId="796B98F1" w14:textId="2AB1C99D" w:rsidR="0070261D" w:rsidRPr="007B746A" w:rsidRDefault="0070261D" w:rsidP="0070261D">
            <w:pPr>
              <w:pStyle w:val="TAL"/>
            </w:pPr>
            <w:r w:rsidRPr="007B746A">
              <w:t>Time information on when a NTN quasi-Earth fixed cell is going to stop serving the area it is currently covering</w:t>
            </w:r>
            <w:r w:rsidR="00556BAD" w:rsidRPr="007B746A">
              <w:t>, as specified in TS 36.304 [4]</w:t>
            </w:r>
            <w:r w:rsidRPr="007B746A">
              <w:t>.</w:t>
            </w:r>
          </w:p>
        </w:tc>
      </w:tr>
      <w:tr w:rsidR="007B746A" w:rsidRPr="007B746A" w14:paraId="210927A3" w14:textId="77777777" w:rsidTr="005411BB">
        <w:trPr>
          <w:cantSplit/>
          <w:trHeight w:val="50"/>
        </w:trPr>
        <w:tc>
          <w:tcPr>
            <w:tcW w:w="9639" w:type="dxa"/>
            <w:tcBorders>
              <w:top w:val="single" w:sz="4" w:space="0" w:color="808080"/>
            </w:tcBorders>
          </w:tcPr>
          <w:p w14:paraId="639DFE3F" w14:textId="77777777" w:rsidR="009722D5" w:rsidRPr="007B746A" w:rsidRDefault="009722D5" w:rsidP="005411BB">
            <w:pPr>
              <w:pStyle w:val="TAL"/>
              <w:rPr>
                <w:b/>
                <w:i/>
                <w:lang w:eastAsia="zh-CN"/>
              </w:rPr>
            </w:pPr>
            <w:r w:rsidRPr="007B746A">
              <w:rPr>
                <w:b/>
                <w:i/>
                <w:lang w:eastAsia="zh-CN"/>
              </w:rPr>
              <w:t>t360</w:t>
            </w:r>
          </w:p>
          <w:p w14:paraId="3F2F9F90" w14:textId="77777777" w:rsidR="009722D5" w:rsidRPr="007B746A" w:rsidRDefault="009722D5" w:rsidP="005411BB">
            <w:pPr>
              <w:pStyle w:val="TAL"/>
              <w:rPr>
                <w:b/>
                <w:i/>
                <w:lang w:eastAsia="zh-CN"/>
              </w:rPr>
            </w:pPr>
            <w:r w:rsidRPr="007B746A">
              <w:rPr>
                <w:lang w:eastAsia="en-GB"/>
              </w:rPr>
              <w:t xml:space="preserve">Parameter </w:t>
            </w:r>
            <w:r w:rsidR="00497FBE" w:rsidRPr="007B746A">
              <w:rPr>
                <w:lang w:eastAsia="en-GB"/>
              </w:rPr>
              <w:t>"</w:t>
            </w:r>
            <w:r w:rsidRPr="007B746A">
              <w:rPr>
                <w:lang w:eastAsia="en-GB"/>
              </w:rPr>
              <w:t>T360</w:t>
            </w:r>
            <w:r w:rsidR="00497FBE" w:rsidRPr="007B746A">
              <w:rPr>
                <w:lang w:eastAsia="en-GB"/>
              </w:rPr>
              <w:t>"</w:t>
            </w:r>
            <w:r w:rsidRPr="007B746A">
              <w:rPr>
                <w:lang w:eastAsia="en-GB"/>
              </w:rPr>
              <w:t xml:space="preserve"> in TS 36.304 [4]. Value </w:t>
            </w:r>
            <w:r w:rsidRPr="007B746A">
              <w:rPr>
                <w:i/>
                <w:iCs/>
                <w:lang w:eastAsia="en-GB"/>
              </w:rPr>
              <w:t>min4</w:t>
            </w:r>
            <w:r w:rsidRPr="007B746A">
              <w:rPr>
                <w:lang w:eastAsia="en-GB"/>
              </w:rPr>
              <w:t xml:space="preserve"> corresponds to 4 minutes, value </w:t>
            </w:r>
            <w:r w:rsidRPr="007B746A">
              <w:rPr>
                <w:i/>
                <w:iCs/>
                <w:lang w:eastAsia="en-GB"/>
              </w:rPr>
              <w:t>min8</w:t>
            </w:r>
            <w:r w:rsidRPr="007B746A">
              <w:rPr>
                <w:lang w:eastAsia="en-GB"/>
              </w:rPr>
              <w:t xml:space="preserve"> corresponds to 8 minutes, and so on.</w:t>
            </w:r>
          </w:p>
        </w:tc>
      </w:tr>
      <w:tr w:rsidR="007B746A" w:rsidRPr="007B746A" w14:paraId="5E0ADFC2" w14:textId="77777777" w:rsidTr="005411BB">
        <w:trPr>
          <w:cantSplit/>
        </w:trPr>
        <w:tc>
          <w:tcPr>
            <w:tcW w:w="9639" w:type="dxa"/>
          </w:tcPr>
          <w:p w14:paraId="77426743" w14:textId="77777777" w:rsidR="009722D5" w:rsidRPr="007B746A" w:rsidRDefault="009722D5" w:rsidP="005411BB">
            <w:pPr>
              <w:pStyle w:val="TAL"/>
              <w:rPr>
                <w:b/>
                <w:bCs/>
                <w:i/>
                <w:noProof/>
                <w:lang w:eastAsia="en-GB"/>
              </w:rPr>
            </w:pPr>
            <w:r w:rsidRPr="007B746A">
              <w:rPr>
                <w:b/>
                <w:bCs/>
                <w:i/>
                <w:noProof/>
                <w:lang w:eastAsia="en-GB"/>
              </w:rPr>
              <w:t>threshServingLow</w:t>
            </w:r>
          </w:p>
          <w:p w14:paraId="49806761"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Serving, LowP</w:t>
            </w:r>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7238D1D7" w14:textId="77777777" w:rsidTr="005411BB">
        <w:trPr>
          <w:cantSplit/>
          <w:trHeight w:val="50"/>
        </w:trPr>
        <w:tc>
          <w:tcPr>
            <w:tcW w:w="9639" w:type="dxa"/>
            <w:tcBorders>
              <w:bottom w:val="single" w:sz="4" w:space="0" w:color="808080"/>
            </w:tcBorders>
          </w:tcPr>
          <w:p w14:paraId="6237086A" w14:textId="77777777" w:rsidR="009722D5" w:rsidRPr="007B746A" w:rsidRDefault="009722D5" w:rsidP="005411BB">
            <w:pPr>
              <w:pStyle w:val="TAL"/>
              <w:rPr>
                <w:b/>
                <w:bCs/>
                <w:i/>
                <w:noProof/>
                <w:lang w:eastAsia="en-GB"/>
              </w:rPr>
            </w:pPr>
            <w:r w:rsidRPr="007B746A">
              <w:rPr>
                <w:b/>
                <w:bCs/>
                <w:i/>
                <w:noProof/>
                <w:lang w:eastAsia="en-GB"/>
              </w:rPr>
              <w:t>threshServingLowQ</w:t>
            </w:r>
          </w:p>
          <w:p w14:paraId="744ABCC5"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Serving, LowQ</w:t>
            </w:r>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19D96C86" w14:textId="77777777" w:rsidTr="005411BB">
        <w:trPr>
          <w:cantSplit/>
        </w:trPr>
        <w:tc>
          <w:tcPr>
            <w:tcW w:w="9639" w:type="dxa"/>
          </w:tcPr>
          <w:p w14:paraId="08D7241D" w14:textId="77777777" w:rsidR="009722D5" w:rsidRPr="007B746A" w:rsidRDefault="009722D5" w:rsidP="005411BB">
            <w:pPr>
              <w:pStyle w:val="TAL"/>
              <w:rPr>
                <w:b/>
                <w:bCs/>
                <w:i/>
                <w:noProof/>
                <w:lang w:eastAsia="en-GB"/>
              </w:rPr>
            </w:pPr>
            <w:r w:rsidRPr="007B746A">
              <w:rPr>
                <w:b/>
                <w:bCs/>
                <w:i/>
                <w:noProof/>
                <w:lang w:eastAsia="en-GB"/>
              </w:rPr>
              <w:t>t-ReselectionEUTRA</w:t>
            </w:r>
          </w:p>
          <w:p w14:paraId="40911B84"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EUTRA</w:t>
            </w:r>
            <w:r w:rsidR="00497FBE" w:rsidRPr="007B746A">
              <w:rPr>
                <w:lang w:eastAsia="en-GB"/>
              </w:rPr>
              <w:t>"</w:t>
            </w:r>
            <w:r w:rsidRPr="007B746A">
              <w:rPr>
                <w:lang w:eastAsia="en-GB"/>
              </w:rPr>
              <w:t xml:space="preserve"> in TS 36.304 [4].</w:t>
            </w:r>
          </w:p>
        </w:tc>
      </w:tr>
      <w:tr w:rsidR="009722D5" w:rsidRPr="007B746A" w14:paraId="76DE2C01" w14:textId="77777777" w:rsidTr="005411BB">
        <w:trPr>
          <w:cantSplit/>
        </w:trPr>
        <w:tc>
          <w:tcPr>
            <w:tcW w:w="9639" w:type="dxa"/>
          </w:tcPr>
          <w:p w14:paraId="452514CA" w14:textId="77777777" w:rsidR="009722D5" w:rsidRPr="007B746A" w:rsidRDefault="009722D5" w:rsidP="005411BB">
            <w:pPr>
              <w:pStyle w:val="TAL"/>
              <w:rPr>
                <w:b/>
                <w:bCs/>
                <w:i/>
                <w:noProof/>
                <w:lang w:eastAsia="en-GB"/>
              </w:rPr>
            </w:pPr>
            <w:r w:rsidRPr="007B746A">
              <w:rPr>
                <w:b/>
                <w:bCs/>
                <w:i/>
                <w:noProof/>
                <w:lang w:eastAsia="en-GB"/>
              </w:rPr>
              <w:t>t-ReselectionEUTRA-SF</w:t>
            </w:r>
          </w:p>
          <w:p w14:paraId="3A9B677E"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EUTRA</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44B1D65" w14:textId="77777777" w:rsidR="009722D5" w:rsidRPr="007B746A" w:rsidRDefault="009722D5" w:rsidP="009722D5"/>
    <w:p w14:paraId="10B38F6D"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1D8D1770" w14:textId="77777777" w:rsidTr="005411BB">
        <w:tc>
          <w:tcPr>
            <w:tcW w:w="2977" w:type="dxa"/>
          </w:tcPr>
          <w:p w14:paraId="5391F302" w14:textId="77777777" w:rsidR="009722D5" w:rsidRPr="007B746A" w:rsidRDefault="009722D5" w:rsidP="005411BB">
            <w:pPr>
              <w:pStyle w:val="TAH"/>
              <w:rPr>
                <w:rFonts w:eastAsia="Batang"/>
                <w:lang w:eastAsia="en-GB"/>
              </w:rPr>
            </w:pPr>
            <w:r w:rsidRPr="007B746A">
              <w:rPr>
                <w:lang w:eastAsia="en-GB"/>
              </w:rPr>
              <w:t>q-QualMinRSRQ-OnAllSymbols</w:t>
            </w:r>
          </w:p>
        </w:tc>
        <w:tc>
          <w:tcPr>
            <w:tcW w:w="1559" w:type="dxa"/>
          </w:tcPr>
          <w:p w14:paraId="2124663A"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0C727206"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5BCAFC44" w14:textId="77777777" w:rsidTr="005411BB">
        <w:tc>
          <w:tcPr>
            <w:tcW w:w="2977" w:type="dxa"/>
          </w:tcPr>
          <w:p w14:paraId="48C8F390"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034A6EA"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EF44369"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3C04CBB5" w14:textId="77777777" w:rsidTr="005411BB">
        <w:tc>
          <w:tcPr>
            <w:tcW w:w="2977" w:type="dxa"/>
          </w:tcPr>
          <w:p w14:paraId="153CB6D7"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553F0C6D"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6ECCA5E2"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358DDDDF" w14:textId="77777777" w:rsidTr="005411BB">
        <w:tc>
          <w:tcPr>
            <w:tcW w:w="2977" w:type="dxa"/>
          </w:tcPr>
          <w:p w14:paraId="1F07BB4B"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6A8EC3D"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197B9849"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79BD8B1B" w14:textId="77777777" w:rsidTr="005411BB">
        <w:tc>
          <w:tcPr>
            <w:tcW w:w="2977" w:type="dxa"/>
          </w:tcPr>
          <w:p w14:paraId="1E857414"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0C2E25C"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F7294A6"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778E7833"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3987A4" w14:textId="77777777" w:rsidTr="005411BB">
        <w:trPr>
          <w:cantSplit/>
          <w:tblHeader/>
        </w:trPr>
        <w:tc>
          <w:tcPr>
            <w:tcW w:w="2268" w:type="dxa"/>
          </w:tcPr>
          <w:p w14:paraId="2FA64439"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189416C0" w14:textId="77777777" w:rsidR="009722D5" w:rsidRPr="007B746A" w:rsidRDefault="009722D5" w:rsidP="005411BB">
            <w:pPr>
              <w:pStyle w:val="TAH"/>
              <w:rPr>
                <w:lang w:eastAsia="en-GB"/>
              </w:rPr>
            </w:pPr>
            <w:r w:rsidRPr="007B746A">
              <w:rPr>
                <w:lang w:eastAsia="en-GB"/>
              </w:rPr>
              <w:t>Explanation</w:t>
            </w:r>
          </w:p>
        </w:tc>
      </w:tr>
      <w:tr w:rsidR="007B746A" w:rsidRPr="007B746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3BEA6AEC" w14:textId="77777777" w:rsidTr="005411BB">
        <w:trPr>
          <w:cantSplit/>
          <w:tblHeader/>
        </w:trPr>
        <w:tc>
          <w:tcPr>
            <w:tcW w:w="2268" w:type="dxa"/>
          </w:tcPr>
          <w:p w14:paraId="520F38DC" w14:textId="77777777" w:rsidR="009722D5" w:rsidRPr="007B746A" w:rsidRDefault="009722D5" w:rsidP="005411BB">
            <w:pPr>
              <w:pStyle w:val="TAL"/>
              <w:rPr>
                <w:lang w:eastAsia="zh-CN"/>
              </w:rPr>
            </w:pPr>
            <w:r w:rsidRPr="007B746A">
              <w:rPr>
                <w:i/>
                <w:lang w:eastAsia="en-GB"/>
              </w:rPr>
              <w:t>RSRQ</w:t>
            </w:r>
          </w:p>
        </w:tc>
        <w:tc>
          <w:tcPr>
            <w:tcW w:w="7371" w:type="dxa"/>
          </w:tcPr>
          <w:p w14:paraId="2D0535B7" w14:textId="77777777" w:rsidR="009722D5" w:rsidRPr="007B746A" w:rsidRDefault="009722D5" w:rsidP="005411BB">
            <w:pPr>
              <w:pStyle w:val="TAL"/>
              <w:rPr>
                <w:lang w:eastAsia="en-GB"/>
              </w:rPr>
            </w:pPr>
            <w:r w:rsidRPr="007B746A">
              <w:rPr>
                <w:lang w:eastAsia="en-GB"/>
              </w:rPr>
              <w:t>The field is optional</w:t>
            </w:r>
            <w:r w:rsidRPr="007B746A">
              <w:rPr>
                <w:lang w:eastAsia="zh-CN"/>
              </w:rPr>
              <w:t>ly</w:t>
            </w:r>
            <w:r w:rsidRPr="007B746A">
              <w:rPr>
                <w:lang w:eastAsia="en-GB"/>
              </w:rPr>
              <w:t xml:space="preserve"> present</w:t>
            </w:r>
            <w:r w:rsidRPr="007B746A">
              <w:rPr>
                <w:lang w:eastAsia="zh-CN"/>
              </w:rPr>
              <w:t>, Need OR,</w:t>
            </w:r>
            <w:r w:rsidRPr="007B746A">
              <w:rPr>
                <w:lang w:eastAsia="en-GB"/>
              </w:rPr>
              <w:t xml:space="preserve"> if </w:t>
            </w:r>
            <w:r w:rsidRPr="007B746A">
              <w:rPr>
                <w:i/>
                <w:lang w:eastAsia="en-GB"/>
              </w:rPr>
              <w:t>threshServingLowQ</w:t>
            </w:r>
            <w:r w:rsidRPr="007B746A">
              <w:rPr>
                <w:lang w:eastAsia="en-GB"/>
              </w:rPr>
              <w:t xml:space="preserve"> is present in SIB3; otherwise </w:t>
            </w:r>
            <w:r w:rsidRPr="007B746A">
              <w:rPr>
                <w:lang w:eastAsia="zh-CN"/>
              </w:rPr>
              <w:t>it is not</w:t>
            </w:r>
            <w:r w:rsidRPr="007B746A">
              <w:rPr>
                <w:lang w:eastAsia="en-GB"/>
              </w:rPr>
              <w:t xml:space="preserve"> present.</w:t>
            </w:r>
          </w:p>
        </w:tc>
      </w:tr>
      <w:tr w:rsidR="009722D5" w:rsidRPr="007B746A" w14:paraId="3A15335B" w14:textId="77777777" w:rsidTr="005411BB">
        <w:trPr>
          <w:cantSplit/>
        </w:trPr>
        <w:tc>
          <w:tcPr>
            <w:tcW w:w="2268" w:type="dxa"/>
          </w:tcPr>
          <w:p w14:paraId="2B14B77A" w14:textId="77777777" w:rsidR="009722D5" w:rsidRPr="007B746A" w:rsidRDefault="009722D5" w:rsidP="005411BB">
            <w:pPr>
              <w:pStyle w:val="TAL"/>
              <w:rPr>
                <w:i/>
                <w:noProof/>
                <w:lang w:eastAsia="en-GB"/>
              </w:rPr>
            </w:pPr>
            <w:r w:rsidRPr="007B746A">
              <w:rPr>
                <w:i/>
                <w:lang w:eastAsia="en-GB"/>
              </w:rPr>
              <w:t>WB-RSRQ</w:t>
            </w:r>
          </w:p>
        </w:tc>
        <w:tc>
          <w:tcPr>
            <w:tcW w:w="7371" w:type="dxa"/>
          </w:tcPr>
          <w:p w14:paraId="54CF91B2"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r w:rsidRPr="007B746A">
              <w:rPr>
                <w:i/>
                <w:lang w:eastAsia="en-GB"/>
              </w:rPr>
              <w:t>allowedMeasBandwidth</w:t>
            </w:r>
            <w:r w:rsidRPr="007B746A">
              <w:rPr>
                <w:lang w:eastAsia="en-GB"/>
              </w:rPr>
              <w:t xml:space="preserve"> is 50 resource blocks or larger; otherwise it is not present.</w:t>
            </w:r>
          </w:p>
        </w:tc>
      </w:tr>
    </w:tbl>
    <w:p w14:paraId="5A5FEDCB" w14:textId="77777777" w:rsidR="009722D5" w:rsidRPr="007B746A" w:rsidRDefault="009722D5" w:rsidP="009722D5"/>
    <w:p w14:paraId="2D326661" w14:textId="77777777" w:rsidR="009722D5" w:rsidRPr="007B746A" w:rsidRDefault="009722D5" w:rsidP="009722D5">
      <w:pPr>
        <w:pStyle w:val="Heading4"/>
        <w:rPr>
          <w:i/>
          <w:noProof/>
        </w:rPr>
      </w:pPr>
      <w:bookmarkStart w:id="1301" w:name="_Toc20487246"/>
      <w:bookmarkStart w:id="1302" w:name="_Toc29342541"/>
      <w:bookmarkStart w:id="1303" w:name="_Toc29343680"/>
      <w:bookmarkStart w:id="1304" w:name="_Toc36566942"/>
      <w:bookmarkStart w:id="1305" w:name="_Toc36810380"/>
      <w:bookmarkStart w:id="1306" w:name="_Toc36846744"/>
      <w:bookmarkStart w:id="1307" w:name="_Toc36939397"/>
      <w:bookmarkStart w:id="1308" w:name="_Toc37082377"/>
      <w:bookmarkStart w:id="1309" w:name="_Toc46481009"/>
      <w:bookmarkStart w:id="1310" w:name="_Toc46482243"/>
      <w:bookmarkStart w:id="1311" w:name="_Toc46483477"/>
      <w:bookmarkStart w:id="1312" w:name="_Toc156168164"/>
      <w:r w:rsidRPr="007B746A">
        <w:t>–</w:t>
      </w:r>
      <w:r w:rsidRPr="007B746A">
        <w:tab/>
      </w:r>
      <w:r w:rsidRPr="007B746A">
        <w:rPr>
          <w:i/>
          <w:noProof/>
        </w:rPr>
        <w:t>SystemInformationBlockType4</w:t>
      </w:r>
      <w:bookmarkEnd w:id="1301"/>
      <w:bookmarkEnd w:id="1302"/>
      <w:bookmarkEnd w:id="1303"/>
      <w:bookmarkEnd w:id="1304"/>
      <w:bookmarkEnd w:id="1305"/>
      <w:bookmarkEnd w:id="1306"/>
      <w:bookmarkEnd w:id="1307"/>
      <w:bookmarkEnd w:id="1308"/>
      <w:bookmarkEnd w:id="1309"/>
      <w:bookmarkEnd w:id="1310"/>
      <w:bookmarkEnd w:id="1311"/>
      <w:bookmarkEnd w:id="1312"/>
    </w:p>
    <w:p w14:paraId="018E64B8" w14:textId="0B541243" w:rsidR="009722D5" w:rsidRPr="007B746A" w:rsidRDefault="009722D5" w:rsidP="009722D5">
      <w:pPr>
        <w:rPr>
          <w:iCs/>
        </w:rPr>
      </w:pPr>
      <w:r w:rsidRPr="007B746A">
        <w:t xml:space="preserve">The IE </w:t>
      </w:r>
      <w:r w:rsidRPr="007B746A">
        <w:rPr>
          <w:i/>
          <w:noProof/>
        </w:rPr>
        <w:t>SystemInformationBlockType4</w:t>
      </w:r>
      <w:r w:rsidRPr="007B746A">
        <w:rPr>
          <w:iCs/>
        </w:rPr>
        <w:t xml:space="preserve"> contains neighbouring cell related information relevant only for intra-frequency cell re-selection. </w:t>
      </w:r>
      <w:r w:rsidRPr="007B746A">
        <w:t xml:space="preserve">The IE includes cells with specific re-selection parameters as well as </w:t>
      </w:r>
      <w:r w:rsidR="00B7692F" w:rsidRPr="007B746A">
        <w:t>exclude-listed</w:t>
      </w:r>
      <w:r w:rsidRPr="007B746A">
        <w:t xml:space="preserve"> cells.</w:t>
      </w:r>
    </w:p>
    <w:p w14:paraId="4EBA9347" w14:textId="77777777" w:rsidR="009722D5" w:rsidRPr="007B746A" w:rsidRDefault="009722D5" w:rsidP="009722D5">
      <w:pPr>
        <w:pStyle w:val="TH"/>
        <w:rPr>
          <w:bCs/>
          <w:i/>
          <w:iCs/>
        </w:rPr>
      </w:pPr>
      <w:r w:rsidRPr="007B746A">
        <w:rPr>
          <w:bCs/>
          <w:i/>
          <w:iCs/>
          <w:noProof/>
        </w:rPr>
        <w:t xml:space="preserve">SystemInformationBlockType4 </w:t>
      </w:r>
      <w:r w:rsidRPr="007B746A">
        <w:rPr>
          <w:bCs/>
          <w:iCs/>
          <w:noProof/>
        </w:rPr>
        <w:t>information element</w:t>
      </w:r>
    </w:p>
    <w:p w14:paraId="66B0D99E" w14:textId="77777777" w:rsidR="009722D5" w:rsidRPr="007B746A" w:rsidRDefault="009722D5" w:rsidP="009722D5">
      <w:pPr>
        <w:pStyle w:val="PL"/>
        <w:shd w:val="clear" w:color="auto" w:fill="E6E6E6"/>
      </w:pPr>
      <w:r w:rsidRPr="007B746A">
        <w:t>-- ASN1START</w:t>
      </w:r>
    </w:p>
    <w:p w14:paraId="29996B00" w14:textId="77777777" w:rsidR="009722D5" w:rsidRPr="007B746A" w:rsidRDefault="009722D5" w:rsidP="009722D5">
      <w:pPr>
        <w:pStyle w:val="PL"/>
        <w:shd w:val="clear" w:color="auto" w:fill="E6E6E6"/>
      </w:pPr>
    </w:p>
    <w:p w14:paraId="7DAAA85A" w14:textId="77777777" w:rsidR="009722D5" w:rsidRPr="007B746A" w:rsidRDefault="009722D5" w:rsidP="009722D5">
      <w:pPr>
        <w:pStyle w:val="PL"/>
        <w:shd w:val="clear" w:color="auto" w:fill="E6E6E6"/>
      </w:pPr>
      <w:r w:rsidRPr="007B746A">
        <w:t>SystemInformationBlockType4 ::=</w:t>
      </w:r>
      <w:r w:rsidRPr="007B746A">
        <w:tab/>
      </w:r>
      <w:r w:rsidRPr="007B746A">
        <w:tab/>
        <w:t>SEQUENCE {</w:t>
      </w:r>
    </w:p>
    <w:p w14:paraId="17097E3B" w14:textId="77777777" w:rsidR="009722D5" w:rsidRPr="007B746A" w:rsidRDefault="009722D5" w:rsidP="009722D5">
      <w:pPr>
        <w:pStyle w:val="PL"/>
        <w:shd w:val="clear" w:color="auto" w:fill="E6E6E6"/>
      </w:pPr>
      <w:r w:rsidRPr="007B746A">
        <w:tab/>
        <w:t>intraFreqNeighCellList</w:t>
      </w:r>
      <w:r w:rsidRPr="007B746A">
        <w:tab/>
      </w:r>
      <w:r w:rsidRPr="007B746A">
        <w:tab/>
      </w:r>
      <w:r w:rsidRPr="007B746A">
        <w:tab/>
      </w:r>
      <w:r w:rsidRPr="007B746A">
        <w:tab/>
        <w:t>IntraFreqNeighCellList</w:t>
      </w:r>
      <w:r w:rsidRPr="007B746A">
        <w:tab/>
      </w:r>
      <w:r w:rsidRPr="007B746A">
        <w:tab/>
        <w:t>OPTIONAL,</w:t>
      </w:r>
      <w:r w:rsidRPr="007B746A">
        <w:tab/>
        <w:t>-- Need OR</w:t>
      </w:r>
    </w:p>
    <w:p w14:paraId="623C68E2" w14:textId="366A12DE" w:rsidR="009722D5" w:rsidRPr="007B746A" w:rsidRDefault="009722D5" w:rsidP="009722D5">
      <w:pPr>
        <w:pStyle w:val="PL"/>
        <w:shd w:val="clear" w:color="auto" w:fill="E6E6E6"/>
      </w:pPr>
      <w:r w:rsidRPr="007B746A">
        <w:tab/>
        <w:t>intraFreq</w:t>
      </w:r>
      <w:r w:rsidR="00B7692F" w:rsidRPr="007B746A">
        <w:t>Excluded</w:t>
      </w:r>
      <w:r w:rsidRPr="007B746A">
        <w:t>CellList</w:t>
      </w:r>
      <w:r w:rsidRPr="007B746A">
        <w:tab/>
      </w:r>
      <w:r w:rsidRPr="007B746A">
        <w:tab/>
      </w:r>
      <w:r w:rsidRPr="007B746A">
        <w:tab/>
      </w:r>
      <w:r w:rsidRPr="007B746A">
        <w:tab/>
        <w:t>IntraFreq</w:t>
      </w:r>
      <w:r w:rsidR="00B7692F" w:rsidRPr="007B746A">
        <w:t>Excluded</w:t>
      </w:r>
      <w:r w:rsidRPr="007B746A">
        <w:t>CellList</w:t>
      </w:r>
      <w:r w:rsidRPr="007B746A">
        <w:tab/>
      </w:r>
      <w:r w:rsidRPr="007B746A">
        <w:tab/>
      </w:r>
      <w:r w:rsidRPr="007B746A">
        <w:tab/>
      </w:r>
      <w:r w:rsidRPr="007B746A">
        <w:tab/>
        <w:t>OPTIONAL,</w:t>
      </w:r>
      <w:r w:rsidRPr="007B746A">
        <w:tab/>
        <w:t>-- Need OR</w:t>
      </w:r>
    </w:p>
    <w:p w14:paraId="4290A2EF" w14:textId="77777777" w:rsidR="009722D5" w:rsidRPr="007B746A" w:rsidRDefault="009722D5" w:rsidP="009722D5">
      <w:pPr>
        <w:pStyle w:val="PL"/>
        <w:shd w:val="clear" w:color="auto" w:fill="E6E6E6"/>
      </w:pPr>
      <w:r w:rsidRPr="007B746A">
        <w:tab/>
        <w:t>csg-PhysCellIdRange</w:t>
      </w:r>
      <w:r w:rsidRPr="007B746A">
        <w:tab/>
      </w:r>
      <w:r w:rsidRPr="007B746A">
        <w:tab/>
      </w:r>
      <w:r w:rsidRPr="007B746A">
        <w:tab/>
      </w:r>
      <w:r w:rsidRPr="007B746A">
        <w:tab/>
      </w:r>
      <w:r w:rsidRPr="007B746A">
        <w:tab/>
        <w:t>PhysCellIdRange</w:t>
      </w:r>
      <w:r w:rsidRPr="007B746A">
        <w:tab/>
      </w:r>
      <w:r w:rsidRPr="007B746A">
        <w:tab/>
      </w:r>
      <w:r w:rsidRPr="007B746A">
        <w:tab/>
      </w:r>
      <w:r w:rsidRPr="007B746A">
        <w:tab/>
        <w:t>OPTIONAL,</w:t>
      </w:r>
      <w:r w:rsidRPr="007B746A">
        <w:tab/>
        <w:t>-- Cond CSG</w:t>
      </w:r>
    </w:p>
    <w:p w14:paraId="41C775D4" w14:textId="77777777" w:rsidR="009722D5" w:rsidRPr="007B746A" w:rsidRDefault="009722D5" w:rsidP="009722D5">
      <w:pPr>
        <w:pStyle w:val="PL"/>
        <w:shd w:val="clear" w:color="auto" w:fill="E6E6E6"/>
      </w:pPr>
      <w:r w:rsidRPr="007B746A">
        <w:tab/>
        <w:t>...,</w:t>
      </w:r>
    </w:p>
    <w:p w14:paraId="1C00190A" w14:textId="77777777" w:rsidR="001A254A" w:rsidRPr="007B746A" w:rsidRDefault="009722D5" w:rsidP="001A254A">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r w:rsidR="001A254A" w:rsidRPr="007B746A">
        <w:t>,</w:t>
      </w:r>
    </w:p>
    <w:p w14:paraId="4ACD5200" w14:textId="77777777" w:rsidR="001A254A" w:rsidRPr="007B746A" w:rsidRDefault="001A254A" w:rsidP="001A254A">
      <w:pPr>
        <w:pStyle w:val="PL"/>
        <w:shd w:val="clear" w:color="auto" w:fill="E6E6E6"/>
      </w:pPr>
      <w:r w:rsidRPr="007B746A">
        <w:tab/>
        <w:t>[[</w:t>
      </w:r>
      <w:r w:rsidRPr="007B746A">
        <w:tab/>
        <w:t>intraFreqNeighHSDN-CellList-r15</w:t>
      </w:r>
      <w:r w:rsidRPr="007B746A">
        <w:tab/>
      </w:r>
      <w:r w:rsidRPr="007B746A">
        <w:tab/>
        <w:t>IntraFreqNeighHSDN-CellList-r15</w:t>
      </w:r>
      <w:r w:rsidRPr="007B746A">
        <w:tab/>
        <w:t>OPTIONAL</w:t>
      </w:r>
      <w:r w:rsidRPr="007B746A">
        <w:tab/>
        <w:t>-- Need OR</w:t>
      </w:r>
    </w:p>
    <w:p w14:paraId="41CF9AC6" w14:textId="77777777" w:rsidR="00063C32" w:rsidRPr="007B746A" w:rsidRDefault="001A254A" w:rsidP="00063C32">
      <w:pPr>
        <w:pStyle w:val="PL"/>
        <w:shd w:val="clear" w:color="auto" w:fill="E6E6E6"/>
      </w:pPr>
      <w:r w:rsidRPr="007B746A">
        <w:tab/>
        <w:t>]]</w:t>
      </w:r>
      <w:r w:rsidR="00063C32" w:rsidRPr="007B746A">
        <w:t>,</w:t>
      </w:r>
    </w:p>
    <w:p w14:paraId="5471706D" w14:textId="77777777" w:rsidR="00063C32" w:rsidRPr="007B746A" w:rsidRDefault="00063C32" w:rsidP="00063C32">
      <w:pPr>
        <w:pStyle w:val="PL"/>
        <w:shd w:val="clear" w:color="auto" w:fill="E6E6E6"/>
      </w:pPr>
      <w:r w:rsidRPr="007B746A">
        <w:tab/>
        <w:t>[[</w:t>
      </w:r>
      <w:r w:rsidRPr="007B746A">
        <w:tab/>
        <w:t>rss-ConfigCarrierInfo-r16</w:t>
      </w:r>
      <w:r w:rsidRPr="007B746A">
        <w:tab/>
      </w:r>
      <w:r w:rsidRPr="007B746A">
        <w:tab/>
      </w:r>
      <w:r w:rsidRPr="007B746A">
        <w:tab/>
        <w:t>RSS-ConfigCarrierInfo-r16</w:t>
      </w:r>
      <w:r w:rsidRPr="007B746A">
        <w:tab/>
      </w:r>
      <w:r w:rsidRPr="007B746A">
        <w:tab/>
        <w:t>OPTIONAL,</w:t>
      </w:r>
      <w:r w:rsidRPr="007B746A">
        <w:tab/>
        <w:t>-- Cond RSS</w:t>
      </w:r>
    </w:p>
    <w:p w14:paraId="1EF2DEEA" w14:textId="77777777" w:rsidR="00063C32" w:rsidRPr="007B746A" w:rsidRDefault="00063C32" w:rsidP="00063C32">
      <w:pPr>
        <w:pStyle w:val="PL"/>
        <w:shd w:val="clear" w:color="auto" w:fill="E6E6E6"/>
      </w:pPr>
      <w:r w:rsidRPr="007B746A">
        <w:tab/>
      </w:r>
      <w:r w:rsidRPr="007B746A">
        <w:tab/>
        <w:t>intraFreqNeighCellList</w:t>
      </w:r>
      <w:r w:rsidR="0029285D" w:rsidRPr="007B746A">
        <w:t>-v1610</w:t>
      </w:r>
      <w:r w:rsidRPr="007B746A">
        <w:tab/>
      </w:r>
      <w:r w:rsidRPr="007B746A">
        <w:tab/>
        <w:t>IntraFreqNeighCellList</w:t>
      </w:r>
      <w:r w:rsidR="0029285D" w:rsidRPr="007B746A">
        <w:t>-v1610</w:t>
      </w:r>
      <w:r w:rsidRPr="007B746A">
        <w:tab/>
        <w:t>OPTIONAL</w:t>
      </w:r>
      <w:r w:rsidRPr="007B746A">
        <w:tab/>
        <w:t>-- Cond RSS</w:t>
      </w:r>
    </w:p>
    <w:p w14:paraId="665E7E43" w14:textId="77777777" w:rsidR="009722D5" w:rsidRPr="007B746A" w:rsidRDefault="00063C32" w:rsidP="001A254A">
      <w:pPr>
        <w:pStyle w:val="PL"/>
        <w:shd w:val="clear" w:color="auto" w:fill="E6E6E6"/>
      </w:pPr>
      <w:r w:rsidRPr="007B746A">
        <w:tab/>
        <w:t>]]</w:t>
      </w:r>
    </w:p>
    <w:p w14:paraId="521EC693" w14:textId="77777777" w:rsidR="009722D5" w:rsidRPr="007B746A" w:rsidRDefault="009722D5" w:rsidP="009722D5">
      <w:pPr>
        <w:pStyle w:val="PL"/>
        <w:shd w:val="clear" w:color="auto" w:fill="E6E6E6"/>
      </w:pPr>
      <w:r w:rsidRPr="007B746A">
        <w:t>}</w:t>
      </w:r>
    </w:p>
    <w:p w14:paraId="01B4E75F" w14:textId="77777777" w:rsidR="009722D5" w:rsidRPr="007B746A" w:rsidRDefault="009722D5" w:rsidP="009722D5">
      <w:pPr>
        <w:pStyle w:val="PL"/>
        <w:shd w:val="clear" w:color="auto" w:fill="E6E6E6"/>
      </w:pPr>
    </w:p>
    <w:p w14:paraId="141CE58E" w14:textId="77777777" w:rsidR="009722D5" w:rsidRPr="007B746A" w:rsidRDefault="009722D5" w:rsidP="009722D5">
      <w:pPr>
        <w:pStyle w:val="PL"/>
        <w:shd w:val="clear" w:color="auto" w:fill="E6E6E6"/>
      </w:pPr>
      <w:r w:rsidRPr="007B746A">
        <w:t>IntraFreqNeighCellList ::=</w:t>
      </w:r>
      <w:r w:rsidRPr="007B746A">
        <w:tab/>
      </w:r>
      <w:r w:rsidRPr="007B746A">
        <w:tab/>
        <w:t>SEQUENCE (SIZE (1..maxCellIntra)) OF IntraFreqNeighCellInfo</w:t>
      </w:r>
    </w:p>
    <w:p w14:paraId="339F3B5A" w14:textId="77777777" w:rsidR="00063C32" w:rsidRPr="007B746A" w:rsidRDefault="00063C32" w:rsidP="00063C32">
      <w:pPr>
        <w:pStyle w:val="PL"/>
        <w:shd w:val="clear" w:color="auto" w:fill="E6E6E6"/>
      </w:pPr>
    </w:p>
    <w:p w14:paraId="7EB4B01A" w14:textId="77777777" w:rsidR="00063C32" w:rsidRPr="007B746A" w:rsidRDefault="00063C32" w:rsidP="00063C32">
      <w:pPr>
        <w:pStyle w:val="PL"/>
        <w:shd w:val="clear" w:color="auto" w:fill="E6E6E6"/>
      </w:pPr>
      <w:r w:rsidRPr="007B746A">
        <w:t>IntraFreqNeighCellList</w:t>
      </w:r>
      <w:r w:rsidR="0029285D" w:rsidRPr="007B746A">
        <w:t>-v1610</w:t>
      </w:r>
      <w:r w:rsidRPr="007B746A">
        <w:t xml:space="preserve"> ::=</w:t>
      </w:r>
      <w:r w:rsidRPr="007B746A">
        <w:tab/>
        <w:t>SEQUENCE (SIZE (1..maxCellIntra)) OF IntraFreqNeighCellInfo</w:t>
      </w:r>
      <w:r w:rsidR="0029285D" w:rsidRPr="007B746A">
        <w:t>-v1610</w:t>
      </w:r>
    </w:p>
    <w:p w14:paraId="74D4CF6D" w14:textId="77777777" w:rsidR="001A254A" w:rsidRPr="007B746A" w:rsidRDefault="001A254A" w:rsidP="001A254A">
      <w:pPr>
        <w:pStyle w:val="PL"/>
        <w:shd w:val="clear" w:color="auto" w:fill="E6E6E6"/>
      </w:pPr>
    </w:p>
    <w:p w14:paraId="23267DB6" w14:textId="77777777" w:rsidR="009722D5" w:rsidRPr="007B746A" w:rsidRDefault="001A254A" w:rsidP="001A254A">
      <w:pPr>
        <w:pStyle w:val="PL"/>
        <w:shd w:val="clear" w:color="auto" w:fill="E6E6E6"/>
      </w:pPr>
      <w:r w:rsidRPr="007B746A">
        <w:t>IntraFreqNeighHSDN-CellList-r15 ::= SEQUENCE (SIZE (1..maxCellIntra)) OF PhysCellIdRange</w:t>
      </w:r>
    </w:p>
    <w:p w14:paraId="16B1855D" w14:textId="77777777" w:rsidR="001A254A" w:rsidRPr="007B746A" w:rsidRDefault="001A254A" w:rsidP="001A254A">
      <w:pPr>
        <w:pStyle w:val="PL"/>
        <w:shd w:val="clear" w:color="auto" w:fill="E6E6E6"/>
      </w:pPr>
    </w:p>
    <w:p w14:paraId="3355F6E2" w14:textId="77777777" w:rsidR="009722D5" w:rsidRPr="007B746A" w:rsidRDefault="009722D5" w:rsidP="009722D5">
      <w:pPr>
        <w:pStyle w:val="PL"/>
        <w:shd w:val="clear" w:color="auto" w:fill="E6E6E6"/>
      </w:pPr>
      <w:r w:rsidRPr="007B746A">
        <w:t>IntraFreqNeighCellInfo ::=</w:t>
      </w:r>
      <w:r w:rsidRPr="007B746A">
        <w:tab/>
      </w:r>
      <w:r w:rsidRPr="007B746A">
        <w:tab/>
        <w:t>SEQUENCE {</w:t>
      </w:r>
    </w:p>
    <w:p w14:paraId="03ED1B7D"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r>
      <w:r w:rsidRPr="007B746A">
        <w:tab/>
        <w:t>PhysCellId,</w:t>
      </w:r>
    </w:p>
    <w:p w14:paraId="3A4446A7"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r>
      <w:r w:rsidRPr="007B746A">
        <w:tab/>
        <w:t>Q-OffsetRange,</w:t>
      </w:r>
    </w:p>
    <w:p w14:paraId="68575001" w14:textId="77777777" w:rsidR="009722D5" w:rsidRPr="007B746A" w:rsidRDefault="009722D5" w:rsidP="009722D5">
      <w:pPr>
        <w:pStyle w:val="PL"/>
        <w:shd w:val="clear" w:color="auto" w:fill="E6E6E6"/>
      </w:pPr>
      <w:r w:rsidRPr="007B746A">
        <w:tab/>
        <w:t>...</w:t>
      </w:r>
    </w:p>
    <w:p w14:paraId="78A5204F" w14:textId="77777777" w:rsidR="009722D5" w:rsidRPr="007B746A" w:rsidRDefault="009722D5" w:rsidP="009722D5">
      <w:pPr>
        <w:pStyle w:val="PL"/>
        <w:shd w:val="clear" w:color="auto" w:fill="E6E6E6"/>
      </w:pPr>
      <w:r w:rsidRPr="007B746A">
        <w:t>}</w:t>
      </w:r>
    </w:p>
    <w:p w14:paraId="71D570C1" w14:textId="77777777" w:rsidR="00063C32" w:rsidRPr="007B746A" w:rsidRDefault="00063C32" w:rsidP="00063C32">
      <w:pPr>
        <w:pStyle w:val="PL"/>
        <w:shd w:val="clear" w:color="auto" w:fill="E6E6E6"/>
      </w:pPr>
    </w:p>
    <w:p w14:paraId="24539845" w14:textId="77777777" w:rsidR="00063C32" w:rsidRPr="007B746A" w:rsidRDefault="00063C32" w:rsidP="00063C32">
      <w:pPr>
        <w:pStyle w:val="PL"/>
        <w:shd w:val="clear" w:color="auto" w:fill="E6E6E6"/>
      </w:pPr>
      <w:r w:rsidRPr="007B746A">
        <w:t>IntraFreqNeighCellInfo</w:t>
      </w:r>
      <w:r w:rsidR="0029285D" w:rsidRPr="007B746A">
        <w:t>-v1610</w:t>
      </w:r>
      <w:r w:rsidRPr="007B746A">
        <w:t xml:space="preserve"> ::=</w:t>
      </w:r>
      <w:r w:rsidRPr="007B746A">
        <w:tab/>
        <w:t>SEQUENCE {</w:t>
      </w:r>
    </w:p>
    <w:p w14:paraId="36056828"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r>
      <w:r w:rsidRPr="007B746A">
        <w:tab/>
        <w:t>RSS-MeasPowerBias-r16</w:t>
      </w:r>
    </w:p>
    <w:p w14:paraId="08799F40" w14:textId="77777777" w:rsidR="00063C32" w:rsidRPr="007B746A" w:rsidRDefault="00063C32" w:rsidP="00063C32">
      <w:pPr>
        <w:pStyle w:val="PL"/>
        <w:shd w:val="clear" w:color="auto" w:fill="E6E6E6"/>
      </w:pPr>
      <w:r w:rsidRPr="007B746A">
        <w:t>}</w:t>
      </w:r>
    </w:p>
    <w:p w14:paraId="3CDF1020" w14:textId="77777777" w:rsidR="009722D5" w:rsidRPr="007B746A" w:rsidRDefault="009722D5" w:rsidP="009722D5">
      <w:pPr>
        <w:pStyle w:val="PL"/>
        <w:shd w:val="clear" w:color="auto" w:fill="E6E6E6"/>
      </w:pPr>
    </w:p>
    <w:p w14:paraId="547A661A" w14:textId="473793FE" w:rsidR="009722D5" w:rsidRPr="007B746A" w:rsidRDefault="009722D5" w:rsidP="009722D5">
      <w:pPr>
        <w:pStyle w:val="PL"/>
        <w:shd w:val="clear" w:color="auto" w:fill="E6E6E6"/>
      </w:pPr>
      <w:r w:rsidRPr="007B746A">
        <w:t>IntraFreq</w:t>
      </w:r>
      <w:r w:rsidR="00A2294B" w:rsidRPr="007B746A">
        <w:t>Excluded</w:t>
      </w:r>
      <w:r w:rsidRPr="007B746A">
        <w:t>CellList ::=</w:t>
      </w:r>
      <w:r w:rsidRPr="007B746A">
        <w:tab/>
      </w:r>
      <w:r w:rsidRPr="007B746A">
        <w:tab/>
        <w:t>SEQUENCE (SIZE (1..max</w:t>
      </w:r>
      <w:r w:rsidR="00A2294B" w:rsidRPr="007B746A">
        <w:t>Excluded</w:t>
      </w:r>
      <w:r w:rsidRPr="007B746A">
        <w:t>Cell)) OF PhysCellIdRange</w:t>
      </w:r>
    </w:p>
    <w:p w14:paraId="76ABE269" w14:textId="77777777" w:rsidR="009722D5" w:rsidRPr="007B746A" w:rsidRDefault="009722D5" w:rsidP="009722D5">
      <w:pPr>
        <w:pStyle w:val="PL"/>
        <w:shd w:val="clear" w:color="auto" w:fill="E6E6E6"/>
      </w:pPr>
    </w:p>
    <w:p w14:paraId="3B19D6B9" w14:textId="77777777" w:rsidR="009722D5" w:rsidRPr="007B746A" w:rsidRDefault="009722D5" w:rsidP="009722D5">
      <w:pPr>
        <w:pStyle w:val="PL"/>
        <w:shd w:val="clear" w:color="auto" w:fill="E6E6E6"/>
      </w:pPr>
      <w:r w:rsidRPr="007B746A">
        <w:t>-- ASN1STOP</w:t>
      </w:r>
    </w:p>
    <w:p w14:paraId="694F455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14FC845B" w14:textId="77777777" w:rsidTr="00063C32">
        <w:trPr>
          <w:cantSplit/>
          <w:tblHeader/>
        </w:trPr>
        <w:tc>
          <w:tcPr>
            <w:tcW w:w="9639" w:type="dxa"/>
          </w:tcPr>
          <w:p w14:paraId="21249F35" w14:textId="77777777" w:rsidR="009722D5" w:rsidRPr="007B746A" w:rsidRDefault="009722D5" w:rsidP="005411BB">
            <w:pPr>
              <w:pStyle w:val="TAH"/>
              <w:rPr>
                <w:lang w:eastAsia="en-GB"/>
              </w:rPr>
            </w:pPr>
            <w:r w:rsidRPr="007B746A">
              <w:rPr>
                <w:i/>
                <w:noProof/>
                <w:lang w:eastAsia="en-GB"/>
              </w:rPr>
              <w:lastRenderedPageBreak/>
              <w:t>SystemInformationBlockType4</w:t>
            </w:r>
            <w:r w:rsidRPr="007B746A">
              <w:rPr>
                <w:iCs/>
                <w:noProof/>
                <w:lang w:eastAsia="en-GB"/>
              </w:rPr>
              <w:t xml:space="preserve"> field descriptions</w:t>
            </w:r>
          </w:p>
        </w:tc>
      </w:tr>
      <w:tr w:rsidR="007B746A" w:rsidRPr="007B746A" w14:paraId="1F2607B6" w14:textId="77777777" w:rsidTr="00063C32">
        <w:trPr>
          <w:cantSplit/>
        </w:trPr>
        <w:tc>
          <w:tcPr>
            <w:tcW w:w="9639" w:type="dxa"/>
          </w:tcPr>
          <w:p w14:paraId="366E5134" w14:textId="77777777" w:rsidR="009722D5" w:rsidRPr="007B746A" w:rsidRDefault="009722D5" w:rsidP="005411BB">
            <w:pPr>
              <w:pStyle w:val="TAL"/>
              <w:rPr>
                <w:b/>
                <w:bCs/>
                <w:i/>
                <w:noProof/>
                <w:lang w:eastAsia="en-GB"/>
              </w:rPr>
            </w:pPr>
            <w:r w:rsidRPr="007B746A">
              <w:rPr>
                <w:b/>
                <w:bCs/>
                <w:i/>
                <w:noProof/>
                <w:lang w:eastAsia="en-GB"/>
              </w:rPr>
              <w:t>csg-PhysCellIdRange</w:t>
            </w:r>
          </w:p>
          <w:p w14:paraId="412E0FEE" w14:textId="77777777" w:rsidR="009722D5" w:rsidRPr="007B746A" w:rsidRDefault="009722D5" w:rsidP="005411BB">
            <w:pPr>
              <w:pStyle w:val="TAL"/>
              <w:rPr>
                <w:bCs/>
                <w:noProof/>
                <w:lang w:eastAsia="en-GB"/>
              </w:rPr>
            </w:pPr>
            <w:r w:rsidRPr="007B746A">
              <w:rPr>
                <w:bCs/>
                <w:noProof/>
                <w:lang w:eastAsia="en-GB"/>
              </w:rPr>
              <w:t>Set of physical cell identities reserved for CSG cells</w:t>
            </w:r>
            <w:r w:rsidRPr="007B746A">
              <w:rPr>
                <w:lang w:eastAsia="en-GB"/>
              </w:rPr>
              <w:t xml:space="preserve"> </w:t>
            </w:r>
            <w:r w:rsidRPr="007B746A">
              <w:rPr>
                <w:bCs/>
                <w:noProof/>
                <w:lang w:eastAsia="en-GB"/>
              </w:rPr>
              <w:t xml:space="preserve">on the frequency on which this field was received. The received </w:t>
            </w:r>
            <w:r w:rsidRPr="007B746A">
              <w:rPr>
                <w:bCs/>
                <w:i/>
                <w:noProof/>
                <w:lang w:eastAsia="en-GB"/>
              </w:rPr>
              <w:t>csg-PhysCellIdRange</w:t>
            </w:r>
            <w:r w:rsidRPr="007B746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7B746A">
              <w:rPr>
                <w:bCs/>
                <w:noProof/>
                <w:lang w:eastAsia="en-GB"/>
              </w:rPr>
              <w:t>clause</w:t>
            </w:r>
            <w:r w:rsidRPr="007B746A">
              <w:rPr>
                <w:bCs/>
                <w:noProof/>
                <w:lang w:eastAsia="en-GB"/>
              </w:rPr>
              <w:t xml:space="preserve"> 5.2.1.3) does not apply to this field.</w:t>
            </w:r>
            <w:r w:rsidRPr="007B746A">
              <w:rPr>
                <w:bCs/>
                <w:noProof/>
                <w:lang w:eastAsia="ko-KR"/>
              </w:rPr>
              <w:t xml:space="preserve"> The UE shall not apply any stored </w:t>
            </w:r>
            <w:r w:rsidRPr="007B746A">
              <w:rPr>
                <w:bCs/>
                <w:i/>
                <w:noProof/>
                <w:lang w:eastAsia="ko-KR"/>
              </w:rPr>
              <w:t>csg-PhysCellIdRange</w:t>
            </w:r>
            <w:r w:rsidRPr="007B746A">
              <w:rPr>
                <w:bCs/>
                <w:noProof/>
                <w:lang w:eastAsia="ko-KR"/>
              </w:rPr>
              <w:t xml:space="preserve"> when it is in </w:t>
            </w:r>
            <w:r w:rsidRPr="007B746A">
              <w:rPr>
                <w:bCs/>
                <w:i/>
                <w:noProof/>
                <w:lang w:eastAsia="ko-KR"/>
              </w:rPr>
              <w:t xml:space="preserve">any cell selection </w:t>
            </w:r>
            <w:r w:rsidRPr="007B746A">
              <w:rPr>
                <w:bCs/>
                <w:noProof/>
                <w:lang w:eastAsia="ko-KR"/>
              </w:rPr>
              <w:t xml:space="preserve">state defined in </w:t>
            </w:r>
            <w:r w:rsidRPr="007B746A">
              <w:rPr>
                <w:lang w:eastAsia="en-GB"/>
              </w:rPr>
              <w:t>TS 36.304 [4]</w:t>
            </w:r>
            <w:r w:rsidRPr="007B746A">
              <w:rPr>
                <w:bCs/>
                <w:noProof/>
                <w:lang w:eastAsia="ko-KR"/>
              </w:rPr>
              <w:t>.</w:t>
            </w:r>
          </w:p>
        </w:tc>
      </w:tr>
      <w:tr w:rsidR="007B746A" w:rsidRPr="007B746A" w14:paraId="5DDED482" w14:textId="77777777" w:rsidTr="00063C32">
        <w:trPr>
          <w:cantSplit/>
        </w:trPr>
        <w:tc>
          <w:tcPr>
            <w:tcW w:w="9639" w:type="dxa"/>
          </w:tcPr>
          <w:p w14:paraId="11029A53" w14:textId="3A354427" w:rsidR="009722D5" w:rsidRPr="007B746A" w:rsidRDefault="009722D5" w:rsidP="005411BB">
            <w:pPr>
              <w:pStyle w:val="TAL"/>
              <w:rPr>
                <w:b/>
                <w:bCs/>
                <w:i/>
                <w:noProof/>
                <w:lang w:eastAsia="en-GB"/>
              </w:rPr>
            </w:pPr>
            <w:r w:rsidRPr="007B746A">
              <w:rPr>
                <w:b/>
                <w:bCs/>
                <w:i/>
                <w:noProof/>
                <w:lang w:eastAsia="en-GB"/>
              </w:rPr>
              <w:t>intraFreq</w:t>
            </w:r>
            <w:r w:rsidR="00A2294B" w:rsidRPr="007B746A">
              <w:rPr>
                <w:b/>
                <w:bCs/>
                <w:i/>
                <w:noProof/>
                <w:lang w:eastAsia="en-GB"/>
              </w:rPr>
              <w:t>Excluded</w:t>
            </w:r>
            <w:r w:rsidRPr="007B746A">
              <w:rPr>
                <w:b/>
                <w:bCs/>
                <w:i/>
                <w:noProof/>
                <w:lang w:eastAsia="en-GB"/>
              </w:rPr>
              <w:t>CellList</w:t>
            </w:r>
          </w:p>
          <w:p w14:paraId="2BE72763" w14:textId="28844D95" w:rsidR="009722D5" w:rsidRPr="007B746A" w:rsidRDefault="009722D5" w:rsidP="005411BB">
            <w:pPr>
              <w:pStyle w:val="TAL"/>
              <w:rPr>
                <w:lang w:eastAsia="en-GB"/>
              </w:rPr>
            </w:pPr>
            <w:r w:rsidRPr="007B746A">
              <w:rPr>
                <w:lang w:eastAsia="en-GB"/>
              </w:rPr>
              <w:t xml:space="preserve">List of </w:t>
            </w:r>
            <w:r w:rsidR="00A2294B" w:rsidRPr="007B746A">
              <w:rPr>
                <w:lang w:eastAsia="en-GB"/>
              </w:rPr>
              <w:t>exclude-listed</w:t>
            </w:r>
            <w:r w:rsidRPr="007B746A">
              <w:rPr>
                <w:lang w:eastAsia="en-GB"/>
              </w:rPr>
              <w:t xml:space="preserve"> intra-frequency neighbouring cells.</w:t>
            </w:r>
          </w:p>
        </w:tc>
      </w:tr>
      <w:tr w:rsidR="007B746A" w:rsidRPr="007B746A" w14:paraId="31382098" w14:textId="77777777" w:rsidTr="00063C32">
        <w:trPr>
          <w:cantSplit/>
        </w:trPr>
        <w:tc>
          <w:tcPr>
            <w:tcW w:w="9639" w:type="dxa"/>
          </w:tcPr>
          <w:p w14:paraId="488B6D5F" w14:textId="77777777" w:rsidR="009722D5" w:rsidRPr="007B746A" w:rsidRDefault="009722D5" w:rsidP="005411BB">
            <w:pPr>
              <w:pStyle w:val="TAL"/>
              <w:rPr>
                <w:b/>
                <w:bCs/>
                <w:i/>
                <w:noProof/>
                <w:lang w:eastAsia="en-GB"/>
              </w:rPr>
            </w:pPr>
            <w:r w:rsidRPr="007B746A">
              <w:rPr>
                <w:b/>
                <w:bCs/>
                <w:i/>
                <w:noProof/>
                <w:lang w:eastAsia="en-GB"/>
              </w:rPr>
              <w:t>intraFreqNeighCellList</w:t>
            </w:r>
          </w:p>
          <w:p w14:paraId="27EFAFCD" w14:textId="77777777" w:rsidR="009722D5" w:rsidRPr="007B746A" w:rsidRDefault="009722D5" w:rsidP="005411BB">
            <w:pPr>
              <w:pStyle w:val="TAL"/>
              <w:rPr>
                <w:lang w:eastAsia="en-GB"/>
              </w:rPr>
            </w:pPr>
            <w:r w:rsidRPr="007B746A">
              <w:rPr>
                <w:lang w:eastAsia="en-GB"/>
              </w:rPr>
              <w:t>List of intra-frequency neighbouring cells with specific cell re-selection parameters.</w:t>
            </w:r>
            <w:r w:rsidR="00063C32" w:rsidRPr="007B746A">
              <w:rPr>
                <w:lang w:eastAsia="en-GB"/>
              </w:rPr>
              <w:t xml:space="preserve">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r w:rsidR="00063C32" w:rsidRPr="007B746A">
              <w:rPr>
                <w:i/>
              </w:rPr>
              <w:t>physCellId</w:t>
            </w:r>
            <w:r w:rsidR="00063C32" w:rsidRPr="007B746A">
              <w:t xml:space="preserve">. </w:t>
            </w:r>
            <w:r w:rsidR="00063C32" w:rsidRPr="007B746A">
              <w:rPr>
                <w:lang w:eastAsia="en-GB"/>
              </w:rPr>
              <w:t xml:space="preserve">If E-UTRAN includes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t includes the same number of entries, and listed in the same order, as in </w:t>
            </w:r>
            <w:r w:rsidR="00063C32" w:rsidRPr="007B746A">
              <w:rPr>
                <w:i/>
              </w:rPr>
              <w:t>intraFreqNeighCellList</w:t>
            </w:r>
            <w:r w:rsidR="00063C32" w:rsidRPr="007B746A">
              <w:rPr>
                <w:iCs/>
              </w:rPr>
              <w:t xml:space="preserve"> (i.e. without suffix)</w:t>
            </w:r>
            <w:r w:rsidR="00063C32" w:rsidRPr="007B746A">
              <w:rPr>
                <w:i/>
              </w:rPr>
              <w:t>.</w:t>
            </w:r>
            <w:r w:rsidR="00063C32" w:rsidRPr="007B746A">
              <w:rPr>
                <w:iCs/>
              </w:rPr>
              <w:t xml:space="preserve"> If </w:t>
            </w:r>
            <w:r w:rsidR="00063C32" w:rsidRPr="007B746A">
              <w:rPr>
                <w:i/>
                <w:iCs/>
                <w:lang w:eastAsia="en-GB"/>
              </w:rPr>
              <w:t>intraFreqNeighCellList</w:t>
            </w:r>
            <w:r w:rsidR="0029285D" w:rsidRPr="007B746A">
              <w:rPr>
                <w:i/>
                <w:iCs/>
                <w:lang w:eastAsia="en-GB"/>
              </w:rPr>
              <w:t>-v1610</w:t>
            </w:r>
            <w:r w:rsidR="00063C32" w:rsidRPr="007B746A">
              <w:rPr>
                <w:iCs/>
              </w:rPr>
              <w:t xml:space="preserve"> is absent, </w:t>
            </w:r>
            <w:r w:rsidR="00063C32" w:rsidRPr="007B746A">
              <w:rPr>
                <w:noProof/>
              </w:rPr>
              <w:t xml:space="preserve">measurement based on RSS is not applicable for all the neighbour cells in </w:t>
            </w:r>
            <w:r w:rsidR="00063C32" w:rsidRPr="007B746A">
              <w:rPr>
                <w:i/>
              </w:rPr>
              <w:t xml:space="preserve">intraFreqNeighCellList </w:t>
            </w:r>
            <w:r w:rsidR="00063C32" w:rsidRPr="007B746A">
              <w:rPr>
                <w:iCs/>
              </w:rPr>
              <w:t>(i.e. without suffix)</w:t>
            </w:r>
            <w:r w:rsidR="00063C32" w:rsidRPr="007B746A">
              <w:rPr>
                <w:noProof/>
              </w:rPr>
              <w:t>.</w:t>
            </w:r>
          </w:p>
        </w:tc>
      </w:tr>
      <w:tr w:rsidR="007B746A" w:rsidRPr="007B746A" w14:paraId="5A94B963" w14:textId="77777777" w:rsidTr="00063C32">
        <w:trPr>
          <w:cantSplit/>
        </w:trPr>
        <w:tc>
          <w:tcPr>
            <w:tcW w:w="9639" w:type="dxa"/>
          </w:tcPr>
          <w:p w14:paraId="514727E2" w14:textId="77777777" w:rsidR="001A254A" w:rsidRPr="007B746A" w:rsidRDefault="001A254A" w:rsidP="004A5246">
            <w:pPr>
              <w:pStyle w:val="TAL"/>
              <w:rPr>
                <w:b/>
                <w:i/>
                <w:noProof/>
              </w:rPr>
            </w:pPr>
            <w:r w:rsidRPr="007B746A">
              <w:rPr>
                <w:b/>
                <w:i/>
                <w:noProof/>
                <w:lang w:eastAsia="en-GB"/>
              </w:rPr>
              <w:t>intraFreq</w:t>
            </w:r>
            <w:r w:rsidRPr="007B746A">
              <w:rPr>
                <w:b/>
                <w:i/>
                <w:noProof/>
              </w:rPr>
              <w:t>NeighHSDN-</w:t>
            </w:r>
            <w:r w:rsidRPr="007B746A">
              <w:rPr>
                <w:b/>
                <w:i/>
                <w:noProof/>
                <w:lang w:eastAsia="en-GB"/>
              </w:rPr>
              <w:t>Cell</w:t>
            </w:r>
            <w:r w:rsidRPr="007B746A">
              <w:rPr>
                <w:b/>
                <w:i/>
                <w:noProof/>
              </w:rPr>
              <w:t>List</w:t>
            </w:r>
          </w:p>
          <w:p w14:paraId="31D1D993" w14:textId="77777777" w:rsidR="001A254A" w:rsidRPr="007B746A" w:rsidRDefault="001A254A" w:rsidP="004A5246">
            <w:pPr>
              <w:pStyle w:val="TAL"/>
              <w:rPr>
                <w:noProof/>
                <w:lang w:eastAsia="en-GB"/>
              </w:rPr>
            </w:pPr>
            <w:r w:rsidRPr="007B746A">
              <w:rPr>
                <w:lang w:eastAsia="en-GB"/>
              </w:rPr>
              <w:t>List of int</w:t>
            </w:r>
            <w:r w:rsidRPr="007B746A">
              <w:t>ra</w:t>
            </w:r>
            <w:r w:rsidRPr="007B746A">
              <w:rPr>
                <w:lang w:eastAsia="en-GB"/>
              </w:rPr>
              <w:t xml:space="preserve">-frequency </w:t>
            </w:r>
            <w:r w:rsidRPr="007B746A">
              <w:t>neighbouring HSDN</w:t>
            </w:r>
            <w:r w:rsidRPr="007B746A">
              <w:rPr>
                <w:lang w:eastAsia="en-GB"/>
              </w:rPr>
              <w:t xml:space="preserve"> cells as specified in TS 36.304 [4]</w:t>
            </w:r>
            <w:r w:rsidRPr="007B746A">
              <w:t>.</w:t>
            </w:r>
          </w:p>
        </w:tc>
      </w:tr>
      <w:tr w:rsidR="007B746A" w:rsidRPr="007B746A" w14:paraId="71146353" w14:textId="77777777" w:rsidTr="00063C32">
        <w:trPr>
          <w:cantSplit/>
        </w:trPr>
        <w:tc>
          <w:tcPr>
            <w:tcW w:w="9639" w:type="dxa"/>
          </w:tcPr>
          <w:p w14:paraId="1698F4C4" w14:textId="77777777" w:rsidR="009722D5" w:rsidRPr="007B746A" w:rsidRDefault="009722D5" w:rsidP="005411BB">
            <w:pPr>
              <w:pStyle w:val="TAL"/>
              <w:rPr>
                <w:b/>
                <w:bCs/>
                <w:i/>
                <w:noProof/>
                <w:lang w:eastAsia="en-GB"/>
              </w:rPr>
            </w:pPr>
            <w:r w:rsidRPr="007B746A">
              <w:rPr>
                <w:b/>
                <w:bCs/>
                <w:i/>
                <w:noProof/>
                <w:lang w:eastAsia="en-GB"/>
              </w:rPr>
              <w:t>q-OffsetCell</w:t>
            </w:r>
          </w:p>
          <w:p w14:paraId="04F2C8F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s,n</w:t>
            </w:r>
            <w:r w:rsidR="00497FBE" w:rsidRPr="007B746A">
              <w:rPr>
                <w:lang w:eastAsia="en-GB"/>
              </w:rPr>
              <w:t>"</w:t>
            </w:r>
            <w:r w:rsidRPr="007B746A">
              <w:rPr>
                <w:lang w:eastAsia="en-GB"/>
              </w:rPr>
              <w:t xml:space="preserve"> in TS 36.304 [4].</w:t>
            </w:r>
          </w:p>
        </w:tc>
      </w:tr>
      <w:tr w:rsidR="00063C32" w:rsidRPr="007B746A" w14:paraId="200B9AA9" w14:textId="77777777" w:rsidTr="00063C32">
        <w:trPr>
          <w:cantSplit/>
        </w:trPr>
        <w:tc>
          <w:tcPr>
            <w:tcW w:w="9645" w:type="dxa"/>
            <w:tcBorders>
              <w:top w:val="single" w:sz="4" w:space="0" w:color="808080"/>
              <w:left w:val="single" w:sz="4" w:space="0" w:color="808080"/>
              <w:bottom w:val="single" w:sz="4" w:space="0" w:color="808080"/>
              <w:right w:val="single" w:sz="4" w:space="0" w:color="808080"/>
            </w:tcBorders>
          </w:tcPr>
          <w:p w14:paraId="36335ED0" w14:textId="77777777" w:rsidR="00063C32" w:rsidRPr="007B746A" w:rsidRDefault="00063C32" w:rsidP="00A7497E">
            <w:pPr>
              <w:pStyle w:val="TAL"/>
              <w:rPr>
                <w:b/>
                <w:bCs/>
                <w:i/>
                <w:noProof/>
                <w:szCs w:val="18"/>
                <w:lang w:eastAsia="en-GB"/>
              </w:rPr>
            </w:pPr>
            <w:r w:rsidRPr="007B746A">
              <w:rPr>
                <w:b/>
                <w:i/>
                <w:szCs w:val="18"/>
              </w:rPr>
              <w:t>rss-ConfigCarrierInfo</w:t>
            </w:r>
          </w:p>
          <w:p w14:paraId="6BC92E8C" w14:textId="77777777" w:rsidR="00063C32" w:rsidRPr="007B746A" w:rsidRDefault="00063C32" w:rsidP="00A7497E">
            <w:pPr>
              <w:pStyle w:val="TAL"/>
              <w:rPr>
                <w:b/>
                <w:bCs/>
                <w:i/>
                <w:noProof/>
                <w:szCs w:val="18"/>
                <w:lang w:eastAsia="en-GB"/>
              </w:rPr>
            </w:pPr>
            <w:r w:rsidRPr="007B746A">
              <w:rPr>
                <w:noProof/>
                <w:szCs w:val="18"/>
              </w:rPr>
              <w:t xml:space="preserve">RSS configurations for this carrier frequency. </w:t>
            </w:r>
            <w:r w:rsidRPr="007B746A">
              <w:rPr>
                <w:bCs/>
                <w:noProof/>
                <w:szCs w:val="18"/>
                <w:lang w:eastAsia="en-GB"/>
              </w:rPr>
              <w:t xml:space="preserve">If absent and </w:t>
            </w:r>
            <w:r w:rsidRPr="007B746A">
              <w:rPr>
                <w:i/>
                <w:iCs/>
                <w:szCs w:val="18"/>
              </w:rPr>
              <w:t>rss</w:t>
            </w:r>
            <w:r w:rsidRPr="007B746A">
              <w:rPr>
                <w:i/>
                <w:szCs w:val="18"/>
              </w:rPr>
              <w:t>-MeasConfig</w:t>
            </w:r>
            <w:r w:rsidRPr="007B746A">
              <w:rPr>
                <w:szCs w:val="18"/>
              </w:rPr>
              <w:t xml:space="preserve"> is included in SIB2</w:t>
            </w:r>
            <w:r w:rsidRPr="007B746A">
              <w:rPr>
                <w:bCs/>
                <w:noProof/>
                <w:szCs w:val="18"/>
                <w:lang w:eastAsia="en-GB"/>
              </w:rPr>
              <w:t>,</w:t>
            </w:r>
            <w:r w:rsidRPr="007B746A">
              <w:rPr>
                <w:szCs w:val="18"/>
              </w:rPr>
              <w:t xml:space="preserve"> </w:t>
            </w:r>
            <w:r w:rsidRPr="007B746A">
              <w:rPr>
                <w:bCs/>
                <w:noProof/>
                <w:szCs w:val="18"/>
                <w:lang w:eastAsia="en-GB"/>
              </w:rPr>
              <w:t>RSS is collocated (time and frequency domain) in all cells.</w:t>
            </w:r>
          </w:p>
        </w:tc>
      </w:tr>
    </w:tbl>
    <w:p w14:paraId="78390B2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A47812B" w14:textId="77777777" w:rsidTr="005411BB">
        <w:trPr>
          <w:cantSplit/>
          <w:tblHeader/>
        </w:trPr>
        <w:tc>
          <w:tcPr>
            <w:tcW w:w="2268" w:type="dxa"/>
          </w:tcPr>
          <w:p w14:paraId="3F6DB521"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6ECA846F" w14:textId="77777777" w:rsidR="009722D5" w:rsidRPr="007B746A" w:rsidRDefault="009722D5" w:rsidP="005411BB">
            <w:pPr>
              <w:pStyle w:val="TAH"/>
              <w:rPr>
                <w:lang w:eastAsia="en-GB"/>
              </w:rPr>
            </w:pPr>
            <w:r w:rsidRPr="007B746A">
              <w:rPr>
                <w:iCs/>
                <w:lang w:eastAsia="en-GB"/>
              </w:rPr>
              <w:t>Explanation</w:t>
            </w:r>
          </w:p>
        </w:tc>
      </w:tr>
      <w:tr w:rsidR="007B746A" w:rsidRPr="007B746A" w14:paraId="6D092E3A" w14:textId="77777777" w:rsidTr="005411BB">
        <w:trPr>
          <w:cantSplit/>
        </w:trPr>
        <w:tc>
          <w:tcPr>
            <w:tcW w:w="2268" w:type="dxa"/>
          </w:tcPr>
          <w:p w14:paraId="54334FB9" w14:textId="77777777" w:rsidR="009722D5" w:rsidRPr="007B746A" w:rsidRDefault="009722D5" w:rsidP="005411BB">
            <w:pPr>
              <w:pStyle w:val="TAL"/>
              <w:rPr>
                <w:i/>
                <w:noProof/>
                <w:lang w:eastAsia="en-GB"/>
              </w:rPr>
            </w:pPr>
            <w:r w:rsidRPr="007B746A">
              <w:rPr>
                <w:i/>
                <w:noProof/>
                <w:lang w:eastAsia="en-GB"/>
              </w:rPr>
              <w:t>CSG</w:t>
            </w:r>
          </w:p>
        </w:tc>
        <w:tc>
          <w:tcPr>
            <w:tcW w:w="7371" w:type="dxa"/>
          </w:tcPr>
          <w:p w14:paraId="4F8644C6" w14:textId="77777777" w:rsidR="009722D5" w:rsidRPr="007B746A" w:rsidRDefault="009722D5" w:rsidP="005411BB">
            <w:pPr>
              <w:pStyle w:val="TAL"/>
              <w:rPr>
                <w:lang w:eastAsia="en-GB"/>
              </w:rPr>
            </w:pPr>
            <w:r w:rsidRPr="007B746A">
              <w:rPr>
                <w:bCs/>
                <w:noProof/>
                <w:lang w:eastAsia="en-GB"/>
              </w:rPr>
              <w:t xml:space="preserve">This </w:t>
            </w:r>
            <w:r w:rsidRPr="007B746A">
              <w:rPr>
                <w:lang w:eastAsia="en-GB"/>
              </w:rPr>
              <w:t>field</w:t>
            </w:r>
            <w:r w:rsidRPr="007B746A">
              <w:rPr>
                <w:bCs/>
                <w:noProof/>
                <w:lang w:eastAsia="en-GB"/>
              </w:rPr>
              <w:t xml:space="preserve"> is optional, need OP, for non-CSG cells, and mandatory for CSG cells.</w:t>
            </w:r>
          </w:p>
        </w:tc>
      </w:tr>
      <w:tr w:rsidR="00063C32" w:rsidRPr="007B746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7B746A" w:rsidRDefault="00063C32" w:rsidP="00A7497E">
            <w:pPr>
              <w:pStyle w:val="TAL"/>
              <w:rPr>
                <w:i/>
                <w:noProof/>
                <w:lang w:eastAsia="en-GB"/>
              </w:rPr>
            </w:pPr>
            <w:r w:rsidRPr="007B746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7B746A" w:rsidRDefault="00063C32" w:rsidP="00A7497E">
            <w:pPr>
              <w:pStyle w:val="TAL"/>
              <w:rPr>
                <w:bCs/>
                <w:noProof/>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bl>
    <w:p w14:paraId="71792CB4" w14:textId="77777777" w:rsidR="009722D5" w:rsidRPr="007B746A" w:rsidRDefault="009722D5" w:rsidP="009722D5"/>
    <w:p w14:paraId="50B4DCCA" w14:textId="77777777" w:rsidR="009722D5" w:rsidRPr="007B746A" w:rsidRDefault="009722D5" w:rsidP="009722D5">
      <w:pPr>
        <w:pStyle w:val="Heading4"/>
        <w:rPr>
          <w:i/>
          <w:noProof/>
        </w:rPr>
      </w:pPr>
      <w:bookmarkStart w:id="1313" w:name="_Toc20487247"/>
      <w:bookmarkStart w:id="1314" w:name="_Toc29342542"/>
      <w:bookmarkStart w:id="1315" w:name="_Toc29343681"/>
      <w:bookmarkStart w:id="1316" w:name="_Toc36566943"/>
      <w:bookmarkStart w:id="1317" w:name="_Toc36810381"/>
      <w:bookmarkStart w:id="1318" w:name="_Toc36846745"/>
      <w:bookmarkStart w:id="1319" w:name="_Toc36939398"/>
      <w:bookmarkStart w:id="1320" w:name="_Toc37082378"/>
      <w:bookmarkStart w:id="1321" w:name="_Toc46481010"/>
      <w:bookmarkStart w:id="1322" w:name="_Toc46482244"/>
      <w:bookmarkStart w:id="1323" w:name="_Toc46483478"/>
      <w:bookmarkStart w:id="1324" w:name="_Toc156168165"/>
      <w:r w:rsidRPr="007B746A">
        <w:t>–</w:t>
      </w:r>
      <w:r w:rsidRPr="007B746A">
        <w:tab/>
      </w:r>
      <w:r w:rsidRPr="007B746A">
        <w:rPr>
          <w:i/>
          <w:noProof/>
        </w:rPr>
        <w:t>SystemInformationBlockType5</w:t>
      </w:r>
      <w:bookmarkEnd w:id="1313"/>
      <w:bookmarkEnd w:id="1314"/>
      <w:bookmarkEnd w:id="1315"/>
      <w:bookmarkEnd w:id="1316"/>
      <w:bookmarkEnd w:id="1317"/>
      <w:bookmarkEnd w:id="1318"/>
      <w:bookmarkEnd w:id="1319"/>
      <w:bookmarkEnd w:id="1320"/>
      <w:bookmarkEnd w:id="1321"/>
      <w:bookmarkEnd w:id="1322"/>
      <w:bookmarkEnd w:id="1323"/>
      <w:bookmarkEnd w:id="1324"/>
    </w:p>
    <w:p w14:paraId="458724B3" w14:textId="77777777" w:rsidR="009722D5" w:rsidRPr="007B746A" w:rsidRDefault="009722D5" w:rsidP="009722D5">
      <w:pPr>
        <w:rPr>
          <w:iCs/>
        </w:rPr>
      </w:pPr>
      <w:r w:rsidRPr="007B746A">
        <w:t xml:space="preserve">The IE </w:t>
      </w:r>
      <w:r w:rsidRPr="007B746A">
        <w:rPr>
          <w:i/>
          <w:noProof/>
        </w:rPr>
        <w:t>SystemInformationBlockType5</w:t>
      </w:r>
      <w:r w:rsidRPr="007B746A">
        <w:rPr>
          <w:iCs/>
        </w:rPr>
        <w:t xml:space="preserve"> contains information relevant for inter-frequency cell re-selection </w:t>
      </w:r>
      <w:r w:rsidR="0042674B" w:rsidRPr="007B746A">
        <w:rPr>
          <w:iCs/>
        </w:rPr>
        <w:t>(</w:t>
      </w:r>
      <w:r w:rsidRPr="007B746A">
        <w:rPr>
          <w:iCs/>
        </w:rPr>
        <w:t xml:space="preserve">i.e. information about </w:t>
      </w:r>
      <w:r w:rsidRPr="007B746A">
        <w:t>other E</w:t>
      </w:r>
      <w:r w:rsidRPr="007B746A">
        <w:noBreakHyphen/>
        <w:t>UTRA frequencies and inter-frequency neighbouring cells relevant for cell re-selection</w:t>
      </w:r>
      <w:r w:rsidR="0042674B" w:rsidRPr="007B746A">
        <w:t>) and information relevant for E-UTRA and NR idle/inactive measurements</w:t>
      </w:r>
      <w:r w:rsidRPr="007B746A">
        <w:t>. The IE includes cell re-selection parameters common for a frequency as well as cell specific re-selection parameters.</w:t>
      </w:r>
    </w:p>
    <w:p w14:paraId="6C97AF68" w14:textId="77777777" w:rsidR="009722D5" w:rsidRPr="007B746A" w:rsidRDefault="009722D5" w:rsidP="009722D5">
      <w:pPr>
        <w:pStyle w:val="TH"/>
        <w:rPr>
          <w:bCs/>
          <w:i/>
          <w:iCs/>
        </w:rPr>
      </w:pPr>
      <w:r w:rsidRPr="007B746A">
        <w:rPr>
          <w:bCs/>
          <w:i/>
          <w:iCs/>
          <w:noProof/>
        </w:rPr>
        <w:t xml:space="preserve">SystemInformationBlockType5 </w:t>
      </w:r>
      <w:r w:rsidRPr="007B746A">
        <w:rPr>
          <w:bCs/>
          <w:iCs/>
          <w:noProof/>
        </w:rPr>
        <w:t>information element</w:t>
      </w:r>
    </w:p>
    <w:p w14:paraId="12311475" w14:textId="77777777" w:rsidR="009722D5" w:rsidRPr="007B746A" w:rsidRDefault="009722D5" w:rsidP="009722D5">
      <w:pPr>
        <w:pStyle w:val="PL"/>
        <w:shd w:val="clear" w:color="auto" w:fill="E6E6E6"/>
      </w:pPr>
      <w:r w:rsidRPr="007B746A">
        <w:t>-- ASN1START</w:t>
      </w:r>
    </w:p>
    <w:p w14:paraId="7FEA80BA" w14:textId="77777777" w:rsidR="009722D5" w:rsidRPr="007B746A" w:rsidRDefault="009722D5" w:rsidP="009722D5">
      <w:pPr>
        <w:pStyle w:val="PL"/>
        <w:shd w:val="clear" w:color="auto" w:fill="E6E6E6"/>
      </w:pPr>
    </w:p>
    <w:p w14:paraId="6259508F" w14:textId="77777777" w:rsidR="009722D5" w:rsidRPr="007B746A" w:rsidRDefault="009722D5" w:rsidP="009722D5">
      <w:pPr>
        <w:pStyle w:val="PL"/>
        <w:shd w:val="clear" w:color="auto" w:fill="E6E6E6"/>
      </w:pPr>
      <w:r w:rsidRPr="007B746A">
        <w:t>SystemInformationBlockType5 ::=</w:t>
      </w:r>
      <w:r w:rsidRPr="007B746A">
        <w:tab/>
      </w:r>
      <w:r w:rsidRPr="007B746A">
        <w:tab/>
        <w:t>SEQUENCE {</w:t>
      </w:r>
    </w:p>
    <w:p w14:paraId="17747ADC" w14:textId="77777777" w:rsidR="009722D5" w:rsidRPr="007B746A" w:rsidRDefault="009722D5" w:rsidP="009722D5">
      <w:pPr>
        <w:pStyle w:val="PL"/>
        <w:shd w:val="clear" w:color="auto" w:fill="E6E6E6"/>
      </w:pPr>
      <w:r w:rsidRPr="007B746A">
        <w:tab/>
        <w:t>interFreqCarrierFreqList</w:t>
      </w:r>
      <w:r w:rsidRPr="007B746A">
        <w:tab/>
      </w:r>
      <w:r w:rsidRPr="007B746A">
        <w:tab/>
      </w:r>
      <w:r w:rsidRPr="007B746A">
        <w:tab/>
        <w:t>InterFreqCarrierFreqList,</w:t>
      </w:r>
    </w:p>
    <w:p w14:paraId="6A99F587" w14:textId="77777777" w:rsidR="009722D5" w:rsidRPr="007B746A" w:rsidRDefault="009722D5" w:rsidP="009722D5">
      <w:pPr>
        <w:pStyle w:val="PL"/>
        <w:shd w:val="clear" w:color="auto" w:fill="E6E6E6"/>
      </w:pPr>
      <w:r w:rsidRPr="007B746A">
        <w:tab/>
        <w:t>...,</w:t>
      </w:r>
    </w:p>
    <w:p w14:paraId="2F6D314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t>(CONTAINING SystemInformationBlockType5-v8h0-IEs)</w:t>
      </w:r>
      <w:r w:rsidRPr="007B746A">
        <w:tab/>
      </w:r>
      <w:r w:rsidRPr="007B746A">
        <w:tab/>
      </w:r>
      <w:r w:rsidRPr="007B746A">
        <w:tab/>
      </w:r>
      <w:r w:rsidRPr="007B746A">
        <w:tab/>
        <w:t>OPTIONAL,</w:t>
      </w:r>
    </w:p>
    <w:p w14:paraId="0B096172" w14:textId="77777777" w:rsidR="009722D5" w:rsidRPr="007B746A" w:rsidRDefault="009722D5" w:rsidP="009722D5">
      <w:pPr>
        <w:pStyle w:val="PL"/>
        <w:shd w:val="clear" w:color="auto" w:fill="E6E6E6"/>
      </w:pPr>
      <w:r w:rsidRPr="007B746A">
        <w:tab/>
        <w:t>[[</w:t>
      </w:r>
      <w:r w:rsidRPr="007B746A">
        <w:tab/>
        <w:t>interFreqCarrierFreqList-v1250</w:t>
      </w:r>
      <w:r w:rsidRPr="007B746A">
        <w:tab/>
        <w:t>InterFreqCarrierFreqList-v1250</w:t>
      </w:r>
      <w:r w:rsidRPr="007B746A">
        <w:tab/>
      </w:r>
      <w:r w:rsidRPr="007B746A">
        <w:tab/>
        <w:t>OPTIONAL,</w:t>
      </w:r>
      <w:r w:rsidRPr="007B746A">
        <w:tab/>
        <w:t>-- Need OR</w:t>
      </w:r>
    </w:p>
    <w:p w14:paraId="01EBF94E" w14:textId="77777777" w:rsidR="009722D5" w:rsidRPr="007B746A" w:rsidRDefault="009722D5" w:rsidP="009722D5">
      <w:pPr>
        <w:pStyle w:val="PL"/>
        <w:shd w:val="clear" w:color="auto" w:fill="E6E6E6"/>
      </w:pPr>
      <w:r w:rsidRPr="007B746A">
        <w:tab/>
      </w:r>
      <w:r w:rsidRPr="007B746A">
        <w:tab/>
        <w:t>interFreqCarrierFreqListExt-r12</w:t>
      </w:r>
      <w:r w:rsidRPr="007B746A">
        <w:tab/>
        <w:t>InterFreqCarrierFreqListExt-r12</w:t>
      </w:r>
      <w:r w:rsidR="00497FBE" w:rsidRPr="007B746A">
        <w:tab/>
      </w:r>
      <w:r w:rsidRPr="007B746A">
        <w:t>OPTIONAL</w:t>
      </w:r>
      <w:r w:rsidRPr="007B746A">
        <w:tab/>
        <w:t>-- Need OR</w:t>
      </w:r>
    </w:p>
    <w:p w14:paraId="54C7E33A" w14:textId="77777777" w:rsidR="009722D5" w:rsidRPr="007B746A" w:rsidRDefault="009722D5" w:rsidP="009722D5">
      <w:pPr>
        <w:pStyle w:val="PL"/>
        <w:shd w:val="clear" w:color="auto" w:fill="E6E6E6"/>
      </w:pPr>
      <w:r w:rsidRPr="007B746A">
        <w:tab/>
        <w:t>]],</w:t>
      </w:r>
    </w:p>
    <w:p w14:paraId="13650343" w14:textId="77777777" w:rsidR="009722D5" w:rsidRPr="007B746A" w:rsidRDefault="009722D5" w:rsidP="009722D5">
      <w:pPr>
        <w:pStyle w:val="PL"/>
        <w:shd w:val="clear" w:color="auto" w:fill="E6E6E6"/>
      </w:pPr>
      <w:r w:rsidRPr="007B746A">
        <w:tab/>
        <w:t>[[</w:t>
      </w:r>
      <w:r w:rsidRPr="007B746A">
        <w:tab/>
        <w:t>interFreqCarrierFreqListExt-v1280</w:t>
      </w:r>
      <w:r w:rsidRPr="007B746A">
        <w:tab/>
        <w:t>InterFreqCarrierFreqListExt-v1280</w:t>
      </w:r>
      <w:r w:rsidR="00497FBE" w:rsidRPr="007B746A">
        <w:tab/>
      </w:r>
      <w:r w:rsidRPr="007B746A">
        <w:t>OPTIONAL</w:t>
      </w:r>
      <w:r w:rsidRPr="007B746A">
        <w:tab/>
        <w:t>-- Need OR</w:t>
      </w:r>
    </w:p>
    <w:p w14:paraId="253AEDFE" w14:textId="77777777" w:rsidR="009722D5" w:rsidRPr="007B746A" w:rsidRDefault="009722D5" w:rsidP="009722D5">
      <w:pPr>
        <w:pStyle w:val="PL"/>
        <w:shd w:val="clear" w:color="auto" w:fill="E6E6E6"/>
      </w:pPr>
      <w:r w:rsidRPr="007B746A">
        <w:tab/>
        <w:t>]],</w:t>
      </w:r>
    </w:p>
    <w:p w14:paraId="60C8FC24" w14:textId="77777777" w:rsidR="009722D5" w:rsidRPr="007B746A" w:rsidRDefault="009722D5" w:rsidP="009722D5">
      <w:pPr>
        <w:pStyle w:val="PL"/>
        <w:shd w:val="clear" w:color="auto" w:fill="E6E6E6"/>
      </w:pPr>
      <w:r w:rsidRPr="007B746A">
        <w:tab/>
        <w:t>[[</w:t>
      </w:r>
      <w:r w:rsidRPr="007B746A">
        <w:tab/>
        <w:t>interFreqCarrierFreqList-v1310</w:t>
      </w:r>
      <w:r w:rsidRPr="007B746A">
        <w:tab/>
      </w:r>
      <w:r w:rsidRPr="007B746A">
        <w:tab/>
        <w:t>InterFreqCarrierFreqList-v1310</w:t>
      </w:r>
      <w:r w:rsidRPr="007B746A">
        <w:tab/>
      </w:r>
      <w:r w:rsidRPr="007B746A">
        <w:tab/>
        <w:t>OPTIONAL,</w:t>
      </w:r>
      <w:r w:rsidRPr="007B746A">
        <w:tab/>
        <w:t>-- Need OR</w:t>
      </w:r>
    </w:p>
    <w:p w14:paraId="197DED3D" w14:textId="77777777" w:rsidR="009722D5" w:rsidRPr="007B746A" w:rsidRDefault="009722D5" w:rsidP="009722D5">
      <w:pPr>
        <w:pStyle w:val="PL"/>
        <w:shd w:val="clear" w:color="auto" w:fill="E6E6E6"/>
      </w:pPr>
      <w:r w:rsidRPr="007B746A">
        <w:tab/>
      </w:r>
      <w:r w:rsidRPr="007B746A">
        <w:tab/>
        <w:t>interFreqCarrierFreqListExt-v1310</w:t>
      </w:r>
      <w:r w:rsidRPr="007B746A">
        <w:tab/>
        <w:t>InterFreqCarrierFreqListExt-v1310</w:t>
      </w:r>
      <w:r w:rsidRPr="007B746A">
        <w:tab/>
        <w:t>OPTIONAL</w:t>
      </w:r>
      <w:r w:rsidRPr="007B746A">
        <w:tab/>
        <w:t>-- Need OR</w:t>
      </w:r>
    </w:p>
    <w:p w14:paraId="0F02EFD1" w14:textId="77777777" w:rsidR="009722D5" w:rsidRPr="007B746A" w:rsidRDefault="009722D5" w:rsidP="009722D5">
      <w:pPr>
        <w:pStyle w:val="PL"/>
        <w:shd w:val="clear" w:color="auto" w:fill="E6E6E6"/>
      </w:pPr>
      <w:r w:rsidRPr="007B746A">
        <w:tab/>
        <w:t>]],</w:t>
      </w:r>
    </w:p>
    <w:p w14:paraId="7EB6D04E" w14:textId="77777777" w:rsidR="009722D5" w:rsidRPr="007B746A" w:rsidRDefault="009722D5" w:rsidP="009722D5">
      <w:pPr>
        <w:pStyle w:val="PL"/>
        <w:shd w:val="clear" w:color="auto" w:fill="E6E6E6"/>
      </w:pPr>
      <w:r w:rsidRPr="007B746A">
        <w:tab/>
        <w:t>[[</w:t>
      </w:r>
      <w:r w:rsidRPr="007B746A">
        <w:tab/>
        <w:t>interFreqCarrierFreqList-v1350</w:t>
      </w:r>
      <w:r w:rsidRPr="007B746A">
        <w:tab/>
      </w:r>
      <w:r w:rsidRPr="007B746A">
        <w:tab/>
        <w:t>InterFreqCarrierFreqList-v1350</w:t>
      </w:r>
      <w:r w:rsidRPr="007B746A">
        <w:tab/>
        <w:t>OPTIONAL,</w:t>
      </w:r>
      <w:r w:rsidRPr="007B746A">
        <w:tab/>
        <w:t>-- Need OR</w:t>
      </w:r>
    </w:p>
    <w:p w14:paraId="4662470F" w14:textId="77777777" w:rsidR="009722D5" w:rsidRPr="007B746A" w:rsidRDefault="009722D5" w:rsidP="009722D5">
      <w:pPr>
        <w:pStyle w:val="PL"/>
        <w:shd w:val="clear" w:color="auto" w:fill="E6E6E6"/>
      </w:pPr>
      <w:r w:rsidRPr="007B746A">
        <w:tab/>
        <w:t>interFreqCarrierFreqListExt-v1350</w:t>
      </w:r>
      <w:r w:rsidRPr="007B746A">
        <w:tab/>
        <w:t>InterFreqCarrierFreqListExt-v1350</w:t>
      </w:r>
      <w:r w:rsidRPr="007B746A">
        <w:tab/>
        <w:t>OPTIONAL</w:t>
      </w:r>
      <w:r w:rsidRPr="007B746A">
        <w:tab/>
        <w:t>-- Need OR</w:t>
      </w:r>
    </w:p>
    <w:p w14:paraId="434CD4B4" w14:textId="77777777" w:rsidR="0012045C" w:rsidRPr="007B746A" w:rsidRDefault="009722D5" w:rsidP="0012045C">
      <w:pPr>
        <w:pStyle w:val="PL"/>
        <w:shd w:val="clear" w:color="auto" w:fill="E6E6E6"/>
      </w:pPr>
      <w:r w:rsidRPr="007B746A">
        <w:tab/>
        <w:t>]]</w:t>
      </w:r>
      <w:r w:rsidR="0012045C" w:rsidRPr="007B746A">
        <w:t>,</w:t>
      </w:r>
    </w:p>
    <w:p w14:paraId="7588D774" w14:textId="77777777" w:rsidR="0012045C" w:rsidRPr="007B746A" w:rsidRDefault="0012045C" w:rsidP="0012045C">
      <w:pPr>
        <w:pStyle w:val="PL"/>
        <w:shd w:val="clear" w:color="auto" w:fill="E6E6E6"/>
      </w:pPr>
      <w:r w:rsidRPr="007B746A">
        <w:tab/>
        <w:t>[[</w:t>
      </w:r>
      <w:r w:rsidRPr="007B746A">
        <w:tab/>
        <w:t>interFreqCarrierFreqListExt-v1360</w:t>
      </w:r>
      <w:r w:rsidRPr="007B746A">
        <w:tab/>
        <w:t>InterFreqCarrierFreqListExt-v1360</w:t>
      </w:r>
      <w:r w:rsidRPr="007B746A">
        <w:tab/>
        <w:t>OPTIONAL</w:t>
      </w:r>
      <w:r w:rsidRPr="007B746A">
        <w:tab/>
        <w:t>-- Need OR</w:t>
      </w:r>
    </w:p>
    <w:p w14:paraId="1DBE63B8" w14:textId="77777777" w:rsidR="009722D5" w:rsidRPr="007B746A" w:rsidRDefault="0012045C" w:rsidP="0012045C">
      <w:pPr>
        <w:pStyle w:val="PL"/>
        <w:shd w:val="clear" w:color="auto" w:fill="E6E6E6"/>
      </w:pPr>
      <w:r w:rsidRPr="007B746A">
        <w:tab/>
        <w:t>]]</w:t>
      </w:r>
      <w:r w:rsidR="009722D5" w:rsidRPr="007B746A">
        <w:t>,</w:t>
      </w:r>
    </w:p>
    <w:p w14:paraId="2C0456F2" w14:textId="77777777" w:rsidR="009722D5" w:rsidRPr="007B746A" w:rsidRDefault="009722D5" w:rsidP="009722D5">
      <w:pPr>
        <w:pStyle w:val="PL"/>
        <w:shd w:val="clear" w:color="auto" w:fill="E6E6E6"/>
      </w:pPr>
      <w:r w:rsidRPr="007B746A">
        <w:tab/>
        <w:t>[[</w:t>
      </w:r>
      <w:r w:rsidRPr="007B746A">
        <w:tab/>
        <w:t>scptm-FreqOffset-r14</w:t>
      </w:r>
      <w:r w:rsidRPr="007B746A">
        <w:tab/>
      </w:r>
      <w:r w:rsidRPr="007B746A">
        <w:tab/>
      </w:r>
      <w:r w:rsidRPr="007B746A">
        <w:tab/>
      </w:r>
      <w:r w:rsidRPr="007B746A">
        <w:tab/>
        <w:t>INTEGER (1..8)</w:t>
      </w:r>
      <w:r w:rsidRPr="007B746A">
        <w:tab/>
      </w:r>
      <w:r w:rsidRPr="007B746A">
        <w:tab/>
      </w:r>
      <w:r w:rsidRPr="007B746A">
        <w:tab/>
      </w:r>
      <w:r w:rsidRPr="007B746A">
        <w:tab/>
      </w:r>
      <w:r w:rsidRPr="007B746A">
        <w:tab/>
        <w:t>OPTIONAL</w:t>
      </w:r>
      <w:r w:rsidRPr="007B746A">
        <w:tab/>
        <w:t>-- Need OP</w:t>
      </w:r>
    </w:p>
    <w:p w14:paraId="3D88583B" w14:textId="77777777" w:rsidR="001A254A" w:rsidRPr="007B746A" w:rsidRDefault="00532FFF" w:rsidP="001A254A">
      <w:pPr>
        <w:pStyle w:val="PL"/>
        <w:shd w:val="clear" w:color="auto" w:fill="E6E6E6"/>
      </w:pPr>
      <w:r w:rsidRPr="007B746A">
        <w:tab/>
        <w:t>]]</w:t>
      </w:r>
      <w:r w:rsidR="001A254A" w:rsidRPr="007B746A">
        <w:t>,</w:t>
      </w:r>
    </w:p>
    <w:p w14:paraId="32ADB2DD" w14:textId="77777777" w:rsidR="001A254A" w:rsidRPr="007B746A" w:rsidRDefault="001A254A" w:rsidP="001A254A">
      <w:pPr>
        <w:pStyle w:val="PL"/>
        <w:shd w:val="clear" w:color="auto" w:fill="E6E6E6"/>
      </w:pPr>
      <w:r w:rsidRPr="007B746A">
        <w:tab/>
        <w:t>[[</w:t>
      </w:r>
      <w:r w:rsidRPr="007B746A">
        <w:tab/>
        <w:t>interFreqCarrierFreqList-v1530</w:t>
      </w:r>
      <w:r w:rsidRPr="007B746A">
        <w:tab/>
      </w:r>
      <w:r w:rsidRPr="007B746A">
        <w:tab/>
        <w:t>InterFreqCarrierFreqList-v1530</w:t>
      </w:r>
      <w:r w:rsidRPr="007B746A">
        <w:tab/>
      </w:r>
      <w:r w:rsidRPr="007B746A">
        <w:tab/>
        <w:t>OPTIONAL</w:t>
      </w:r>
      <w:r w:rsidR="00A93D1E" w:rsidRPr="007B746A">
        <w:t>,</w:t>
      </w:r>
      <w:r w:rsidRPr="007B746A">
        <w:tab/>
        <w:t>-- Need OR</w:t>
      </w:r>
    </w:p>
    <w:p w14:paraId="4CB3A38C" w14:textId="77777777" w:rsidR="001A254A" w:rsidRPr="007B746A" w:rsidRDefault="001A254A" w:rsidP="001A254A">
      <w:pPr>
        <w:pStyle w:val="PL"/>
        <w:shd w:val="clear" w:color="auto" w:fill="E6E6E6"/>
      </w:pPr>
      <w:r w:rsidRPr="007B746A">
        <w:tab/>
      </w:r>
      <w:r w:rsidRPr="007B746A">
        <w:tab/>
        <w:t>interFreqCarrierFreqListExt-v1530</w:t>
      </w:r>
      <w:r w:rsidRPr="007B746A">
        <w:tab/>
        <w:t>InterFreqCarrierFreqListExt-v1530</w:t>
      </w:r>
      <w:r w:rsidRPr="007B746A">
        <w:tab/>
        <w:t>OPTIONAL</w:t>
      </w:r>
      <w:r w:rsidR="0084031F" w:rsidRPr="007B746A">
        <w:t>,</w:t>
      </w:r>
      <w:r w:rsidRPr="007B746A">
        <w:tab/>
        <w:t>-- Need OR</w:t>
      </w:r>
    </w:p>
    <w:p w14:paraId="229614D7" w14:textId="77777777" w:rsidR="008A46A5" w:rsidRPr="007B746A" w:rsidRDefault="008A46A5" w:rsidP="008A46A5">
      <w:pPr>
        <w:pStyle w:val="PL"/>
        <w:shd w:val="clear" w:color="auto" w:fill="E6E6E6"/>
      </w:pPr>
      <w:r w:rsidRPr="007B746A">
        <w:tab/>
      </w:r>
      <w:r w:rsidRPr="007B746A">
        <w:tab/>
        <w:t>measIdleConfigSIB-r15</w:t>
      </w:r>
      <w:r w:rsidRPr="007B746A">
        <w:tab/>
      </w:r>
      <w:r w:rsidRPr="007B746A">
        <w:tab/>
      </w:r>
      <w:r w:rsidRPr="007B746A">
        <w:tab/>
      </w:r>
      <w:r w:rsidRPr="007B746A">
        <w:tab/>
        <w:t>MeasIdleConfigSIB-r15</w:t>
      </w:r>
      <w:r w:rsidRPr="007B746A">
        <w:tab/>
      </w:r>
      <w:r w:rsidRPr="007B746A">
        <w:tab/>
      </w:r>
      <w:r w:rsidRPr="007B746A">
        <w:tab/>
        <w:t>OPTIONAL</w:t>
      </w:r>
      <w:r w:rsidRPr="007B746A">
        <w:tab/>
        <w:t>-- Need OR</w:t>
      </w:r>
    </w:p>
    <w:p w14:paraId="72AA53EB" w14:textId="77777777" w:rsidR="005F2F73" w:rsidRPr="007B746A" w:rsidRDefault="008A46A5" w:rsidP="005F2F73">
      <w:pPr>
        <w:pStyle w:val="PL"/>
        <w:shd w:val="clear" w:color="auto" w:fill="E6E6E6"/>
      </w:pPr>
      <w:r w:rsidRPr="007B746A">
        <w:tab/>
        <w:t>]]</w:t>
      </w:r>
      <w:r w:rsidR="005F2F73" w:rsidRPr="007B746A">
        <w:t>,</w:t>
      </w:r>
    </w:p>
    <w:p w14:paraId="0B625A15" w14:textId="77777777" w:rsidR="005F2F73" w:rsidRPr="007B746A" w:rsidRDefault="005F2F73" w:rsidP="005F2F73">
      <w:pPr>
        <w:pStyle w:val="PL"/>
        <w:shd w:val="clear" w:color="auto" w:fill="E6E6E6"/>
      </w:pPr>
      <w:r w:rsidRPr="007B746A">
        <w:lastRenderedPageBreak/>
        <w:tab/>
        <w:t>[[</w:t>
      </w:r>
      <w:r w:rsidRPr="007B746A">
        <w:tab/>
        <w:t>interFreqCarrierFreqList</w:t>
      </w:r>
      <w:r w:rsidR="0029285D" w:rsidRPr="007B746A">
        <w:t>-v1610</w:t>
      </w:r>
      <w:r w:rsidRPr="007B746A">
        <w:tab/>
      </w:r>
      <w:r w:rsidRPr="007B746A">
        <w:tab/>
        <w:t>InterFreqCarrierFreqList</w:t>
      </w:r>
      <w:r w:rsidR="0029285D" w:rsidRPr="007B746A">
        <w:t>-v1610</w:t>
      </w:r>
      <w:r w:rsidRPr="007B746A">
        <w:tab/>
      </w:r>
      <w:r w:rsidRPr="007B746A">
        <w:tab/>
        <w:t>OPTIONAL,</w:t>
      </w:r>
      <w:r w:rsidRPr="007B746A">
        <w:tab/>
        <w:t>-- Need OR</w:t>
      </w:r>
    </w:p>
    <w:p w14:paraId="572686E8" w14:textId="77777777" w:rsidR="005F2F73" w:rsidRPr="007B746A" w:rsidRDefault="005F2F73" w:rsidP="005F2F73">
      <w:pPr>
        <w:pStyle w:val="PL"/>
        <w:shd w:val="clear" w:color="auto" w:fill="E6E6E6"/>
      </w:pPr>
      <w:r w:rsidRPr="007B746A">
        <w:tab/>
      </w:r>
      <w:r w:rsidRPr="007B746A">
        <w:tab/>
        <w:t>interFreqCarrierFreqListExt</w:t>
      </w:r>
      <w:r w:rsidR="0029285D" w:rsidRPr="007B746A">
        <w:t>-v1610</w:t>
      </w:r>
      <w:r w:rsidRPr="007B746A">
        <w:tab/>
        <w:t>InterFreqCarrierFreqListExt</w:t>
      </w:r>
      <w:r w:rsidR="0029285D" w:rsidRPr="007B746A">
        <w:t>-v1610</w:t>
      </w:r>
      <w:r w:rsidRPr="007B746A">
        <w:tab/>
        <w:t>OPTIONAL,</w:t>
      </w:r>
      <w:r w:rsidRPr="007B746A">
        <w:tab/>
        <w:t>-- Need OR</w:t>
      </w:r>
    </w:p>
    <w:p w14:paraId="7C1263B8" w14:textId="77777777" w:rsidR="00F227C4" w:rsidRPr="007B746A" w:rsidRDefault="00F227C4" w:rsidP="005F2F73">
      <w:pPr>
        <w:pStyle w:val="PL"/>
        <w:shd w:val="clear" w:color="auto" w:fill="E6E6E6"/>
      </w:pPr>
      <w:r w:rsidRPr="007B746A">
        <w:tab/>
      </w:r>
      <w:r w:rsidRPr="007B746A">
        <w:tab/>
        <w:t>measIdleConfigSIB-NR-r16</w:t>
      </w:r>
      <w:r w:rsidRPr="007B746A">
        <w:tab/>
      </w:r>
      <w:r w:rsidRPr="007B746A">
        <w:tab/>
      </w:r>
      <w:r w:rsidRPr="007B746A">
        <w:tab/>
        <w:t>MeasIdleConfigSIB-NR-r16</w:t>
      </w:r>
      <w:r w:rsidRPr="007B746A">
        <w:tab/>
      </w:r>
      <w:r w:rsidRPr="007B746A">
        <w:tab/>
      </w:r>
      <w:r w:rsidRPr="007B746A">
        <w:tab/>
        <w:t>OPTIONAL</w:t>
      </w:r>
      <w:r w:rsidRPr="007B746A">
        <w:tab/>
        <w:t>-- Need OR</w:t>
      </w:r>
    </w:p>
    <w:p w14:paraId="08EB4942" w14:textId="1D542640" w:rsidR="00786B2E" w:rsidRPr="007B746A" w:rsidRDefault="005F2F73" w:rsidP="00786B2E">
      <w:pPr>
        <w:pStyle w:val="PL"/>
        <w:shd w:val="clear" w:color="auto" w:fill="E6E6E6"/>
      </w:pPr>
      <w:r w:rsidRPr="007B746A">
        <w:tab/>
        <w:t>]]</w:t>
      </w:r>
      <w:r w:rsidR="00786B2E" w:rsidRPr="007B746A">
        <w:t>,</w:t>
      </w:r>
    </w:p>
    <w:p w14:paraId="45662F09" w14:textId="09987D4C" w:rsidR="00786B2E" w:rsidRPr="007B746A" w:rsidRDefault="00786B2E" w:rsidP="00786B2E">
      <w:pPr>
        <w:pStyle w:val="PL"/>
        <w:shd w:val="clear" w:color="auto" w:fill="E6E6E6"/>
      </w:pPr>
      <w:r w:rsidRPr="007B746A">
        <w:tab/>
        <w:t>[[</w:t>
      </w:r>
      <w:r w:rsidRPr="007B746A">
        <w:tab/>
        <w:t>interFreqCarrierFreqList-v1800</w:t>
      </w:r>
      <w:r w:rsidRPr="007B746A">
        <w:tab/>
      </w:r>
      <w:r w:rsidRPr="007B746A">
        <w:tab/>
        <w:t>InterFreqCarrierFreqList-v1800</w:t>
      </w:r>
      <w:r w:rsidRPr="007B746A">
        <w:tab/>
        <w:t>OPTIONAL</w:t>
      </w:r>
      <w:r w:rsidR="00AA128E" w:rsidRPr="007B746A">
        <w:t>,</w:t>
      </w:r>
      <w:r w:rsidRPr="007B746A">
        <w:tab/>
        <w:t>-- Need OR</w:t>
      </w:r>
    </w:p>
    <w:p w14:paraId="3AAE6E61" w14:textId="77777777" w:rsidR="00AA128E" w:rsidRPr="007B746A" w:rsidRDefault="00AA128E" w:rsidP="00AA128E">
      <w:pPr>
        <w:pStyle w:val="PL"/>
        <w:shd w:val="clear" w:color="auto" w:fill="E6E6E6"/>
      </w:pPr>
      <w:r w:rsidRPr="007B746A">
        <w:tab/>
      </w:r>
      <w:r w:rsidRPr="007B746A">
        <w:tab/>
        <w:t>interFreqCarrierFreqListExt-v1800</w:t>
      </w:r>
      <w:r w:rsidRPr="007B746A">
        <w:tab/>
        <w:t>InterFreqCarrierFreqListExt-v1800</w:t>
      </w:r>
      <w:r w:rsidRPr="007B746A">
        <w:tab/>
        <w:t>OPTIONAL</w:t>
      </w:r>
      <w:r w:rsidRPr="007B746A">
        <w:tab/>
        <w:t>-- Need OR</w:t>
      </w:r>
    </w:p>
    <w:p w14:paraId="68888A32" w14:textId="588D2AC3" w:rsidR="009722D5" w:rsidRPr="007B746A" w:rsidRDefault="00786B2E" w:rsidP="00AA128E">
      <w:pPr>
        <w:pStyle w:val="PL"/>
        <w:shd w:val="clear" w:color="auto" w:fill="E6E6E6"/>
      </w:pPr>
      <w:r w:rsidRPr="007B746A">
        <w:tab/>
        <w:t>]]</w:t>
      </w:r>
    </w:p>
    <w:p w14:paraId="592A7FD9" w14:textId="77777777" w:rsidR="009722D5" w:rsidRPr="007B746A" w:rsidRDefault="009722D5" w:rsidP="009722D5">
      <w:pPr>
        <w:pStyle w:val="PL"/>
        <w:shd w:val="clear" w:color="auto" w:fill="E6E6E6"/>
      </w:pPr>
      <w:r w:rsidRPr="007B746A">
        <w:t>}</w:t>
      </w:r>
    </w:p>
    <w:p w14:paraId="4E777FF2" w14:textId="77777777" w:rsidR="009722D5" w:rsidRPr="007B746A" w:rsidRDefault="009722D5" w:rsidP="009722D5">
      <w:pPr>
        <w:pStyle w:val="PL"/>
        <w:shd w:val="clear" w:color="auto" w:fill="E6E6E6"/>
      </w:pPr>
    </w:p>
    <w:p w14:paraId="59745821" w14:textId="77777777" w:rsidR="00FA45C4" w:rsidRPr="007B746A" w:rsidRDefault="00FA45C4" w:rsidP="009722D5">
      <w:pPr>
        <w:pStyle w:val="PL"/>
        <w:shd w:val="clear" w:color="auto" w:fill="E6E6E6"/>
      </w:pPr>
      <w:r w:rsidRPr="007B746A">
        <w:t>-- Late non critical extensions</w:t>
      </w:r>
    </w:p>
    <w:p w14:paraId="5F65D56F" w14:textId="77777777" w:rsidR="009722D5" w:rsidRPr="007B746A" w:rsidRDefault="009722D5" w:rsidP="009722D5">
      <w:pPr>
        <w:pStyle w:val="PL"/>
        <w:shd w:val="clear" w:color="auto" w:fill="E6E6E6"/>
      </w:pPr>
      <w:r w:rsidRPr="007B746A">
        <w:t>SystemInformationBlockType5-v8h0-IEs ::=</w:t>
      </w:r>
      <w:r w:rsidRPr="007B746A">
        <w:tab/>
        <w:t>SEQUENCE {</w:t>
      </w:r>
    </w:p>
    <w:p w14:paraId="60B9EF4B" w14:textId="77777777" w:rsidR="009722D5" w:rsidRPr="007B746A" w:rsidRDefault="009722D5" w:rsidP="009722D5">
      <w:pPr>
        <w:pStyle w:val="PL"/>
        <w:shd w:val="clear" w:color="auto" w:fill="E6E6E6"/>
      </w:pPr>
      <w:r w:rsidRPr="007B746A">
        <w:tab/>
        <w:t>interFreqCarrierFreqList-v8h0 SEQUENCE (SIZE (1..maxFreq)) OF InterFreqCarrierFreqInfo-v8h0</w:t>
      </w:r>
      <w:r w:rsidRPr="007B746A">
        <w:tab/>
      </w:r>
      <w:r w:rsidRPr="007B746A">
        <w:tab/>
      </w:r>
      <w:r w:rsidRPr="007B746A">
        <w:tab/>
      </w:r>
      <w:r w:rsidR="00497FBE" w:rsidRPr="007B746A">
        <w:tab/>
      </w:r>
      <w:r w:rsidRPr="007B746A">
        <w:t>OPTIONAL,</w:t>
      </w:r>
      <w:r w:rsidRPr="007B746A">
        <w:tab/>
        <w:t>-- Need OP</w:t>
      </w:r>
    </w:p>
    <w:p w14:paraId="581E06A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9e0-IEs</w:t>
      </w:r>
      <w:r w:rsidRPr="007B746A">
        <w:tab/>
      </w:r>
      <w:r w:rsidRPr="007B746A">
        <w:tab/>
      </w:r>
      <w:r w:rsidRPr="007B746A">
        <w:tab/>
      </w:r>
      <w:r w:rsidRPr="007B746A">
        <w:tab/>
      </w:r>
      <w:r w:rsidRPr="007B746A">
        <w:tab/>
      </w:r>
      <w:r w:rsidRPr="007B746A">
        <w:tab/>
      </w:r>
      <w:r w:rsidRPr="007B746A">
        <w:tab/>
        <w:t>OPTIONAL</w:t>
      </w:r>
    </w:p>
    <w:p w14:paraId="12F14E65" w14:textId="77777777" w:rsidR="009722D5" w:rsidRPr="007B746A" w:rsidRDefault="009722D5" w:rsidP="009722D5">
      <w:pPr>
        <w:pStyle w:val="PL"/>
        <w:shd w:val="clear" w:color="auto" w:fill="E6E6E6"/>
      </w:pPr>
      <w:r w:rsidRPr="007B746A">
        <w:t>}</w:t>
      </w:r>
    </w:p>
    <w:p w14:paraId="4E592E7D" w14:textId="77777777" w:rsidR="009722D5" w:rsidRPr="007B746A" w:rsidRDefault="009722D5" w:rsidP="009722D5">
      <w:pPr>
        <w:pStyle w:val="PL"/>
        <w:shd w:val="clear" w:color="auto" w:fill="E6E6E6"/>
      </w:pPr>
    </w:p>
    <w:p w14:paraId="4E595B49" w14:textId="77777777" w:rsidR="009722D5" w:rsidRPr="007B746A" w:rsidRDefault="009722D5" w:rsidP="009722D5">
      <w:pPr>
        <w:pStyle w:val="PL"/>
        <w:shd w:val="clear" w:color="auto" w:fill="E6E6E6"/>
      </w:pPr>
      <w:r w:rsidRPr="007B746A">
        <w:t>SystemInformationBlockType5-v9e0-IEs ::=</w:t>
      </w:r>
      <w:r w:rsidRPr="007B746A">
        <w:tab/>
        <w:t>SEQUENCE {</w:t>
      </w:r>
    </w:p>
    <w:p w14:paraId="550FCC3F" w14:textId="77777777" w:rsidR="009722D5" w:rsidRPr="007B746A" w:rsidRDefault="009722D5" w:rsidP="009722D5">
      <w:pPr>
        <w:pStyle w:val="PL"/>
        <w:shd w:val="clear" w:color="auto" w:fill="E6E6E6"/>
      </w:pPr>
      <w:r w:rsidRPr="007B746A">
        <w:tab/>
        <w:t>interFreqCarrierFreqList-v9e0</w:t>
      </w:r>
      <w:r w:rsidRPr="007B746A">
        <w:tab/>
        <w:t>SEQUENCE (SIZE (1..maxFreq)) OF InterFreqCarrierFreqInfo-v9e0</w:t>
      </w:r>
      <w:r w:rsidRPr="007B746A">
        <w:tab/>
      </w:r>
      <w:r w:rsidRPr="007B746A">
        <w:tab/>
      </w:r>
      <w:r w:rsidRPr="007B746A">
        <w:tab/>
      </w:r>
      <w:r w:rsidRPr="007B746A">
        <w:tab/>
        <w:t>OPTIONAL,</w:t>
      </w:r>
      <w:r w:rsidRPr="007B746A">
        <w:tab/>
        <w:t>-- Need OR</w:t>
      </w:r>
    </w:p>
    <w:p w14:paraId="5A1B66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10j0-IEs</w:t>
      </w:r>
      <w:r w:rsidRPr="007B746A">
        <w:tab/>
        <w:t>OPTIONAL</w:t>
      </w:r>
    </w:p>
    <w:p w14:paraId="6840BF3D" w14:textId="77777777" w:rsidR="009722D5" w:rsidRPr="007B746A" w:rsidRDefault="009722D5" w:rsidP="009722D5">
      <w:pPr>
        <w:pStyle w:val="PL"/>
        <w:shd w:val="clear" w:color="auto" w:fill="E6E6E6"/>
      </w:pPr>
      <w:r w:rsidRPr="007B746A">
        <w:t>}</w:t>
      </w:r>
    </w:p>
    <w:p w14:paraId="16F586EA" w14:textId="77777777" w:rsidR="009722D5" w:rsidRPr="007B746A" w:rsidRDefault="009722D5" w:rsidP="009722D5">
      <w:pPr>
        <w:pStyle w:val="PL"/>
        <w:shd w:val="clear" w:color="auto" w:fill="E6E6E6"/>
      </w:pPr>
    </w:p>
    <w:p w14:paraId="64458D3B" w14:textId="77777777" w:rsidR="009722D5" w:rsidRPr="007B746A" w:rsidRDefault="009722D5" w:rsidP="009722D5">
      <w:pPr>
        <w:pStyle w:val="PL"/>
        <w:shd w:val="clear" w:color="auto" w:fill="E6E6E6"/>
      </w:pPr>
      <w:r w:rsidRPr="007B746A">
        <w:t>SystemInformationBlockType5-v10j0-IEs ::=</w:t>
      </w:r>
      <w:r w:rsidRPr="007B746A">
        <w:tab/>
        <w:t>SEQUENCE {</w:t>
      </w:r>
    </w:p>
    <w:p w14:paraId="5B48028C" w14:textId="77777777" w:rsidR="009722D5" w:rsidRPr="007B746A" w:rsidRDefault="009722D5" w:rsidP="009722D5">
      <w:pPr>
        <w:pStyle w:val="PL"/>
        <w:shd w:val="clear" w:color="auto" w:fill="E6E6E6"/>
      </w:pPr>
      <w:r w:rsidRPr="007B746A">
        <w:tab/>
        <w:t>interFreqCarrierFreqList-v10j0</w:t>
      </w:r>
      <w:r w:rsidRPr="007B746A">
        <w:tab/>
        <w:t>SEQUENCE (SIZE (1..maxFreq)) OF InterFreqCarrierFreqInfo-v10j0</w:t>
      </w:r>
      <w:r w:rsidRPr="007B746A">
        <w:tab/>
      </w:r>
      <w:r w:rsidRPr="007B746A">
        <w:tab/>
      </w:r>
      <w:r w:rsidRPr="007B746A">
        <w:tab/>
      </w:r>
      <w:r w:rsidRPr="007B746A">
        <w:tab/>
        <w:t>OPTIONAL,</w:t>
      </w:r>
      <w:r w:rsidRPr="007B746A">
        <w:tab/>
        <w:t>-- Need OR</w:t>
      </w:r>
    </w:p>
    <w:p w14:paraId="7496A732" w14:textId="77777777" w:rsidR="00734FAF" w:rsidRPr="007B746A" w:rsidRDefault="00734FAF" w:rsidP="00734FAF">
      <w:pPr>
        <w:pStyle w:val="PL"/>
        <w:shd w:val="clear" w:color="auto" w:fill="E6E6E6"/>
      </w:pPr>
      <w:r w:rsidRPr="007B746A">
        <w:tab/>
        <w:t>nonCriticalExtension</w:t>
      </w:r>
      <w:r w:rsidRPr="007B746A">
        <w:tab/>
      </w:r>
      <w:r w:rsidRPr="007B746A">
        <w:tab/>
      </w:r>
      <w:r w:rsidRPr="007B746A">
        <w:tab/>
        <w:t>SystemInformationBlockType5-v</w:t>
      </w:r>
      <w:r w:rsidR="00FA45C4" w:rsidRPr="007B746A">
        <w:t>10l0</w:t>
      </w:r>
      <w:r w:rsidRPr="007B746A">
        <w:t>-IEs</w:t>
      </w:r>
      <w:r w:rsidRPr="007B746A">
        <w:tab/>
      </w:r>
      <w:r w:rsidRPr="007B746A">
        <w:tab/>
        <w:t>OPTIONAL</w:t>
      </w:r>
    </w:p>
    <w:p w14:paraId="52993069" w14:textId="77777777" w:rsidR="00734FAF" w:rsidRPr="007B746A" w:rsidRDefault="00734FAF" w:rsidP="00734FAF">
      <w:pPr>
        <w:pStyle w:val="PL"/>
        <w:shd w:val="clear" w:color="auto" w:fill="E6E6E6"/>
      </w:pPr>
      <w:r w:rsidRPr="007B746A">
        <w:t>}</w:t>
      </w:r>
    </w:p>
    <w:p w14:paraId="59E300BD" w14:textId="77777777" w:rsidR="00FA45C4" w:rsidRPr="007B746A" w:rsidRDefault="00FA45C4" w:rsidP="00FA45C4">
      <w:pPr>
        <w:pStyle w:val="PL"/>
        <w:shd w:val="clear" w:color="auto" w:fill="E6E6E6"/>
      </w:pPr>
    </w:p>
    <w:p w14:paraId="74A02F45" w14:textId="77777777" w:rsidR="00FA45C4" w:rsidRPr="007B746A" w:rsidRDefault="00FA45C4" w:rsidP="00FA45C4">
      <w:pPr>
        <w:pStyle w:val="PL"/>
        <w:shd w:val="clear" w:color="auto" w:fill="E6E6E6"/>
      </w:pPr>
      <w:r w:rsidRPr="007B746A">
        <w:t>SystemInformationBlockType5-v10l0-IEs ::=</w:t>
      </w:r>
      <w:r w:rsidRPr="007B746A">
        <w:tab/>
        <w:t>SEQUENCE {</w:t>
      </w:r>
    </w:p>
    <w:p w14:paraId="40425763" w14:textId="77777777" w:rsidR="00FA45C4" w:rsidRPr="007B746A" w:rsidRDefault="00FA45C4" w:rsidP="00FA45C4">
      <w:pPr>
        <w:pStyle w:val="PL"/>
        <w:shd w:val="clear" w:color="auto" w:fill="E6E6E6"/>
      </w:pPr>
      <w:r w:rsidRPr="007B746A">
        <w:tab/>
        <w:t>interFreqCarrierFreqList-v10l0</w:t>
      </w:r>
      <w:r w:rsidRPr="007B746A">
        <w:tab/>
        <w:t>SEQUENCE (SIZE (1..maxFreq)) OF InterFreqCarrierFreqInfo-v10l0</w:t>
      </w:r>
      <w:r w:rsidRPr="007B746A">
        <w:tab/>
      </w:r>
      <w:r w:rsidRPr="007B746A">
        <w:tab/>
      </w:r>
      <w:r w:rsidRPr="007B746A">
        <w:tab/>
      </w:r>
      <w:r w:rsidRPr="007B746A">
        <w:tab/>
        <w:t>OPTIONAL,</w:t>
      </w:r>
      <w:r w:rsidRPr="007B746A">
        <w:tab/>
        <w:t>-- Need OR</w:t>
      </w:r>
    </w:p>
    <w:p w14:paraId="4C1F4B67" w14:textId="77777777" w:rsidR="00FA45C4" w:rsidRPr="007B746A" w:rsidRDefault="00FA45C4" w:rsidP="00FA45C4">
      <w:pPr>
        <w:pStyle w:val="PL"/>
        <w:shd w:val="clear" w:color="auto" w:fill="E6E6E6"/>
      </w:pPr>
      <w:r w:rsidRPr="007B746A">
        <w:tab/>
        <w:t>nonCriticalExtension</w:t>
      </w:r>
      <w:r w:rsidRPr="007B746A">
        <w:tab/>
      </w:r>
      <w:r w:rsidRPr="007B746A">
        <w:tab/>
      </w:r>
      <w:r w:rsidRPr="007B746A">
        <w:tab/>
        <w:t>SystemInformationBlockType5-v13a0-IEs</w:t>
      </w:r>
      <w:r w:rsidRPr="007B746A">
        <w:tab/>
      </w:r>
      <w:r w:rsidRPr="007B746A">
        <w:tab/>
      </w:r>
      <w:r w:rsidRPr="007B746A">
        <w:tab/>
        <w:t>OPTIONAL</w:t>
      </w:r>
    </w:p>
    <w:p w14:paraId="679C9179" w14:textId="77777777" w:rsidR="00734FAF" w:rsidRPr="007B746A" w:rsidRDefault="00FA45C4" w:rsidP="00FA45C4">
      <w:pPr>
        <w:pStyle w:val="PL"/>
        <w:shd w:val="clear" w:color="auto" w:fill="E6E6E6"/>
      </w:pPr>
      <w:r w:rsidRPr="007B746A">
        <w:t>}</w:t>
      </w:r>
    </w:p>
    <w:p w14:paraId="7C85ADBD" w14:textId="77777777" w:rsidR="00FA45C4" w:rsidRPr="007B746A" w:rsidRDefault="00FA45C4" w:rsidP="00FA45C4">
      <w:pPr>
        <w:pStyle w:val="PL"/>
        <w:shd w:val="clear" w:color="auto" w:fill="E6E6E6"/>
      </w:pPr>
    </w:p>
    <w:p w14:paraId="2F67233F" w14:textId="77777777" w:rsidR="00734FAF" w:rsidRPr="007B746A" w:rsidRDefault="00734FAF" w:rsidP="00734FAF">
      <w:pPr>
        <w:pStyle w:val="PL"/>
        <w:shd w:val="clear" w:color="auto" w:fill="E6E6E6"/>
      </w:pPr>
      <w:r w:rsidRPr="007B746A">
        <w:t>SystemInformationBlockType5-v13a0-IEs ::=</w:t>
      </w:r>
      <w:r w:rsidRPr="007B746A">
        <w:tab/>
        <w:t>SEQUENCE {</w:t>
      </w:r>
    </w:p>
    <w:p w14:paraId="22BFFDD5" w14:textId="77777777" w:rsidR="00FA45C4" w:rsidRPr="007B746A" w:rsidRDefault="00FA45C4" w:rsidP="00FA45C4">
      <w:pPr>
        <w:pStyle w:val="PL"/>
        <w:shd w:val="clear" w:color="auto" w:fill="E6E6E6"/>
      </w:pPr>
      <w:r w:rsidRPr="007B746A">
        <w:tab/>
        <w:t>-- Late non critical extensions from REL-10 upto REL-12</w:t>
      </w:r>
    </w:p>
    <w:p w14:paraId="3A7994F8" w14:textId="77777777" w:rsidR="00FA45C4" w:rsidRPr="007B746A" w:rsidRDefault="00FA45C4" w:rsidP="00FA45C4">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r w:rsidRPr="007B746A">
        <w:tab/>
        <w:t>-- Need OR</w:t>
      </w:r>
    </w:p>
    <w:p w14:paraId="6554B799" w14:textId="77777777" w:rsidR="00FA45C4" w:rsidRPr="007B746A" w:rsidRDefault="00734FAF" w:rsidP="00734FAF">
      <w:pPr>
        <w:pStyle w:val="PL"/>
        <w:shd w:val="clear" w:color="auto" w:fill="E6E6E6"/>
      </w:pPr>
      <w:r w:rsidRPr="007B746A">
        <w:tab/>
        <w:t>interFreqCarrierFreqList-v13a0</w:t>
      </w:r>
      <w:r w:rsidRPr="007B746A">
        <w:tab/>
        <w:t>InterFreqCarrierFreqList-v13a0</w:t>
      </w:r>
      <w:r w:rsidRPr="007B746A">
        <w:tab/>
        <w:t>OPTIONAL</w:t>
      </w:r>
      <w:r w:rsidR="00FA45C4" w:rsidRPr="007B746A">
        <w:t>,</w:t>
      </w:r>
      <w:r w:rsidRPr="007B746A">
        <w:tab/>
        <w:t>-- Need OR</w:t>
      </w:r>
    </w:p>
    <w:p w14:paraId="7E1449B0" w14:textId="77777777" w:rsidR="00FA45C4" w:rsidRPr="007B746A" w:rsidRDefault="00FA45C4" w:rsidP="00734FAF">
      <w:pPr>
        <w:pStyle w:val="PL"/>
        <w:shd w:val="clear" w:color="auto" w:fill="E6E6E6"/>
      </w:pPr>
      <w:r w:rsidRPr="007B746A">
        <w:tab/>
        <w:t>-- Late non critical extensions from REL-13</w:t>
      </w:r>
    </w:p>
    <w:p w14:paraId="6B5BCE5C" w14:textId="77777777" w:rsidR="009722D5" w:rsidRPr="007B746A" w:rsidRDefault="009722D5" w:rsidP="00734FAF">
      <w:pPr>
        <w:pStyle w:val="PL"/>
        <w:shd w:val="clear" w:color="auto" w:fill="E6E6E6"/>
      </w:pPr>
      <w:r w:rsidRPr="007B746A">
        <w:tab/>
        <w:t>nonCriticalExtension</w:t>
      </w:r>
      <w:r w:rsidRPr="007B746A">
        <w:tab/>
      </w:r>
      <w:r w:rsidRPr="007B746A">
        <w:tab/>
      </w:r>
      <w:r w:rsidRPr="007B746A">
        <w:tab/>
      </w:r>
      <w:r w:rsidR="00FA45C4" w:rsidRPr="007B746A">
        <w:t>SEQUENCE {}</w:t>
      </w:r>
      <w:r w:rsidRPr="007B746A">
        <w:tab/>
      </w:r>
      <w:r w:rsidRPr="007B746A">
        <w:tab/>
      </w:r>
      <w:r w:rsidRPr="007B746A">
        <w:tab/>
      </w:r>
      <w:r w:rsidRPr="007B746A">
        <w:tab/>
      </w:r>
      <w:r w:rsidRPr="007B746A">
        <w:tab/>
      </w:r>
      <w:r w:rsidRPr="007B746A">
        <w:tab/>
        <w:t>OPTIONAL</w:t>
      </w:r>
    </w:p>
    <w:p w14:paraId="3C088F24" w14:textId="77777777" w:rsidR="009722D5" w:rsidRPr="007B746A" w:rsidRDefault="009722D5" w:rsidP="009722D5">
      <w:pPr>
        <w:pStyle w:val="PL"/>
        <w:shd w:val="clear" w:color="auto" w:fill="E6E6E6"/>
      </w:pPr>
      <w:r w:rsidRPr="007B746A">
        <w:t>}</w:t>
      </w:r>
    </w:p>
    <w:p w14:paraId="2F682B53" w14:textId="77777777" w:rsidR="00F43CBE" w:rsidRPr="007B746A" w:rsidRDefault="00F43CBE" w:rsidP="00F43CBE">
      <w:pPr>
        <w:pStyle w:val="PL"/>
        <w:shd w:val="clear" w:color="auto" w:fill="E6E6E6"/>
      </w:pPr>
    </w:p>
    <w:p w14:paraId="4A52E16C" w14:textId="77777777" w:rsidR="009722D5" w:rsidRPr="007B746A" w:rsidRDefault="009722D5" w:rsidP="009722D5">
      <w:pPr>
        <w:pStyle w:val="PL"/>
        <w:shd w:val="clear" w:color="auto" w:fill="E6E6E6"/>
      </w:pPr>
      <w:r w:rsidRPr="007B746A">
        <w:t>InterFreqCarrierFreqList ::=</w:t>
      </w:r>
      <w:r w:rsidRPr="007B746A">
        <w:tab/>
      </w:r>
      <w:r w:rsidRPr="007B746A">
        <w:tab/>
        <w:t>SEQUENCE (SIZE (1..maxFreq)) OF InterFreqCarrierFreqInfo</w:t>
      </w:r>
    </w:p>
    <w:p w14:paraId="689ED701" w14:textId="77777777" w:rsidR="009722D5" w:rsidRPr="007B746A" w:rsidRDefault="009722D5" w:rsidP="009722D5">
      <w:pPr>
        <w:pStyle w:val="PL"/>
        <w:shd w:val="clear" w:color="auto" w:fill="E6E6E6"/>
      </w:pPr>
    </w:p>
    <w:p w14:paraId="30AB3B59" w14:textId="77777777" w:rsidR="009722D5" w:rsidRPr="007B746A" w:rsidRDefault="009722D5" w:rsidP="009722D5">
      <w:pPr>
        <w:pStyle w:val="PL"/>
        <w:shd w:val="clear" w:color="auto" w:fill="E6E6E6"/>
        <w:ind w:left="852" w:hanging="852"/>
      </w:pPr>
      <w:r w:rsidRPr="007B746A">
        <w:t>InterFreqCarrierFreqList-v1250 ::=</w:t>
      </w:r>
      <w:r w:rsidRPr="007B746A">
        <w:tab/>
        <w:t>SEQUENCE (SIZE (1..maxFreq)) OF InterFreqCarrierFreqInfo-v1250</w:t>
      </w:r>
    </w:p>
    <w:p w14:paraId="34109415" w14:textId="77777777" w:rsidR="009722D5" w:rsidRPr="007B746A" w:rsidRDefault="009722D5" w:rsidP="009722D5">
      <w:pPr>
        <w:pStyle w:val="PL"/>
        <w:shd w:val="clear" w:color="auto" w:fill="E6E6E6"/>
      </w:pPr>
    </w:p>
    <w:p w14:paraId="7B0DBFCB" w14:textId="77777777" w:rsidR="009722D5" w:rsidRPr="007B746A" w:rsidRDefault="009722D5" w:rsidP="009722D5">
      <w:pPr>
        <w:pStyle w:val="PL"/>
        <w:shd w:val="clear" w:color="auto" w:fill="E6E6E6"/>
        <w:ind w:left="852" w:hanging="852"/>
      </w:pPr>
      <w:r w:rsidRPr="007B746A">
        <w:t>InterFreqCarrierFreqList-v1310 ::=</w:t>
      </w:r>
      <w:r w:rsidRPr="007B746A">
        <w:tab/>
        <w:t>SEQUENCE (SIZE (1..maxFreq)) OF InterFreqCarrierFreqInfo-v1310</w:t>
      </w:r>
    </w:p>
    <w:p w14:paraId="5983CA9A" w14:textId="77777777" w:rsidR="009722D5" w:rsidRPr="007B746A" w:rsidRDefault="009722D5" w:rsidP="009722D5">
      <w:pPr>
        <w:pStyle w:val="PL"/>
        <w:shd w:val="clear" w:color="auto" w:fill="E6E6E6"/>
      </w:pPr>
    </w:p>
    <w:p w14:paraId="30005987" w14:textId="77777777" w:rsidR="009722D5" w:rsidRPr="007B746A" w:rsidRDefault="009722D5" w:rsidP="009722D5">
      <w:pPr>
        <w:pStyle w:val="PL"/>
        <w:shd w:val="clear" w:color="auto" w:fill="E6E6E6"/>
        <w:ind w:left="852" w:hanging="852"/>
      </w:pPr>
      <w:r w:rsidRPr="007B746A">
        <w:t>InterFreqCarrierFreqList-v1350 ::=</w:t>
      </w:r>
      <w:r w:rsidRPr="007B746A">
        <w:tab/>
        <w:t>SEQUENCE (SIZE (1..maxFreq)) OF InterFreqCarrierFreqInfo-v1350</w:t>
      </w:r>
    </w:p>
    <w:p w14:paraId="187752E2" w14:textId="77777777" w:rsidR="009722D5" w:rsidRPr="007B746A" w:rsidRDefault="009722D5" w:rsidP="009722D5">
      <w:pPr>
        <w:pStyle w:val="PL"/>
        <w:shd w:val="clear" w:color="auto" w:fill="E6E6E6"/>
      </w:pPr>
    </w:p>
    <w:p w14:paraId="34B35C7A" w14:textId="77777777" w:rsidR="00532FFF" w:rsidRPr="007B746A" w:rsidRDefault="00532FFF" w:rsidP="001A254A">
      <w:pPr>
        <w:pStyle w:val="PL"/>
        <w:shd w:val="pct10" w:color="auto" w:fill="auto"/>
      </w:pPr>
      <w:r w:rsidRPr="007B746A">
        <w:t>InterFreqCarrierFreqList-v13a0 ::=</w:t>
      </w:r>
      <w:r w:rsidRPr="007B746A">
        <w:tab/>
        <w:t>SEQUENCE (SIZE (1..maxFreq)) OF InterFreqCarrierFreqInfo-v1360</w:t>
      </w:r>
    </w:p>
    <w:p w14:paraId="5FEF8CE2" w14:textId="77777777" w:rsidR="00532FFF" w:rsidRPr="007B746A" w:rsidRDefault="00532FFF" w:rsidP="00532FFF">
      <w:pPr>
        <w:pStyle w:val="PL"/>
        <w:shd w:val="pct10" w:color="auto" w:fill="auto"/>
      </w:pPr>
    </w:p>
    <w:p w14:paraId="03FCAEC5" w14:textId="77777777" w:rsidR="00D65D3A" w:rsidRPr="007B746A" w:rsidRDefault="00D65D3A" w:rsidP="00D65D3A">
      <w:pPr>
        <w:pStyle w:val="PL"/>
        <w:shd w:val="pct10" w:color="auto" w:fill="auto"/>
        <w:ind w:left="851" w:hanging="851"/>
      </w:pPr>
      <w:r w:rsidRPr="007B746A">
        <w:t>InterFreqCarrierFreqList-v1530 ::=</w:t>
      </w:r>
      <w:r w:rsidRPr="007B746A">
        <w:tab/>
        <w:t>SEQUENCE (SIZE (1..maxFreq)) OF InterFreqCarrierFreqInfo-v1530</w:t>
      </w:r>
    </w:p>
    <w:p w14:paraId="0FC967ED" w14:textId="77777777" w:rsidR="00D65D3A" w:rsidRPr="007B746A" w:rsidRDefault="00D65D3A" w:rsidP="00D65D3A">
      <w:pPr>
        <w:pStyle w:val="PL"/>
        <w:shd w:val="pct10" w:color="auto" w:fill="auto"/>
      </w:pPr>
    </w:p>
    <w:p w14:paraId="3CA4B6F4" w14:textId="77777777" w:rsidR="005F2F73" w:rsidRPr="007B746A" w:rsidRDefault="005F2F73" w:rsidP="009722D5">
      <w:pPr>
        <w:pStyle w:val="PL"/>
        <w:shd w:val="clear" w:color="auto" w:fill="E6E6E6"/>
        <w:ind w:left="852" w:hanging="852"/>
      </w:pPr>
      <w:r w:rsidRPr="007B746A">
        <w:t>InterFreqCarrierFreqList</w:t>
      </w:r>
      <w:r w:rsidR="0029285D" w:rsidRPr="007B746A">
        <w:t>-v1610</w:t>
      </w:r>
      <w:r w:rsidRPr="007B746A">
        <w:t xml:space="preserve"> ::=</w:t>
      </w:r>
      <w:r w:rsidRPr="007B746A">
        <w:tab/>
        <w:t>SEQUENCE (SIZE (1..maxFreq)) OF InterFreqCarrierFreqInfo</w:t>
      </w:r>
      <w:r w:rsidR="0029285D" w:rsidRPr="007B746A">
        <w:t>-v1610</w:t>
      </w:r>
    </w:p>
    <w:p w14:paraId="1476031C" w14:textId="77777777" w:rsidR="00786B2E" w:rsidRPr="007B746A" w:rsidRDefault="00786B2E" w:rsidP="009722D5">
      <w:pPr>
        <w:pStyle w:val="PL"/>
        <w:shd w:val="clear" w:color="auto" w:fill="E6E6E6"/>
        <w:ind w:left="852" w:hanging="852"/>
      </w:pPr>
    </w:p>
    <w:p w14:paraId="160B8FE7" w14:textId="0503FE0A" w:rsidR="005F2F73" w:rsidRPr="007B746A" w:rsidRDefault="00786B2E" w:rsidP="009722D5">
      <w:pPr>
        <w:pStyle w:val="PL"/>
        <w:shd w:val="clear" w:color="auto" w:fill="E6E6E6"/>
        <w:ind w:left="852" w:hanging="852"/>
      </w:pPr>
      <w:r w:rsidRPr="007B746A">
        <w:t>InterFreqCarrierFreqList-v1800 ::=</w:t>
      </w:r>
      <w:r w:rsidRPr="007B746A">
        <w:tab/>
        <w:t>SEQUENCE (SIZE (1..maxFreq)) OF InterFreqCarrierFreqInfo-v1800</w:t>
      </w:r>
    </w:p>
    <w:p w14:paraId="5005F25C" w14:textId="77777777" w:rsidR="00786B2E" w:rsidRPr="007B746A" w:rsidRDefault="00786B2E" w:rsidP="009722D5">
      <w:pPr>
        <w:pStyle w:val="PL"/>
        <w:shd w:val="clear" w:color="auto" w:fill="E6E6E6"/>
        <w:ind w:left="852" w:hanging="852"/>
      </w:pPr>
    </w:p>
    <w:p w14:paraId="549C3B8D" w14:textId="77777777" w:rsidR="009722D5" w:rsidRPr="007B746A" w:rsidRDefault="009722D5" w:rsidP="009722D5">
      <w:pPr>
        <w:pStyle w:val="PL"/>
        <w:shd w:val="clear" w:color="auto" w:fill="E6E6E6"/>
        <w:ind w:left="852" w:hanging="852"/>
      </w:pPr>
      <w:r w:rsidRPr="007B746A">
        <w:t>InterFreqCarrierFreqListExt-r12 ::=</w:t>
      </w:r>
      <w:r w:rsidRPr="007B746A">
        <w:tab/>
        <w:t>SEQUENCE (SIZE (1..maxFreq)) OF InterFreqCarrierFreqInfo-r12</w:t>
      </w:r>
    </w:p>
    <w:p w14:paraId="08A577A1" w14:textId="77777777" w:rsidR="009722D5" w:rsidRPr="007B746A" w:rsidRDefault="009722D5" w:rsidP="009722D5">
      <w:pPr>
        <w:pStyle w:val="PL"/>
        <w:shd w:val="clear" w:color="auto" w:fill="E6E6E6"/>
      </w:pPr>
    </w:p>
    <w:p w14:paraId="4EEB0213" w14:textId="77777777" w:rsidR="009722D5" w:rsidRPr="007B746A" w:rsidRDefault="009722D5" w:rsidP="009722D5">
      <w:pPr>
        <w:pStyle w:val="PL"/>
        <w:shd w:val="clear" w:color="auto" w:fill="E6E6E6"/>
        <w:ind w:left="852" w:hanging="852"/>
      </w:pPr>
      <w:r w:rsidRPr="007B746A">
        <w:t>InterFreqCarrierFreqListExt-v1280 ::=</w:t>
      </w:r>
      <w:r w:rsidRPr="007B746A">
        <w:tab/>
        <w:t>SEQUENCE (SIZE (1..maxFreq)) OF InterFreqCarrierFreqInfo-v10j0</w:t>
      </w:r>
    </w:p>
    <w:p w14:paraId="28BB81A6" w14:textId="77777777" w:rsidR="009722D5" w:rsidRPr="007B746A" w:rsidRDefault="009722D5" w:rsidP="009722D5">
      <w:pPr>
        <w:pStyle w:val="PL"/>
        <w:shd w:val="clear" w:color="auto" w:fill="E6E6E6"/>
      </w:pPr>
    </w:p>
    <w:p w14:paraId="3C69829D" w14:textId="77777777" w:rsidR="009722D5" w:rsidRPr="007B746A" w:rsidRDefault="009722D5" w:rsidP="009722D5">
      <w:pPr>
        <w:pStyle w:val="PL"/>
        <w:shd w:val="clear" w:color="auto" w:fill="E6E6E6"/>
        <w:ind w:left="852" w:hanging="852"/>
      </w:pPr>
      <w:r w:rsidRPr="007B746A">
        <w:t>InterFreqCarrierFreqListExt-v1310 ::=</w:t>
      </w:r>
      <w:r w:rsidRPr="007B746A">
        <w:tab/>
        <w:t>SEQUENCE (SIZE (1..maxFreq)) OF InterFreqCarrierFreqInfo-v1310</w:t>
      </w:r>
    </w:p>
    <w:p w14:paraId="36C49B8D" w14:textId="77777777" w:rsidR="009722D5" w:rsidRPr="007B746A" w:rsidRDefault="009722D5" w:rsidP="009722D5">
      <w:pPr>
        <w:pStyle w:val="PL"/>
        <w:shd w:val="clear" w:color="auto" w:fill="E6E6E6"/>
      </w:pPr>
    </w:p>
    <w:p w14:paraId="2F9033E2" w14:textId="77777777" w:rsidR="009722D5" w:rsidRPr="007B746A" w:rsidRDefault="009722D5" w:rsidP="009722D5">
      <w:pPr>
        <w:pStyle w:val="PL"/>
        <w:shd w:val="clear" w:color="auto" w:fill="E6E6E6"/>
        <w:ind w:left="852" w:hanging="852"/>
      </w:pPr>
      <w:r w:rsidRPr="007B746A">
        <w:t>InterFreqCarrierFreqListExt-v1350 ::=</w:t>
      </w:r>
      <w:r w:rsidRPr="007B746A">
        <w:tab/>
        <w:t>SEQUENCE (SIZE (1..maxFreq)) OF InterFreqCarrierFreqInfo-v1350</w:t>
      </w:r>
    </w:p>
    <w:p w14:paraId="4A233FC4" w14:textId="77777777" w:rsidR="0012045C" w:rsidRPr="007B746A" w:rsidRDefault="0012045C" w:rsidP="0012045C">
      <w:pPr>
        <w:pStyle w:val="PL"/>
        <w:shd w:val="clear" w:color="auto" w:fill="E6E6E6"/>
      </w:pPr>
    </w:p>
    <w:p w14:paraId="455213CD" w14:textId="77777777" w:rsidR="009722D5" w:rsidRPr="007B746A" w:rsidRDefault="0012045C" w:rsidP="0012045C">
      <w:pPr>
        <w:pStyle w:val="PL"/>
        <w:shd w:val="clear" w:color="auto" w:fill="E6E6E6"/>
      </w:pPr>
      <w:r w:rsidRPr="007B746A">
        <w:t>InterFreqCarrierFreqListExt-v1360 ::=</w:t>
      </w:r>
      <w:r w:rsidRPr="007B746A">
        <w:tab/>
        <w:t>SEQUENCE (SIZE (1..maxFreq)) OF InterFreqCarrierFreqInfo-v1360</w:t>
      </w:r>
    </w:p>
    <w:p w14:paraId="78CE71E4" w14:textId="77777777" w:rsidR="001A254A" w:rsidRPr="007B746A" w:rsidRDefault="001A254A" w:rsidP="001A254A">
      <w:pPr>
        <w:pStyle w:val="PL"/>
        <w:shd w:val="clear" w:color="auto" w:fill="E6E6E6"/>
      </w:pPr>
    </w:p>
    <w:p w14:paraId="22F4308A" w14:textId="77777777" w:rsidR="0012045C" w:rsidRPr="007B746A" w:rsidRDefault="001A254A" w:rsidP="004A5246">
      <w:pPr>
        <w:pStyle w:val="PL"/>
        <w:shd w:val="clear" w:color="auto" w:fill="E6E6E6"/>
        <w:ind w:left="851" w:hanging="851"/>
      </w:pPr>
      <w:r w:rsidRPr="007B746A">
        <w:lastRenderedPageBreak/>
        <w:t>InterFreqCarrierFreqListExt-v1530 ::=</w:t>
      </w:r>
      <w:r w:rsidRPr="007B746A">
        <w:tab/>
        <w:t>SEQUENCE (SIZE (1..maxFreq)) OF InterFreqCarrierFreqInfo-v1530</w:t>
      </w:r>
    </w:p>
    <w:p w14:paraId="0CF6E997" w14:textId="77777777" w:rsidR="005F2F73" w:rsidRPr="007B746A" w:rsidRDefault="005F2F73" w:rsidP="005F2F73">
      <w:pPr>
        <w:pStyle w:val="PL"/>
        <w:shd w:val="clear" w:color="auto" w:fill="E6E6E6"/>
      </w:pPr>
    </w:p>
    <w:p w14:paraId="776BF5F5" w14:textId="77777777" w:rsidR="005F2F73" w:rsidRPr="007B746A" w:rsidRDefault="005F2F73" w:rsidP="005F2F73">
      <w:pPr>
        <w:pStyle w:val="PL"/>
        <w:shd w:val="clear" w:color="auto" w:fill="E6E6E6"/>
      </w:pPr>
      <w:r w:rsidRPr="007B746A">
        <w:t>InterFreqCarrierFreqListExt</w:t>
      </w:r>
      <w:r w:rsidR="0029285D" w:rsidRPr="007B746A">
        <w:t>-v1610</w:t>
      </w:r>
      <w:r w:rsidRPr="007B746A">
        <w:t xml:space="preserve"> ::=</w:t>
      </w:r>
      <w:r w:rsidRPr="007B746A">
        <w:tab/>
        <w:t>SEQUENCE (SIZE (1..maxFreq)) OF InterFreqCarrierFreqInfo</w:t>
      </w:r>
      <w:r w:rsidR="0029285D" w:rsidRPr="007B746A">
        <w:t>-v1610</w:t>
      </w:r>
    </w:p>
    <w:p w14:paraId="2CDB3587" w14:textId="77777777" w:rsidR="00AA128E" w:rsidRPr="007B746A" w:rsidRDefault="00AA128E" w:rsidP="00AA128E">
      <w:pPr>
        <w:pStyle w:val="PL"/>
        <w:shd w:val="clear" w:color="auto" w:fill="E6E6E6"/>
      </w:pPr>
    </w:p>
    <w:p w14:paraId="03C7A960" w14:textId="6B5DC58B" w:rsidR="001A254A" w:rsidRPr="007B746A" w:rsidRDefault="00AA128E" w:rsidP="00AA128E">
      <w:pPr>
        <w:pStyle w:val="PL"/>
        <w:shd w:val="clear" w:color="auto" w:fill="E6E6E6"/>
      </w:pPr>
      <w:r w:rsidRPr="007B746A">
        <w:t>InterFreqCarrierFreqListExt-v1800 ::=</w:t>
      </w:r>
      <w:r w:rsidRPr="007B746A">
        <w:tab/>
        <w:t>SEQUENCE (SIZE (1..maxFreq)) OF InterFreqCarrierFreqInfo-v1800</w:t>
      </w:r>
    </w:p>
    <w:p w14:paraId="73224CCD" w14:textId="77777777" w:rsidR="00AA128E" w:rsidRPr="007B746A" w:rsidRDefault="00AA128E" w:rsidP="00AA128E">
      <w:pPr>
        <w:pStyle w:val="PL"/>
        <w:shd w:val="clear" w:color="auto" w:fill="E6E6E6"/>
      </w:pPr>
    </w:p>
    <w:p w14:paraId="1DB9749C" w14:textId="77777777" w:rsidR="009722D5" w:rsidRPr="007B746A" w:rsidRDefault="009722D5" w:rsidP="009722D5">
      <w:pPr>
        <w:pStyle w:val="PL"/>
        <w:shd w:val="clear" w:color="auto" w:fill="E6E6E6"/>
      </w:pPr>
      <w:r w:rsidRPr="007B746A">
        <w:t>InterFreqCarrierFreqInfo ::=</w:t>
      </w:r>
      <w:r w:rsidRPr="007B746A">
        <w:tab/>
        <w:t>SEQUENCE {</w:t>
      </w:r>
    </w:p>
    <w:p w14:paraId="6EBB4901" w14:textId="77777777" w:rsidR="009722D5" w:rsidRPr="007B746A" w:rsidRDefault="009722D5" w:rsidP="009722D5">
      <w:pPr>
        <w:pStyle w:val="PL"/>
        <w:shd w:val="clear" w:color="auto" w:fill="E6E6E6"/>
      </w:pPr>
      <w:r w:rsidRPr="007B746A">
        <w:tab/>
        <w:t>dl-CarrierFreq</w:t>
      </w:r>
      <w:r w:rsidRPr="007B746A">
        <w:tab/>
      </w:r>
      <w:r w:rsidRPr="007B746A">
        <w:tab/>
      </w:r>
      <w:r w:rsidRPr="007B746A">
        <w:tab/>
      </w:r>
      <w:r w:rsidRPr="007B746A">
        <w:tab/>
      </w:r>
      <w:r w:rsidRPr="007B746A">
        <w:tab/>
      </w:r>
      <w:r w:rsidRPr="007B746A">
        <w:tab/>
        <w:t>ARFCN-ValueEUTRA,</w:t>
      </w:r>
    </w:p>
    <w:p w14:paraId="21EC9E61"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Q-RxLevMin,</w:t>
      </w:r>
    </w:p>
    <w:p w14:paraId="0D84C230"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391A61D6" w14:textId="77777777" w:rsidR="009722D5" w:rsidRPr="007B746A" w:rsidRDefault="009722D5" w:rsidP="009722D5">
      <w:pPr>
        <w:pStyle w:val="PL"/>
        <w:shd w:val="clear" w:color="auto" w:fill="E6E6E6"/>
      </w:pPr>
      <w:r w:rsidRPr="007B746A">
        <w:tab/>
        <w:t>t-ReselectionEUTRA</w:t>
      </w:r>
      <w:r w:rsidRPr="007B746A">
        <w:tab/>
      </w:r>
      <w:r w:rsidRPr="007B746A">
        <w:tab/>
      </w:r>
      <w:r w:rsidRPr="007B746A">
        <w:tab/>
      </w:r>
      <w:r w:rsidRPr="007B746A">
        <w:tab/>
      </w:r>
      <w:r w:rsidRPr="007B746A">
        <w:tab/>
        <w:t>T-Reselection,</w:t>
      </w:r>
    </w:p>
    <w:p w14:paraId="442823A3" w14:textId="77777777" w:rsidR="009722D5" w:rsidRPr="007B746A" w:rsidRDefault="009722D5" w:rsidP="009722D5">
      <w:pPr>
        <w:pStyle w:val="PL"/>
        <w:shd w:val="clear" w:color="auto" w:fill="E6E6E6"/>
      </w:pPr>
      <w:r w:rsidRPr="007B746A">
        <w:tab/>
        <w:t>t-ReselectionE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2EBF656"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41561E14"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1FCCC121" w14:textId="77777777" w:rsidR="009722D5" w:rsidRPr="007B746A" w:rsidRDefault="009722D5" w:rsidP="009722D5">
      <w:pPr>
        <w:pStyle w:val="PL"/>
        <w:shd w:val="clear" w:color="auto" w:fill="E6E6E6"/>
      </w:pPr>
      <w:r w:rsidRPr="007B746A">
        <w:tab/>
        <w:t>allowedMeasBandwidth</w:t>
      </w:r>
      <w:r w:rsidRPr="007B746A">
        <w:tab/>
      </w:r>
      <w:r w:rsidRPr="007B746A">
        <w:tab/>
      </w:r>
      <w:r w:rsidRPr="007B746A">
        <w:tab/>
      </w:r>
      <w:r w:rsidRPr="007B746A">
        <w:tab/>
        <w:t>AllowedMeasBandwidth,</w:t>
      </w:r>
    </w:p>
    <w:p w14:paraId="0D19DCFE" w14:textId="77777777" w:rsidR="009722D5" w:rsidRPr="007B746A" w:rsidRDefault="009722D5" w:rsidP="009722D5">
      <w:pPr>
        <w:pStyle w:val="PL"/>
        <w:shd w:val="clear" w:color="auto" w:fill="E6E6E6"/>
      </w:pPr>
      <w:r w:rsidRPr="007B746A">
        <w:tab/>
        <w:t>presenceAntennaPort1</w:t>
      </w:r>
      <w:r w:rsidRPr="007B746A">
        <w:tab/>
      </w:r>
      <w:r w:rsidRPr="007B746A">
        <w:tab/>
      </w:r>
      <w:r w:rsidRPr="007B746A">
        <w:tab/>
      </w:r>
      <w:r w:rsidRPr="007B746A">
        <w:tab/>
        <w:t>PresenceAntennaPort1,</w:t>
      </w:r>
    </w:p>
    <w:p w14:paraId="343FB31F"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0AC7849B" w14:textId="77777777" w:rsidR="009722D5" w:rsidRPr="007B746A" w:rsidRDefault="009722D5" w:rsidP="009722D5">
      <w:pPr>
        <w:pStyle w:val="PL"/>
        <w:shd w:val="clear" w:color="auto" w:fill="E6E6E6"/>
      </w:pPr>
      <w:r w:rsidRPr="007B746A">
        <w:tab/>
        <w:t>neighCellConfig</w:t>
      </w:r>
      <w:r w:rsidRPr="007B746A">
        <w:tab/>
      </w:r>
      <w:r w:rsidRPr="007B746A">
        <w:tab/>
      </w:r>
      <w:r w:rsidRPr="007B746A">
        <w:tab/>
      </w:r>
      <w:r w:rsidRPr="007B746A">
        <w:tab/>
      </w:r>
      <w:r w:rsidRPr="007B746A">
        <w:tab/>
      </w:r>
      <w:r w:rsidRPr="007B746A">
        <w:tab/>
        <w:t>NeighCellConfig,</w:t>
      </w:r>
    </w:p>
    <w:p w14:paraId="2336E7B5" w14:textId="77777777" w:rsidR="009722D5" w:rsidRPr="007B746A" w:rsidRDefault="009722D5" w:rsidP="009722D5">
      <w:pPr>
        <w:pStyle w:val="PL"/>
        <w:shd w:val="clear" w:color="auto" w:fill="E6E6E6"/>
      </w:pPr>
      <w:r w:rsidRPr="007B746A">
        <w:tab/>
        <w:t>q-OffsetFreq</w:t>
      </w:r>
      <w:r w:rsidRPr="007B746A">
        <w:tab/>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0C63C37A" w14:textId="77777777" w:rsidR="009722D5" w:rsidRPr="007B746A" w:rsidRDefault="009722D5" w:rsidP="009722D5">
      <w:pPr>
        <w:pStyle w:val="PL"/>
        <w:shd w:val="clear" w:color="auto" w:fill="E6E6E6"/>
      </w:pPr>
      <w:r w:rsidRPr="007B746A">
        <w:tab/>
        <w:t>interFreqNeighCellList</w:t>
      </w:r>
      <w:r w:rsidRPr="007B746A">
        <w:tab/>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6A4EE60D" w14:textId="1CEB4617" w:rsidR="009722D5" w:rsidRPr="007B746A" w:rsidRDefault="009722D5" w:rsidP="009722D5">
      <w:pPr>
        <w:pStyle w:val="PL"/>
        <w:shd w:val="clear" w:color="auto" w:fill="E6E6E6"/>
      </w:pPr>
      <w:r w:rsidRPr="007B746A">
        <w:tab/>
        <w:t>interFreq</w:t>
      </w:r>
      <w:r w:rsidR="00A2294B" w:rsidRPr="007B746A">
        <w:t>Excluded</w:t>
      </w:r>
      <w:r w:rsidRPr="007B746A">
        <w:t>CellList</w:t>
      </w:r>
      <w:r w:rsidRPr="007B746A">
        <w:tab/>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6FDC6C8B" w14:textId="77777777" w:rsidR="009722D5" w:rsidRPr="007B746A" w:rsidRDefault="009722D5" w:rsidP="009722D5">
      <w:pPr>
        <w:pStyle w:val="PL"/>
        <w:shd w:val="clear" w:color="auto" w:fill="E6E6E6"/>
      </w:pPr>
      <w:r w:rsidRPr="007B746A">
        <w:tab/>
        <w:t>...,</w:t>
      </w:r>
    </w:p>
    <w:p w14:paraId="763CF8F1" w14:textId="77777777" w:rsidR="009722D5" w:rsidRPr="007B746A" w:rsidRDefault="009722D5" w:rsidP="009722D5">
      <w:pPr>
        <w:pStyle w:val="PL"/>
        <w:shd w:val="clear" w:color="auto" w:fill="E6E6E6"/>
      </w:pPr>
      <w:r w:rsidRPr="007B746A">
        <w:tab/>
        <w:t>[[</w:t>
      </w:r>
      <w:r w:rsidRPr="007B746A">
        <w:tab/>
        <w:t>q-QualMin-r9</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1C273DD9" w14:textId="77777777" w:rsidR="009722D5" w:rsidRPr="007B746A" w:rsidRDefault="009722D5" w:rsidP="009722D5">
      <w:pPr>
        <w:pStyle w:val="PL"/>
        <w:shd w:val="clear" w:color="auto" w:fill="E6E6E6"/>
      </w:pPr>
      <w:r w:rsidRPr="007B746A">
        <w:tab/>
      </w:r>
      <w:r w:rsidRPr="007B746A">
        <w:tab/>
        <w:t>threshX-Q-r9</w:t>
      </w:r>
      <w:r w:rsidRPr="007B746A">
        <w:tab/>
      </w:r>
      <w:r w:rsidRPr="007B746A">
        <w:tab/>
      </w:r>
      <w:r w:rsidRPr="007B746A">
        <w:tab/>
      </w:r>
      <w:r w:rsidRPr="007B746A">
        <w:tab/>
      </w:r>
      <w:r w:rsidRPr="007B746A">
        <w:tab/>
        <w:t>SEQUENCE {</w:t>
      </w:r>
    </w:p>
    <w:p w14:paraId="287C70E5"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4903CA79"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317B502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62BF0451" w14:textId="77777777" w:rsidR="009722D5" w:rsidRPr="007B746A" w:rsidRDefault="009722D5" w:rsidP="009722D5">
      <w:pPr>
        <w:pStyle w:val="PL"/>
        <w:shd w:val="clear" w:color="auto" w:fill="E6E6E6"/>
      </w:pPr>
      <w:r w:rsidRPr="007B746A">
        <w:tab/>
        <w:t>]],</w:t>
      </w:r>
    </w:p>
    <w:p w14:paraId="551585F2"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35C06BAF" w14:textId="77777777" w:rsidR="009722D5" w:rsidRPr="007B746A" w:rsidRDefault="009722D5" w:rsidP="009722D5">
      <w:pPr>
        <w:pStyle w:val="PL"/>
        <w:shd w:val="clear" w:color="auto" w:fill="E6E6E6"/>
      </w:pPr>
      <w:r w:rsidRPr="007B746A">
        <w:tab/>
        <w:t>]]</w:t>
      </w:r>
    </w:p>
    <w:p w14:paraId="31EFD917" w14:textId="77777777" w:rsidR="009722D5" w:rsidRPr="007B746A" w:rsidRDefault="009722D5" w:rsidP="009722D5">
      <w:pPr>
        <w:pStyle w:val="PL"/>
        <w:shd w:val="clear" w:color="auto" w:fill="E6E6E6"/>
      </w:pPr>
      <w:r w:rsidRPr="007B746A">
        <w:t>}</w:t>
      </w:r>
    </w:p>
    <w:p w14:paraId="596809E4" w14:textId="77777777" w:rsidR="009722D5" w:rsidRPr="007B746A" w:rsidRDefault="009722D5" w:rsidP="009722D5">
      <w:pPr>
        <w:pStyle w:val="PL"/>
        <w:shd w:val="clear" w:color="auto" w:fill="E6E6E6"/>
      </w:pPr>
    </w:p>
    <w:p w14:paraId="0750550F" w14:textId="77777777" w:rsidR="009722D5" w:rsidRPr="007B746A" w:rsidRDefault="009722D5" w:rsidP="009722D5">
      <w:pPr>
        <w:pStyle w:val="PL"/>
        <w:shd w:val="clear" w:color="auto" w:fill="E6E6E6"/>
      </w:pPr>
      <w:r w:rsidRPr="007B746A">
        <w:t>InterFreqCarrierFreqInfo-v8h0 ::=</w:t>
      </w:r>
      <w:r w:rsidRPr="007B746A">
        <w:tab/>
      </w:r>
      <w:r w:rsidRPr="007B746A">
        <w:tab/>
        <w:t>SEQUENCE {</w:t>
      </w:r>
    </w:p>
    <w:p w14:paraId="2FDBE323"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r>
      <w:r w:rsidRPr="007B746A">
        <w:tab/>
      </w:r>
      <w:r w:rsidRPr="007B746A">
        <w:tab/>
        <w:t>OPTIONAL</w:t>
      </w:r>
      <w:r w:rsidRPr="007B746A">
        <w:tab/>
        <w:t>-- Need OR</w:t>
      </w:r>
    </w:p>
    <w:p w14:paraId="21A58285" w14:textId="77777777" w:rsidR="009722D5" w:rsidRPr="007B746A" w:rsidRDefault="009722D5" w:rsidP="009722D5">
      <w:pPr>
        <w:pStyle w:val="PL"/>
        <w:shd w:val="clear" w:color="auto" w:fill="E6E6E6"/>
      </w:pPr>
      <w:r w:rsidRPr="007B746A">
        <w:t>}</w:t>
      </w:r>
    </w:p>
    <w:p w14:paraId="658CE2C2" w14:textId="77777777" w:rsidR="009722D5" w:rsidRPr="007B746A" w:rsidRDefault="009722D5" w:rsidP="009722D5">
      <w:pPr>
        <w:pStyle w:val="PL"/>
        <w:shd w:val="clear" w:color="auto" w:fill="E6E6E6"/>
      </w:pPr>
    </w:p>
    <w:p w14:paraId="68E42063" w14:textId="77777777" w:rsidR="009722D5" w:rsidRPr="007B746A" w:rsidRDefault="009722D5" w:rsidP="009722D5">
      <w:pPr>
        <w:pStyle w:val="PL"/>
        <w:shd w:val="clear" w:color="auto" w:fill="E6E6E6"/>
      </w:pPr>
      <w:r w:rsidRPr="007B746A">
        <w:t>InterFreqCarrierFreqInfo-v9e0 ::=</w:t>
      </w:r>
      <w:r w:rsidRPr="007B746A">
        <w:tab/>
        <w:t>SEQUENCE {</w:t>
      </w:r>
    </w:p>
    <w:p w14:paraId="12BB7618" w14:textId="77777777" w:rsidR="009722D5" w:rsidRPr="007B746A" w:rsidRDefault="009722D5" w:rsidP="009722D5">
      <w:pPr>
        <w:pStyle w:val="PL"/>
        <w:shd w:val="clear" w:color="auto" w:fill="E6E6E6"/>
      </w:pPr>
      <w:r w:rsidRPr="007B746A">
        <w:tab/>
        <w:t>dl-CarrierFreq-v9e0</w:t>
      </w:r>
      <w:r w:rsidRPr="007B746A">
        <w:tab/>
      </w:r>
      <w:r w:rsidRPr="007B746A">
        <w:tab/>
      </w:r>
      <w:r w:rsidRPr="007B746A">
        <w:tab/>
      </w:r>
      <w:r w:rsidRPr="007B746A">
        <w:tab/>
      </w:r>
      <w:r w:rsidRPr="007B746A">
        <w:tab/>
        <w:t>ARFCN-ValueEUTRA-v9e0</w:t>
      </w:r>
      <w:r w:rsidRPr="007B746A">
        <w:tab/>
        <w:t>OPTIONAL,</w:t>
      </w:r>
      <w:r w:rsidRPr="007B746A">
        <w:tab/>
        <w:t>-- Cond dl-FreqMax</w:t>
      </w:r>
    </w:p>
    <w:p w14:paraId="3CAE416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t>OPTIONAL</w:t>
      </w:r>
      <w:r w:rsidRPr="007B746A">
        <w:tab/>
        <w:t>-- Need OR</w:t>
      </w:r>
    </w:p>
    <w:p w14:paraId="0410A9C0" w14:textId="77777777" w:rsidR="009722D5" w:rsidRPr="007B746A" w:rsidRDefault="009722D5" w:rsidP="009722D5">
      <w:pPr>
        <w:pStyle w:val="PL"/>
        <w:shd w:val="clear" w:color="auto" w:fill="E6E6E6"/>
      </w:pPr>
      <w:r w:rsidRPr="007B746A">
        <w:t>}</w:t>
      </w:r>
    </w:p>
    <w:p w14:paraId="0E4CD23E" w14:textId="77777777" w:rsidR="009722D5" w:rsidRPr="007B746A" w:rsidRDefault="009722D5" w:rsidP="009722D5">
      <w:pPr>
        <w:pStyle w:val="PL"/>
        <w:shd w:val="clear" w:color="auto" w:fill="E6E6E6"/>
      </w:pPr>
    </w:p>
    <w:p w14:paraId="342A3D6F" w14:textId="77777777" w:rsidR="009722D5" w:rsidRPr="007B746A" w:rsidRDefault="009722D5" w:rsidP="009722D5">
      <w:pPr>
        <w:pStyle w:val="PL"/>
        <w:shd w:val="clear" w:color="auto" w:fill="E6E6E6"/>
      </w:pPr>
      <w:r w:rsidRPr="007B746A">
        <w:t>InterFreqCarrierFreqInfo-v10j0 ::=</w:t>
      </w:r>
      <w:r w:rsidRPr="007B746A">
        <w:tab/>
        <w:t>SEQUENCE {</w:t>
      </w:r>
    </w:p>
    <w:p w14:paraId="5383ABE8"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7D66C249"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6A387702" w14:textId="77777777" w:rsidR="009722D5" w:rsidRPr="007B746A" w:rsidRDefault="009722D5" w:rsidP="009722D5">
      <w:pPr>
        <w:pStyle w:val="PL"/>
        <w:shd w:val="clear" w:color="auto" w:fill="E6E6E6"/>
      </w:pPr>
      <w:r w:rsidRPr="007B746A">
        <w:t>}</w:t>
      </w:r>
    </w:p>
    <w:p w14:paraId="133A77BF" w14:textId="77777777" w:rsidR="009722D5" w:rsidRPr="007B746A" w:rsidRDefault="009722D5" w:rsidP="009722D5">
      <w:pPr>
        <w:pStyle w:val="PL"/>
        <w:shd w:val="clear" w:color="auto" w:fill="E6E6E6"/>
      </w:pPr>
    </w:p>
    <w:p w14:paraId="4510A311" w14:textId="77777777" w:rsidR="00F43CBE" w:rsidRPr="007B746A" w:rsidRDefault="00F43CBE" w:rsidP="00F43CBE">
      <w:pPr>
        <w:pStyle w:val="PL"/>
        <w:shd w:val="clear" w:color="auto" w:fill="E6E6E6"/>
      </w:pPr>
      <w:r w:rsidRPr="007B746A">
        <w:t>InterFreqCarrierFreqInfo-</w:t>
      </w:r>
      <w:r w:rsidR="0080664D" w:rsidRPr="007B746A">
        <w:t>v10l0</w:t>
      </w:r>
      <w:r w:rsidRPr="007B746A">
        <w:t xml:space="preserve"> ::=</w:t>
      </w:r>
      <w:r w:rsidRPr="007B746A">
        <w:tab/>
        <w:t>SEQUENCE {</w:t>
      </w:r>
    </w:p>
    <w:p w14:paraId="2A4CA45C"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594A2773"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CD8524E" w14:textId="77777777" w:rsidR="00F43CBE" w:rsidRPr="007B746A" w:rsidRDefault="00F43CBE" w:rsidP="00F43CBE">
      <w:pPr>
        <w:pStyle w:val="PL"/>
        <w:shd w:val="clear" w:color="auto" w:fill="E6E6E6"/>
      </w:pPr>
      <w:r w:rsidRPr="007B746A">
        <w:t>}</w:t>
      </w:r>
    </w:p>
    <w:p w14:paraId="61DA208C" w14:textId="77777777" w:rsidR="00F43CBE" w:rsidRPr="007B746A" w:rsidRDefault="00F43CBE" w:rsidP="00F43CBE">
      <w:pPr>
        <w:pStyle w:val="PL"/>
        <w:shd w:val="clear" w:color="auto" w:fill="E6E6E6"/>
      </w:pPr>
    </w:p>
    <w:p w14:paraId="081F8D21" w14:textId="77777777" w:rsidR="009722D5" w:rsidRPr="007B746A" w:rsidRDefault="009722D5" w:rsidP="009722D5">
      <w:pPr>
        <w:pStyle w:val="PL"/>
        <w:shd w:val="clear" w:color="auto" w:fill="E6E6E6"/>
      </w:pPr>
      <w:r w:rsidRPr="007B746A">
        <w:t>InterFreqCarrierFreqInfo-v1250 ::=</w:t>
      </w:r>
      <w:r w:rsidRPr="007B746A">
        <w:tab/>
      </w:r>
      <w:r w:rsidRPr="007B746A">
        <w:tab/>
        <w:t>SEQUENCE {</w:t>
      </w:r>
    </w:p>
    <w:p w14:paraId="3D75DE8A"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6DE72CC5" w14:textId="77777777" w:rsidR="009722D5" w:rsidRPr="007B746A" w:rsidRDefault="009722D5" w:rsidP="009722D5">
      <w:pPr>
        <w:pStyle w:val="PL"/>
        <w:shd w:val="clear" w:color="auto" w:fill="E6E6E6"/>
      </w:pPr>
      <w:r w:rsidRPr="007B746A">
        <w:tab/>
        <w:t>q-QualMinRSRQ-OnAllSymbols-r12</w:t>
      </w:r>
      <w:r w:rsidRPr="007B746A">
        <w:tab/>
        <w:t>Q-QualMin-r9</w:t>
      </w:r>
      <w:r w:rsidRPr="007B746A">
        <w:tab/>
      </w:r>
      <w:r w:rsidRPr="007B746A">
        <w:tab/>
      </w:r>
      <w:r w:rsidRPr="007B746A">
        <w:tab/>
      </w:r>
      <w:r w:rsidRPr="007B746A">
        <w:tab/>
      </w:r>
      <w:r w:rsidRPr="007B746A">
        <w:tab/>
        <w:t>OPTIONAL</w:t>
      </w:r>
      <w:r w:rsidRPr="007B746A">
        <w:tab/>
        <w:t>-- Cond RSRQ2</w:t>
      </w:r>
    </w:p>
    <w:p w14:paraId="58AD7D32" w14:textId="77777777" w:rsidR="009722D5" w:rsidRPr="007B746A" w:rsidRDefault="009722D5" w:rsidP="009722D5">
      <w:pPr>
        <w:pStyle w:val="PL"/>
        <w:shd w:val="clear" w:color="auto" w:fill="E6E6E6"/>
      </w:pPr>
      <w:r w:rsidRPr="007B746A">
        <w:t>}</w:t>
      </w:r>
    </w:p>
    <w:p w14:paraId="12A8DC48" w14:textId="77777777" w:rsidR="009722D5" w:rsidRPr="007B746A" w:rsidRDefault="009722D5" w:rsidP="009722D5">
      <w:pPr>
        <w:pStyle w:val="PL"/>
        <w:shd w:val="clear" w:color="auto" w:fill="E6E6E6"/>
      </w:pPr>
    </w:p>
    <w:p w14:paraId="731765F5" w14:textId="77777777" w:rsidR="009722D5" w:rsidRPr="007B746A" w:rsidRDefault="009722D5" w:rsidP="009722D5">
      <w:pPr>
        <w:pStyle w:val="PL"/>
        <w:shd w:val="clear" w:color="auto" w:fill="E6E6E6"/>
      </w:pPr>
      <w:r w:rsidRPr="007B746A">
        <w:t>InterFreqCarrierFreqInfo-r12 ::=</w:t>
      </w:r>
      <w:r w:rsidRPr="007B746A">
        <w:tab/>
      </w:r>
      <w:r w:rsidRPr="007B746A">
        <w:tab/>
        <w:t>SEQUENCE {</w:t>
      </w:r>
    </w:p>
    <w:p w14:paraId="63AF63DC" w14:textId="77777777" w:rsidR="009722D5" w:rsidRPr="007B746A" w:rsidRDefault="009722D5" w:rsidP="009722D5">
      <w:pPr>
        <w:pStyle w:val="PL"/>
        <w:shd w:val="clear" w:color="auto" w:fill="E6E6E6"/>
      </w:pPr>
      <w:r w:rsidRPr="007B746A">
        <w:tab/>
        <w:t>dl-CarrierFreq-r12</w:t>
      </w:r>
      <w:r w:rsidRPr="007B746A">
        <w:tab/>
      </w:r>
      <w:r w:rsidRPr="007B746A">
        <w:tab/>
      </w:r>
      <w:r w:rsidRPr="007B746A">
        <w:tab/>
      </w:r>
      <w:r w:rsidRPr="007B746A">
        <w:tab/>
      </w:r>
      <w:r w:rsidRPr="007B746A">
        <w:tab/>
        <w:t>ARFCN-ValueEUTRA-r9,</w:t>
      </w:r>
    </w:p>
    <w:p w14:paraId="5A96D280"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Q-RxLevMin,</w:t>
      </w:r>
    </w:p>
    <w:p w14:paraId="671661B2" w14:textId="77777777" w:rsidR="009722D5" w:rsidRPr="007B746A" w:rsidRDefault="009722D5" w:rsidP="009722D5">
      <w:pPr>
        <w:pStyle w:val="PL"/>
        <w:shd w:val="clear" w:color="auto" w:fill="E6E6E6"/>
      </w:pPr>
      <w:r w:rsidRPr="007B746A">
        <w:tab/>
        <w:t>p-Max-r12</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60AEEAC4" w14:textId="77777777" w:rsidR="009722D5" w:rsidRPr="007B746A" w:rsidRDefault="009722D5" w:rsidP="009722D5">
      <w:pPr>
        <w:pStyle w:val="PL"/>
        <w:shd w:val="clear" w:color="auto" w:fill="E6E6E6"/>
      </w:pPr>
      <w:r w:rsidRPr="007B746A">
        <w:tab/>
        <w:t>t-ReselectionEUTRA-r12</w:t>
      </w:r>
      <w:r w:rsidRPr="007B746A">
        <w:tab/>
      </w:r>
      <w:r w:rsidRPr="007B746A">
        <w:tab/>
      </w:r>
      <w:r w:rsidRPr="007B746A">
        <w:tab/>
      </w:r>
      <w:r w:rsidRPr="007B746A">
        <w:tab/>
        <w:t>T-Reselection,</w:t>
      </w:r>
    </w:p>
    <w:p w14:paraId="317139C5" w14:textId="77777777" w:rsidR="009722D5" w:rsidRPr="007B746A" w:rsidRDefault="009722D5" w:rsidP="009722D5">
      <w:pPr>
        <w:pStyle w:val="PL"/>
        <w:shd w:val="clear" w:color="auto" w:fill="E6E6E6"/>
      </w:pPr>
      <w:r w:rsidRPr="007B746A">
        <w:tab/>
        <w:t>t-ReselectionEUTRA-SF-r12</w:t>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FC208DD"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31DAFF5F"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3983A75E" w14:textId="77777777" w:rsidR="009722D5" w:rsidRPr="007B746A" w:rsidRDefault="009722D5" w:rsidP="009722D5">
      <w:pPr>
        <w:pStyle w:val="PL"/>
        <w:shd w:val="clear" w:color="auto" w:fill="E6E6E6"/>
      </w:pPr>
      <w:r w:rsidRPr="007B746A">
        <w:tab/>
        <w:t>allowedMeasBandwidth-r12</w:t>
      </w:r>
      <w:r w:rsidRPr="007B746A">
        <w:tab/>
      </w:r>
      <w:r w:rsidRPr="007B746A">
        <w:tab/>
      </w:r>
      <w:r w:rsidRPr="007B746A">
        <w:tab/>
        <w:t>AllowedMeasBandwidth,</w:t>
      </w:r>
    </w:p>
    <w:p w14:paraId="0AB8A269" w14:textId="77777777" w:rsidR="009722D5" w:rsidRPr="007B746A" w:rsidRDefault="009722D5" w:rsidP="009722D5">
      <w:pPr>
        <w:pStyle w:val="PL"/>
        <w:shd w:val="clear" w:color="auto" w:fill="E6E6E6"/>
      </w:pPr>
      <w:r w:rsidRPr="007B746A">
        <w:tab/>
        <w:t>presenceAntennaPort1-r12</w:t>
      </w:r>
      <w:r w:rsidRPr="007B746A">
        <w:tab/>
      </w:r>
      <w:r w:rsidRPr="007B746A">
        <w:tab/>
      </w:r>
      <w:r w:rsidRPr="007B746A">
        <w:tab/>
        <w:t>PresenceAntennaPort1,</w:t>
      </w:r>
    </w:p>
    <w:p w14:paraId="683B40C7"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4430F9B2" w14:textId="77777777" w:rsidR="009722D5" w:rsidRPr="007B746A" w:rsidRDefault="009722D5" w:rsidP="009722D5">
      <w:pPr>
        <w:pStyle w:val="PL"/>
        <w:shd w:val="clear" w:color="auto" w:fill="E6E6E6"/>
      </w:pPr>
      <w:r w:rsidRPr="007B746A">
        <w:tab/>
        <w:t>neighCellConfig-r12</w:t>
      </w:r>
      <w:r w:rsidRPr="007B746A">
        <w:tab/>
      </w:r>
      <w:r w:rsidRPr="007B746A">
        <w:tab/>
      </w:r>
      <w:r w:rsidRPr="007B746A">
        <w:tab/>
      </w:r>
      <w:r w:rsidRPr="007B746A">
        <w:tab/>
      </w:r>
      <w:r w:rsidRPr="007B746A">
        <w:tab/>
        <w:t>NeighCellConfig,</w:t>
      </w:r>
    </w:p>
    <w:p w14:paraId="25E7EE9E" w14:textId="77777777" w:rsidR="009722D5" w:rsidRPr="007B746A" w:rsidRDefault="009722D5" w:rsidP="009722D5">
      <w:pPr>
        <w:pStyle w:val="PL"/>
        <w:shd w:val="clear" w:color="auto" w:fill="E6E6E6"/>
      </w:pPr>
      <w:r w:rsidRPr="007B746A">
        <w:tab/>
        <w:t>q-OffsetFreq-r12</w:t>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4DB9EBC7" w14:textId="77777777" w:rsidR="009722D5" w:rsidRPr="007B746A" w:rsidRDefault="009722D5" w:rsidP="009722D5">
      <w:pPr>
        <w:pStyle w:val="PL"/>
        <w:shd w:val="clear" w:color="auto" w:fill="E6E6E6"/>
      </w:pPr>
      <w:r w:rsidRPr="007B746A">
        <w:tab/>
        <w:t>interFreqNeighCellList-r12</w:t>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70971CF6" w14:textId="79E701E8" w:rsidR="009722D5" w:rsidRPr="007B746A" w:rsidRDefault="009722D5" w:rsidP="009722D5">
      <w:pPr>
        <w:pStyle w:val="PL"/>
        <w:shd w:val="clear" w:color="auto" w:fill="E6E6E6"/>
      </w:pPr>
      <w:r w:rsidRPr="007B746A">
        <w:tab/>
        <w:t>interFreq</w:t>
      </w:r>
      <w:r w:rsidR="00A2294B" w:rsidRPr="007B746A">
        <w:t>Excluded</w:t>
      </w:r>
      <w:r w:rsidRPr="007B746A">
        <w:t>CellList-r12</w:t>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703F0A3E"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3D78D68C"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5FCB9399" w14:textId="77777777" w:rsidR="009722D5" w:rsidRPr="007B746A" w:rsidRDefault="009722D5" w:rsidP="009722D5">
      <w:pPr>
        <w:pStyle w:val="PL"/>
        <w:shd w:val="clear" w:color="auto" w:fill="E6E6E6"/>
      </w:pPr>
      <w:r w:rsidRPr="007B746A">
        <w:lastRenderedPageBreak/>
        <w:tab/>
      </w:r>
      <w:r w:rsidRPr="007B746A">
        <w:tab/>
        <w:t>threshX-HighQ-r12</w:t>
      </w:r>
      <w:r w:rsidRPr="007B746A">
        <w:tab/>
      </w:r>
      <w:r w:rsidRPr="007B746A">
        <w:tab/>
      </w:r>
      <w:r w:rsidRPr="007B746A">
        <w:tab/>
      </w:r>
      <w:r w:rsidRPr="007B746A">
        <w:tab/>
      </w:r>
      <w:r w:rsidRPr="007B746A">
        <w:tab/>
        <w:t>ReselectionThresholdQ-r9,</w:t>
      </w:r>
    </w:p>
    <w:p w14:paraId="1FEA2D26" w14:textId="77777777" w:rsidR="009722D5" w:rsidRPr="007B746A" w:rsidRDefault="009722D5" w:rsidP="009722D5">
      <w:pPr>
        <w:pStyle w:val="PL"/>
        <w:shd w:val="clear" w:color="auto" w:fill="E6E6E6"/>
      </w:pPr>
      <w:r w:rsidRPr="007B746A">
        <w:tab/>
      </w:r>
      <w:r w:rsidRPr="007B746A">
        <w:tab/>
        <w:t>threshX-LowQ-r12</w:t>
      </w:r>
      <w:r w:rsidRPr="007B746A">
        <w:tab/>
      </w:r>
      <w:r w:rsidRPr="007B746A">
        <w:tab/>
      </w:r>
      <w:r w:rsidRPr="007B746A">
        <w:tab/>
      </w:r>
      <w:r w:rsidRPr="007B746A">
        <w:tab/>
      </w:r>
      <w:r w:rsidRPr="007B746A">
        <w:tab/>
        <w:t>ReselectionThresholdQ-r9</w:t>
      </w:r>
    </w:p>
    <w:p w14:paraId="75D2D9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SRQ</w:t>
      </w:r>
    </w:p>
    <w:p w14:paraId="34DFB388" w14:textId="77777777" w:rsidR="009722D5" w:rsidRPr="007B746A" w:rsidRDefault="009722D5" w:rsidP="009722D5">
      <w:pPr>
        <w:pStyle w:val="PL"/>
        <w:shd w:val="clear" w:color="auto" w:fill="E6E6E6"/>
      </w:pPr>
      <w:r w:rsidRPr="007B746A">
        <w:tab/>
        <w:t>q-QualMinWB-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04F73044"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1A035B99"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0DDDCD95"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r w:rsidRPr="007B746A">
        <w:tab/>
      </w:r>
      <w:r w:rsidRPr="007B746A">
        <w:tab/>
      </w:r>
      <w:r w:rsidRPr="007B746A">
        <w:tab/>
      </w:r>
      <w:r w:rsidRPr="007B746A">
        <w:tab/>
      </w:r>
      <w:r w:rsidRPr="007B746A">
        <w:tab/>
        <w:t>OPTIONAL,</w:t>
      </w:r>
      <w:r w:rsidRPr="007B746A">
        <w:tab/>
        <w:t>-- Cond RSRQ2</w:t>
      </w:r>
    </w:p>
    <w:p w14:paraId="11248E2B" w14:textId="77777777" w:rsidR="009722D5" w:rsidRPr="007B746A" w:rsidRDefault="009722D5" w:rsidP="009722D5">
      <w:pPr>
        <w:pStyle w:val="PL"/>
        <w:shd w:val="clear" w:color="auto" w:fill="E6E6E6"/>
      </w:pPr>
      <w:r w:rsidRPr="007B746A">
        <w:t>...</w:t>
      </w:r>
    </w:p>
    <w:p w14:paraId="426ED493" w14:textId="77777777" w:rsidR="009722D5" w:rsidRPr="007B746A" w:rsidRDefault="009722D5" w:rsidP="009722D5">
      <w:pPr>
        <w:pStyle w:val="PL"/>
        <w:shd w:val="clear" w:color="auto" w:fill="E6E6E6"/>
      </w:pPr>
      <w:r w:rsidRPr="007B746A">
        <w:t>}</w:t>
      </w:r>
    </w:p>
    <w:p w14:paraId="30DDD3C9" w14:textId="77777777" w:rsidR="009722D5" w:rsidRPr="007B746A" w:rsidRDefault="009722D5" w:rsidP="009722D5">
      <w:pPr>
        <w:pStyle w:val="PL"/>
        <w:shd w:val="clear" w:color="auto" w:fill="E6E6E6"/>
      </w:pPr>
    </w:p>
    <w:p w14:paraId="49128B54" w14:textId="77777777" w:rsidR="009722D5" w:rsidRPr="007B746A" w:rsidRDefault="009722D5" w:rsidP="009722D5">
      <w:pPr>
        <w:pStyle w:val="PL"/>
        <w:shd w:val="clear" w:color="auto" w:fill="E6E6E6"/>
      </w:pPr>
      <w:r w:rsidRPr="007B746A">
        <w:t>InterFreqCarrierFreqInfo-v1310</w:t>
      </w:r>
      <w:r w:rsidRPr="007B746A">
        <w:tab/>
        <w:t>::=</w:t>
      </w:r>
      <w:r w:rsidRPr="007B746A">
        <w:tab/>
        <w:t>SEQUENCE {</w:t>
      </w:r>
    </w:p>
    <w:p w14:paraId="6777F007" w14:textId="77777777" w:rsidR="009722D5" w:rsidRPr="007B746A" w:rsidRDefault="009722D5" w:rsidP="009722D5">
      <w:pPr>
        <w:pStyle w:val="PL"/>
        <w:shd w:val="clear" w:color="auto" w:fill="E6E6E6"/>
      </w:pPr>
      <w:r w:rsidRPr="007B746A">
        <w:tab/>
        <w:t>cellReselectionSubPriority-r13</w:t>
      </w:r>
      <w:r w:rsidRPr="007B746A">
        <w:tab/>
      </w:r>
      <w:r w:rsidRPr="007B746A">
        <w:tab/>
        <w:t>CellReselectionSubPriority-r13</w:t>
      </w:r>
      <w:r w:rsidRPr="007B746A">
        <w:tab/>
      </w:r>
      <w:r w:rsidRPr="007B746A">
        <w:tab/>
        <w:t>OPTIONAL,</w:t>
      </w:r>
      <w:r w:rsidRPr="007B746A">
        <w:tab/>
      </w:r>
      <w:r w:rsidRPr="007B746A">
        <w:tab/>
        <w:t>-- Need OP</w:t>
      </w:r>
    </w:p>
    <w:p w14:paraId="7F402690" w14:textId="77777777" w:rsidR="009722D5" w:rsidRPr="007B746A" w:rsidRDefault="009722D5" w:rsidP="009722D5">
      <w:pPr>
        <w:pStyle w:val="PL"/>
        <w:shd w:val="clear" w:color="auto" w:fill="E6E6E6"/>
      </w:pPr>
      <w:r w:rsidRPr="007B746A">
        <w:tab/>
        <w:t>redistributionInterFreqInfo-r13</w:t>
      </w:r>
      <w:r w:rsidRPr="007B746A">
        <w:tab/>
      </w:r>
      <w:r w:rsidRPr="007B746A">
        <w:tab/>
        <w:t>RedistributionInterFreqInfo-r13</w:t>
      </w:r>
      <w:r w:rsidRPr="007B746A">
        <w:tab/>
      </w:r>
      <w:r w:rsidRPr="007B746A">
        <w:tab/>
        <w:t>OPTIONAL, --Need OP</w:t>
      </w:r>
    </w:p>
    <w:p w14:paraId="5B146356"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t>CellSelectionInfoCE-r13</w:t>
      </w:r>
      <w:r w:rsidRPr="007B746A">
        <w:tab/>
      </w:r>
      <w:r w:rsidRPr="007B746A">
        <w:tab/>
      </w:r>
      <w:r w:rsidRPr="007B746A">
        <w:tab/>
        <w:t>OPTIONAL,</w:t>
      </w:r>
      <w:r w:rsidRPr="007B746A">
        <w:tab/>
        <w:t>-- Need OP</w:t>
      </w:r>
    </w:p>
    <w:p w14:paraId="3833D25A" w14:textId="77777777" w:rsidR="009722D5" w:rsidRPr="007B746A" w:rsidRDefault="009722D5" w:rsidP="009722D5">
      <w:pPr>
        <w:pStyle w:val="PL"/>
        <w:shd w:val="clear" w:color="auto" w:fill="E6E6E6"/>
      </w:pPr>
      <w:r w:rsidRPr="007B746A">
        <w:tab/>
      </w:r>
      <w:r w:rsidRPr="007B746A">
        <w:rPr>
          <w:bCs/>
          <w:iCs/>
        </w:rPr>
        <w:t>t-ReselectionEUTRA-CE-r13</w:t>
      </w:r>
      <w:r w:rsidRPr="007B746A">
        <w:rPr>
          <w:bCs/>
          <w:iCs/>
        </w:rPr>
        <w:tab/>
      </w:r>
      <w:r w:rsidRPr="007B746A">
        <w:rPr>
          <w:bCs/>
          <w:iCs/>
        </w:rPr>
        <w:tab/>
      </w:r>
      <w:r w:rsidRPr="007B746A">
        <w:rPr>
          <w:bCs/>
          <w:iCs/>
        </w:rPr>
        <w:tab/>
        <w:t>T-ReselectionEUTRA-CE-r13</w:t>
      </w:r>
      <w:r w:rsidRPr="007B746A">
        <w:rPr>
          <w:bCs/>
          <w:iCs/>
        </w:rPr>
        <w:tab/>
      </w:r>
      <w:r w:rsidRPr="007B746A">
        <w:rPr>
          <w:bCs/>
          <w:iCs/>
        </w:rPr>
        <w:tab/>
        <w:t>OPTIONAL</w:t>
      </w:r>
      <w:r w:rsidRPr="007B746A">
        <w:rPr>
          <w:bCs/>
          <w:iCs/>
        </w:rPr>
        <w:tab/>
        <w:t>-- Need OP</w:t>
      </w:r>
    </w:p>
    <w:p w14:paraId="3719A70E" w14:textId="77777777" w:rsidR="009722D5" w:rsidRPr="007B746A" w:rsidRDefault="009722D5" w:rsidP="009722D5">
      <w:pPr>
        <w:pStyle w:val="PL"/>
        <w:shd w:val="clear" w:color="auto" w:fill="E6E6E6"/>
      </w:pPr>
      <w:r w:rsidRPr="007B746A">
        <w:t>}</w:t>
      </w:r>
    </w:p>
    <w:p w14:paraId="6E2A8E30" w14:textId="77777777" w:rsidR="009722D5" w:rsidRPr="007B746A" w:rsidRDefault="009722D5" w:rsidP="009722D5">
      <w:pPr>
        <w:pStyle w:val="PL"/>
        <w:shd w:val="clear" w:color="auto" w:fill="E6E6E6"/>
      </w:pPr>
    </w:p>
    <w:p w14:paraId="719DB9ED" w14:textId="77777777" w:rsidR="009722D5" w:rsidRPr="007B746A" w:rsidRDefault="009722D5" w:rsidP="009722D5">
      <w:pPr>
        <w:pStyle w:val="PL"/>
        <w:shd w:val="clear" w:color="auto" w:fill="E6E6E6"/>
      </w:pPr>
      <w:r w:rsidRPr="007B746A">
        <w:t>InterFreqCarrierFreqInfo-v1350</w:t>
      </w:r>
      <w:r w:rsidRPr="007B746A">
        <w:tab/>
        <w:t>::= SEQUENCE {</w:t>
      </w:r>
    </w:p>
    <w:p w14:paraId="4AF2A7EB"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t>CellSelectionInfoCE1-r13</w:t>
      </w:r>
      <w:r w:rsidRPr="007B746A">
        <w:tab/>
      </w:r>
      <w:r w:rsidRPr="007B746A">
        <w:tab/>
      </w:r>
      <w:r w:rsidRPr="007B746A">
        <w:tab/>
        <w:t>OPTIONAL</w:t>
      </w:r>
      <w:r w:rsidRPr="007B746A">
        <w:tab/>
        <w:t>-- Need OP</w:t>
      </w:r>
    </w:p>
    <w:p w14:paraId="5A20AEB9" w14:textId="77777777" w:rsidR="009722D5" w:rsidRPr="007B746A" w:rsidRDefault="009722D5" w:rsidP="009722D5">
      <w:pPr>
        <w:pStyle w:val="PL"/>
        <w:shd w:val="clear" w:color="auto" w:fill="E6E6E6"/>
      </w:pPr>
      <w:r w:rsidRPr="007B746A">
        <w:t>}</w:t>
      </w:r>
    </w:p>
    <w:p w14:paraId="32DBCC92" w14:textId="77777777" w:rsidR="0012045C" w:rsidRPr="007B746A" w:rsidRDefault="0012045C" w:rsidP="0012045C">
      <w:pPr>
        <w:pStyle w:val="PL"/>
        <w:shd w:val="clear" w:color="auto" w:fill="E6E6E6"/>
      </w:pPr>
    </w:p>
    <w:p w14:paraId="3543BCF4" w14:textId="77777777" w:rsidR="0012045C" w:rsidRPr="007B746A" w:rsidRDefault="0012045C" w:rsidP="0012045C">
      <w:pPr>
        <w:pStyle w:val="PL"/>
        <w:shd w:val="clear" w:color="auto" w:fill="E6E6E6"/>
      </w:pPr>
      <w:r w:rsidRPr="007B746A">
        <w:t>InterFreqCarrierFreqInfo-v1360</w:t>
      </w:r>
      <w:r w:rsidRPr="007B746A">
        <w:tab/>
        <w:t>::= SEQUENCE {</w:t>
      </w:r>
    </w:p>
    <w:p w14:paraId="02B4B429" w14:textId="77777777" w:rsidR="0012045C" w:rsidRPr="007B746A" w:rsidRDefault="0012045C" w:rsidP="0012045C">
      <w:pPr>
        <w:pStyle w:val="PL"/>
        <w:shd w:val="clear" w:color="auto" w:fill="E6E6E6"/>
      </w:pPr>
      <w:r w:rsidRPr="007B746A">
        <w:tab/>
        <w:t>cellSelectionInfoCE1-v1360</w:t>
      </w:r>
      <w:r w:rsidRPr="007B746A">
        <w:tab/>
      </w:r>
      <w:r w:rsidRPr="007B746A">
        <w:tab/>
        <w:t>CellSelectionInfoCE1-v1360</w:t>
      </w:r>
      <w:r w:rsidRPr="007B746A">
        <w:tab/>
        <w:t>OPTIONAL</w:t>
      </w:r>
      <w:r w:rsidRPr="007B746A">
        <w:tab/>
        <w:t>-- Cond QrxlevminCE1</w:t>
      </w:r>
    </w:p>
    <w:p w14:paraId="6970425D" w14:textId="77777777" w:rsidR="009722D5" w:rsidRPr="007B746A" w:rsidRDefault="0012045C" w:rsidP="0012045C">
      <w:pPr>
        <w:pStyle w:val="PL"/>
        <w:shd w:val="clear" w:color="auto" w:fill="E6E6E6"/>
      </w:pPr>
      <w:r w:rsidRPr="007B746A">
        <w:t>}</w:t>
      </w:r>
    </w:p>
    <w:p w14:paraId="12AECFD8" w14:textId="77777777" w:rsidR="001A254A" w:rsidRPr="007B746A" w:rsidRDefault="001A254A" w:rsidP="001A254A">
      <w:pPr>
        <w:pStyle w:val="PL"/>
        <w:shd w:val="clear" w:color="auto" w:fill="E6E6E6"/>
      </w:pPr>
    </w:p>
    <w:p w14:paraId="576844B8" w14:textId="77777777" w:rsidR="001A254A" w:rsidRPr="007B746A" w:rsidRDefault="001A254A" w:rsidP="001A254A">
      <w:pPr>
        <w:pStyle w:val="PL"/>
        <w:shd w:val="clear" w:color="auto" w:fill="E6E6E6"/>
      </w:pPr>
      <w:r w:rsidRPr="007B746A">
        <w:t>InterFreqCarrierFreqInfo-v1530</w:t>
      </w:r>
      <w:r w:rsidRPr="007B746A">
        <w:tab/>
        <w:t>::= SEQUENCE {</w:t>
      </w:r>
    </w:p>
    <w:p w14:paraId="562129F9" w14:textId="77777777" w:rsidR="001A254A" w:rsidRPr="007B746A" w:rsidRDefault="001A254A" w:rsidP="001A254A">
      <w:pPr>
        <w:pStyle w:val="PL"/>
        <w:shd w:val="clear" w:color="auto" w:fill="E6E6E6"/>
      </w:pPr>
      <w:r w:rsidRPr="007B746A">
        <w:tab/>
        <w:t>hsdn-Indication</w:t>
      </w:r>
      <w:r w:rsidR="00D65D3A" w:rsidRPr="007B746A">
        <w:t>-r15</w:t>
      </w:r>
      <w:r w:rsidRPr="007B746A">
        <w:tab/>
      </w:r>
      <w:r w:rsidRPr="007B746A">
        <w:tab/>
      </w:r>
      <w:r w:rsidRPr="007B746A">
        <w:tab/>
      </w:r>
      <w:r w:rsidRPr="007B746A">
        <w:tab/>
      </w:r>
      <w:r w:rsidRPr="007B746A">
        <w:tab/>
        <w:t>BOOLEAN</w:t>
      </w:r>
      <w:r w:rsidR="00E009A9" w:rsidRPr="007B746A">
        <w:t>,</w:t>
      </w:r>
    </w:p>
    <w:p w14:paraId="51541B35" w14:textId="77777777" w:rsidR="001A254A" w:rsidRPr="007B746A" w:rsidRDefault="001A254A" w:rsidP="001A254A">
      <w:pPr>
        <w:pStyle w:val="PL"/>
        <w:shd w:val="clear" w:color="auto" w:fill="E6E6E6"/>
      </w:pPr>
      <w:r w:rsidRPr="007B746A">
        <w:tab/>
        <w:t>interFreqNeighHSDN-CellList-r15</w:t>
      </w:r>
      <w:r w:rsidRPr="007B746A">
        <w:tab/>
      </w:r>
      <w:r w:rsidRPr="007B746A">
        <w:tab/>
        <w:t>InterFreqNeighHSDN-CellList-r15</w:t>
      </w:r>
      <w:r w:rsidRPr="007B746A">
        <w:tab/>
      </w:r>
      <w:r w:rsidRPr="007B746A">
        <w:tab/>
        <w:t>OPTIONAL</w:t>
      </w:r>
      <w:r w:rsidR="0084031F" w:rsidRPr="007B746A">
        <w:t>,</w:t>
      </w:r>
      <w:r w:rsidRPr="007B746A">
        <w:tab/>
        <w:t>-- Need OR</w:t>
      </w:r>
    </w:p>
    <w:p w14:paraId="22A4B3B8" w14:textId="77777777" w:rsidR="00FF639C" w:rsidRPr="007B746A" w:rsidRDefault="00FF639C" w:rsidP="001A254A">
      <w:pPr>
        <w:pStyle w:val="PL"/>
        <w:shd w:val="clear" w:color="auto" w:fill="E6E6E6"/>
      </w:pPr>
      <w:r w:rsidRPr="007B746A">
        <w:tab/>
        <w:t>cellSelectionInfoCE-v1530</w:t>
      </w:r>
      <w:r w:rsidRPr="007B746A">
        <w:tab/>
      </w:r>
      <w:r w:rsidRPr="007B746A">
        <w:tab/>
      </w:r>
      <w:r w:rsidRPr="007B746A">
        <w:tab/>
        <w:t>CellSelectionInfoCE-v1530</w:t>
      </w:r>
      <w:r w:rsidRPr="007B746A">
        <w:tab/>
      </w:r>
      <w:r w:rsidRPr="007B746A">
        <w:tab/>
      </w:r>
      <w:r w:rsidRPr="007B746A">
        <w:tab/>
        <w:t>OPTIONAL</w:t>
      </w:r>
      <w:r w:rsidRPr="007B746A">
        <w:tab/>
        <w:t>-- Need OP</w:t>
      </w:r>
    </w:p>
    <w:p w14:paraId="238F702A" w14:textId="77777777" w:rsidR="0012045C" w:rsidRPr="007B746A" w:rsidRDefault="001A254A" w:rsidP="001A254A">
      <w:pPr>
        <w:pStyle w:val="PL"/>
        <w:shd w:val="clear" w:color="auto" w:fill="E6E6E6"/>
      </w:pPr>
      <w:r w:rsidRPr="007B746A">
        <w:t>}</w:t>
      </w:r>
    </w:p>
    <w:p w14:paraId="50CEB853" w14:textId="77777777" w:rsidR="005F2F73" w:rsidRPr="007B746A" w:rsidRDefault="005F2F73" w:rsidP="005F2F73">
      <w:pPr>
        <w:pStyle w:val="PL"/>
        <w:shd w:val="clear" w:color="auto" w:fill="E6E6E6"/>
      </w:pPr>
    </w:p>
    <w:p w14:paraId="2582236B" w14:textId="77777777" w:rsidR="005F2F73" w:rsidRPr="007B746A" w:rsidRDefault="005F2F73" w:rsidP="005F2F73">
      <w:pPr>
        <w:pStyle w:val="PL"/>
        <w:shd w:val="clear" w:color="auto" w:fill="E6E6E6"/>
      </w:pPr>
      <w:r w:rsidRPr="007B746A">
        <w:t>InterFreqCarrierFreqInfo</w:t>
      </w:r>
      <w:r w:rsidR="0029285D" w:rsidRPr="007B746A">
        <w:t>-v1610</w:t>
      </w:r>
      <w:r w:rsidRPr="007B746A">
        <w:tab/>
        <w:t>::= SEQUENCE {</w:t>
      </w:r>
    </w:p>
    <w:p w14:paraId="0C957C7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w:t>
      </w:r>
      <w:r w:rsidRPr="007B746A">
        <w:tab/>
        <w:t>-- Need OR</w:t>
      </w:r>
    </w:p>
    <w:p w14:paraId="5DD59F3A"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w:t>
      </w:r>
      <w:r w:rsidR="00141576" w:rsidRPr="007B746A">
        <w:t>,</w:t>
      </w:r>
      <w:r w:rsidRPr="007B746A">
        <w:tab/>
        <w:t>-- Need OR</w:t>
      </w:r>
    </w:p>
    <w:p w14:paraId="674A4969" w14:textId="77777777" w:rsidR="00063C32" w:rsidRPr="007B746A" w:rsidRDefault="00063C32" w:rsidP="00063C32">
      <w:pPr>
        <w:pStyle w:val="PL"/>
        <w:shd w:val="clear" w:color="auto" w:fill="E6E6E6"/>
      </w:pPr>
      <w:r w:rsidRPr="007B746A">
        <w:tab/>
        <w:t>rss-ConfigCarrierInfo-r16</w:t>
      </w:r>
      <w:r w:rsidRPr="007B746A">
        <w:tab/>
      </w:r>
      <w:r w:rsidRPr="007B746A">
        <w:tab/>
      </w:r>
      <w:r w:rsidRPr="007B746A">
        <w:tab/>
      </w:r>
      <w:r w:rsidRPr="007B746A">
        <w:tab/>
        <w:t>RSS-ConfigCarrierInfo-r16</w:t>
      </w:r>
      <w:r w:rsidRPr="007B746A">
        <w:tab/>
      </w:r>
      <w:r w:rsidRPr="007B746A">
        <w:tab/>
        <w:t>OPTIONAL,</w:t>
      </w:r>
      <w:r w:rsidRPr="007B746A">
        <w:tab/>
        <w:t>-- Cond RSS</w:t>
      </w:r>
    </w:p>
    <w:p w14:paraId="27EF3D14" w14:textId="77777777" w:rsidR="00063C32" w:rsidRPr="007B746A" w:rsidRDefault="00063C32" w:rsidP="00063C32">
      <w:pPr>
        <w:pStyle w:val="PL"/>
        <w:shd w:val="clear" w:color="auto" w:fill="E6E6E6"/>
      </w:pPr>
      <w:r w:rsidRPr="007B746A">
        <w:tab/>
        <w:t>interFreqNeighCellList</w:t>
      </w:r>
      <w:r w:rsidR="0029285D" w:rsidRPr="007B746A">
        <w:t>-v1610</w:t>
      </w:r>
      <w:r w:rsidRPr="007B746A">
        <w:tab/>
      </w:r>
      <w:r w:rsidRPr="007B746A">
        <w:tab/>
      </w:r>
      <w:r w:rsidRPr="007B746A">
        <w:tab/>
        <w:t>InterFreqNeighCellList</w:t>
      </w:r>
      <w:r w:rsidR="0029285D" w:rsidRPr="007B746A">
        <w:t>-v1610</w:t>
      </w:r>
      <w:r w:rsidRPr="007B746A">
        <w:tab/>
        <w:t>OPTIONAL</w:t>
      </w:r>
      <w:r w:rsidRPr="007B746A">
        <w:tab/>
        <w:t>-- Cond RSS</w:t>
      </w:r>
    </w:p>
    <w:p w14:paraId="2006EC61" w14:textId="77777777" w:rsidR="001A254A" w:rsidRPr="007B746A" w:rsidRDefault="005F2F73" w:rsidP="00063C32">
      <w:pPr>
        <w:pStyle w:val="PL"/>
        <w:shd w:val="clear" w:color="auto" w:fill="E6E6E6"/>
      </w:pPr>
      <w:r w:rsidRPr="007B746A">
        <w:t>}</w:t>
      </w:r>
    </w:p>
    <w:p w14:paraId="1C6B6B26" w14:textId="77777777" w:rsidR="00786B2E" w:rsidRPr="007B746A" w:rsidRDefault="00786B2E" w:rsidP="00786B2E">
      <w:pPr>
        <w:pStyle w:val="PL"/>
        <w:shd w:val="clear" w:color="auto" w:fill="E6E6E6"/>
      </w:pPr>
    </w:p>
    <w:p w14:paraId="62A5F400" w14:textId="77777777" w:rsidR="00786B2E" w:rsidRPr="007B746A" w:rsidRDefault="00786B2E" w:rsidP="00786B2E">
      <w:pPr>
        <w:pStyle w:val="PL"/>
        <w:shd w:val="clear" w:color="auto" w:fill="E6E6E6"/>
      </w:pPr>
    </w:p>
    <w:p w14:paraId="5FFA53B7" w14:textId="3B062FC2" w:rsidR="00786B2E" w:rsidRPr="007B746A" w:rsidRDefault="00786B2E" w:rsidP="00786B2E">
      <w:pPr>
        <w:pStyle w:val="PL"/>
        <w:shd w:val="clear" w:color="auto" w:fill="E6E6E6"/>
      </w:pPr>
      <w:r w:rsidRPr="007B746A">
        <w:t>InterFreqCarrierFreqInfo-v1800</w:t>
      </w:r>
      <w:r w:rsidRPr="007B746A">
        <w:tab/>
        <w:t>::= SEQUENCE {</w:t>
      </w:r>
    </w:p>
    <w:p w14:paraId="6B06BE58" w14:textId="4FB37089" w:rsidR="00AA128E" w:rsidRPr="007B746A" w:rsidRDefault="00786B2E" w:rsidP="00786B2E">
      <w:pPr>
        <w:pStyle w:val="PL"/>
        <w:shd w:val="clear" w:color="auto" w:fill="E6E6E6"/>
      </w:pPr>
      <w:r w:rsidRPr="007B746A">
        <w:tab/>
        <w:t>satelliteAssistanceInfoList-r18</w:t>
      </w:r>
      <w:r w:rsidRPr="007B746A">
        <w:tab/>
      </w:r>
      <w:r w:rsidR="00AA128E" w:rsidRPr="007B746A">
        <w:tab/>
      </w:r>
      <w:r w:rsidRPr="007B746A">
        <w:t>SEQUENCE (SIZE(1..maxSat-</w:t>
      </w:r>
      <w:del w:id="1325" w:author="Huawei, HiSilicon" w:date="2024-02-05T18:22:00Z">
        <w:r w:rsidRPr="007B746A" w:rsidDel="00D42D76">
          <w:delText>r18</w:delText>
        </w:r>
      </w:del>
      <w:ins w:id="1326" w:author="Huawei, HiSilicon" w:date="2024-02-05T18:22:00Z">
        <w:r w:rsidR="00D42D76" w:rsidRPr="007B746A">
          <w:t>r1</w:t>
        </w:r>
        <w:r w:rsidR="00D42D76">
          <w:t>7</w:t>
        </w:r>
      </w:ins>
      <w:r w:rsidRPr="007B746A">
        <w:t>)) OF SatelliteId-r18</w:t>
      </w:r>
    </w:p>
    <w:p w14:paraId="216A7530" w14:textId="25680A05" w:rsidR="00786B2E" w:rsidRPr="007B746A" w:rsidRDefault="00AA128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86B2E" w:rsidRPr="007B746A">
        <w:tab/>
        <w:t>OPTIONAL</w:t>
      </w:r>
      <w:r w:rsidRPr="007B746A">
        <w:t>,</w:t>
      </w:r>
      <w:r w:rsidR="00786B2E" w:rsidRPr="007B746A">
        <w:tab/>
        <w:t>-- Need OR</w:t>
      </w:r>
    </w:p>
    <w:p w14:paraId="57F3B16B" w14:textId="3C9389FC" w:rsidR="00AA128E" w:rsidRPr="007B746A" w:rsidRDefault="00AA128E" w:rsidP="00AA128E">
      <w:pPr>
        <w:pStyle w:val="PL"/>
        <w:shd w:val="clear" w:color="auto" w:fill="E6E6E6"/>
      </w:pPr>
      <w:r w:rsidRPr="007B746A">
        <w:tab/>
        <w:t>freqBandIndicatorAerial-r18</w:t>
      </w:r>
      <w:r w:rsidRPr="007B746A">
        <w:tab/>
      </w:r>
      <w:r w:rsidRPr="007B746A">
        <w:tab/>
      </w:r>
      <w:r w:rsidRPr="007B746A">
        <w:tab/>
        <w:t>FreqBandIndicator-r11</w:t>
      </w:r>
      <w:r w:rsidRPr="007B746A">
        <w:tab/>
      </w:r>
      <w:r w:rsidRPr="007B746A">
        <w:tab/>
      </w:r>
      <w:r w:rsidRPr="007B746A">
        <w:tab/>
      </w:r>
      <w:r w:rsidRPr="007B746A">
        <w:tab/>
        <w:t>OPTIONAL,</w:t>
      </w:r>
      <w:r w:rsidRPr="007B746A">
        <w:tab/>
        <w:t>-- Need OR</w:t>
      </w:r>
    </w:p>
    <w:p w14:paraId="3AEA2B84" w14:textId="7A27C128"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t>NS-PmaxListAerial-r18</w:t>
      </w:r>
      <w:r w:rsidRPr="007B746A">
        <w:tab/>
      </w:r>
      <w:r w:rsidRPr="007B746A">
        <w:tab/>
      </w:r>
      <w:r w:rsidRPr="007B746A">
        <w:tab/>
      </w:r>
      <w:r w:rsidRPr="007B746A">
        <w:tab/>
        <w:t>OPTIONAL,</w:t>
      </w:r>
      <w:r w:rsidRPr="007B746A">
        <w:tab/>
        <w:t>-- Need OR</w:t>
      </w:r>
    </w:p>
    <w:p w14:paraId="0BA48707"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BandInfoListAerial-r18</w:t>
      </w:r>
      <w:r w:rsidRPr="007B746A">
        <w:tab/>
      </w:r>
      <w:r w:rsidRPr="007B746A">
        <w:tab/>
      </w:r>
      <w:r w:rsidRPr="007B746A">
        <w:tab/>
        <w:t>OPTIONAL</w:t>
      </w:r>
      <w:r w:rsidRPr="007B746A">
        <w:tab/>
        <w:t>-- Need OR</w:t>
      </w:r>
    </w:p>
    <w:p w14:paraId="44A6FCFC" w14:textId="09F15DB4" w:rsidR="005F2F73" w:rsidRPr="007B746A" w:rsidRDefault="00786B2E" w:rsidP="00AA128E">
      <w:pPr>
        <w:pStyle w:val="PL"/>
        <w:shd w:val="clear" w:color="auto" w:fill="E6E6E6"/>
      </w:pPr>
      <w:r w:rsidRPr="007B746A">
        <w:t>}</w:t>
      </w:r>
    </w:p>
    <w:p w14:paraId="6320FDC0" w14:textId="77777777" w:rsidR="00786B2E" w:rsidRPr="007B746A" w:rsidRDefault="00786B2E" w:rsidP="00786B2E">
      <w:pPr>
        <w:pStyle w:val="PL"/>
        <w:shd w:val="clear" w:color="auto" w:fill="E6E6E6"/>
      </w:pPr>
    </w:p>
    <w:p w14:paraId="55442EC8" w14:textId="77777777" w:rsidR="009722D5" w:rsidRPr="007B746A" w:rsidRDefault="009722D5" w:rsidP="009722D5">
      <w:pPr>
        <w:pStyle w:val="PL"/>
        <w:shd w:val="clear" w:color="auto" w:fill="E6E6E6"/>
      </w:pPr>
      <w:r w:rsidRPr="007B746A">
        <w:t>InterFreqNeighCellList ::=</w:t>
      </w:r>
      <w:r w:rsidRPr="007B746A">
        <w:tab/>
      </w:r>
      <w:r w:rsidRPr="007B746A">
        <w:tab/>
      </w:r>
      <w:r w:rsidRPr="007B746A">
        <w:tab/>
        <w:t>SEQUENCE (SIZE (1..maxCellInter)) OF InterFreqNeighCellInfo</w:t>
      </w:r>
    </w:p>
    <w:p w14:paraId="33C38354" w14:textId="77777777" w:rsidR="001A254A" w:rsidRPr="007B746A" w:rsidRDefault="001A254A" w:rsidP="001A254A">
      <w:pPr>
        <w:pStyle w:val="PL"/>
        <w:shd w:val="clear" w:color="auto" w:fill="E6E6E6"/>
      </w:pPr>
    </w:p>
    <w:p w14:paraId="6E91EABB" w14:textId="77777777" w:rsidR="00063C32" w:rsidRPr="007B746A" w:rsidRDefault="00063C32" w:rsidP="00063C32">
      <w:pPr>
        <w:pStyle w:val="PL"/>
        <w:shd w:val="clear" w:color="auto" w:fill="E6E6E6"/>
      </w:pPr>
      <w:r w:rsidRPr="007B746A">
        <w:t>InterFreqNeighCellList</w:t>
      </w:r>
      <w:r w:rsidR="0029285D" w:rsidRPr="007B746A">
        <w:t>-v1610</w:t>
      </w:r>
      <w:r w:rsidRPr="007B746A">
        <w:t xml:space="preserve"> ::=</w:t>
      </w:r>
      <w:r w:rsidRPr="007B746A">
        <w:tab/>
      </w:r>
      <w:r w:rsidRPr="007B746A">
        <w:tab/>
        <w:t>SEQUENCE (SIZE (1..maxCellInter)) OF InterFreqNeighCellInfo</w:t>
      </w:r>
      <w:r w:rsidR="0029285D" w:rsidRPr="007B746A">
        <w:t>-v1610</w:t>
      </w:r>
    </w:p>
    <w:p w14:paraId="6EE6F121" w14:textId="77777777" w:rsidR="00063C32" w:rsidRPr="007B746A" w:rsidRDefault="00063C32" w:rsidP="001A254A">
      <w:pPr>
        <w:pStyle w:val="PL"/>
        <w:shd w:val="clear" w:color="auto" w:fill="E6E6E6"/>
      </w:pPr>
    </w:p>
    <w:p w14:paraId="2CBD8017" w14:textId="77777777" w:rsidR="009722D5" w:rsidRPr="007B746A" w:rsidRDefault="001A254A" w:rsidP="001A254A">
      <w:pPr>
        <w:pStyle w:val="PL"/>
        <w:shd w:val="clear" w:color="auto" w:fill="E6E6E6"/>
      </w:pPr>
      <w:r w:rsidRPr="007B746A">
        <w:t>InterFreqNeighHSDN-CellList-r15 ::= SEQUENCE (SIZE (1..maxCellInter)) OF PhysCellIdRange</w:t>
      </w:r>
    </w:p>
    <w:p w14:paraId="7CE7CAFE" w14:textId="77777777" w:rsidR="001A254A" w:rsidRPr="007B746A" w:rsidRDefault="001A254A" w:rsidP="001A254A">
      <w:pPr>
        <w:pStyle w:val="PL"/>
        <w:shd w:val="clear" w:color="auto" w:fill="E6E6E6"/>
      </w:pPr>
    </w:p>
    <w:p w14:paraId="63636DE7" w14:textId="77777777" w:rsidR="009722D5" w:rsidRPr="007B746A" w:rsidRDefault="009722D5" w:rsidP="009722D5">
      <w:pPr>
        <w:pStyle w:val="PL"/>
        <w:shd w:val="clear" w:color="auto" w:fill="E6E6E6"/>
      </w:pPr>
      <w:r w:rsidRPr="007B746A">
        <w:t>InterFreqNeighCellInfo ::=</w:t>
      </w:r>
      <w:r w:rsidRPr="007B746A">
        <w:tab/>
      </w:r>
      <w:r w:rsidRPr="007B746A">
        <w:tab/>
      </w:r>
      <w:r w:rsidRPr="007B746A">
        <w:tab/>
        <w:t>SEQUENCE {</w:t>
      </w:r>
    </w:p>
    <w:p w14:paraId="787C2C0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4EB20513"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t>Q-OffsetRange</w:t>
      </w:r>
    </w:p>
    <w:p w14:paraId="1E797F8C" w14:textId="77777777" w:rsidR="009722D5" w:rsidRPr="007B746A" w:rsidRDefault="009722D5" w:rsidP="009722D5">
      <w:pPr>
        <w:pStyle w:val="PL"/>
        <w:shd w:val="clear" w:color="auto" w:fill="E6E6E6"/>
      </w:pPr>
      <w:r w:rsidRPr="007B746A">
        <w:t>}</w:t>
      </w:r>
    </w:p>
    <w:p w14:paraId="361EE8F0" w14:textId="77777777" w:rsidR="00063C32" w:rsidRPr="007B746A" w:rsidRDefault="00063C32" w:rsidP="009722D5">
      <w:pPr>
        <w:pStyle w:val="PL"/>
        <w:shd w:val="clear" w:color="auto" w:fill="E6E6E6"/>
      </w:pPr>
    </w:p>
    <w:p w14:paraId="5ADB192D" w14:textId="77777777" w:rsidR="00063C32" w:rsidRPr="007B746A" w:rsidRDefault="00063C32" w:rsidP="00063C32">
      <w:pPr>
        <w:pStyle w:val="PL"/>
        <w:shd w:val="clear" w:color="auto" w:fill="E6E6E6"/>
      </w:pPr>
      <w:r w:rsidRPr="007B746A">
        <w:t>InterFreqNeighCellInfo</w:t>
      </w:r>
      <w:r w:rsidR="0029285D" w:rsidRPr="007B746A">
        <w:t>-v1610</w:t>
      </w:r>
      <w:r w:rsidRPr="007B746A">
        <w:t xml:space="preserve"> ::= SEQUENCE {</w:t>
      </w:r>
    </w:p>
    <w:p w14:paraId="2261B2F5"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t>RSS-MeasPowerBias-r16</w:t>
      </w:r>
    </w:p>
    <w:p w14:paraId="191B3227" w14:textId="77777777" w:rsidR="00063C32" w:rsidRPr="007B746A" w:rsidRDefault="00063C32" w:rsidP="00063C32">
      <w:pPr>
        <w:pStyle w:val="PL"/>
        <w:shd w:val="clear" w:color="auto" w:fill="E6E6E6"/>
      </w:pPr>
      <w:r w:rsidRPr="007B746A">
        <w:t>}</w:t>
      </w:r>
    </w:p>
    <w:p w14:paraId="435FD124" w14:textId="77777777" w:rsidR="009722D5" w:rsidRPr="007B746A" w:rsidRDefault="009722D5" w:rsidP="009722D5">
      <w:pPr>
        <w:pStyle w:val="PL"/>
        <w:shd w:val="clear" w:color="auto" w:fill="E6E6E6"/>
      </w:pPr>
    </w:p>
    <w:p w14:paraId="4DE73D26" w14:textId="118C3C5E" w:rsidR="009722D5" w:rsidRPr="007B746A" w:rsidRDefault="009722D5" w:rsidP="009722D5">
      <w:pPr>
        <w:pStyle w:val="PL"/>
        <w:shd w:val="clear" w:color="auto" w:fill="E6E6E6"/>
      </w:pPr>
      <w:r w:rsidRPr="007B746A">
        <w:t>InterFreq</w:t>
      </w:r>
      <w:r w:rsidR="00A2294B" w:rsidRPr="007B746A">
        <w:t>Excluded</w:t>
      </w:r>
      <w:r w:rsidRPr="007B746A">
        <w:t>CellList ::=</w:t>
      </w:r>
      <w:r w:rsidRPr="007B746A">
        <w:tab/>
      </w:r>
      <w:r w:rsidRPr="007B746A">
        <w:tab/>
      </w:r>
      <w:r w:rsidRPr="007B746A">
        <w:tab/>
        <w:t>SEQUENCE (SIZE (1..max</w:t>
      </w:r>
      <w:r w:rsidR="00A2294B" w:rsidRPr="007B746A">
        <w:t>Excluded</w:t>
      </w:r>
      <w:r w:rsidRPr="007B746A">
        <w:t>Cell)) OF PhysCellIdRange</w:t>
      </w:r>
    </w:p>
    <w:p w14:paraId="3B21CA4C" w14:textId="77777777" w:rsidR="009722D5" w:rsidRPr="007B746A" w:rsidRDefault="009722D5" w:rsidP="009722D5">
      <w:pPr>
        <w:pStyle w:val="PL"/>
        <w:shd w:val="clear" w:color="auto" w:fill="E6E6E6"/>
      </w:pPr>
    </w:p>
    <w:p w14:paraId="1A5AAA3E" w14:textId="77777777" w:rsidR="009722D5" w:rsidRPr="007B746A" w:rsidRDefault="009722D5" w:rsidP="009722D5">
      <w:pPr>
        <w:pStyle w:val="PL"/>
        <w:shd w:val="clear" w:color="auto" w:fill="E6E6E6"/>
      </w:pPr>
      <w:r w:rsidRPr="007B746A">
        <w:t>RedistributionInterFreqInfo-r13 ::=</w:t>
      </w:r>
      <w:r w:rsidRPr="007B746A">
        <w:tab/>
      </w:r>
      <w:r w:rsidRPr="007B746A">
        <w:tab/>
        <w:t>SEQUENCE {</w:t>
      </w:r>
    </w:p>
    <w:p w14:paraId="2341BDD4" w14:textId="77777777" w:rsidR="009722D5" w:rsidRPr="007B746A" w:rsidRDefault="009722D5" w:rsidP="009722D5">
      <w:pPr>
        <w:pStyle w:val="PL"/>
        <w:shd w:val="clear" w:color="auto" w:fill="E6E6E6"/>
      </w:pPr>
      <w:r w:rsidRPr="007B746A">
        <w:tab/>
        <w:t>redistributionFactorFreq-r13</w:t>
      </w:r>
      <w:r w:rsidRPr="007B746A">
        <w:tab/>
      </w:r>
      <w:r w:rsidRPr="007B746A">
        <w:tab/>
      </w:r>
      <w:r w:rsidRPr="007B746A">
        <w:tab/>
        <w:t>RedistributionFactor-r13</w:t>
      </w:r>
      <w:r w:rsidRPr="007B746A">
        <w:tab/>
        <w:t>OPTIONAL,</w:t>
      </w:r>
      <w:r w:rsidRPr="007B746A">
        <w:tab/>
        <w:t>--Need OP</w:t>
      </w:r>
    </w:p>
    <w:p w14:paraId="2C1C356D" w14:textId="77777777" w:rsidR="009722D5" w:rsidRPr="007B746A" w:rsidRDefault="009722D5" w:rsidP="009722D5">
      <w:pPr>
        <w:pStyle w:val="PL"/>
        <w:shd w:val="clear" w:color="auto" w:fill="E6E6E6"/>
      </w:pPr>
      <w:r w:rsidRPr="007B746A">
        <w:tab/>
        <w:t>redistributionNeighCellList-r13</w:t>
      </w:r>
      <w:r w:rsidRPr="007B746A">
        <w:tab/>
      </w:r>
      <w:r w:rsidRPr="007B746A">
        <w:tab/>
      </w:r>
      <w:r w:rsidRPr="007B746A">
        <w:tab/>
        <w:t>RedistributionNeighCellList-r13</w:t>
      </w:r>
      <w:r w:rsidRPr="007B746A">
        <w:tab/>
      </w:r>
      <w:r w:rsidRPr="007B746A">
        <w:tab/>
        <w:t>OPTIONAL</w:t>
      </w:r>
      <w:r w:rsidRPr="007B746A">
        <w:tab/>
        <w:t>--Need OP</w:t>
      </w:r>
    </w:p>
    <w:p w14:paraId="513A4E0B" w14:textId="77777777" w:rsidR="009722D5" w:rsidRPr="007B746A" w:rsidRDefault="009722D5" w:rsidP="009722D5">
      <w:pPr>
        <w:pStyle w:val="PL"/>
        <w:shd w:val="clear" w:color="auto" w:fill="E6E6E6"/>
      </w:pPr>
      <w:r w:rsidRPr="007B746A">
        <w:t>}</w:t>
      </w:r>
    </w:p>
    <w:p w14:paraId="44D0E5B8" w14:textId="77777777" w:rsidR="009722D5" w:rsidRPr="007B746A" w:rsidRDefault="009722D5" w:rsidP="009722D5">
      <w:pPr>
        <w:pStyle w:val="PL"/>
        <w:shd w:val="clear" w:color="auto" w:fill="E6E6E6"/>
      </w:pPr>
    </w:p>
    <w:p w14:paraId="1D09A900" w14:textId="77777777" w:rsidR="009722D5" w:rsidRPr="007B746A" w:rsidRDefault="009722D5" w:rsidP="009722D5">
      <w:pPr>
        <w:pStyle w:val="PL"/>
        <w:shd w:val="clear" w:color="auto" w:fill="E6E6E6"/>
        <w:ind w:left="3408" w:hanging="3408"/>
      </w:pPr>
      <w:r w:rsidRPr="007B746A">
        <w:t>RedistributionNeighCellList-r13 ::=</w:t>
      </w:r>
      <w:r w:rsidRPr="007B746A">
        <w:tab/>
      </w:r>
      <w:r w:rsidRPr="007B746A">
        <w:tab/>
        <w:t>SEQUENCE (SIZE (1..maxCellInter)) OF RedistributionNeighCell-r13</w:t>
      </w:r>
    </w:p>
    <w:p w14:paraId="16A520B8" w14:textId="77777777" w:rsidR="009722D5" w:rsidRPr="007B746A" w:rsidRDefault="009722D5" w:rsidP="009722D5">
      <w:pPr>
        <w:pStyle w:val="PL"/>
        <w:shd w:val="clear" w:color="auto" w:fill="E6E6E6"/>
      </w:pPr>
    </w:p>
    <w:p w14:paraId="57E503C4" w14:textId="77777777" w:rsidR="009722D5" w:rsidRPr="007B746A" w:rsidRDefault="009722D5" w:rsidP="009722D5">
      <w:pPr>
        <w:pStyle w:val="PL"/>
        <w:shd w:val="clear" w:color="auto" w:fill="E6E6E6"/>
      </w:pPr>
      <w:r w:rsidRPr="007B746A">
        <w:t>RedistributionNeighCell-r13 ::=</w:t>
      </w:r>
      <w:r w:rsidRPr="007B746A">
        <w:tab/>
      </w:r>
      <w:r w:rsidRPr="007B746A">
        <w:tab/>
        <w:t>SEQUENCE {</w:t>
      </w:r>
    </w:p>
    <w:p w14:paraId="07CE56A4"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r>
      <w:r w:rsidRPr="007B746A">
        <w:tab/>
      </w:r>
      <w:r w:rsidRPr="007B746A">
        <w:tab/>
      </w:r>
      <w:r w:rsidRPr="007B746A">
        <w:tab/>
        <w:t>PhysCellId,</w:t>
      </w:r>
    </w:p>
    <w:p w14:paraId="11DE7C4A" w14:textId="77777777" w:rsidR="009722D5" w:rsidRPr="007B746A" w:rsidRDefault="009722D5" w:rsidP="009722D5">
      <w:pPr>
        <w:pStyle w:val="PL"/>
        <w:shd w:val="clear" w:color="auto" w:fill="E6E6E6"/>
      </w:pPr>
      <w:r w:rsidRPr="007B746A">
        <w:tab/>
        <w:t>redistributionFactorCell-r13</w:t>
      </w:r>
      <w:r w:rsidRPr="007B746A">
        <w:tab/>
      </w:r>
      <w:r w:rsidRPr="007B746A">
        <w:tab/>
      </w:r>
      <w:r w:rsidRPr="007B746A">
        <w:tab/>
      </w:r>
      <w:r w:rsidRPr="007B746A">
        <w:tab/>
      </w:r>
      <w:r w:rsidRPr="007B746A">
        <w:tab/>
        <w:t>RedistributionFactor-r13</w:t>
      </w:r>
    </w:p>
    <w:p w14:paraId="1F52EAE4" w14:textId="77777777" w:rsidR="009722D5" w:rsidRPr="007B746A" w:rsidRDefault="009722D5" w:rsidP="009722D5">
      <w:pPr>
        <w:pStyle w:val="PL"/>
        <w:shd w:val="clear" w:color="auto" w:fill="E6E6E6"/>
      </w:pPr>
      <w:r w:rsidRPr="007B746A">
        <w:t>}</w:t>
      </w:r>
    </w:p>
    <w:p w14:paraId="4B09F5A8" w14:textId="77777777" w:rsidR="009722D5" w:rsidRPr="007B746A" w:rsidRDefault="009722D5" w:rsidP="009722D5">
      <w:pPr>
        <w:pStyle w:val="PL"/>
        <w:shd w:val="clear" w:color="auto" w:fill="E6E6E6"/>
      </w:pPr>
    </w:p>
    <w:p w14:paraId="58221D26" w14:textId="77777777" w:rsidR="009722D5" w:rsidRPr="007B746A" w:rsidRDefault="009722D5" w:rsidP="009722D5">
      <w:pPr>
        <w:pStyle w:val="PL"/>
        <w:shd w:val="clear" w:color="auto" w:fill="E6E6E6"/>
      </w:pPr>
      <w:r w:rsidRPr="007B746A">
        <w:t>RedistributionFactor-r13 ::=</w:t>
      </w:r>
      <w:r w:rsidRPr="007B746A">
        <w:tab/>
        <w:t>INTEGER(1..10)</w:t>
      </w:r>
    </w:p>
    <w:p w14:paraId="2FC522F5" w14:textId="77777777" w:rsidR="009722D5" w:rsidRPr="007B746A" w:rsidRDefault="009722D5" w:rsidP="009722D5">
      <w:pPr>
        <w:pStyle w:val="PL"/>
        <w:shd w:val="clear" w:color="auto" w:fill="E6E6E6"/>
      </w:pPr>
    </w:p>
    <w:p w14:paraId="38DAD6EA" w14:textId="77777777" w:rsidR="009722D5" w:rsidRPr="007B746A" w:rsidRDefault="009722D5" w:rsidP="009722D5">
      <w:pPr>
        <w:pStyle w:val="PL"/>
        <w:shd w:val="clear" w:color="auto" w:fill="E6E6E6"/>
      </w:pPr>
      <w:r w:rsidRPr="007B746A">
        <w:t>-- ASN1STOP</w:t>
      </w:r>
    </w:p>
    <w:p w14:paraId="3E73948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3CA93BE2" w14:textId="77777777" w:rsidTr="00422829">
        <w:trPr>
          <w:cantSplit/>
          <w:tblHeader/>
        </w:trPr>
        <w:tc>
          <w:tcPr>
            <w:tcW w:w="9639" w:type="dxa"/>
          </w:tcPr>
          <w:p w14:paraId="7316618C" w14:textId="77777777" w:rsidR="009722D5" w:rsidRPr="007B746A" w:rsidRDefault="009722D5" w:rsidP="005411BB">
            <w:pPr>
              <w:pStyle w:val="TAH"/>
              <w:rPr>
                <w:lang w:eastAsia="en-GB"/>
              </w:rPr>
            </w:pPr>
            <w:r w:rsidRPr="007B746A">
              <w:rPr>
                <w:i/>
                <w:noProof/>
                <w:lang w:eastAsia="en-GB"/>
              </w:rPr>
              <w:lastRenderedPageBreak/>
              <w:t>SystemInformationBlockType5</w:t>
            </w:r>
            <w:r w:rsidRPr="007B746A">
              <w:rPr>
                <w:iCs/>
                <w:noProof/>
                <w:lang w:eastAsia="en-GB"/>
              </w:rPr>
              <w:t xml:space="preserve"> field descriptions</w:t>
            </w:r>
          </w:p>
        </w:tc>
      </w:tr>
      <w:tr w:rsidR="007B746A" w:rsidRPr="007B746A" w14:paraId="3338A209" w14:textId="77777777" w:rsidTr="00422829">
        <w:trPr>
          <w:cantSplit/>
          <w:tblHeader/>
        </w:trPr>
        <w:tc>
          <w:tcPr>
            <w:tcW w:w="9639" w:type="dxa"/>
          </w:tcPr>
          <w:p w14:paraId="436B290A"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Priority</w:t>
            </w:r>
          </w:p>
          <w:p w14:paraId="0112399B"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0DDE8BA6" w14:textId="77777777" w:rsidTr="00422829">
        <w:trPr>
          <w:cantSplit/>
          <w:tblHeader/>
        </w:trPr>
        <w:tc>
          <w:tcPr>
            <w:tcW w:w="9639" w:type="dxa"/>
          </w:tcPr>
          <w:p w14:paraId="1EAD0BFD"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SubPriority</w:t>
            </w:r>
          </w:p>
          <w:p w14:paraId="6FB1AA48"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sub-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50D0146A" w14:textId="77777777" w:rsidTr="0042282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7B746A" w:rsidRDefault="00C53D81" w:rsidP="007C2F74">
            <w:pPr>
              <w:pStyle w:val="TAL"/>
              <w:rPr>
                <w:b/>
                <w:bCs/>
                <w:i/>
                <w:iCs/>
              </w:rPr>
            </w:pPr>
            <w:r w:rsidRPr="007B746A">
              <w:rPr>
                <w:b/>
                <w:bCs/>
                <w:i/>
                <w:iCs/>
              </w:rPr>
              <w:t>cellSelectionInfoCE</w:t>
            </w:r>
          </w:p>
          <w:p w14:paraId="74392F14" w14:textId="77777777" w:rsidR="00C53D81" w:rsidRPr="007B746A" w:rsidRDefault="00C53D81" w:rsidP="007C2F74">
            <w:pPr>
              <w:pStyle w:val="TAL"/>
              <w:rPr>
                <w:lang w:eastAsia="zh-CN"/>
              </w:rPr>
            </w:pPr>
            <w:r w:rsidRPr="007B746A">
              <w:rPr>
                <w:lang w:eastAsia="zh-CN"/>
              </w:rPr>
              <w:t>Parameters included in coverage enhancement S criteria</w:t>
            </w:r>
            <w:r w:rsidRPr="007B746A">
              <w:t xml:space="preserve"> for BL UEs and UEs in CE</w:t>
            </w:r>
            <w:r w:rsidRPr="007B746A">
              <w:rPr>
                <w:lang w:eastAsia="zh-CN"/>
              </w:rPr>
              <w:t>,</w:t>
            </w:r>
            <w:r w:rsidRPr="007B746A">
              <w:t xml:space="preserve"> </w:t>
            </w:r>
            <w:r w:rsidRPr="007B746A">
              <w:rPr>
                <w:lang w:eastAsia="zh-CN"/>
              </w:rPr>
              <w:t xml:space="preserve">applicable for inter-frequency neighbour cells. </w:t>
            </w:r>
            <w:r w:rsidRPr="007B746A">
              <w:rPr>
                <w:bCs/>
                <w:noProof/>
                <w:lang w:eastAsia="en-GB"/>
              </w:rPr>
              <w:t xml:space="preserve">If absent, </w:t>
            </w:r>
            <w:r w:rsidRPr="007B746A">
              <w:rPr>
                <w:lang w:eastAsia="zh-CN"/>
              </w:rPr>
              <w:t>coverage enhancement S criteria</w:t>
            </w:r>
            <w:r w:rsidRPr="007B746A">
              <w:rPr>
                <w:bCs/>
                <w:noProof/>
                <w:lang w:eastAsia="en-GB"/>
              </w:rPr>
              <w:t xml:space="preserve"> is not applicable.</w:t>
            </w:r>
          </w:p>
        </w:tc>
      </w:tr>
      <w:tr w:rsidR="007B746A" w:rsidRPr="007B746A" w14:paraId="1599E71C" w14:textId="77777777" w:rsidTr="00422829">
        <w:trPr>
          <w:cantSplit/>
        </w:trPr>
        <w:tc>
          <w:tcPr>
            <w:tcW w:w="9645" w:type="dxa"/>
            <w:tcBorders>
              <w:top w:val="single" w:sz="4" w:space="0" w:color="808080"/>
              <w:left w:val="single" w:sz="4" w:space="0" w:color="808080"/>
              <w:bottom w:val="single" w:sz="4" w:space="0" w:color="808080"/>
              <w:right w:val="single" w:sz="4" w:space="0" w:color="808080"/>
            </w:tcBorders>
          </w:tcPr>
          <w:p w14:paraId="59AC13FA" w14:textId="77777777" w:rsidR="009722D5" w:rsidRPr="007B746A" w:rsidRDefault="009722D5" w:rsidP="005411BB">
            <w:pPr>
              <w:pStyle w:val="TAL"/>
              <w:rPr>
                <w:b/>
                <w:i/>
              </w:rPr>
            </w:pPr>
            <w:r w:rsidRPr="007B746A">
              <w:rPr>
                <w:b/>
                <w:i/>
              </w:rPr>
              <w:t>cellSelectionInfoCE1</w:t>
            </w:r>
          </w:p>
          <w:p w14:paraId="3987461F" w14:textId="77777777" w:rsidR="009722D5" w:rsidRPr="007B746A" w:rsidRDefault="009722D5" w:rsidP="005411BB">
            <w:pPr>
              <w:pStyle w:val="TAL"/>
              <w:rPr>
                <w:rFonts w:cs="Arial"/>
                <w:bCs/>
                <w:szCs w:val="18"/>
              </w:rPr>
            </w:pPr>
            <w:r w:rsidRPr="007B746A">
              <w:rPr>
                <w:rFonts w:cs="Arial"/>
                <w:szCs w:val="18"/>
                <w:lang w:eastAsia="zh-CN"/>
              </w:rPr>
              <w:t>Parameters included in coverage enhancement S criteria</w:t>
            </w:r>
            <w:r w:rsidR="00C53D81" w:rsidRPr="007B746A">
              <w:rPr>
                <w:rFonts w:cs="Arial"/>
                <w:szCs w:val="18"/>
                <w:lang w:eastAsia="zh-CN"/>
              </w:rPr>
              <w:t xml:space="preserve"> for BL UEs and UEs in CE supporting CE Mode B</w:t>
            </w:r>
            <w:r w:rsidRPr="007B746A">
              <w:rPr>
                <w:rFonts w:cs="Arial"/>
                <w:szCs w:val="18"/>
                <w:lang w:eastAsia="zh-CN"/>
              </w:rPr>
              <w:t>. E-UTRAN includes</w:t>
            </w:r>
            <w:r w:rsidRPr="007B746A">
              <w:rPr>
                <w:rFonts w:cs="Arial"/>
                <w:szCs w:val="18"/>
              </w:rPr>
              <w:t xml:space="preserve"> this IE only in an entry of </w:t>
            </w:r>
            <w:r w:rsidRPr="007B746A">
              <w:rPr>
                <w:rFonts w:cs="Arial"/>
                <w:i/>
                <w:szCs w:val="18"/>
              </w:rPr>
              <w:t>InterFreqCarrierFreqList</w:t>
            </w:r>
            <w:r w:rsidRPr="007B746A">
              <w:rPr>
                <w:rFonts w:cs="Arial"/>
                <w:i/>
                <w:szCs w:val="18"/>
                <w:lang w:eastAsia="zh-CN"/>
              </w:rPr>
              <w:t>-v135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50</w:t>
            </w:r>
            <w:r w:rsidRPr="007B746A">
              <w:rPr>
                <w:rFonts w:cs="Arial"/>
                <w:szCs w:val="18"/>
              </w:rPr>
              <w:t xml:space="preserve"> if </w:t>
            </w:r>
            <w:r w:rsidRPr="007B746A">
              <w:rPr>
                <w:rFonts w:cs="Arial"/>
                <w:i/>
                <w:szCs w:val="18"/>
              </w:rPr>
              <w:t>cellSelectionInfoCE</w:t>
            </w:r>
            <w:r w:rsidRPr="007B746A">
              <w:rPr>
                <w:rFonts w:cs="Arial"/>
                <w:szCs w:val="18"/>
              </w:rPr>
              <w:t xml:space="preserve"> is present in the corresponding entry of </w:t>
            </w:r>
            <w:r w:rsidRPr="007B746A">
              <w:rPr>
                <w:rFonts w:cs="Arial"/>
                <w:i/>
                <w:szCs w:val="18"/>
              </w:rPr>
              <w:t>InterFreqCarrierFreqList</w:t>
            </w:r>
            <w:r w:rsidRPr="007B746A">
              <w:rPr>
                <w:rFonts w:cs="Arial"/>
                <w:i/>
                <w:szCs w:val="18"/>
                <w:lang w:eastAsia="zh-CN"/>
              </w:rPr>
              <w:t>-v131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10</w:t>
            </w:r>
            <w:r w:rsidRPr="007B746A">
              <w:rPr>
                <w:rFonts w:cs="Arial"/>
                <w:szCs w:val="18"/>
              </w:rPr>
              <w:t xml:space="preserve"> is present.</w:t>
            </w:r>
          </w:p>
        </w:tc>
      </w:tr>
      <w:tr w:rsidR="007B746A" w:rsidRPr="007B746A" w14:paraId="20001CE4" w14:textId="77777777" w:rsidTr="00422829">
        <w:trPr>
          <w:cantSplit/>
        </w:trPr>
        <w:tc>
          <w:tcPr>
            <w:tcW w:w="9639" w:type="dxa"/>
          </w:tcPr>
          <w:p w14:paraId="4C43DA76"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6220D108" w14:textId="4402F2DD" w:rsidR="009722D5" w:rsidRPr="007B746A" w:rsidRDefault="009722D5" w:rsidP="005411BB">
            <w:pPr>
              <w:keepNext/>
              <w:keepLines/>
              <w:spacing w:after="0"/>
              <w:rPr>
                <w:rFonts w:ascii="Arial" w:hAnsi="Arial"/>
                <w:b/>
                <w:bCs/>
                <w:i/>
                <w:sz w:val="18"/>
              </w:rPr>
            </w:pPr>
            <w:r w:rsidRPr="007B746A">
              <w:rPr>
                <w:rFonts w:ascii="Arial" w:hAnsi="Arial"/>
                <w:iCs/>
                <w:noProof/>
                <w:sz w:val="18"/>
              </w:rPr>
              <w:t xml:space="preserve">A list of </w:t>
            </w:r>
            <w:r w:rsidRPr="007B746A">
              <w:rPr>
                <w:rFonts w:ascii="Arial" w:hAnsi="Arial"/>
                <w:i/>
                <w:iCs/>
                <w:noProof/>
                <w:sz w:val="18"/>
              </w:rPr>
              <w:t>additionalPmax</w:t>
            </w:r>
            <w:r w:rsidRPr="007B746A">
              <w:rPr>
                <w:rFonts w:ascii="Arial" w:hAnsi="Arial"/>
                <w:iCs/>
                <w:noProof/>
                <w:sz w:val="18"/>
              </w:rPr>
              <w:t xml:space="preserve"> and </w:t>
            </w:r>
            <w:r w:rsidRPr="007B746A">
              <w:rPr>
                <w:rFonts w:ascii="Arial" w:hAnsi="Arial"/>
                <w:i/>
                <w:iCs/>
                <w:noProof/>
                <w:sz w:val="18"/>
              </w:rPr>
              <w:t>additionalSpectrumEmission</w:t>
            </w:r>
            <w:r w:rsidRPr="007B746A">
              <w:rPr>
                <w:rFonts w:ascii="Arial" w:hAnsi="Arial"/>
                <w:iCs/>
                <w:noProof/>
                <w:sz w:val="18"/>
              </w:rPr>
              <w:t xml:space="preserve"> values</w:t>
            </w:r>
            <w:r w:rsidR="00EF1057" w:rsidRPr="007B746A">
              <w:rPr>
                <w:rFonts w:ascii="Arial" w:hAnsi="Arial"/>
                <w:iCs/>
                <w:noProof/>
                <w:sz w:val="18"/>
              </w:rPr>
              <w:t>,</w:t>
            </w:r>
            <w:r w:rsidRPr="007B746A">
              <w:rPr>
                <w:rFonts w:ascii="Arial" w:hAnsi="Arial"/>
                <w:iCs/>
                <w:noProof/>
                <w:sz w:val="18"/>
              </w:rPr>
              <w:t xml:space="preserve"> as defined in </w:t>
            </w:r>
            <w:r w:rsidRPr="007B746A">
              <w:rPr>
                <w:rFonts w:ascii="Arial" w:hAnsi="Arial"/>
                <w:iCs/>
                <w:sz w:val="18"/>
              </w:rPr>
              <w:t>TS 36.101 [42</w:t>
            </w:r>
            <w:r w:rsidR="00977BED" w:rsidRPr="007B746A">
              <w:rPr>
                <w:rFonts w:ascii="Arial" w:hAnsi="Arial"/>
                <w:iCs/>
                <w:sz w:val="18"/>
              </w:rPr>
              <w:t>]</w:t>
            </w:r>
            <w:r w:rsidRPr="007B746A">
              <w:rPr>
                <w:rFonts w:ascii="Arial" w:hAnsi="Arial"/>
                <w:iCs/>
                <w:sz w:val="18"/>
              </w:rPr>
              <w:t>, table 6.2.4-1</w:t>
            </w:r>
            <w:r w:rsidR="00977BED" w:rsidRPr="007B746A">
              <w:rPr>
                <w:rFonts w:ascii="Arial" w:hAnsi="Arial"/>
                <w:iCs/>
                <w:sz w:val="18"/>
              </w:rPr>
              <w:t>,</w:t>
            </w:r>
            <w:r w:rsidRPr="007B746A">
              <w:rPr>
                <w:rFonts w:ascii="Arial" w:hAnsi="Arial"/>
                <w:iCs/>
                <w:sz w:val="18"/>
              </w:rPr>
              <w:t xml:space="preserve"> </w:t>
            </w:r>
            <w:r w:rsidR="00B37CD6" w:rsidRPr="007B746A">
              <w:rPr>
                <w:rFonts w:ascii="Arial" w:hAnsi="Arial"/>
                <w:iCs/>
                <w:sz w:val="18"/>
              </w:rPr>
              <w:t>for UEs neither in CE nor BL UEs</w:t>
            </w:r>
            <w:r w:rsidR="00A2061C" w:rsidRPr="007B746A">
              <w:rPr>
                <w:rFonts w:ascii="Arial" w:hAnsi="Arial"/>
                <w:iCs/>
                <w:sz w:val="18"/>
              </w:rPr>
              <w:t>,</w:t>
            </w:r>
            <w:r w:rsidR="00B37CD6" w:rsidRPr="007B746A">
              <w:rPr>
                <w:rFonts w:ascii="Arial" w:hAnsi="Arial"/>
                <w:iCs/>
                <w:sz w:val="18"/>
              </w:rPr>
              <w:t xml:space="preserve"> TS 36.101 [42</w:t>
            </w:r>
            <w:r w:rsidR="00977BED" w:rsidRPr="007B746A">
              <w:rPr>
                <w:rFonts w:ascii="Arial" w:hAnsi="Arial"/>
                <w:iCs/>
                <w:sz w:val="18"/>
              </w:rPr>
              <w:t>]</w:t>
            </w:r>
            <w:r w:rsidR="00B37CD6" w:rsidRPr="007B746A">
              <w:rPr>
                <w:rFonts w:ascii="Arial" w:hAnsi="Arial"/>
                <w:iCs/>
                <w:sz w:val="18"/>
              </w:rPr>
              <w:t>, table 6.2.4E-1</w:t>
            </w:r>
            <w:r w:rsidR="00977BED" w:rsidRPr="007B746A">
              <w:rPr>
                <w:rFonts w:ascii="Arial" w:hAnsi="Arial"/>
                <w:iCs/>
                <w:sz w:val="18"/>
              </w:rPr>
              <w:t>,</w:t>
            </w:r>
            <w:r w:rsidR="00B37CD6" w:rsidRPr="007B746A">
              <w:rPr>
                <w:rFonts w:ascii="Arial" w:hAnsi="Arial"/>
                <w:iCs/>
                <w:sz w:val="18"/>
              </w:rPr>
              <w:t xml:space="preserve"> for UEs in CE or BL UEs</w:t>
            </w:r>
            <w:r w:rsidR="00A2061C" w:rsidRPr="007B746A">
              <w:rPr>
                <w:rFonts w:ascii="Arial" w:hAnsi="Arial"/>
                <w:iCs/>
                <w:sz w:val="18"/>
              </w:rPr>
              <w:t xml:space="preserve"> and TS 36.102 [113], table 6.2A.3-1, for NTN capable UE</w:t>
            </w:r>
            <w:r w:rsidR="00B37CD6" w:rsidRPr="007B746A">
              <w:rPr>
                <w:rFonts w:ascii="Arial" w:hAnsi="Arial"/>
                <w:iCs/>
                <w:sz w:val="18"/>
              </w:rPr>
              <w:t xml:space="preserve">, </w:t>
            </w:r>
            <w:r w:rsidRPr="007B746A">
              <w:rPr>
                <w:rFonts w:ascii="Arial" w:hAnsi="Arial"/>
                <w:iCs/>
                <w:sz w:val="18"/>
              </w:rPr>
              <w:t xml:space="preserve">for the frequency band represented by </w:t>
            </w:r>
            <w:r w:rsidRPr="007B746A">
              <w:rPr>
                <w:rFonts w:ascii="Arial" w:hAnsi="Arial"/>
                <w:i/>
                <w:iCs/>
                <w:sz w:val="18"/>
              </w:rPr>
              <w:t>dl-CarrierFreq</w:t>
            </w:r>
            <w:r w:rsidRPr="007B746A">
              <w:rPr>
                <w:rFonts w:ascii="Arial" w:hAnsi="Arial"/>
                <w:iCs/>
                <w:sz w:val="18"/>
              </w:rPr>
              <w:t xml:space="preserve"> for which cell reselection parameters are common.</w:t>
            </w:r>
            <w:r w:rsidR="00F43CBE" w:rsidRPr="007B746A">
              <w:rPr>
                <w:rFonts w:ascii="Arial" w:hAnsi="Arial"/>
                <w:iCs/>
                <w:sz w:val="18"/>
              </w:rPr>
              <w:t xml:space="preserve"> If E-UTRAN includes </w:t>
            </w:r>
            <w:r w:rsidR="00F43CBE" w:rsidRPr="007B746A">
              <w:rPr>
                <w:rFonts w:ascii="Arial" w:hAnsi="Arial"/>
                <w:i/>
                <w:iCs/>
                <w:sz w:val="18"/>
              </w:rPr>
              <w:t>freqBandInfo-</w:t>
            </w:r>
            <w:r w:rsidR="0080664D" w:rsidRPr="007B746A">
              <w:rPr>
                <w:rFonts w:ascii="Arial" w:hAnsi="Arial"/>
                <w:i/>
                <w:iCs/>
                <w:sz w:val="18"/>
              </w:rPr>
              <w:t>v10l0</w:t>
            </w:r>
            <w:r w:rsidR="00F43CBE" w:rsidRPr="007B746A">
              <w:rPr>
                <w:rFonts w:ascii="Arial" w:hAnsi="Arial"/>
                <w:iCs/>
                <w:sz w:val="18"/>
              </w:rPr>
              <w:t xml:space="preserve"> it includes the same number of entries, and listed in the same order, as in </w:t>
            </w:r>
            <w:r w:rsidR="00F43CBE" w:rsidRPr="007B746A">
              <w:rPr>
                <w:rFonts w:ascii="Arial" w:hAnsi="Arial"/>
                <w:i/>
                <w:iCs/>
                <w:sz w:val="18"/>
              </w:rPr>
              <w:t>freqBandInfo-r10</w:t>
            </w:r>
            <w:r w:rsidR="00F43CBE" w:rsidRPr="007B746A">
              <w:rPr>
                <w:rFonts w:ascii="Arial" w:hAnsi="Arial"/>
                <w:iCs/>
                <w:sz w:val="18"/>
              </w:rPr>
              <w:t>.</w:t>
            </w:r>
          </w:p>
        </w:tc>
      </w:tr>
      <w:tr w:rsidR="007B746A" w:rsidRPr="007B746A" w14:paraId="4886436E" w14:textId="77777777" w:rsidTr="00FE39FB">
        <w:trPr>
          <w:cantSplit/>
        </w:trPr>
        <w:tc>
          <w:tcPr>
            <w:tcW w:w="9639" w:type="dxa"/>
          </w:tcPr>
          <w:p w14:paraId="3F610968" w14:textId="77777777" w:rsidR="001A254A" w:rsidRPr="007B746A" w:rsidRDefault="001A254A" w:rsidP="004A5246">
            <w:pPr>
              <w:pStyle w:val="TAL"/>
              <w:rPr>
                <w:b/>
                <w:i/>
              </w:rPr>
            </w:pPr>
            <w:r w:rsidRPr="007B746A">
              <w:rPr>
                <w:b/>
                <w:i/>
              </w:rPr>
              <w:t>hsdn-Indication</w:t>
            </w:r>
          </w:p>
          <w:p w14:paraId="08B2A590" w14:textId="77777777" w:rsidR="001A254A" w:rsidRPr="007B746A" w:rsidRDefault="001A254A" w:rsidP="004A5246">
            <w:pPr>
              <w:pStyle w:val="TAL"/>
            </w:pPr>
            <w:r w:rsidRPr="007B746A">
              <w:rPr>
                <w:lang w:eastAsia="zh-CN"/>
              </w:rPr>
              <w:t xml:space="preserve">Indicates whether there are deployed HSDN cells or not on the the DL carrier frequency indicated by </w:t>
            </w:r>
            <w:r w:rsidRPr="007B746A">
              <w:rPr>
                <w:i/>
                <w:lang w:eastAsia="zh-CN"/>
              </w:rPr>
              <w:t>dl-CarrierFreq-r12</w:t>
            </w:r>
            <w:r w:rsidRPr="007B746A">
              <w:rPr>
                <w:lang w:eastAsia="zh-CN"/>
              </w:rPr>
              <w:t>.</w:t>
            </w:r>
            <w:r w:rsidRPr="007B746A">
              <w:t xml:space="preserve"> </w:t>
            </w:r>
          </w:p>
        </w:tc>
      </w:tr>
      <w:tr w:rsidR="007B746A" w:rsidRPr="007B746A" w14:paraId="0D8749E9" w14:textId="77777777" w:rsidTr="00422829">
        <w:trPr>
          <w:cantSplit/>
        </w:trPr>
        <w:tc>
          <w:tcPr>
            <w:tcW w:w="9639" w:type="dxa"/>
          </w:tcPr>
          <w:p w14:paraId="72396802" w14:textId="77777777" w:rsidR="009722D5" w:rsidRPr="007B746A" w:rsidRDefault="009722D5" w:rsidP="005411BB">
            <w:pPr>
              <w:keepNext/>
              <w:keepLines/>
              <w:spacing w:after="0"/>
              <w:rPr>
                <w:rFonts w:ascii="Arial" w:hAnsi="Arial" w:cs="Arial"/>
                <w:b/>
                <w:bCs/>
                <w:i/>
                <w:noProof/>
                <w:sz w:val="18"/>
                <w:szCs w:val="18"/>
                <w:lang w:eastAsia="ko-KR"/>
              </w:rPr>
            </w:pPr>
            <w:r w:rsidRPr="007B746A">
              <w:rPr>
                <w:rFonts w:ascii="Arial" w:hAnsi="Arial" w:cs="Arial"/>
                <w:b/>
                <w:bCs/>
                <w:i/>
                <w:noProof/>
                <w:sz w:val="18"/>
                <w:szCs w:val="18"/>
                <w:lang w:eastAsia="ko-KR"/>
              </w:rPr>
              <w:t>interFreqCarrierFreqList</w:t>
            </w:r>
          </w:p>
          <w:p w14:paraId="1F57FCBB" w14:textId="3BDFBCE3" w:rsidR="009722D5" w:rsidRPr="007B746A" w:rsidRDefault="009722D5" w:rsidP="001A254A">
            <w:pPr>
              <w:keepNext/>
              <w:keepLines/>
              <w:spacing w:after="0"/>
              <w:rPr>
                <w:rFonts w:ascii="Arial" w:hAnsi="Arial" w:cs="Arial"/>
                <w:b/>
                <w:bCs/>
                <w:i/>
                <w:noProof/>
                <w:sz w:val="18"/>
                <w:szCs w:val="18"/>
              </w:rPr>
            </w:pPr>
            <w:r w:rsidRPr="007B746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B746A">
              <w:t xml:space="preserve"> </w:t>
            </w:r>
            <w:r w:rsidRPr="007B746A">
              <w:rPr>
                <w:rFonts w:ascii="Arial" w:hAnsi="Arial" w:cs="Arial"/>
                <w:bCs/>
                <w:noProof/>
                <w:sz w:val="18"/>
                <w:szCs w:val="18"/>
                <w:lang w:eastAsia="ko-KR"/>
              </w:rPr>
              <w:t xml:space="preserve">If E-UTRAN includes </w:t>
            </w:r>
            <w:r w:rsidRPr="007B746A">
              <w:rPr>
                <w:rFonts w:ascii="Arial" w:hAnsi="Arial" w:cs="Arial"/>
                <w:bCs/>
                <w:i/>
                <w:noProof/>
                <w:sz w:val="18"/>
                <w:szCs w:val="18"/>
                <w:lang w:eastAsia="ko-KR"/>
              </w:rPr>
              <w:t>interFreqCarrierFreqList-v8h0</w:t>
            </w:r>
            <w:r w:rsidRPr="007B746A">
              <w:rPr>
                <w:rFonts w:ascii="Arial" w:hAnsi="Arial" w:cs="Arial"/>
                <w:bCs/>
                <w:noProof/>
                <w:sz w:val="18"/>
                <w:szCs w:val="18"/>
                <w:lang w:eastAsia="zh-CN"/>
              </w:rPr>
              <w:t xml:space="preserve">, </w:t>
            </w:r>
            <w:r w:rsidRPr="007B746A">
              <w:rPr>
                <w:rFonts w:ascii="Arial" w:hAnsi="Arial" w:cs="Arial"/>
                <w:bCs/>
                <w:i/>
                <w:noProof/>
                <w:sz w:val="18"/>
                <w:szCs w:val="18"/>
                <w:lang w:eastAsia="ko-KR"/>
              </w:rPr>
              <w:t>interFreqCarrierFreqList-v9e0</w:t>
            </w:r>
            <w:r w:rsidRPr="007B746A">
              <w:rPr>
                <w:rFonts w:ascii="Arial" w:hAnsi="Arial" w:cs="Arial"/>
                <w:bCs/>
                <w:noProof/>
                <w:sz w:val="18"/>
                <w:szCs w:val="18"/>
                <w:lang w:eastAsia="ko-KR"/>
              </w:rPr>
              <w:t>,</w:t>
            </w:r>
            <w:r w:rsidRPr="007B746A">
              <w:rPr>
                <w:rFonts w:ascii="Arial" w:hAnsi="Arial" w:cs="Arial"/>
                <w:bCs/>
                <w:i/>
                <w:noProof/>
                <w:sz w:val="18"/>
                <w:szCs w:val="18"/>
                <w:lang w:eastAsia="ko-KR"/>
              </w:rPr>
              <w:t xml:space="preserve"> </w:t>
            </w:r>
            <w:r w:rsidRPr="007B746A">
              <w:rPr>
                <w:rFonts w:ascii="Arial" w:hAnsi="Arial" w:cs="Arial"/>
                <w:i/>
                <w:sz w:val="18"/>
                <w:szCs w:val="18"/>
              </w:rPr>
              <w:t>InterFreqCarrierFreqList-v1250</w:t>
            </w:r>
            <w:r w:rsidR="00532FFF" w:rsidRPr="007B746A">
              <w:rPr>
                <w:rFonts w:ascii="Arial" w:hAnsi="Arial" w:cs="Arial"/>
                <w:i/>
                <w:sz w:val="18"/>
                <w:szCs w:val="18"/>
              </w:rPr>
              <w:t>,</w:t>
            </w:r>
            <w:r w:rsidRPr="007B746A">
              <w:rPr>
                <w:rFonts w:ascii="Arial" w:hAnsi="Arial" w:cs="Arial"/>
                <w:i/>
                <w:iCs/>
                <w:sz w:val="18"/>
                <w:szCs w:val="18"/>
                <w:lang w:eastAsia="ko-KR"/>
              </w:rPr>
              <w:t xml:space="preserve"> </w:t>
            </w:r>
            <w:r w:rsidRPr="007B746A">
              <w:rPr>
                <w:rFonts w:ascii="Arial" w:hAnsi="Arial" w:cs="Arial"/>
                <w:i/>
                <w:iCs/>
                <w:sz w:val="18"/>
                <w:szCs w:val="18"/>
              </w:rPr>
              <w:t>InterFreqCarrierFreqLis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v13a0</w:t>
            </w:r>
            <w:r w:rsidR="005F2F73" w:rsidRPr="007B746A">
              <w:rPr>
                <w:rFonts w:ascii="Arial" w:hAnsi="Arial" w:cs="Arial"/>
                <w:iCs/>
                <w:sz w:val="18"/>
                <w:szCs w:val="18"/>
              </w:rPr>
              <w:t>,</w:t>
            </w:r>
            <w:r w:rsidR="001A254A" w:rsidRPr="007B746A">
              <w:rPr>
                <w:rFonts w:ascii="Arial" w:hAnsi="Arial" w:cs="Arial"/>
                <w:i/>
                <w:iCs/>
                <w:sz w:val="18"/>
                <w:szCs w:val="18"/>
              </w:rPr>
              <w:t xml:space="preserve"> InterFreqCarrierFreqList-v1530</w:t>
            </w:r>
            <w:r w:rsidR="00786B2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29285D" w:rsidRPr="007B746A">
              <w:rPr>
                <w:rFonts w:ascii="Arial" w:hAnsi="Arial" w:cs="Arial"/>
                <w:i/>
                <w:iCs/>
                <w:sz w:val="18"/>
                <w:szCs w:val="18"/>
              </w:rPr>
              <w:t>-v1610</w:t>
            </w:r>
            <w:r w:rsidRPr="007B746A">
              <w:rPr>
                <w:rFonts w:ascii="Arial" w:hAnsi="Arial" w:cs="Arial"/>
                <w:sz w:val="18"/>
                <w:szCs w:val="18"/>
              </w:rPr>
              <w:t>,</w:t>
            </w:r>
            <w:r w:rsidR="00786B2E" w:rsidRPr="007B746A">
              <w:rPr>
                <w:rFonts w:ascii="Arial" w:hAnsi="Arial" w:cs="Arial"/>
                <w:sz w:val="18"/>
                <w:szCs w:val="18"/>
              </w:rPr>
              <w:t xml:space="preserve"> and/or</w:t>
            </w:r>
            <w:r w:rsidR="00786B2E" w:rsidRPr="007B746A">
              <w:rPr>
                <w:rFonts w:ascii="Arial" w:hAnsi="Arial" w:cs="Arial"/>
                <w:i/>
                <w:iCs/>
                <w:sz w:val="18"/>
                <w:szCs w:val="18"/>
              </w:rPr>
              <w:t xml:space="preserve"> InterFreqCarrierFreqList-v1800</w:t>
            </w:r>
            <w:r w:rsidR="00786B2E" w:rsidRPr="007B746A">
              <w:rPr>
                <w:rFonts w:ascii="Arial" w:hAnsi="Arial" w:cs="Arial"/>
                <w:sz w:val="18"/>
                <w:szCs w:val="18"/>
              </w:rPr>
              <w:t>,</w:t>
            </w:r>
            <w:r w:rsidRPr="007B746A">
              <w:rPr>
                <w:rFonts w:ascii="Arial" w:hAnsi="Arial" w:cs="Arial"/>
                <w:bCs/>
                <w:noProof/>
                <w:sz w:val="18"/>
                <w:szCs w:val="18"/>
                <w:lang w:eastAsia="ko-KR"/>
              </w:rPr>
              <w:t xml:space="preserve"> it includes the same number of entries, and listed in the same order, as in </w:t>
            </w:r>
            <w:r w:rsidRPr="007B746A">
              <w:rPr>
                <w:rFonts w:ascii="Arial" w:hAnsi="Arial" w:cs="Arial"/>
                <w:bCs/>
                <w:i/>
                <w:noProof/>
                <w:sz w:val="18"/>
                <w:szCs w:val="18"/>
                <w:lang w:eastAsia="ko-KR"/>
              </w:rPr>
              <w:t>interFreqCarrierFreqList</w:t>
            </w:r>
            <w:r w:rsidRPr="007B746A">
              <w:rPr>
                <w:rFonts w:ascii="Arial" w:hAnsi="Arial" w:cs="Arial"/>
                <w:bCs/>
                <w:noProof/>
                <w:sz w:val="18"/>
                <w:szCs w:val="18"/>
                <w:lang w:eastAsia="ko-KR"/>
              </w:rPr>
              <w:t xml:space="preserve"> (i.e. without suffix). See Annex D for more descriptions.</w:t>
            </w:r>
          </w:p>
        </w:tc>
      </w:tr>
      <w:tr w:rsidR="007B746A" w:rsidRPr="007B746A" w14:paraId="2F796AD1" w14:textId="77777777" w:rsidTr="00422829">
        <w:trPr>
          <w:cantSplit/>
        </w:trPr>
        <w:tc>
          <w:tcPr>
            <w:tcW w:w="9639" w:type="dxa"/>
          </w:tcPr>
          <w:p w14:paraId="1A2B170F" w14:textId="77777777" w:rsidR="009722D5" w:rsidRPr="007B746A" w:rsidRDefault="009722D5" w:rsidP="005411BB">
            <w:pPr>
              <w:pStyle w:val="TAL"/>
              <w:rPr>
                <w:b/>
                <w:bCs/>
                <w:i/>
                <w:noProof/>
                <w:lang w:eastAsia="en-GB"/>
              </w:rPr>
            </w:pPr>
            <w:r w:rsidRPr="007B746A">
              <w:rPr>
                <w:b/>
                <w:bCs/>
                <w:i/>
                <w:noProof/>
                <w:lang w:eastAsia="en-GB"/>
              </w:rPr>
              <w:t>interFreqCarrierFreqListExt</w:t>
            </w:r>
          </w:p>
          <w:p w14:paraId="022062C2" w14:textId="115E1A0C" w:rsidR="009722D5" w:rsidRPr="007B746A" w:rsidRDefault="009722D5" w:rsidP="001A254A">
            <w:pPr>
              <w:keepNext/>
              <w:keepLines/>
              <w:spacing w:after="0"/>
              <w:rPr>
                <w:rFonts w:ascii="Arial" w:hAnsi="Arial" w:cs="Arial"/>
                <w:b/>
                <w:bCs/>
                <w:i/>
                <w:noProof/>
                <w:sz w:val="18"/>
                <w:szCs w:val="18"/>
                <w:lang w:eastAsia="ko-KR"/>
              </w:rPr>
            </w:pPr>
            <w:r w:rsidRPr="007B746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B746A">
              <w:rPr>
                <w:rFonts w:ascii="Arial" w:hAnsi="Arial" w:cs="Arial"/>
                <w:kern w:val="2"/>
                <w:sz w:val="18"/>
                <w:szCs w:val="18"/>
              </w:rPr>
              <w:t>EUTRAN may include</w:t>
            </w:r>
            <w:r w:rsidRPr="007B746A">
              <w:rPr>
                <w:rFonts w:ascii="Arial" w:hAnsi="Arial" w:cs="Arial"/>
                <w:sz w:val="18"/>
                <w:szCs w:val="18"/>
              </w:rPr>
              <w:t xml:space="preserve"> </w:t>
            </w:r>
            <w:r w:rsidRPr="007B746A">
              <w:rPr>
                <w:rFonts w:ascii="Arial" w:hAnsi="Arial" w:cs="Arial"/>
                <w:i/>
                <w:kern w:val="2"/>
                <w:sz w:val="18"/>
                <w:szCs w:val="18"/>
              </w:rPr>
              <w:t>interFreqCarrierFreqListExt</w:t>
            </w:r>
            <w:r w:rsidRPr="007B746A">
              <w:rPr>
                <w:rFonts w:ascii="Arial" w:hAnsi="Arial" w:cs="Arial"/>
                <w:kern w:val="2"/>
                <w:sz w:val="18"/>
                <w:szCs w:val="18"/>
              </w:rPr>
              <w:t xml:space="preserve"> even if </w:t>
            </w:r>
            <w:r w:rsidRPr="007B746A">
              <w:rPr>
                <w:rFonts w:ascii="Arial" w:hAnsi="Arial" w:cs="Arial"/>
                <w:i/>
                <w:kern w:val="2"/>
                <w:sz w:val="18"/>
                <w:szCs w:val="18"/>
              </w:rPr>
              <w:t xml:space="preserve">interFreqCarrierFreqList </w:t>
            </w:r>
            <w:r w:rsidRPr="007B746A">
              <w:rPr>
                <w:rFonts w:ascii="Arial" w:hAnsi="Arial" w:cs="Arial"/>
                <w:kern w:val="2"/>
                <w:sz w:val="18"/>
                <w:szCs w:val="18"/>
              </w:rPr>
              <w:t xml:space="preserve">(i.e without suffix) does not include </w:t>
            </w:r>
            <w:r w:rsidRPr="007B746A">
              <w:rPr>
                <w:rFonts w:ascii="Arial" w:hAnsi="Arial" w:cs="Arial"/>
                <w:i/>
                <w:kern w:val="2"/>
                <w:sz w:val="18"/>
                <w:szCs w:val="18"/>
              </w:rPr>
              <w:t>maxFreq</w:t>
            </w:r>
            <w:r w:rsidRPr="007B746A">
              <w:rPr>
                <w:rFonts w:ascii="Arial" w:hAnsi="Arial" w:cs="Arial"/>
                <w:kern w:val="2"/>
                <w:sz w:val="18"/>
                <w:szCs w:val="18"/>
              </w:rPr>
              <w:t xml:space="preserve"> entries.</w:t>
            </w:r>
            <w:r w:rsidRPr="007B746A">
              <w:rPr>
                <w:rFonts w:ascii="Arial" w:hAnsi="Arial" w:cs="Arial"/>
                <w:bCs/>
                <w:noProof/>
                <w:sz w:val="18"/>
                <w:szCs w:val="18"/>
                <w:lang w:eastAsia="ko-KR"/>
              </w:rPr>
              <w:t xml:space="preserve"> </w:t>
            </w:r>
            <w:r w:rsidRPr="007B746A">
              <w:rPr>
                <w:rFonts w:ascii="Arial" w:hAnsi="Arial" w:cs="Arial"/>
                <w:sz w:val="18"/>
                <w:szCs w:val="18"/>
                <w:lang w:eastAsia="ko-KR"/>
              </w:rPr>
              <w:t xml:space="preserve">If E-UTRAN includes </w:t>
            </w:r>
            <w:r w:rsidRPr="007B746A">
              <w:rPr>
                <w:rFonts w:ascii="Arial" w:hAnsi="Arial" w:cs="Arial"/>
                <w:i/>
                <w:iCs/>
                <w:sz w:val="18"/>
                <w:szCs w:val="18"/>
              </w:rPr>
              <w:t>InterFreqCarrierFreqListEx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Ex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Ext-v1360</w:t>
            </w:r>
            <w:r w:rsidR="005F2F73" w:rsidRPr="007B746A">
              <w:rPr>
                <w:rFonts w:ascii="Arial" w:hAnsi="Arial" w:cs="Arial"/>
                <w:iCs/>
                <w:sz w:val="18"/>
                <w:szCs w:val="18"/>
              </w:rPr>
              <w:t>,</w:t>
            </w:r>
            <w:r w:rsidR="00920B78" w:rsidRPr="007B746A">
              <w:rPr>
                <w:rFonts w:ascii="Arial" w:hAnsi="Arial" w:cs="Arial"/>
                <w:i/>
                <w:iCs/>
                <w:sz w:val="18"/>
                <w:szCs w:val="18"/>
              </w:rPr>
              <w:t xml:space="preserve"> </w:t>
            </w:r>
            <w:r w:rsidR="001A254A" w:rsidRPr="007B746A">
              <w:rPr>
                <w:rFonts w:ascii="Arial" w:hAnsi="Arial" w:cs="Arial"/>
                <w:i/>
                <w:iCs/>
                <w:sz w:val="18"/>
                <w:szCs w:val="18"/>
              </w:rPr>
              <w:t>InterFreqCarrierFreqListExt-v1530</w:t>
            </w:r>
            <w:r w:rsidR="00AA128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AA128E" w:rsidRPr="007B746A">
              <w:rPr>
                <w:rFonts w:ascii="Arial" w:hAnsi="Arial" w:cs="Arial"/>
                <w:i/>
                <w:iCs/>
                <w:sz w:val="18"/>
                <w:szCs w:val="18"/>
              </w:rPr>
              <w:t>Ext</w:t>
            </w:r>
            <w:r w:rsidR="0029285D" w:rsidRPr="007B746A">
              <w:rPr>
                <w:rFonts w:ascii="Arial" w:hAnsi="Arial" w:cs="Arial"/>
                <w:i/>
                <w:iCs/>
                <w:sz w:val="18"/>
                <w:szCs w:val="18"/>
              </w:rPr>
              <w:t>-v1610</w:t>
            </w:r>
            <w:r w:rsidRPr="007B746A">
              <w:rPr>
                <w:rFonts w:ascii="Arial" w:hAnsi="Arial" w:cs="Arial"/>
                <w:i/>
                <w:iCs/>
                <w:sz w:val="18"/>
                <w:szCs w:val="18"/>
              </w:rPr>
              <w:t xml:space="preserve">, </w:t>
            </w:r>
            <w:r w:rsidR="00AA128E" w:rsidRPr="007B746A">
              <w:rPr>
                <w:rFonts w:ascii="Arial" w:hAnsi="Arial" w:cs="Arial"/>
                <w:sz w:val="18"/>
                <w:szCs w:val="18"/>
              </w:rPr>
              <w:t>and/or</w:t>
            </w:r>
            <w:r w:rsidR="00AA128E" w:rsidRPr="007B746A">
              <w:rPr>
                <w:rFonts w:ascii="Arial" w:hAnsi="Arial" w:cs="Arial"/>
                <w:i/>
                <w:iCs/>
                <w:sz w:val="18"/>
                <w:szCs w:val="18"/>
              </w:rPr>
              <w:t xml:space="preserve"> InterFreqCarrierFreqListExt-v1800</w:t>
            </w:r>
            <w:r w:rsidR="00AA128E" w:rsidRPr="007B746A">
              <w:rPr>
                <w:rFonts w:ascii="Arial" w:hAnsi="Arial" w:cs="Arial"/>
                <w:sz w:val="18"/>
                <w:szCs w:val="18"/>
              </w:rPr>
              <w:t xml:space="preserve">, </w:t>
            </w:r>
            <w:r w:rsidRPr="007B746A">
              <w:rPr>
                <w:rFonts w:ascii="Arial" w:hAnsi="Arial" w:cs="Arial"/>
                <w:sz w:val="18"/>
                <w:szCs w:val="18"/>
                <w:lang w:eastAsia="ko-KR"/>
              </w:rPr>
              <w:t xml:space="preserve">it includes the same number of entries, and listed in the same order, as in </w:t>
            </w:r>
            <w:r w:rsidRPr="007B746A">
              <w:rPr>
                <w:rFonts w:ascii="Arial" w:hAnsi="Arial" w:cs="Arial"/>
                <w:i/>
                <w:iCs/>
                <w:sz w:val="18"/>
                <w:szCs w:val="18"/>
                <w:lang w:eastAsia="ko-KR"/>
              </w:rPr>
              <w:t>interFreqCarrierFreqListExt-r12.</w:t>
            </w:r>
          </w:p>
        </w:tc>
      </w:tr>
      <w:tr w:rsidR="007B746A" w:rsidRPr="007B746A" w14:paraId="229BBCB6" w14:textId="77777777" w:rsidTr="00891D04">
        <w:trPr>
          <w:cantSplit/>
        </w:trPr>
        <w:tc>
          <w:tcPr>
            <w:tcW w:w="9639" w:type="dxa"/>
          </w:tcPr>
          <w:p w14:paraId="1E50D929" w14:textId="77777777" w:rsidR="00A2294B" w:rsidRPr="007B746A" w:rsidRDefault="00A2294B" w:rsidP="00891D04">
            <w:pPr>
              <w:pStyle w:val="TAL"/>
              <w:rPr>
                <w:b/>
                <w:bCs/>
                <w:i/>
                <w:noProof/>
                <w:lang w:eastAsia="en-GB"/>
              </w:rPr>
            </w:pPr>
            <w:r w:rsidRPr="007B746A">
              <w:rPr>
                <w:b/>
                <w:bCs/>
                <w:i/>
                <w:noProof/>
                <w:lang w:eastAsia="en-GB"/>
              </w:rPr>
              <w:t>interFreqExcludedCellList</w:t>
            </w:r>
          </w:p>
          <w:p w14:paraId="1EA7B371" w14:textId="77777777" w:rsidR="00A2294B" w:rsidRPr="007B746A" w:rsidRDefault="00A2294B" w:rsidP="00891D04">
            <w:pPr>
              <w:pStyle w:val="TAL"/>
              <w:rPr>
                <w:lang w:eastAsia="en-GB"/>
              </w:rPr>
            </w:pPr>
            <w:r w:rsidRPr="007B746A">
              <w:rPr>
                <w:lang w:eastAsia="en-GB"/>
              </w:rPr>
              <w:t>List of exclude-listed inter-frequency neighbouring cells.</w:t>
            </w:r>
          </w:p>
        </w:tc>
      </w:tr>
      <w:tr w:rsidR="007B746A" w:rsidRPr="007B746A" w14:paraId="7E4AA10F" w14:textId="77777777" w:rsidTr="00422829">
        <w:trPr>
          <w:cantSplit/>
        </w:trPr>
        <w:tc>
          <w:tcPr>
            <w:tcW w:w="9639" w:type="dxa"/>
          </w:tcPr>
          <w:p w14:paraId="6003B290" w14:textId="77777777" w:rsidR="009722D5" w:rsidRPr="007B746A" w:rsidRDefault="009722D5" w:rsidP="005411BB">
            <w:pPr>
              <w:pStyle w:val="TAL"/>
              <w:rPr>
                <w:b/>
                <w:bCs/>
                <w:i/>
                <w:noProof/>
                <w:lang w:eastAsia="en-GB"/>
              </w:rPr>
            </w:pPr>
            <w:r w:rsidRPr="007B746A">
              <w:rPr>
                <w:b/>
                <w:bCs/>
                <w:i/>
                <w:noProof/>
                <w:lang w:eastAsia="en-GB"/>
              </w:rPr>
              <w:t>interFreqNeighCellList</w:t>
            </w:r>
          </w:p>
          <w:p w14:paraId="08E6189B" w14:textId="77777777" w:rsidR="009722D5" w:rsidRPr="007B746A" w:rsidRDefault="009722D5" w:rsidP="005411BB">
            <w:pPr>
              <w:pStyle w:val="TAL"/>
              <w:rPr>
                <w:lang w:eastAsia="en-GB"/>
              </w:rPr>
            </w:pPr>
            <w:r w:rsidRPr="007B746A">
              <w:rPr>
                <w:lang w:eastAsia="en-GB"/>
              </w:rPr>
              <w:t>List of inter-frequency neighbouring cells with specific cell re-selection parameters.</w:t>
            </w:r>
            <w:r w:rsidR="00063C32" w:rsidRPr="007B746A">
              <w:rPr>
                <w:i/>
                <w:iCs/>
                <w:lang w:eastAsia="en-GB"/>
              </w:rPr>
              <w:t xml:space="preserve"> </w:t>
            </w:r>
            <w:r w:rsidR="00920B78" w:rsidRPr="007B746A">
              <w:rPr>
                <w:i/>
                <w:iCs/>
                <w:lang w:eastAsia="en-GB"/>
              </w:rPr>
              <w:t>i</w:t>
            </w:r>
            <w:r w:rsidR="00063C32" w:rsidRPr="007B746A">
              <w:rPr>
                <w:i/>
                <w:iCs/>
                <w:lang w:eastAsia="en-GB"/>
              </w:rPr>
              <w:t>nter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r w:rsidR="00063C32" w:rsidRPr="007B746A">
              <w:rPr>
                <w:i/>
              </w:rPr>
              <w:t>physCellId</w:t>
            </w:r>
            <w:r w:rsidR="00063C32" w:rsidRPr="007B746A">
              <w:t xml:space="preserve">. </w:t>
            </w:r>
            <w:r w:rsidR="00063C32" w:rsidRPr="007B746A">
              <w:rPr>
                <w:lang w:eastAsia="en-GB"/>
              </w:rPr>
              <w:t xml:space="preserve">If E-UTRAN includes </w:t>
            </w:r>
            <w:r w:rsidR="00063C32" w:rsidRPr="007B746A">
              <w:rPr>
                <w:i/>
                <w:iCs/>
                <w:lang w:eastAsia="en-GB"/>
              </w:rPr>
              <w:t>interFreqNeighCellList</w:t>
            </w:r>
            <w:r w:rsidR="0029285D" w:rsidRPr="007B746A">
              <w:rPr>
                <w:i/>
                <w:iCs/>
                <w:lang w:eastAsia="en-GB"/>
              </w:rPr>
              <w:t>-v1610</w:t>
            </w:r>
            <w:r w:rsidR="00063C32" w:rsidRPr="007B746A">
              <w:rPr>
                <w:lang w:eastAsia="en-GB"/>
              </w:rPr>
              <w:t xml:space="preserve"> 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xml:space="preserve"> / interFreqCarrierFreqListExt</w:t>
            </w:r>
            <w:r w:rsidR="0029285D" w:rsidRPr="007B746A">
              <w:rPr>
                <w:rFonts w:cs="Arial"/>
                <w:i/>
                <w:iCs/>
                <w:szCs w:val="18"/>
              </w:rPr>
              <w:t>-v1610</w:t>
            </w:r>
            <w:r w:rsidR="00063C32" w:rsidRPr="007B746A">
              <w:rPr>
                <w:lang w:eastAsia="en-GB"/>
              </w:rPr>
              <w:t xml:space="preserve">, it includes the same number of entries, and listed in the same order, as in </w:t>
            </w:r>
            <w:r w:rsidR="00063C32" w:rsidRPr="007B746A">
              <w:rPr>
                <w:i/>
              </w:rPr>
              <w:t>interFreqNeighCellList</w:t>
            </w:r>
            <w:r w:rsidR="00063C32" w:rsidRPr="007B746A">
              <w:rPr>
                <w:iCs/>
              </w:rPr>
              <w:t xml:space="preserve"> (i.e. without suffix) / </w:t>
            </w:r>
            <w:r w:rsidR="00063C32" w:rsidRPr="007B746A">
              <w:rPr>
                <w:i/>
              </w:rPr>
              <w:t>interFreqNeighCellList-r12.</w:t>
            </w:r>
            <w:r w:rsidR="00063C32" w:rsidRPr="007B746A">
              <w:rPr>
                <w:iCs/>
              </w:rPr>
              <w:t xml:space="preserve"> If </w:t>
            </w:r>
            <w:r w:rsidR="00063C32" w:rsidRPr="007B746A">
              <w:rPr>
                <w:i/>
                <w:iCs/>
                <w:lang w:eastAsia="en-GB"/>
              </w:rPr>
              <w:t>interFreqNeighCellList</w:t>
            </w:r>
            <w:r w:rsidR="0029285D" w:rsidRPr="007B746A">
              <w:rPr>
                <w:i/>
                <w:iCs/>
                <w:lang w:eastAsia="en-GB"/>
              </w:rPr>
              <w:t>-v1610</w:t>
            </w:r>
            <w:r w:rsidR="00063C32" w:rsidRPr="007B746A">
              <w:rPr>
                <w:iCs/>
              </w:rPr>
              <w:t xml:space="preserve"> is absent </w:t>
            </w:r>
            <w:r w:rsidR="00063C32" w:rsidRPr="007B746A">
              <w:rPr>
                <w:lang w:eastAsia="en-GB"/>
              </w:rPr>
              <w:t xml:space="preserve">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interFreqCarrierFreqListExt</w:t>
            </w:r>
            <w:r w:rsidR="0029285D" w:rsidRPr="007B746A">
              <w:rPr>
                <w:rFonts w:cs="Arial"/>
                <w:i/>
                <w:iCs/>
                <w:szCs w:val="18"/>
              </w:rPr>
              <w:t>-v1610</w:t>
            </w:r>
            <w:r w:rsidR="00063C32" w:rsidRPr="007B746A">
              <w:rPr>
                <w:iCs/>
              </w:rPr>
              <w:t xml:space="preserve">, </w:t>
            </w:r>
            <w:r w:rsidR="00063C32" w:rsidRPr="007B746A">
              <w:rPr>
                <w:noProof/>
              </w:rPr>
              <w:t xml:space="preserve">measurement based on RSS is not applicable for all the neighbour cells in </w:t>
            </w:r>
            <w:r w:rsidR="00063C32" w:rsidRPr="007B746A">
              <w:rPr>
                <w:i/>
              </w:rPr>
              <w:t xml:space="preserve">interFreqNeighCellList </w:t>
            </w:r>
            <w:r w:rsidR="00063C32" w:rsidRPr="007B746A">
              <w:rPr>
                <w:iCs/>
              </w:rPr>
              <w:t xml:space="preserve">(i.e. without suffix) / </w:t>
            </w:r>
            <w:r w:rsidR="00063C32" w:rsidRPr="007B746A">
              <w:rPr>
                <w:i/>
              </w:rPr>
              <w:t>interFreqNeighCellList-r12</w:t>
            </w:r>
            <w:r w:rsidR="00063C32" w:rsidRPr="007B746A">
              <w:rPr>
                <w:noProof/>
              </w:rPr>
              <w:t>.</w:t>
            </w:r>
          </w:p>
        </w:tc>
      </w:tr>
      <w:tr w:rsidR="007B746A" w:rsidRPr="007B746A" w14:paraId="600DA39F" w14:textId="77777777" w:rsidTr="00FE39FB">
        <w:trPr>
          <w:cantSplit/>
        </w:trPr>
        <w:tc>
          <w:tcPr>
            <w:tcW w:w="9639" w:type="dxa"/>
          </w:tcPr>
          <w:p w14:paraId="1011C9D8" w14:textId="77777777" w:rsidR="001A254A" w:rsidRPr="007B746A" w:rsidRDefault="001A254A" w:rsidP="004A5246">
            <w:pPr>
              <w:pStyle w:val="TAL"/>
              <w:rPr>
                <w:b/>
                <w:i/>
                <w:noProof/>
              </w:rPr>
            </w:pPr>
            <w:r w:rsidRPr="007B746A">
              <w:rPr>
                <w:b/>
                <w:i/>
                <w:noProof/>
                <w:lang w:eastAsia="zh-CN"/>
              </w:rPr>
              <w:t>i</w:t>
            </w:r>
            <w:r w:rsidRPr="007B746A">
              <w:rPr>
                <w:b/>
                <w:i/>
                <w:noProof/>
              </w:rPr>
              <w:t>nterFreq</w:t>
            </w:r>
            <w:r w:rsidRPr="007B746A">
              <w:rPr>
                <w:b/>
                <w:i/>
                <w:noProof/>
                <w:lang w:eastAsia="zh-CN"/>
              </w:rPr>
              <w:t>NeighHSDN-</w:t>
            </w:r>
            <w:r w:rsidRPr="007B746A">
              <w:rPr>
                <w:b/>
                <w:i/>
                <w:noProof/>
              </w:rPr>
              <w:t>CellList</w:t>
            </w:r>
          </w:p>
          <w:p w14:paraId="15790DA8" w14:textId="77777777" w:rsidR="001A254A" w:rsidRPr="007B746A" w:rsidRDefault="001A254A" w:rsidP="004A5246">
            <w:pPr>
              <w:pStyle w:val="TAL"/>
            </w:pPr>
            <w:r w:rsidRPr="007B746A">
              <w:t xml:space="preserve">List of inter-frequency </w:t>
            </w:r>
            <w:r w:rsidRPr="007B746A">
              <w:rPr>
                <w:lang w:eastAsia="zh-CN"/>
              </w:rPr>
              <w:t>neighbouring HSDN</w:t>
            </w:r>
            <w:r w:rsidRPr="007B746A">
              <w:t xml:space="preserve"> cells as specified in TS 36.304 [4].</w:t>
            </w:r>
          </w:p>
        </w:tc>
      </w:tr>
      <w:tr w:rsidR="007B746A" w:rsidRPr="007B746A" w14:paraId="31C31684" w14:textId="77777777" w:rsidTr="00FE39FB">
        <w:trPr>
          <w:cantSplit/>
        </w:trPr>
        <w:tc>
          <w:tcPr>
            <w:tcW w:w="9639" w:type="dxa"/>
          </w:tcPr>
          <w:p w14:paraId="064AF071" w14:textId="77777777" w:rsidR="00F227C4" w:rsidRPr="007B746A" w:rsidRDefault="00F227C4" w:rsidP="00F227C4">
            <w:pPr>
              <w:pStyle w:val="TAL"/>
              <w:rPr>
                <w:b/>
                <w:i/>
                <w:noProof/>
                <w:lang w:eastAsia="zh-CN"/>
              </w:rPr>
            </w:pPr>
            <w:r w:rsidRPr="007B746A">
              <w:rPr>
                <w:b/>
                <w:i/>
                <w:noProof/>
                <w:lang w:eastAsia="zh-CN"/>
              </w:rPr>
              <w:t>measIdleConfigSIB</w:t>
            </w:r>
          </w:p>
          <w:p w14:paraId="03F6E530" w14:textId="77777777" w:rsidR="00F227C4" w:rsidRPr="007B746A" w:rsidRDefault="00F227C4" w:rsidP="00F227C4">
            <w:pPr>
              <w:pStyle w:val="TAL"/>
              <w:rPr>
                <w:b/>
                <w:i/>
                <w:noProof/>
                <w:lang w:eastAsia="zh-CN"/>
              </w:rPr>
            </w:pPr>
            <w:r w:rsidRPr="007B746A">
              <w:rPr>
                <w:bCs/>
                <w:noProof/>
                <w:lang w:eastAsia="en-GB"/>
              </w:rPr>
              <w:t>Indicates E-UTRA measurement configuration to be stored and used by the UE while in RRC_IDLE or RRC_INACTIVE.</w:t>
            </w:r>
          </w:p>
        </w:tc>
      </w:tr>
      <w:tr w:rsidR="007B746A" w:rsidRPr="007B746A" w14:paraId="5A5BFACB" w14:textId="77777777" w:rsidTr="00FE39FB">
        <w:trPr>
          <w:cantSplit/>
        </w:trPr>
        <w:tc>
          <w:tcPr>
            <w:tcW w:w="9639" w:type="dxa"/>
          </w:tcPr>
          <w:p w14:paraId="244382A6" w14:textId="77777777" w:rsidR="00F227C4" w:rsidRPr="007B746A" w:rsidRDefault="00F227C4" w:rsidP="00F227C4">
            <w:pPr>
              <w:pStyle w:val="TAL"/>
              <w:rPr>
                <w:b/>
                <w:i/>
                <w:noProof/>
                <w:lang w:eastAsia="zh-CN"/>
              </w:rPr>
            </w:pPr>
            <w:r w:rsidRPr="007B746A">
              <w:rPr>
                <w:b/>
                <w:i/>
                <w:noProof/>
                <w:lang w:eastAsia="zh-CN"/>
              </w:rPr>
              <w:t>measIdleConfigSIB-NR</w:t>
            </w:r>
          </w:p>
          <w:p w14:paraId="4CF7D2BA" w14:textId="77777777" w:rsidR="00F227C4" w:rsidRPr="007B746A" w:rsidRDefault="00F227C4" w:rsidP="00F227C4">
            <w:pPr>
              <w:pStyle w:val="TAL"/>
              <w:rPr>
                <w:b/>
                <w:i/>
                <w:noProof/>
                <w:lang w:eastAsia="zh-CN"/>
              </w:rPr>
            </w:pPr>
            <w:r w:rsidRPr="007B746A">
              <w:rPr>
                <w:bCs/>
                <w:noProof/>
                <w:lang w:eastAsia="en-GB"/>
              </w:rPr>
              <w:t xml:space="preserve">Indicates the NR measurement configuration to be stored and used by the UE while in RRC_IDLE or RRC_INACTIVE. </w:t>
            </w:r>
          </w:p>
        </w:tc>
      </w:tr>
      <w:tr w:rsidR="007B746A" w:rsidRPr="007B746A" w14:paraId="3CE64D55" w14:textId="77777777" w:rsidTr="00422829">
        <w:trPr>
          <w:cantSplit/>
        </w:trPr>
        <w:tc>
          <w:tcPr>
            <w:tcW w:w="9639" w:type="dxa"/>
          </w:tcPr>
          <w:p w14:paraId="15B113B1" w14:textId="77777777" w:rsidR="009722D5" w:rsidRPr="007B746A" w:rsidRDefault="009722D5" w:rsidP="005411BB">
            <w:pPr>
              <w:pStyle w:val="TAL"/>
              <w:rPr>
                <w:b/>
                <w:bCs/>
                <w:i/>
                <w:lang w:eastAsia="en-GB"/>
              </w:rPr>
            </w:pPr>
            <w:r w:rsidRPr="007B746A">
              <w:rPr>
                <w:b/>
                <w:bCs/>
                <w:i/>
                <w:lang w:eastAsia="en-GB"/>
              </w:rPr>
              <w:t>multiBandInfoList</w:t>
            </w:r>
          </w:p>
          <w:p w14:paraId="454D2DE4" w14:textId="77777777" w:rsidR="009722D5" w:rsidRPr="007B746A" w:rsidRDefault="009722D5" w:rsidP="005411BB">
            <w:pPr>
              <w:pStyle w:val="TAL"/>
              <w:rPr>
                <w:noProof/>
                <w:lang w:eastAsia="en-GB"/>
              </w:rPr>
            </w:pPr>
            <w:r w:rsidRPr="007B746A">
              <w:rPr>
                <w:iCs/>
                <w:noProof/>
                <w:lang w:eastAsia="en-GB"/>
              </w:rPr>
              <w:t>Indicates the list of</w:t>
            </w:r>
            <w:r w:rsidRPr="007B746A">
              <w:rPr>
                <w:iCs/>
                <w:lang w:eastAsia="en-GB"/>
              </w:rPr>
              <w:t xml:space="preserve"> frequency bands in addition to the band represented</w:t>
            </w:r>
            <w:r w:rsidRPr="007B746A">
              <w:rPr>
                <w:iCs/>
                <w:noProof/>
                <w:lang w:eastAsia="en-GB"/>
              </w:rPr>
              <w:t xml:space="preserve"> by </w:t>
            </w:r>
            <w:r w:rsidRPr="007B746A">
              <w:rPr>
                <w:noProof/>
                <w:lang w:eastAsia="en-GB"/>
              </w:rPr>
              <w:t>dl-CarrierFreq</w:t>
            </w:r>
            <w:r w:rsidRPr="007B746A">
              <w:rPr>
                <w:iCs/>
                <w:lang w:eastAsia="en-GB"/>
              </w:rPr>
              <w:t xml:space="preserve"> for which cell reselection parameters are common</w:t>
            </w:r>
            <w:r w:rsidRPr="007B746A" w:rsidDel="00B548AA">
              <w:rPr>
                <w:noProof/>
                <w:lang w:eastAsia="en-GB"/>
              </w:rPr>
              <w:t>.</w:t>
            </w:r>
            <w:r w:rsidRPr="007B746A">
              <w:rPr>
                <w:noProof/>
                <w:lang w:eastAsia="en-GB"/>
              </w:rPr>
              <w:t xml:space="preserve"> E-UTRAN indicates at most </w:t>
            </w:r>
            <w:r w:rsidRPr="007B746A">
              <w:rPr>
                <w:i/>
                <w:iCs/>
                <w:noProof/>
                <w:lang w:eastAsia="en-GB"/>
              </w:rPr>
              <w:t>maxMultiBands</w:t>
            </w:r>
            <w:r w:rsidRPr="007B746A">
              <w:rPr>
                <w:noProof/>
                <w:lang w:eastAsia="en-GB"/>
              </w:rPr>
              <w:t xml:space="preserve"> frequency bands (i.e. the total number of entries across both </w:t>
            </w:r>
            <w:r w:rsidRPr="007B746A">
              <w:rPr>
                <w:i/>
                <w:iCs/>
                <w:noProof/>
                <w:lang w:eastAsia="en-GB"/>
              </w:rPr>
              <w:t>multiBandInfoList</w:t>
            </w:r>
            <w:r w:rsidRPr="007B746A">
              <w:rPr>
                <w:noProof/>
                <w:lang w:eastAsia="en-GB"/>
              </w:rPr>
              <w:t xml:space="preserve"> and </w:t>
            </w:r>
            <w:r w:rsidRPr="007B746A">
              <w:rPr>
                <w:i/>
                <w:iCs/>
                <w:noProof/>
                <w:lang w:eastAsia="en-GB"/>
              </w:rPr>
              <w:t>multiBandInfoList-v9e0</w:t>
            </w:r>
            <w:r w:rsidRPr="007B746A">
              <w:rPr>
                <w:noProof/>
                <w:lang w:eastAsia="en-GB"/>
              </w:rPr>
              <w:t xml:space="preserve"> is below this limit).</w:t>
            </w:r>
          </w:p>
        </w:tc>
      </w:tr>
      <w:tr w:rsidR="007B746A" w:rsidRPr="007B746A" w14:paraId="68CF5BBC" w14:textId="77777777" w:rsidTr="00422829">
        <w:trPr>
          <w:cantSplit/>
        </w:trPr>
        <w:tc>
          <w:tcPr>
            <w:tcW w:w="9639" w:type="dxa"/>
          </w:tcPr>
          <w:p w14:paraId="6A3196FC"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0B7A2AF9" w14:textId="402BDF6D" w:rsidR="009722D5" w:rsidRPr="007B746A" w:rsidRDefault="009722D5" w:rsidP="005411BB">
            <w:pPr>
              <w:pStyle w:val="TAL"/>
              <w:rPr>
                <w:b/>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EF1057"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for the frequenc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D47542" w:rsidRPr="007B746A">
              <w:rPr>
                <w:i/>
                <w:iCs/>
              </w:rPr>
              <w:t>.</w:t>
            </w:r>
          </w:p>
        </w:tc>
      </w:tr>
      <w:tr w:rsidR="007B746A" w:rsidRPr="007B746A" w14:paraId="68987C45" w14:textId="77777777" w:rsidTr="00422829">
        <w:trPr>
          <w:cantSplit/>
        </w:trPr>
        <w:tc>
          <w:tcPr>
            <w:tcW w:w="9639" w:type="dxa"/>
          </w:tcPr>
          <w:p w14:paraId="75FF2DDC" w14:textId="77777777" w:rsidR="009722D5" w:rsidRPr="007B746A" w:rsidRDefault="009722D5" w:rsidP="005411BB">
            <w:pPr>
              <w:pStyle w:val="TAL"/>
              <w:rPr>
                <w:b/>
                <w:bCs/>
                <w:i/>
                <w:noProof/>
                <w:lang w:eastAsia="en-GB"/>
              </w:rPr>
            </w:pPr>
            <w:r w:rsidRPr="007B746A">
              <w:rPr>
                <w:b/>
                <w:bCs/>
                <w:i/>
                <w:noProof/>
                <w:lang w:eastAsia="en-GB"/>
              </w:rPr>
              <w:lastRenderedPageBreak/>
              <w:t>p-Max</w:t>
            </w:r>
          </w:p>
          <w:p w14:paraId="598F46B5" w14:textId="04AFC22E" w:rsidR="009722D5" w:rsidRPr="007B746A" w:rsidRDefault="009722D5" w:rsidP="00E7165A">
            <w:pPr>
              <w:pStyle w:val="TAL"/>
              <w:rPr>
                <w:lang w:eastAsia="en-GB"/>
              </w:rPr>
            </w:pPr>
            <w:r w:rsidRPr="007B746A">
              <w:rPr>
                <w:iCs/>
                <w:lang w:eastAsia="en-GB"/>
              </w:rPr>
              <w:t xml:space="preserve">Value applicable for the </w:t>
            </w:r>
            <w:r w:rsidRPr="007B746A">
              <w:rPr>
                <w:lang w:eastAsia="en-GB"/>
              </w:rPr>
              <w:t>neighbouring E-UTRA cells on this carrier frequency. If absent the UE applies</w:t>
            </w:r>
            <w:r w:rsidR="004A18E3" w:rsidRPr="007B746A">
              <w:t xml:space="preserve"> </w:t>
            </w:r>
            <w:r w:rsidR="004A18E3" w:rsidRPr="007B746A">
              <w:rPr>
                <w:lang w:eastAsia="en-GB"/>
              </w:rPr>
              <w:t xml:space="preserve">the maximum power </w:t>
            </w:r>
            <w:r w:rsidR="00E7165A" w:rsidRPr="007B746A">
              <w:rPr>
                <w:lang w:eastAsia="en-GB"/>
              </w:rPr>
              <w:t>according to its capability as specified in</w:t>
            </w:r>
            <w:r w:rsidR="004A18E3" w:rsidRPr="007B746A">
              <w:rPr>
                <w:lang w:eastAsia="en-GB"/>
              </w:rPr>
              <w:t xml:space="preserve"> TS 36.101 [42</w:t>
            </w:r>
            <w:r w:rsidR="00977BED" w:rsidRPr="007B746A">
              <w:rPr>
                <w:lang w:eastAsia="en-GB"/>
              </w:rPr>
              <w:t>]</w:t>
            </w:r>
            <w:r w:rsidR="00E7165A" w:rsidRPr="007B746A">
              <w:rPr>
                <w:lang w:eastAsia="en-GB"/>
              </w:rPr>
              <w:t xml:space="preserve">, </w:t>
            </w:r>
            <w:r w:rsidR="00977BED" w:rsidRPr="007B746A">
              <w:rPr>
                <w:lang w:eastAsia="en-GB"/>
              </w:rPr>
              <w:t xml:space="preserve">clause </w:t>
            </w:r>
            <w:r w:rsidR="00E7165A" w:rsidRPr="007B746A">
              <w:rPr>
                <w:lang w:eastAsia="en-GB"/>
              </w:rPr>
              <w:t>6.2.2</w:t>
            </w:r>
            <w:r w:rsidRPr="007B746A">
              <w:rPr>
                <w:lang w:eastAsia="en-GB"/>
              </w:rPr>
              <w:t>.</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02A47989" w14:textId="77777777" w:rsidTr="00422829">
        <w:trPr>
          <w:cantSplit/>
        </w:trPr>
        <w:tc>
          <w:tcPr>
            <w:tcW w:w="9639" w:type="dxa"/>
          </w:tcPr>
          <w:p w14:paraId="3CE46032" w14:textId="77777777" w:rsidR="009722D5" w:rsidRPr="007B746A" w:rsidRDefault="009722D5" w:rsidP="005411BB">
            <w:pPr>
              <w:pStyle w:val="TAL"/>
              <w:rPr>
                <w:b/>
                <w:bCs/>
                <w:i/>
                <w:noProof/>
                <w:lang w:eastAsia="en-GB"/>
              </w:rPr>
            </w:pPr>
            <w:r w:rsidRPr="007B746A">
              <w:rPr>
                <w:b/>
                <w:bCs/>
                <w:i/>
                <w:noProof/>
                <w:lang w:eastAsia="en-GB"/>
              </w:rPr>
              <w:t>q-OffsetCell</w:t>
            </w:r>
          </w:p>
          <w:p w14:paraId="204B450B"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s,n</w:t>
            </w:r>
            <w:r w:rsidR="00497FBE" w:rsidRPr="007B746A">
              <w:rPr>
                <w:lang w:eastAsia="en-GB"/>
              </w:rPr>
              <w:t>"</w:t>
            </w:r>
            <w:r w:rsidRPr="007B746A">
              <w:rPr>
                <w:lang w:eastAsia="en-GB"/>
              </w:rPr>
              <w:t xml:space="preserve"> in TS 36.304 [4].</w:t>
            </w:r>
          </w:p>
        </w:tc>
      </w:tr>
      <w:tr w:rsidR="007B746A" w:rsidRPr="007B746A" w14:paraId="5B37E7CC" w14:textId="77777777" w:rsidTr="00422829">
        <w:trPr>
          <w:cantSplit/>
        </w:trPr>
        <w:tc>
          <w:tcPr>
            <w:tcW w:w="9639" w:type="dxa"/>
          </w:tcPr>
          <w:p w14:paraId="7AD73BA2" w14:textId="77777777" w:rsidR="009722D5" w:rsidRPr="007B746A" w:rsidRDefault="009722D5" w:rsidP="005411BB">
            <w:pPr>
              <w:pStyle w:val="TAL"/>
              <w:rPr>
                <w:b/>
                <w:bCs/>
                <w:i/>
                <w:noProof/>
                <w:lang w:eastAsia="en-GB"/>
              </w:rPr>
            </w:pPr>
            <w:r w:rsidRPr="007B746A">
              <w:rPr>
                <w:b/>
                <w:bCs/>
                <w:i/>
                <w:noProof/>
                <w:lang w:eastAsia="en-GB"/>
              </w:rPr>
              <w:t>q-OffsetFreq</w:t>
            </w:r>
          </w:p>
          <w:p w14:paraId="2E179EE8" w14:textId="77777777" w:rsidR="009722D5" w:rsidRPr="007B746A" w:rsidRDefault="009722D5" w:rsidP="005411BB">
            <w:pPr>
              <w:pStyle w:val="TAL"/>
              <w:rPr>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frequency</w:t>
            </w:r>
            <w:r w:rsidR="00497FBE" w:rsidRPr="007B746A">
              <w:rPr>
                <w:lang w:eastAsia="en-GB"/>
              </w:rPr>
              <w:t>"</w:t>
            </w:r>
            <w:r w:rsidRPr="007B746A">
              <w:rPr>
                <w:lang w:eastAsia="en-GB"/>
              </w:rPr>
              <w:t xml:space="preserve"> in TS 36.304 [4].</w:t>
            </w:r>
          </w:p>
        </w:tc>
      </w:tr>
      <w:tr w:rsidR="007B746A" w:rsidRPr="007B746A" w14:paraId="5C5C1B8F" w14:textId="77777777" w:rsidTr="00422829">
        <w:trPr>
          <w:cantSplit/>
        </w:trPr>
        <w:tc>
          <w:tcPr>
            <w:tcW w:w="9639" w:type="dxa"/>
          </w:tcPr>
          <w:p w14:paraId="0AC45BD3" w14:textId="77777777" w:rsidR="009722D5" w:rsidRPr="007B746A" w:rsidRDefault="009722D5" w:rsidP="005411BB">
            <w:pPr>
              <w:pStyle w:val="TAL"/>
              <w:rPr>
                <w:b/>
                <w:bCs/>
                <w:i/>
                <w:noProof/>
                <w:lang w:eastAsia="en-GB"/>
              </w:rPr>
            </w:pPr>
            <w:r w:rsidRPr="007B746A">
              <w:rPr>
                <w:b/>
                <w:bCs/>
                <w:i/>
                <w:noProof/>
                <w:lang w:eastAsia="en-GB"/>
              </w:rPr>
              <w:t>q-QualMin</w:t>
            </w:r>
          </w:p>
          <w:p w14:paraId="2A03518B"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bCs/>
                <w:lang w:eastAsia="en-GB"/>
              </w:rPr>
              <w:t>Q</w:t>
            </w:r>
            <w:r w:rsidRPr="007B746A">
              <w:rPr>
                <w:bCs/>
                <w:vertAlign w:val="subscript"/>
                <w:lang w:eastAsia="en-GB"/>
              </w:rPr>
              <w:t>qualmin</w:t>
            </w:r>
            <w:r w:rsidR="00497FBE" w:rsidRPr="007B746A">
              <w:rPr>
                <w:lang w:eastAsia="en-GB"/>
              </w:rPr>
              <w:t>"</w:t>
            </w:r>
            <w:r w:rsidRPr="007B746A">
              <w:rPr>
                <w:lang w:eastAsia="en-GB"/>
              </w:rPr>
              <w:t xml:space="preserve"> in TS 36.304 [4].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31BE4E4" w14:textId="77777777" w:rsidTr="00422829">
        <w:trPr>
          <w:cantSplit/>
        </w:trPr>
        <w:tc>
          <w:tcPr>
            <w:tcW w:w="9639" w:type="dxa"/>
          </w:tcPr>
          <w:p w14:paraId="549A238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3851BF12"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33F3D41C" w14:textId="77777777" w:rsidTr="00422829">
        <w:trPr>
          <w:cantSplit/>
        </w:trPr>
        <w:tc>
          <w:tcPr>
            <w:tcW w:w="9639" w:type="dxa"/>
          </w:tcPr>
          <w:p w14:paraId="5028C00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465B3457"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w:t>
            </w:r>
            <w:r w:rsidRPr="007B746A">
              <w:rPr>
                <w:lang w:eastAsia="en-GB"/>
              </w:rPr>
              <w:t xml:space="preserve">and </w:t>
            </w:r>
            <w:r w:rsidRPr="007B746A">
              <w:rPr>
                <w:rFonts w:cs="Arial"/>
                <w:szCs w:val="18"/>
                <w:lang w:eastAsia="en-GB"/>
              </w:rPr>
              <w:t>supported by the UE</w:t>
            </w:r>
            <w:r w:rsidRPr="007B746A">
              <w:rPr>
                <w:lang w:eastAsia="en-GB"/>
              </w:rPr>
              <w:t>, the UE shall, when performing RSRQ measurements, use a wider bandwidth in accordance with TS 36.133 [16].</w:t>
            </w:r>
            <w:r w:rsidRPr="007B746A">
              <w:rPr>
                <w:rFonts w:cs="Arial"/>
                <w:szCs w:val="18"/>
                <w:lang w:eastAsia="en-GB"/>
              </w:rPr>
              <w:t xml:space="preserve"> NOTE 1.</w:t>
            </w:r>
          </w:p>
        </w:tc>
      </w:tr>
      <w:tr w:rsidR="007B746A" w:rsidRPr="007B746A" w14:paraId="36182318" w14:textId="77777777" w:rsidTr="00422829">
        <w:trPr>
          <w:cantSplit/>
        </w:trPr>
        <w:tc>
          <w:tcPr>
            <w:tcW w:w="9639" w:type="dxa"/>
          </w:tcPr>
          <w:p w14:paraId="2C1CFC3B" w14:textId="77777777" w:rsidR="009722D5" w:rsidRPr="007B746A" w:rsidRDefault="009722D5" w:rsidP="005411BB">
            <w:pPr>
              <w:pStyle w:val="TAL"/>
              <w:rPr>
                <w:b/>
                <w:i/>
                <w:lang w:eastAsia="en-GB"/>
              </w:rPr>
            </w:pPr>
            <w:r w:rsidRPr="007B746A">
              <w:rPr>
                <w:b/>
                <w:i/>
                <w:lang w:eastAsia="en-GB"/>
              </w:rPr>
              <w:t>redistributionFactorFreq</w:t>
            </w:r>
          </w:p>
          <w:p w14:paraId="6F0536E7" w14:textId="77777777" w:rsidR="009722D5" w:rsidRPr="007B746A" w:rsidRDefault="009722D5" w:rsidP="005411BB">
            <w:pPr>
              <w:pStyle w:val="TAL"/>
              <w:rPr>
                <w:b/>
                <w:i/>
                <w:lang w:eastAsia="en-GB"/>
              </w:rPr>
            </w:pPr>
            <w:r w:rsidRPr="007B746A">
              <w:rPr>
                <w:lang w:eastAsia="en-GB"/>
              </w:rPr>
              <w:t xml:space="preserve">Parameter </w:t>
            </w:r>
            <w:r w:rsidRPr="007B746A">
              <w:rPr>
                <w:i/>
                <w:lang w:eastAsia="en-GB"/>
              </w:rPr>
              <w:t>redistributionFactorFreq</w:t>
            </w:r>
            <w:r w:rsidRPr="007B746A">
              <w:rPr>
                <w:lang w:eastAsia="en-GB"/>
              </w:rPr>
              <w:t xml:space="preserve"> in TS 36.304 [4].</w:t>
            </w:r>
          </w:p>
        </w:tc>
      </w:tr>
      <w:tr w:rsidR="007B746A" w:rsidRPr="007B746A" w14:paraId="75E1665F" w14:textId="77777777" w:rsidTr="00422829">
        <w:trPr>
          <w:cantSplit/>
        </w:trPr>
        <w:tc>
          <w:tcPr>
            <w:tcW w:w="9639" w:type="dxa"/>
          </w:tcPr>
          <w:p w14:paraId="57072E34" w14:textId="77777777" w:rsidR="009722D5" w:rsidRPr="007B746A" w:rsidRDefault="009722D5" w:rsidP="005411BB">
            <w:pPr>
              <w:pStyle w:val="TAL"/>
              <w:rPr>
                <w:b/>
                <w:i/>
                <w:lang w:eastAsia="en-GB"/>
              </w:rPr>
            </w:pPr>
            <w:r w:rsidRPr="007B746A">
              <w:rPr>
                <w:b/>
                <w:i/>
                <w:lang w:eastAsia="en-GB"/>
              </w:rPr>
              <w:t>redistributionFactorCell</w:t>
            </w:r>
          </w:p>
          <w:p w14:paraId="49845C9A" w14:textId="77777777" w:rsidR="009722D5" w:rsidRPr="007B746A" w:rsidRDefault="009722D5" w:rsidP="005411BB">
            <w:pPr>
              <w:pStyle w:val="TAL"/>
              <w:rPr>
                <w:lang w:eastAsia="zh-CN"/>
              </w:rPr>
            </w:pPr>
            <w:r w:rsidRPr="007B746A">
              <w:rPr>
                <w:lang w:eastAsia="en-GB"/>
              </w:rPr>
              <w:t xml:space="preserve">Parameter </w:t>
            </w:r>
            <w:r w:rsidRPr="007B746A">
              <w:rPr>
                <w:i/>
                <w:lang w:eastAsia="en-GB"/>
              </w:rPr>
              <w:t xml:space="preserve">redistributionFactorCell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487E6655" w14:textId="77777777" w:rsidTr="00422829">
        <w:trPr>
          <w:cantSplit/>
        </w:trPr>
        <w:tc>
          <w:tcPr>
            <w:tcW w:w="9639" w:type="dxa"/>
          </w:tcPr>
          <w:p w14:paraId="63212FF6"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0B39EE7A"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neighbouring inter-</w:t>
            </w:r>
            <w:r w:rsidRPr="007B746A">
              <w:rPr>
                <w:lang w:eastAsia="en-GB"/>
              </w:rPr>
              <w:t xml:space="preserve">frequency is configured for reduced measurement performance, see TS 36.133 [16]. If the field is not included, </w:t>
            </w:r>
            <w:r w:rsidRPr="007B746A">
              <w:rPr>
                <w:bCs/>
                <w:iCs/>
                <w:lang w:eastAsia="en-GB"/>
              </w:rPr>
              <w:t>the neighbouring inter-</w:t>
            </w:r>
            <w:r w:rsidRPr="007B746A">
              <w:rPr>
                <w:lang w:eastAsia="en-GB"/>
              </w:rPr>
              <w:t xml:space="preserve">frequency is configured for normal measurement performance, see TS 36.133 [16]. </w:t>
            </w:r>
          </w:p>
        </w:tc>
      </w:tr>
      <w:tr w:rsidR="007B746A" w:rsidRPr="007B746A" w14:paraId="6C14E58F" w14:textId="77777777" w:rsidTr="00422829">
        <w:trPr>
          <w:cantSplit/>
        </w:trPr>
        <w:tc>
          <w:tcPr>
            <w:tcW w:w="9639" w:type="dxa"/>
          </w:tcPr>
          <w:p w14:paraId="3428A492" w14:textId="77777777" w:rsidR="00063C32" w:rsidRPr="007B746A" w:rsidRDefault="00063C32" w:rsidP="00063C32">
            <w:pPr>
              <w:pStyle w:val="TAL"/>
              <w:rPr>
                <w:b/>
                <w:bCs/>
                <w:i/>
                <w:noProof/>
                <w:lang w:eastAsia="en-GB"/>
              </w:rPr>
            </w:pPr>
            <w:r w:rsidRPr="007B746A">
              <w:rPr>
                <w:b/>
                <w:bCs/>
                <w:i/>
                <w:noProof/>
                <w:lang w:eastAsia="en-GB"/>
              </w:rPr>
              <w:t>rss-ConfigCarrierInfo</w:t>
            </w:r>
          </w:p>
          <w:p w14:paraId="163E38C7" w14:textId="77777777" w:rsidR="00063C32" w:rsidRPr="007B746A" w:rsidRDefault="00063C32" w:rsidP="00063C32">
            <w:pPr>
              <w:pStyle w:val="TAL"/>
              <w:rPr>
                <w:b/>
                <w:bCs/>
                <w:i/>
                <w:noProof/>
                <w:kern w:val="2"/>
                <w:lang w:eastAsia="en-GB"/>
              </w:rPr>
            </w:pPr>
            <w:r w:rsidRPr="007B746A">
              <w:rPr>
                <w:noProof/>
              </w:rPr>
              <w:t xml:space="preserve">RSS configuration for this carrier frequency. </w:t>
            </w:r>
            <w:r w:rsidRPr="007B746A">
              <w:rPr>
                <w:bCs/>
                <w:noProof/>
                <w:lang w:eastAsia="en-GB"/>
              </w:rPr>
              <w:t xml:space="preserve">If absent and </w:t>
            </w:r>
            <w:r w:rsidRPr="007B746A">
              <w:rPr>
                <w:i/>
              </w:rPr>
              <w:t>rss-MeasConfig</w:t>
            </w:r>
            <w:r w:rsidRPr="007B746A">
              <w:t xml:space="preserve"> is included in </w:t>
            </w:r>
            <w:r w:rsidRPr="007B746A">
              <w:rPr>
                <w:i/>
              </w:rPr>
              <w:t>SIB2</w:t>
            </w:r>
            <w:r w:rsidRPr="007B746A">
              <w:rPr>
                <w:bCs/>
                <w:noProof/>
                <w:lang w:eastAsia="en-GB"/>
              </w:rPr>
              <w:t>,</w:t>
            </w:r>
            <w:r w:rsidRPr="007B746A">
              <w:t xml:space="preserve"> </w:t>
            </w:r>
            <w:r w:rsidRPr="007B746A">
              <w:rPr>
                <w:bCs/>
                <w:noProof/>
                <w:lang w:eastAsia="en-GB"/>
              </w:rPr>
              <w:t>RSS is collocated (time and frequency domain) in all cells on this carrier.</w:t>
            </w:r>
          </w:p>
        </w:tc>
      </w:tr>
      <w:tr w:rsidR="007B746A" w:rsidRPr="007B746A" w14:paraId="320E9FA7" w14:textId="77777777" w:rsidTr="00422829">
        <w:trPr>
          <w:cantSplit/>
        </w:trPr>
        <w:tc>
          <w:tcPr>
            <w:tcW w:w="9639" w:type="dxa"/>
          </w:tcPr>
          <w:p w14:paraId="32D5B308" w14:textId="77777777" w:rsidR="00786B2E" w:rsidRPr="007B746A" w:rsidRDefault="00786B2E" w:rsidP="009B42D8">
            <w:pPr>
              <w:pStyle w:val="TAL"/>
              <w:rPr>
                <w:b/>
                <w:bCs/>
                <w:i/>
                <w:iCs/>
                <w:lang w:eastAsia="en-GB"/>
              </w:rPr>
            </w:pPr>
            <w:r w:rsidRPr="007B746A">
              <w:rPr>
                <w:b/>
                <w:bCs/>
                <w:i/>
                <w:iCs/>
                <w:lang w:eastAsia="en-GB"/>
              </w:rPr>
              <w:t>satelliteAssistanceInfoList</w:t>
            </w:r>
          </w:p>
          <w:p w14:paraId="67A4A303" w14:textId="74D11EC1" w:rsidR="00786B2E" w:rsidRPr="007B746A" w:rsidRDefault="00786B2E" w:rsidP="00786B2E">
            <w:pPr>
              <w:pStyle w:val="TAL"/>
              <w:rPr>
                <w:b/>
                <w:bCs/>
                <w:i/>
                <w:noProof/>
                <w:lang w:eastAsia="en-GB"/>
              </w:rPr>
            </w:pPr>
            <w:r w:rsidRPr="007B746A">
              <w:t xml:space="preserve">List of satellite ID(s), used to associate with the satellite assistance information for neighbour cell measurements on this frequency. If the field is not present for a frequency and </w:t>
            </w:r>
            <w:ins w:id="1327" w:author="Huawei, HiSilicon" w:date="2024-03-05T15:09:00Z">
              <w:r w:rsidR="00F05349" w:rsidRPr="007B746A">
                <w:rPr>
                  <w:i/>
                </w:rPr>
                <w:t>SystemInformationBlockType33</w:t>
              </w:r>
            </w:ins>
            <w:del w:id="1328" w:author="Huawei, HiSilicon" w:date="2024-03-05T15:09:00Z">
              <w:r w:rsidR="00D63D97" w:rsidRPr="007B746A" w:rsidDel="00F05349">
                <w:delText>S</w:delText>
              </w:r>
              <w:r w:rsidR="00EB6129" w:rsidRPr="007B746A" w:rsidDel="00F05349">
                <w:delText>IB</w:delText>
              </w:r>
              <w:r w:rsidR="00D63D97" w:rsidRPr="007B746A" w:rsidDel="00F05349">
                <w:delText>33</w:delText>
              </w:r>
            </w:del>
            <w:r w:rsidRPr="007B746A">
              <w:t xml:space="preserve"> is broadcast, the UE considers the cells on the frequency to be terrestrial cells.</w:t>
            </w:r>
          </w:p>
        </w:tc>
      </w:tr>
      <w:tr w:rsidR="007B746A" w:rsidRPr="007B746A" w14:paraId="1C3CCD5B" w14:textId="77777777" w:rsidTr="00422829">
        <w:trPr>
          <w:cantSplit/>
        </w:trPr>
        <w:tc>
          <w:tcPr>
            <w:tcW w:w="9639" w:type="dxa"/>
          </w:tcPr>
          <w:p w14:paraId="78B792C9" w14:textId="77777777" w:rsidR="00786B2E" w:rsidRPr="007B746A" w:rsidRDefault="00786B2E" w:rsidP="00786B2E">
            <w:pPr>
              <w:pStyle w:val="TAL"/>
              <w:rPr>
                <w:b/>
                <w:i/>
                <w:lang w:eastAsia="en-GB"/>
              </w:rPr>
            </w:pPr>
            <w:r w:rsidRPr="007B746A">
              <w:rPr>
                <w:b/>
                <w:i/>
              </w:rPr>
              <w:t>scptm-FreqOffset</w:t>
            </w:r>
          </w:p>
          <w:p w14:paraId="35872254" w14:textId="77777777" w:rsidR="00786B2E" w:rsidRPr="007B746A" w:rsidRDefault="00786B2E" w:rsidP="00786B2E">
            <w:pPr>
              <w:pStyle w:val="TAL"/>
              <w:rPr>
                <w:b/>
                <w:bCs/>
                <w:i/>
                <w:noProof/>
                <w:kern w:val="2"/>
                <w:lang w:eastAsia="en-GB"/>
              </w:rPr>
            </w:pPr>
            <w:r w:rsidRPr="007B746A">
              <w:rPr>
                <w:lang w:eastAsia="en-GB"/>
              </w:rPr>
              <w:t xml:space="preserve">Parameter </w:t>
            </w:r>
            <w:r w:rsidRPr="007B746A">
              <w:rPr>
                <w:bCs/>
                <w:lang w:eastAsia="en-GB"/>
              </w:rPr>
              <w:t>Qoffset</w:t>
            </w:r>
            <w:r w:rsidRPr="007B746A">
              <w:rPr>
                <w:bCs/>
                <w:vertAlign w:val="subscript"/>
                <w:lang w:eastAsia="en-GB"/>
              </w:rPr>
              <w:t>SCPTM</w:t>
            </w:r>
            <w:r w:rsidRPr="007B746A">
              <w:rPr>
                <w:lang w:eastAsia="en-GB"/>
              </w:rPr>
              <w:t xml:space="preserve"> in TS 36.304 [4]. Actual value Qoffset</w:t>
            </w:r>
            <w:r w:rsidRPr="007B746A">
              <w:rPr>
                <w:vertAlign w:val="subscript"/>
                <w:lang w:eastAsia="en-GB"/>
              </w:rPr>
              <w:t>SCPTM</w:t>
            </w:r>
            <w:r w:rsidRPr="007B746A">
              <w:rPr>
                <w:lang w:eastAsia="en-GB"/>
              </w:rPr>
              <w:t xml:space="preserve"> = field value * 2 [dB]. </w:t>
            </w:r>
            <w:r w:rsidRPr="007B746A">
              <w:t>If the field is not present, the UE uses infinite dBs for the SC-PTM frequency offset with cell ranking as specified in TS 36.304 [4].</w:t>
            </w:r>
          </w:p>
        </w:tc>
      </w:tr>
      <w:tr w:rsidR="007B746A" w:rsidRPr="007B746A" w14:paraId="7261CF7C" w14:textId="77777777" w:rsidTr="00422829">
        <w:trPr>
          <w:cantSplit/>
        </w:trPr>
        <w:tc>
          <w:tcPr>
            <w:tcW w:w="9639" w:type="dxa"/>
          </w:tcPr>
          <w:p w14:paraId="639ED18E" w14:textId="77777777" w:rsidR="00786B2E" w:rsidRPr="007B746A" w:rsidRDefault="00786B2E" w:rsidP="00786B2E">
            <w:pPr>
              <w:pStyle w:val="TAL"/>
              <w:rPr>
                <w:b/>
                <w:bCs/>
                <w:i/>
                <w:noProof/>
                <w:lang w:eastAsia="en-GB"/>
              </w:rPr>
            </w:pPr>
            <w:r w:rsidRPr="007B746A">
              <w:rPr>
                <w:b/>
                <w:bCs/>
                <w:i/>
                <w:noProof/>
                <w:lang w:eastAsia="en-GB"/>
              </w:rPr>
              <w:t>threshX-High</w:t>
            </w:r>
          </w:p>
          <w:p w14:paraId="5EDA28F3" w14:textId="77777777" w:rsidR="00786B2E" w:rsidRPr="007B746A" w:rsidRDefault="00786B2E" w:rsidP="00786B2E">
            <w:pPr>
              <w:pStyle w:val="TAL"/>
              <w:rPr>
                <w:lang w:eastAsia="en-GB"/>
              </w:rPr>
            </w:pPr>
            <w:r w:rsidRPr="007B746A">
              <w:rPr>
                <w:lang w:eastAsia="en-GB"/>
              </w:rPr>
              <w:t>Parameter "Thresh</w:t>
            </w:r>
            <w:r w:rsidRPr="007B746A">
              <w:rPr>
                <w:vertAlign w:val="subscript"/>
                <w:lang w:eastAsia="en-GB"/>
              </w:rPr>
              <w:t>X, HighP</w:t>
            </w:r>
            <w:r w:rsidRPr="007B746A">
              <w:rPr>
                <w:lang w:eastAsia="en-GB"/>
              </w:rPr>
              <w:t>" in TS 36.304 [4].</w:t>
            </w:r>
          </w:p>
        </w:tc>
      </w:tr>
      <w:tr w:rsidR="007B746A" w:rsidRPr="007B746A" w14:paraId="32B4A12F" w14:textId="77777777" w:rsidTr="00422829">
        <w:trPr>
          <w:cantSplit/>
        </w:trPr>
        <w:tc>
          <w:tcPr>
            <w:tcW w:w="9639" w:type="dxa"/>
          </w:tcPr>
          <w:p w14:paraId="2D61C6C1" w14:textId="77777777" w:rsidR="00786B2E" w:rsidRPr="007B746A" w:rsidRDefault="00786B2E" w:rsidP="00786B2E">
            <w:pPr>
              <w:pStyle w:val="TAL"/>
              <w:rPr>
                <w:b/>
                <w:bCs/>
                <w:i/>
                <w:noProof/>
                <w:lang w:eastAsia="en-GB"/>
              </w:rPr>
            </w:pPr>
            <w:r w:rsidRPr="007B746A">
              <w:rPr>
                <w:b/>
                <w:bCs/>
                <w:i/>
                <w:noProof/>
                <w:lang w:eastAsia="en-GB"/>
              </w:rPr>
              <w:t>threshX-HighQ</w:t>
            </w:r>
          </w:p>
          <w:p w14:paraId="1B129396" w14:textId="77777777" w:rsidR="00786B2E" w:rsidRPr="007B746A" w:rsidRDefault="00786B2E" w:rsidP="00786B2E">
            <w:pPr>
              <w:pStyle w:val="TAL"/>
              <w:rPr>
                <w:b/>
                <w:bCs/>
                <w:i/>
                <w:noProof/>
                <w:lang w:eastAsia="en-GB"/>
              </w:rPr>
            </w:pPr>
            <w:r w:rsidRPr="007B746A">
              <w:rPr>
                <w:lang w:eastAsia="en-GB"/>
              </w:rPr>
              <w:t>Parameter "Thresh</w:t>
            </w:r>
            <w:r w:rsidRPr="007B746A">
              <w:rPr>
                <w:vertAlign w:val="subscript"/>
                <w:lang w:eastAsia="en-GB"/>
              </w:rPr>
              <w:t>X, HighQ</w:t>
            </w:r>
            <w:r w:rsidRPr="007B746A">
              <w:rPr>
                <w:lang w:eastAsia="en-GB"/>
              </w:rPr>
              <w:t>" in TS 36.304 [4].</w:t>
            </w:r>
          </w:p>
        </w:tc>
      </w:tr>
      <w:tr w:rsidR="007B746A" w:rsidRPr="007B746A" w14:paraId="6A14F57E" w14:textId="77777777" w:rsidTr="00422829">
        <w:trPr>
          <w:cantSplit/>
        </w:trPr>
        <w:tc>
          <w:tcPr>
            <w:tcW w:w="9639" w:type="dxa"/>
          </w:tcPr>
          <w:p w14:paraId="56984AAF" w14:textId="77777777" w:rsidR="00786B2E" w:rsidRPr="007B746A" w:rsidRDefault="00786B2E" w:rsidP="00786B2E">
            <w:pPr>
              <w:pStyle w:val="TAL"/>
              <w:rPr>
                <w:b/>
                <w:bCs/>
                <w:i/>
                <w:noProof/>
                <w:lang w:eastAsia="en-GB"/>
              </w:rPr>
            </w:pPr>
            <w:r w:rsidRPr="007B746A">
              <w:rPr>
                <w:b/>
                <w:bCs/>
                <w:i/>
                <w:noProof/>
                <w:lang w:eastAsia="en-GB"/>
              </w:rPr>
              <w:t>threshX-Low</w:t>
            </w:r>
          </w:p>
          <w:p w14:paraId="2B7607C6" w14:textId="77777777" w:rsidR="00786B2E" w:rsidRPr="007B746A" w:rsidRDefault="00786B2E" w:rsidP="00786B2E">
            <w:pPr>
              <w:pStyle w:val="TAL"/>
              <w:rPr>
                <w:noProof/>
                <w:lang w:eastAsia="en-GB"/>
              </w:rPr>
            </w:pPr>
            <w:r w:rsidRPr="007B746A">
              <w:rPr>
                <w:lang w:eastAsia="en-GB"/>
              </w:rPr>
              <w:t>Parameter "Thresh</w:t>
            </w:r>
            <w:r w:rsidRPr="007B746A">
              <w:rPr>
                <w:vertAlign w:val="subscript"/>
                <w:lang w:eastAsia="en-GB"/>
              </w:rPr>
              <w:t>X, LowP</w:t>
            </w:r>
            <w:r w:rsidRPr="007B746A">
              <w:rPr>
                <w:lang w:eastAsia="en-GB"/>
              </w:rPr>
              <w:t>" in TS 36.304 [4].</w:t>
            </w:r>
          </w:p>
        </w:tc>
      </w:tr>
      <w:tr w:rsidR="007B746A" w:rsidRPr="007B746A" w14:paraId="3B8D6DA4" w14:textId="77777777" w:rsidTr="00422829">
        <w:trPr>
          <w:cantSplit/>
        </w:trPr>
        <w:tc>
          <w:tcPr>
            <w:tcW w:w="9639" w:type="dxa"/>
          </w:tcPr>
          <w:p w14:paraId="411AD650" w14:textId="77777777" w:rsidR="00786B2E" w:rsidRPr="007B746A" w:rsidRDefault="00786B2E" w:rsidP="00786B2E">
            <w:pPr>
              <w:pStyle w:val="TAL"/>
              <w:rPr>
                <w:b/>
                <w:bCs/>
                <w:i/>
                <w:noProof/>
                <w:lang w:eastAsia="en-GB"/>
              </w:rPr>
            </w:pPr>
            <w:r w:rsidRPr="007B746A">
              <w:rPr>
                <w:b/>
                <w:bCs/>
                <w:i/>
                <w:noProof/>
                <w:lang w:eastAsia="en-GB"/>
              </w:rPr>
              <w:t>threshX-LowQ</w:t>
            </w:r>
          </w:p>
          <w:p w14:paraId="3D9C9859" w14:textId="77777777" w:rsidR="00786B2E" w:rsidRPr="007B746A" w:rsidRDefault="00786B2E" w:rsidP="00786B2E">
            <w:pPr>
              <w:pStyle w:val="TAL"/>
              <w:rPr>
                <w:b/>
                <w:bCs/>
                <w:i/>
                <w:noProof/>
                <w:lang w:eastAsia="en-GB"/>
              </w:rPr>
            </w:pPr>
            <w:r w:rsidRPr="007B746A">
              <w:rPr>
                <w:lang w:eastAsia="en-GB"/>
              </w:rPr>
              <w:t>Parameter "Thresh</w:t>
            </w:r>
            <w:r w:rsidRPr="007B746A">
              <w:rPr>
                <w:vertAlign w:val="subscript"/>
                <w:lang w:eastAsia="en-GB"/>
              </w:rPr>
              <w:t>X, LowQ</w:t>
            </w:r>
            <w:r w:rsidRPr="007B746A">
              <w:rPr>
                <w:lang w:eastAsia="en-GB"/>
              </w:rPr>
              <w:t>" in TS 36.304 [4].</w:t>
            </w:r>
          </w:p>
        </w:tc>
      </w:tr>
      <w:tr w:rsidR="007B746A" w:rsidRPr="007B746A" w14:paraId="56598343" w14:textId="77777777" w:rsidTr="00422829">
        <w:trPr>
          <w:cantSplit/>
        </w:trPr>
        <w:tc>
          <w:tcPr>
            <w:tcW w:w="9639" w:type="dxa"/>
          </w:tcPr>
          <w:p w14:paraId="3BB40837" w14:textId="77777777" w:rsidR="00786B2E" w:rsidRPr="007B746A" w:rsidRDefault="00786B2E" w:rsidP="00786B2E">
            <w:pPr>
              <w:pStyle w:val="TAL"/>
              <w:rPr>
                <w:b/>
                <w:bCs/>
                <w:i/>
                <w:noProof/>
                <w:lang w:eastAsia="en-GB"/>
              </w:rPr>
            </w:pPr>
            <w:r w:rsidRPr="007B746A">
              <w:rPr>
                <w:b/>
                <w:bCs/>
                <w:i/>
                <w:noProof/>
                <w:lang w:eastAsia="en-GB"/>
              </w:rPr>
              <w:t>t-ReselectionEUTRA</w:t>
            </w:r>
          </w:p>
          <w:p w14:paraId="04AC0571" w14:textId="77777777" w:rsidR="00786B2E" w:rsidRPr="007B746A" w:rsidRDefault="00786B2E" w:rsidP="00786B2E">
            <w:pPr>
              <w:pStyle w:val="TAL"/>
              <w:rPr>
                <w:b/>
                <w:bCs/>
                <w:i/>
                <w:noProof/>
                <w:lang w:eastAsia="en-GB"/>
              </w:rPr>
            </w:pPr>
            <w:r w:rsidRPr="007B746A">
              <w:rPr>
                <w:lang w:eastAsia="en-GB"/>
              </w:rPr>
              <w:t>Parameter "Treselection</w:t>
            </w:r>
            <w:r w:rsidRPr="007B746A">
              <w:rPr>
                <w:vertAlign w:val="subscript"/>
                <w:lang w:eastAsia="en-GB"/>
              </w:rPr>
              <w:t>EUTRA</w:t>
            </w:r>
            <w:r w:rsidRPr="007B746A">
              <w:rPr>
                <w:lang w:eastAsia="en-GB"/>
              </w:rPr>
              <w:t>" in TS 36.304 [4].</w:t>
            </w:r>
          </w:p>
        </w:tc>
      </w:tr>
      <w:tr w:rsidR="00786B2E" w:rsidRPr="007B746A" w14:paraId="290CBFD2" w14:textId="77777777" w:rsidTr="00422829">
        <w:trPr>
          <w:cantSplit/>
        </w:trPr>
        <w:tc>
          <w:tcPr>
            <w:tcW w:w="9639" w:type="dxa"/>
          </w:tcPr>
          <w:p w14:paraId="430D788E" w14:textId="77777777" w:rsidR="00786B2E" w:rsidRPr="007B746A" w:rsidRDefault="00786B2E" w:rsidP="00786B2E">
            <w:pPr>
              <w:pStyle w:val="TAL"/>
              <w:rPr>
                <w:b/>
                <w:bCs/>
                <w:i/>
                <w:noProof/>
                <w:lang w:eastAsia="en-GB"/>
              </w:rPr>
            </w:pPr>
            <w:r w:rsidRPr="007B746A">
              <w:rPr>
                <w:b/>
                <w:bCs/>
                <w:i/>
                <w:noProof/>
                <w:lang w:eastAsia="en-GB"/>
              </w:rPr>
              <w:t>t-ReselectionEUTRA-SF</w:t>
            </w:r>
          </w:p>
          <w:p w14:paraId="76D6C9E8" w14:textId="77777777" w:rsidR="00786B2E" w:rsidRPr="007B746A" w:rsidRDefault="00786B2E" w:rsidP="00786B2E">
            <w:pPr>
              <w:pStyle w:val="TAL"/>
              <w:rPr>
                <w:bCs/>
                <w:noProof/>
                <w:lang w:eastAsia="en-GB"/>
              </w:rPr>
            </w:pPr>
            <w:r w:rsidRPr="007B746A">
              <w:rPr>
                <w:lang w:eastAsia="en-GB"/>
              </w:rPr>
              <w:t>Parameter "Speed dependent ScalingFactor for Treselection</w:t>
            </w:r>
            <w:r w:rsidRPr="007B746A">
              <w:rPr>
                <w:vertAlign w:val="subscript"/>
                <w:lang w:eastAsia="en-GB"/>
              </w:rPr>
              <w:t>EUTRA</w:t>
            </w:r>
            <w:r w:rsidRPr="007B746A">
              <w:rPr>
                <w:lang w:eastAsia="en-GB"/>
              </w:rPr>
              <w:t xml:space="preserve">" in </w:t>
            </w:r>
            <w:r w:rsidRPr="007B746A">
              <w:rPr>
                <w:bCs/>
                <w:noProof/>
                <w:lang w:eastAsia="en-GB"/>
              </w:rPr>
              <w:t>TS 36.304 [4]. If the field is not present, the UE behaviour is specified in TS 36.304 [4].</w:t>
            </w:r>
          </w:p>
        </w:tc>
      </w:tr>
    </w:tbl>
    <w:p w14:paraId="69279C8D" w14:textId="77777777" w:rsidR="009722D5" w:rsidRPr="007B746A" w:rsidRDefault="009722D5" w:rsidP="009722D5"/>
    <w:p w14:paraId="2FADAF15"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1A8B273F" w14:textId="77777777" w:rsidTr="005411BB">
        <w:tc>
          <w:tcPr>
            <w:tcW w:w="2977" w:type="dxa"/>
          </w:tcPr>
          <w:p w14:paraId="352274A6" w14:textId="77777777" w:rsidR="009722D5" w:rsidRPr="007B746A" w:rsidRDefault="009722D5" w:rsidP="005411BB">
            <w:pPr>
              <w:pStyle w:val="TAH"/>
              <w:rPr>
                <w:rFonts w:eastAsia="Batang"/>
                <w:lang w:eastAsia="en-GB"/>
              </w:rPr>
            </w:pPr>
            <w:r w:rsidRPr="007B746A">
              <w:rPr>
                <w:lang w:eastAsia="en-GB"/>
              </w:rPr>
              <w:lastRenderedPageBreak/>
              <w:t>q-QualMinRSRQ-OnAllSymbols</w:t>
            </w:r>
          </w:p>
        </w:tc>
        <w:tc>
          <w:tcPr>
            <w:tcW w:w="1559" w:type="dxa"/>
          </w:tcPr>
          <w:p w14:paraId="05E1CABE"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422B849C"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229A61DB" w14:textId="77777777" w:rsidTr="005411BB">
        <w:tc>
          <w:tcPr>
            <w:tcW w:w="2977" w:type="dxa"/>
          </w:tcPr>
          <w:p w14:paraId="676D55CE"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881A95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14A187D"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5C297A6C" w14:textId="77777777" w:rsidTr="005411BB">
        <w:tc>
          <w:tcPr>
            <w:tcW w:w="2977" w:type="dxa"/>
          </w:tcPr>
          <w:p w14:paraId="17A8DE5C"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467340E"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644E59C"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294E3414" w14:textId="77777777" w:rsidTr="005411BB">
        <w:tc>
          <w:tcPr>
            <w:tcW w:w="2977" w:type="dxa"/>
          </w:tcPr>
          <w:p w14:paraId="3E4A588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4532FDF9"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0460582"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048F8B95" w14:textId="77777777" w:rsidTr="005411BB">
        <w:tc>
          <w:tcPr>
            <w:tcW w:w="2977" w:type="dxa"/>
          </w:tcPr>
          <w:p w14:paraId="3830B3AA"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3F6956C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732D7D9"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11EA8E40"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13E962" w14:textId="77777777" w:rsidTr="005411BB">
        <w:trPr>
          <w:cantSplit/>
          <w:tblHeader/>
        </w:trPr>
        <w:tc>
          <w:tcPr>
            <w:tcW w:w="2268" w:type="dxa"/>
          </w:tcPr>
          <w:p w14:paraId="6E5FECC9" w14:textId="77777777" w:rsidR="009722D5" w:rsidRPr="007B746A" w:rsidRDefault="009722D5" w:rsidP="005411BB">
            <w:pPr>
              <w:pStyle w:val="TAH"/>
              <w:rPr>
                <w:lang w:eastAsia="en-GB"/>
              </w:rPr>
            </w:pPr>
            <w:r w:rsidRPr="007B746A">
              <w:rPr>
                <w:lang w:eastAsia="en-GB"/>
              </w:rPr>
              <w:t>Conditional presence</w:t>
            </w:r>
          </w:p>
        </w:tc>
        <w:tc>
          <w:tcPr>
            <w:tcW w:w="7371" w:type="dxa"/>
          </w:tcPr>
          <w:p w14:paraId="710BDC6B" w14:textId="77777777" w:rsidR="009722D5" w:rsidRPr="007B746A" w:rsidRDefault="009722D5" w:rsidP="005411BB">
            <w:pPr>
              <w:pStyle w:val="TAH"/>
              <w:rPr>
                <w:lang w:eastAsia="en-GB"/>
              </w:rPr>
            </w:pPr>
            <w:r w:rsidRPr="007B746A">
              <w:rPr>
                <w:lang w:eastAsia="en-GB"/>
              </w:rPr>
              <w:t>Explanation</w:t>
            </w:r>
          </w:p>
        </w:tc>
      </w:tr>
      <w:tr w:rsidR="007B746A" w:rsidRPr="007B746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7B746A" w:rsidRDefault="009722D5" w:rsidP="005411BB">
            <w:pPr>
              <w:pStyle w:val="TAL"/>
              <w:rPr>
                <w:i/>
                <w:noProof/>
                <w:lang w:eastAsia="en-GB"/>
              </w:rPr>
            </w:pPr>
            <w:r w:rsidRPr="007B746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7B746A" w:rsidRDefault="009722D5" w:rsidP="005411BB">
            <w:pPr>
              <w:pStyle w:val="TAL"/>
              <w:rPr>
                <w:lang w:eastAsia="en-GB"/>
              </w:rPr>
            </w:pPr>
            <w:r w:rsidRPr="007B746A">
              <w:rPr>
                <w:lang w:eastAsia="en-GB"/>
              </w:rPr>
              <w:t xml:space="preserve">The field is mandatory present if, for the corresponding entry in </w:t>
            </w:r>
            <w:r w:rsidRPr="007B746A">
              <w:rPr>
                <w:i/>
                <w:lang w:eastAsia="en-GB"/>
              </w:rPr>
              <w:t>InterFreqCarrierFreqList</w:t>
            </w:r>
            <w:r w:rsidRPr="007B746A">
              <w:rPr>
                <w:lang w:eastAsia="en-GB"/>
              </w:rPr>
              <w:t xml:space="preserve"> (i.e. without suffix), </w:t>
            </w:r>
            <w:r w:rsidRPr="007B746A">
              <w:rPr>
                <w:i/>
                <w:lang w:eastAsia="en-GB"/>
              </w:rPr>
              <w:t>dl-CarrierFreq</w:t>
            </w:r>
            <w:r w:rsidRPr="007B746A">
              <w:rPr>
                <w:lang w:eastAsia="en-GB"/>
              </w:rPr>
              <w:t xml:space="preserve"> (i.e. without suffix) is set to </w:t>
            </w:r>
            <w:r w:rsidRPr="007B746A">
              <w:rPr>
                <w:i/>
                <w:lang w:eastAsia="en-GB"/>
              </w:rPr>
              <w:t>maxEARFCN</w:t>
            </w:r>
            <w:r w:rsidRPr="007B746A">
              <w:rPr>
                <w:lang w:eastAsia="en-GB"/>
              </w:rPr>
              <w:t>. Otherwise the field is not present.</w:t>
            </w:r>
          </w:p>
        </w:tc>
      </w:tr>
      <w:tr w:rsidR="007B746A" w:rsidRPr="007B746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5EED4AF9" w14:textId="77777777" w:rsidTr="005411BB">
        <w:trPr>
          <w:cantSplit/>
        </w:trPr>
        <w:tc>
          <w:tcPr>
            <w:tcW w:w="2268" w:type="dxa"/>
          </w:tcPr>
          <w:p w14:paraId="39A1C806" w14:textId="77777777" w:rsidR="009722D5" w:rsidRPr="007B746A" w:rsidRDefault="009722D5" w:rsidP="005411BB">
            <w:pPr>
              <w:pStyle w:val="TAL"/>
              <w:rPr>
                <w:i/>
                <w:noProof/>
                <w:lang w:eastAsia="en-GB"/>
              </w:rPr>
            </w:pPr>
            <w:r w:rsidRPr="007B746A">
              <w:rPr>
                <w:i/>
                <w:lang w:eastAsia="en-GB"/>
              </w:rPr>
              <w:t>RSRQ</w:t>
            </w:r>
          </w:p>
        </w:tc>
        <w:tc>
          <w:tcPr>
            <w:tcW w:w="7371" w:type="dxa"/>
          </w:tcPr>
          <w:p w14:paraId="0E8351FF"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w:t>
            </w:r>
            <w:r w:rsidRPr="007B746A">
              <w:rPr>
                <w:bCs/>
                <w:i/>
                <w:iCs/>
                <w:noProof/>
                <w:lang w:eastAsia="en-GB"/>
              </w:rPr>
              <w:t>threshServingLowQ</w:t>
            </w:r>
            <w:r w:rsidRPr="007B746A">
              <w:rPr>
                <w:bCs/>
                <w:noProof/>
                <w:lang w:eastAsia="en-GB"/>
              </w:rPr>
              <w:t xml:space="preserve"> is present in </w:t>
            </w:r>
            <w:r w:rsidRPr="007B746A">
              <w:rPr>
                <w:bCs/>
                <w:i/>
                <w:iCs/>
                <w:noProof/>
                <w:lang w:eastAsia="en-GB"/>
              </w:rPr>
              <w:t>systemInformationBlockType3</w:t>
            </w:r>
            <w:r w:rsidRPr="007B746A">
              <w:rPr>
                <w:lang w:eastAsia="en-GB"/>
              </w:rPr>
              <w:t>; otherwise it is not present.</w:t>
            </w:r>
          </w:p>
        </w:tc>
      </w:tr>
      <w:tr w:rsidR="007B746A" w:rsidRPr="007B746A" w14:paraId="2F7AD652" w14:textId="77777777" w:rsidTr="005411BB">
        <w:trPr>
          <w:cantSplit/>
        </w:trPr>
        <w:tc>
          <w:tcPr>
            <w:tcW w:w="2268" w:type="dxa"/>
          </w:tcPr>
          <w:p w14:paraId="50621A28" w14:textId="77777777" w:rsidR="009722D5" w:rsidRPr="007B746A" w:rsidRDefault="009722D5" w:rsidP="005411BB">
            <w:pPr>
              <w:pStyle w:val="TAL"/>
              <w:rPr>
                <w:i/>
                <w:lang w:eastAsia="en-GB"/>
              </w:rPr>
            </w:pPr>
            <w:r w:rsidRPr="007B746A">
              <w:rPr>
                <w:i/>
                <w:noProof/>
                <w:lang w:eastAsia="en-GB"/>
              </w:rPr>
              <w:t>RSRQ</w:t>
            </w:r>
            <w:r w:rsidRPr="007B746A">
              <w:rPr>
                <w:i/>
                <w:noProof/>
                <w:lang w:eastAsia="zh-CN"/>
              </w:rPr>
              <w:t>2</w:t>
            </w:r>
          </w:p>
        </w:tc>
        <w:tc>
          <w:tcPr>
            <w:tcW w:w="7371" w:type="dxa"/>
          </w:tcPr>
          <w:p w14:paraId="5E92595B" w14:textId="77777777" w:rsidR="009722D5" w:rsidRPr="007B746A" w:rsidRDefault="009722D5" w:rsidP="005411BB">
            <w:pPr>
              <w:pStyle w:val="TAL"/>
              <w:rPr>
                <w:lang w:eastAsia="en-GB"/>
              </w:rPr>
            </w:pPr>
            <w:r w:rsidRPr="007B746A">
              <w:rPr>
                <w:lang w:eastAsia="en-GB"/>
              </w:rPr>
              <w:t>The field is mandatory present for all EUTRA carriers listed in SIB5</w:t>
            </w:r>
            <w:r w:rsidRPr="007B746A">
              <w:rPr>
                <w:lang w:eastAsia="zh-CN"/>
              </w:rPr>
              <w:t xml:space="preserve"> </w:t>
            </w:r>
            <w:r w:rsidRPr="007B746A">
              <w:rPr>
                <w:lang w:eastAsia="en-GB"/>
              </w:rPr>
              <w:t xml:space="preserve">if </w:t>
            </w:r>
            <w:r w:rsidRPr="007B746A">
              <w:rPr>
                <w:i/>
                <w:lang w:eastAsia="en-GB"/>
              </w:rPr>
              <w:t>q-QualMinRSRQ-OnAllSymbols</w:t>
            </w:r>
            <w:r w:rsidRPr="007B746A">
              <w:rPr>
                <w:lang w:eastAsia="en-GB"/>
              </w:rPr>
              <w:t xml:space="preserve"> is present in SIB3; otherwise </w:t>
            </w:r>
            <w:r w:rsidRPr="007B746A">
              <w:rPr>
                <w:lang w:eastAsia="zh-CN"/>
              </w:rPr>
              <w:t>it is not</w:t>
            </w:r>
            <w:r w:rsidRPr="007B746A">
              <w:rPr>
                <w:lang w:eastAsia="en-GB"/>
              </w:rPr>
              <w:t xml:space="preserve"> present and the UE shall delete any existing value for this field.</w:t>
            </w:r>
          </w:p>
        </w:tc>
      </w:tr>
      <w:tr w:rsidR="007B746A" w:rsidRPr="007B746A" w14:paraId="42B7810E" w14:textId="77777777" w:rsidTr="005411BB">
        <w:trPr>
          <w:cantSplit/>
        </w:trPr>
        <w:tc>
          <w:tcPr>
            <w:tcW w:w="2268" w:type="dxa"/>
          </w:tcPr>
          <w:p w14:paraId="167CCE99" w14:textId="77777777" w:rsidR="00063C32" w:rsidRPr="007B746A" w:rsidRDefault="00063C32" w:rsidP="00063C32">
            <w:pPr>
              <w:pStyle w:val="TAL"/>
              <w:rPr>
                <w:i/>
                <w:noProof/>
                <w:lang w:eastAsia="en-GB"/>
              </w:rPr>
            </w:pPr>
            <w:r w:rsidRPr="007B746A">
              <w:rPr>
                <w:i/>
                <w:noProof/>
                <w:lang w:eastAsia="en-GB"/>
              </w:rPr>
              <w:t>RSS</w:t>
            </w:r>
          </w:p>
        </w:tc>
        <w:tc>
          <w:tcPr>
            <w:tcW w:w="7371" w:type="dxa"/>
          </w:tcPr>
          <w:p w14:paraId="4D0E9002" w14:textId="77777777" w:rsidR="00063C32" w:rsidRPr="007B746A" w:rsidRDefault="00063C32" w:rsidP="00063C32">
            <w:pPr>
              <w:pStyle w:val="TAL"/>
              <w:rPr>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r w:rsidR="009722D5" w:rsidRPr="007B746A" w14:paraId="4BA2B0D2" w14:textId="77777777" w:rsidTr="005411BB">
        <w:trPr>
          <w:cantSplit/>
        </w:trPr>
        <w:tc>
          <w:tcPr>
            <w:tcW w:w="2268" w:type="dxa"/>
          </w:tcPr>
          <w:p w14:paraId="14DED83F" w14:textId="77777777" w:rsidR="009722D5" w:rsidRPr="007B746A" w:rsidRDefault="009722D5" w:rsidP="005411BB">
            <w:pPr>
              <w:pStyle w:val="TAL"/>
              <w:rPr>
                <w:i/>
                <w:lang w:eastAsia="en-GB"/>
              </w:rPr>
            </w:pPr>
            <w:r w:rsidRPr="007B746A">
              <w:rPr>
                <w:i/>
                <w:lang w:eastAsia="en-GB"/>
              </w:rPr>
              <w:t>WB-RSRQ</w:t>
            </w:r>
          </w:p>
        </w:tc>
        <w:tc>
          <w:tcPr>
            <w:tcW w:w="7371" w:type="dxa"/>
          </w:tcPr>
          <w:p w14:paraId="441A9A6A"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r w:rsidRPr="007B746A">
              <w:rPr>
                <w:i/>
                <w:lang w:eastAsia="en-GB"/>
              </w:rPr>
              <w:t>allowedMeasBandwidth</w:t>
            </w:r>
            <w:r w:rsidRPr="007B746A">
              <w:rPr>
                <w:lang w:eastAsia="en-GB"/>
              </w:rPr>
              <w:t xml:space="preserve"> is 50 resource blocks or larger; otherwise it is not present.</w:t>
            </w:r>
          </w:p>
        </w:tc>
      </w:tr>
    </w:tbl>
    <w:p w14:paraId="3B6639BD" w14:textId="77777777" w:rsidR="009722D5" w:rsidRPr="007B746A" w:rsidRDefault="009722D5" w:rsidP="009722D5"/>
    <w:p w14:paraId="5BC1CC25" w14:textId="77777777" w:rsidR="009722D5" w:rsidRPr="007B746A" w:rsidRDefault="009722D5" w:rsidP="009722D5">
      <w:pPr>
        <w:pStyle w:val="Heading4"/>
        <w:rPr>
          <w:i/>
          <w:noProof/>
        </w:rPr>
      </w:pPr>
      <w:bookmarkStart w:id="1329" w:name="_Toc20487248"/>
      <w:bookmarkStart w:id="1330" w:name="_Toc29342543"/>
      <w:bookmarkStart w:id="1331" w:name="_Toc29343682"/>
      <w:bookmarkStart w:id="1332" w:name="_Toc36566944"/>
      <w:bookmarkStart w:id="1333" w:name="_Toc36810382"/>
      <w:bookmarkStart w:id="1334" w:name="_Toc36846746"/>
      <w:bookmarkStart w:id="1335" w:name="_Toc36939399"/>
      <w:bookmarkStart w:id="1336" w:name="_Toc37082379"/>
      <w:bookmarkStart w:id="1337" w:name="_Toc46481011"/>
      <w:bookmarkStart w:id="1338" w:name="_Toc46482245"/>
      <w:bookmarkStart w:id="1339" w:name="_Toc46483479"/>
      <w:bookmarkStart w:id="1340" w:name="_Toc156168166"/>
      <w:r w:rsidRPr="007B746A">
        <w:t>–</w:t>
      </w:r>
      <w:r w:rsidRPr="007B746A">
        <w:tab/>
      </w:r>
      <w:r w:rsidRPr="007B746A">
        <w:rPr>
          <w:i/>
          <w:noProof/>
        </w:rPr>
        <w:t>SystemInformationBlockType6</w:t>
      </w:r>
      <w:bookmarkEnd w:id="1329"/>
      <w:bookmarkEnd w:id="1330"/>
      <w:bookmarkEnd w:id="1331"/>
      <w:bookmarkEnd w:id="1332"/>
      <w:bookmarkEnd w:id="1333"/>
      <w:bookmarkEnd w:id="1334"/>
      <w:bookmarkEnd w:id="1335"/>
      <w:bookmarkEnd w:id="1336"/>
      <w:bookmarkEnd w:id="1337"/>
      <w:bookmarkEnd w:id="1338"/>
      <w:bookmarkEnd w:id="1339"/>
      <w:bookmarkEnd w:id="1340"/>
    </w:p>
    <w:p w14:paraId="34C18208" w14:textId="77777777" w:rsidR="009722D5" w:rsidRPr="007B746A" w:rsidRDefault="009722D5" w:rsidP="009722D5">
      <w:r w:rsidRPr="007B746A">
        <w:t xml:space="preserve">The IE </w:t>
      </w:r>
      <w:r w:rsidRPr="007B746A">
        <w:rPr>
          <w:i/>
          <w:noProof/>
        </w:rPr>
        <w:t>SystemInformationBlockType6</w:t>
      </w:r>
      <w:r w:rsidRPr="007B746A">
        <w:rPr>
          <w:iCs/>
        </w:rPr>
        <w:t xml:space="preserve"> contains information relevant only for inter-RAT cell re-selection i.e. information about </w:t>
      </w:r>
      <w:r w:rsidRPr="007B746A">
        <w:t>UTRA frequencies and UTRA neighbouring cells relevant for cell re-selection. The IE includes cell re-selection parameters common for a frequency.</w:t>
      </w:r>
    </w:p>
    <w:p w14:paraId="7EA63788" w14:textId="77777777" w:rsidR="009722D5" w:rsidRPr="007B746A" w:rsidRDefault="009722D5" w:rsidP="009722D5">
      <w:pPr>
        <w:pStyle w:val="TH"/>
        <w:rPr>
          <w:bCs/>
          <w:i/>
          <w:iCs/>
        </w:rPr>
      </w:pPr>
      <w:r w:rsidRPr="007B746A">
        <w:rPr>
          <w:bCs/>
          <w:i/>
          <w:iCs/>
          <w:noProof/>
        </w:rPr>
        <w:t xml:space="preserve">SystemInformationBlockType6 </w:t>
      </w:r>
      <w:r w:rsidRPr="007B746A">
        <w:rPr>
          <w:bCs/>
          <w:iCs/>
          <w:noProof/>
        </w:rPr>
        <w:t>information element</w:t>
      </w:r>
    </w:p>
    <w:p w14:paraId="49AD5950" w14:textId="77777777" w:rsidR="009722D5" w:rsidRPr="007B746A" w:rsidRDefault="009722D5" w:rsidP="009722D5">
      <w:pPr>
        <w:pStyle w:val="PL"/>
        <w:shd w:val="clear" w:color="auto" w:fill="E6E6E6"/>
      </w:pPr>
      <w:r w:rsidRPr="007B746A">
        <w:t>-- ASN1START</w:t>
      </w:r>
    </w:p>
    <w:p w14:paraId="1A48241D" w14:textId="77777777" w:rsidR="009722D5" w:rsidRPr="007B746A" w:rsidRDefault="009722D5" w:rsidP="009722D5">
      <w:pPr>
        <w:pStyle w:val="PL"/>
        <w:shd w:val="clear" w:color="auto" w:fill="E6E6E6"/>
      </w:pPr>
    </w:p>
    <w:p w14:paraId="5C9E1C0A" w14:textId="77777777" w:rsidR="009722D5" w:rsidRPr="007B746A" w:rsidRDefault="009722D5" w:rsidP="009722D5">
      <w:pPr>
        <w:pStyle w:val="PL"/>
        <w:shd w:val="clear" w:color="auto" w:fill="E6E6E6"/>
      </w:pPr>
      <w:r w:rsidRPr="007B746A">
        <w:t>SystemInformationBlockType6 ::=</w:t>
      </w:r>
      <w:r w:rsidRPr="007B746A">
        <w:tab/>
      </w:r>
      <w:r w:rsidRPr="007B746A">
        <w:tab/>
        <w:t>SEQUENCE {</w:t>
      </w:r>
    </w:p>
    <w:p w14:paraId="38A68B9E" w14:textId="77777777" w:rsidR="009722D5" w:rsidRPr="007B746A" w:rsidRDefault="009722D5" w:rsidP="009722D5">
      <w:pPr>
        <w:pStyle w:val="PL"/>
        <w:shd w:val="clear" w:color="auto" w:fill="E6E6E6"/>
      </w:pPr>
      <w:r w:rsidRPr="007B746A">
        <w:tab/>
        <w:t>carrierFreqListUTRA-FDD</w:t>
      </w:r>
      <w:r w:rsidRPr="007B746A">
        <w:tab/>
      </w:r>
      <w:r w:rsidRPr="007B746A">
        <w:tab/>
      </w:r>
      <w:r w:rsidRPr="007B746A">
        <w:tab/>
      </w:r>
      <w:r w:rsidRPr="007B746A">
        <w:tab/>
        <w:t>CarrierFreqListUTRA-FDD</w:t>
      </w:r>
      <w:r w:rsidRPr="007B746A">
        <w:tab/>
      </w:r>
      <w:r w:rsidRPr="007B746A">
        <w:tab/>
      </w:r>
      <w:r w:rsidRPr="007B746A">
        <w:tab/>
        <w:t>OPTIONAL,</w:t>
      </w:r>
      <w:r w:rsidR="00497FBE" w:rsidRPr="007B746A">
        <w:tab/>
      </w:r>
      <w:r w:rsidRPr="007B746A">
        <w:tab/>
        <w:t>-- Need OR</w:t>
      </w:r>
    </w:p>
    <w:p w14:paraId="6846FA06" w14:textId="77777777" w:rsidR="009722D5" w:rsidRPr="007B746A" w:rsidRDefault="009722D5" w:rsidP="009722D5">
      <w:pPr>
        <w:pStyle w:val="PL"/>
        <w:shd w:val="clear" w:color="auto" w:fill="E6E6E6"/>
      </w:pPr>
      <w:r w:rsidRPr="007B746A">
        <w:tab/>
        <w:t>carrierFreqListUTRA-TDD</w:t>
      </w:r>
      <w:r w:rsidRPr="007B746A">
        <w:tab/>
      </w:r>
      <w:r w:rsidRPr="007B746A">
        <w:tab/>
      </w:r>
      <w:r w:rsidRPr="007B746A">
        <w:tab/>
      </w:r>
      <w:r w:rsidRPr="007B746A">
        <w:tab/>
        <w:t>CarrierFreqListUTRA-TDD</w:t>
      </w:r>
      <w:r w:rsidRPr="007B746A">
        <w:tab/>
      </w:r>
      <w:r w:rsidRPr="007B746A">
        <w:tab/>
      </w:r>
      <w:r w:rsidRPr="007B746A">
        <w:tab/>
        <w:t>OPTIONAL,</w:t>
      </w:r>
      <w:r w:rsidR="00497FBE" w:rsidRPr="007B746A">
        <w:tab/>
      </w:r>
      <w:r w:rsidRPr="007B746A">
        <w:tab/>
        <w:t>-- Need OR</w:t>
      </w:r>
    </w:p>
    <w:p w14:paraId="05F298EA" w14:textId="77777777" w:rsidR="009722D5" w:rsidRPr="007B746A" w:rsidRDefault="009722D5" w:rsidP="009722D5">
      <w:pPr>
        <w:pStyle w:val="PL"/>
        <w:shd w:val="clear" w:color="auto" w:fill="E6E6E6"/>
      </w:pPr>
      <w:r w:rsidRPr="007B746A">
        <w:tab/>
        <w:t>t-ReselectionUTRA</w:t>
      </w:r>
      <w:r w:rsidRPr="007B746A">
        <w:tab/>
      </w:r>
      <w:r w:rsidRPr="007B746A">
        <w:tab/>
      </w:r>
      <w:r w:rsidRPr="007B746A">
        <w:tab/>
      </w:r>
      <w:r w:rsidRPr="007B746A">
        <w:tab/>
      </w:r>
      <w:r w:rsidRPr="007B746A">
        <w:tab/>
        <w:t>T-Reselection,</w:t>
      </w:r>
    </w:p>
    <w:p w14:paraId="46E10F97" w14:textId="77777777" w:rsidR="009722D5" w:rsidRPr="007B746A" w:rsidRDefault="009722D5" w:rsidP="009722D5">
      <w:pPr>
        <w:pStyle w:val="PL"/>
        <w:shd w:val="clear" w:color="auto" w:fill="E6E6E6"/>
      </w:pPr>
      <w:r w:rsidRPr="007B746A">
        <w:tab/>
        <w:t>t-Reselection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431FF1BE" w14:textId="77777777" w:rsidR="009722D5" w:rsidRPr="007B746A" w:rsidRDefault="009722D5" w:rsidP="009722D5">
      <w:pPr>
        <w:pStyle w:val="PL"/>
        <w:shd w:val="clear" w:color="auto" w:fill="E6E6E6"/>
      </w:pPr>
      <w:r w:rsidRPr="007B746A">
        <w:tab/>
        <w:t>...,</w:t>
      </w:r>
    </w:p>
    <w:p w14:paraId="3B89D05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t>(CONTAINING SystemInformationBlockType6-v8h0-IEs)</w:t>
      </w:r>
      <w:r w:rsidRPr="007B746A">
        <w:tab/>
      </w:r>
      <w:r w:rsidRPr="007B746A">
        <w:tab/>
      </w:r>
      <w:r w:rsidRPr="007B746A">
        <w:tab/>
      </w:r>
      <w:r w:rsidRPr="007B746A">
        <w:tab/>
      </w:r>
      <w:r w:rsidRPr="007B746A">
        <w:tab/>
        <w:t>OPTIONAL,</w:t>
      </w:r>
    </w:p>
    <w:p w14:paraId="310AEDBB" w14:textId="77777777" w:rsidR="009722D5" w:rsidRPr="007B746A" w:rsidRDefault="009722D5" w:rsidP="009722D5">
      <w:pPr>
        <w:pStyle w:val="PL"/>
        <w:shd w:val="clear" w:color="auto" w:fill="E6E6E6"/>
      </w:pPr>
      <w:r w:rsidRPr="007B746A">
        <w:tab/>
        <w:t>[[</w:t>
      </w:r>
      <w:r w:rsidRPr="007B746A">
        <w:tab/>
        <w:t>carrierFreqListUTRA-FDD-v1250 SEQUENCE (SIZE (1..maxUTRA-FDD-Carrier)) OF</w:t>
      </w:r>
    </w:p>
    <w:p w14:paraId="0B4EDB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FDD</w:t>
      </w:r>
    </w:p>
    <w:p w14:paraId="6B3568F1" w14:textId="77777777" w:rsidR="009722D5" w:rsidRPr="007B746A" w:rsidRDefault="009722D5" w:rsidP="009722D5">
      <w:pPr>
        <w:pStyle w:val="PL"/>
        <w:shd w:val="clear" w:color="auto" w:fill="E6E6E6"/>
      </w:pPr>
      <w:r w:rsidRPr="007B746A">
        <w:tab/>
      </w:r>
      <w:r w:rsidRPr="007B746A">
        <w:tab/>
        <w:t>carrierFreqListUTRA-TDD-v1250 SEQUENCE (SIZE (1..maxUTRA-TDD-Carrier)) OF</w:t>
      </w:r>
    </w:p>
    <w:p w14:paraId="7B07D7B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TDD</w:t>
      </w:r>
    </w:p>
    <w:p w14:paraId="76EC66F7" w14:textId="77777777" w:rsidR="009722D5" w:rsidRPr="007B746A" w:rsidRDefault="009722D5" w:rsidP="009722D5">
      <w:pPr>
        <w:pStyle w:val="PL"/>
        <w:shd w:val="clear" w:color="auto" w:fill="E6E6E6"/>
      </w:pPr>
      <w:r w:rsidRPr="007B746A">
        <w:tab/>
      </w:r>
      <w:r w:rsidRPr="007B746A">
        <w:tab/>
        <w:t>carrierFreqListUTRA-FDD-Ext-r12</w:t>
      </w:r>
      <w:r w:rsidRPr="007B746A">
        <w:tab/>
        <w:t>CarrierFreqListUTRA-FDD-Ext-r12 OPTIONAL,</w:t>
      </w:r>
      <w:r w:rsidRPr="007B746A">
        <w:tab/>
        <w:t>-- Cond UTRA-FDD</w:t>
      </w:r>
    </w:p>
    <w:p w14:paraId="663714EE" w14:textId="77777777" w:rsidR="009722D5" w:rsidRPr="007B746A" w:rsidRDefault="009722D5" w:rsidP="009722D5">
      <w:pPr>
        <w:pStyle w:val="PL"/>
        <w:shd w:val="clear" w:color="auto" w:fill="E6E6E6"/>
      </w:pPr>
      <w:r w:rsidRPr="007B746A">
        <w:tab/>
      </w:r>
      <w:r w:rsidRPr="007B746A">
        <w:tab/>
        <w:t>carrierFreqListUTRA-TDD-Ext-r12</w:t>
      </w:r>
      <w:r w:rsidR="00497FBE" w:rsidRPr="007B746A">
        <w:tab/>
      </w:r>
      <w:r w:rsidRPr="007B746A">
        <w:t>CarrierFreqListUTRA-TDD-Ext-r12 OPTIONAL</w:t>
      </w:r>
      <w:r w:rsidRPr="007B746A">
        <w:tab/>
      </w:r>
      <w:r w:rsidRPr="007B746A">
        <w:tab/>
        <w:t>-- Cond UTRA-TDD</w:t>
      </w:r>
    </w:p>
    <w:p w14:paraId="6A2ACA65" w14:textId="77777777" w:rsidR="009722D5" w:rsidRPr="007B746A" w:rsidRDefault="009722D5" w:rsidP="009722D5">
      <w:pPr>
        <w:pStyle w:val="PL"/>
        <w:shd w:val="clear" w:color="auto" w:fill="E6E6E6"/>
      </w:pPr>
      <w:r w:rsidRPr="007B746A">
        <w:tab/>
        <w:t>]]</w:t>
      </w:r>
    </w:p>
    <w:p w14:paraId="06A38007" w14:textId="77777777" w:rsidR="009722D5" w:rsidRPr="007B746A" w:rsidRDefault="009722D5" w:rsidP="009722D5">
      <w:pPr>
        <w:pStyle w:val="PL"/>
        <w:shd w:val="clear" w:color="auto" w:fill="E6E6E6"/>
      </w:pPr>
      <w:r w:rsidRPr="007B746A">
        <w:t>}</w:t>
      </w:r>
    </w:p>
    <w:p w14:paraId="49733F45" w14:textId="77777777" w:rsidR="009722D5" w:rsidRPr="007B746A" w:rsidRDefault="009722D5" w:rsidP="009722D5">
      <w:pPr>
        <w:pStyle w:val="PL"/>
        <w:shd w:val="clear" w:color="auto" w:fill="E6E6E6"/>
      </w:pPr>
    </w:p>
    <w:p w14:paraId="654F12C8" w14:textId="77777777" w:rsidR="009722D5" w:rsidRPr="007B746A" w:rsidRDefault="009722D5" w:rsidP="009722D5">
      <w:pPr>
        <w:pStyle w:val="PL"/>
        <w:shd w:val="clear" w:color="auto" w:fill="E6E6E6"/>
      </w:pPr>
      <w:r w:rsidRPr="007B746A">
        <w:t>SystemInformationBlockType6-v8h0-IEs ::=</w:t>
      </w:r>
      <w:r w:rsidRPr="007B746A">
        <w:tab/>
        <w:t>SEQUENCE {</w:t>
      </w:r>
    </w:p>
    <w:p w14:paraId="25905EE5" w14:textId="77777777" w:rsidR="009722D5" w:rsidRPr="007B746A" w:rsidRDefault="009722D5" w:rsidP="009722D5">
      <w:pPr>
        <w:pStyle w:val="PL"/>
        <w:shd w:val="clear" w:color="auto" w:fill="E6E6E6"/>
      </w:pPr>
      <w:r w:rsidRPr="007B746A">
        <w:tab/>
        <w:t>carrierFreqListUTRA-FDD-v8h0 SEQUENCE (SIZE (1..maxUTRA-FDD-Carrier)) OF CarrierFreqInfoUTRA-FDD-v8h0 OPTIONAL,</w:t>
      </w:r>
      <w:r w:rsidRPr="007B746A">
        <w:tab/>
        <w:t>-- Cond UTRA-FDD</w:t>
      </w:r>
    </w:p>
    <w:p w14:paraId="2E9541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F052C17" w14:textId="77777777" w:rsidR="009722D5" w:rsidRPr="007B746A" w:rsidRDefault="009722D5" w:rsidP="009722D5">
      <w:pPr>
        <w:pStyle w:val="PL"/>
        <w:shd w:val="clear" w:color="auto" w:fill="E6E6E6"/>
      </w:pPr>
      <w:r w:rsidRPr="007B746A">
        <w:t>}</w:t>
      </w:r>
    </w:p>
    <w:p w14:paraId="74794891" w14:textId="77777777" w:rsidR="009722D5" w:rsidRPr="007B746A" w:rsidRDefault="009722D5" w:rsidP="009722D5">
      <w:pPr>
        <w:pStyle w:val="PL"/>
        <w:shd w:val="clear" w:color="auto" w:fill="E6E6E6"/>
      </w:pPr>
    </w:p>
    <w:p w14:paraId="6BE1D730" w14:textId="77777777" w:rsidR="009722D5" w:rsidRPr="007B746A" w:rsidRDefault="009722D5" w:rsidP="009722D5">
      <w:pPr>
        <w:pStyle w:val="PL"/>
        <w:shd w:val="clear" w:color="auto" w:fill="E6E6E6"/>
      </w:pPr>
      <w:r w:rsidRPr="007B746A">
        <w:t>CarrierFreqInfoUTRA-v1250 ::=</w:t>
      </w:r>
      <w:r w:rsidRPr="007B746A">
        <w:tab/>
      </w:r>
      <w:r w:rsidRPr="007B746A">
        <w:tab/>
        <w:t>SEQUENCE {</w:t>
      </w:r>
    </w:p>
    <w:p w14:paraId="520937A9"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46A92589" w14:textId="77777777" w:rsidR="009722D5" w:rsidRPr="007B746A" w:rsidRDefault="009722D5" w:rsidP="009722D5">
      <w:pPr>
        <w:pStyle w:val="PL"/>
        <w:shd w:val="clear" w:color="auto" w:fill="E6E6E6"/>
      </w:pPr>
      <w:r w:rsidRPr="007B746A">
        <w:t>}</w:t>
      </w:r>
    </w:p>
    <w:p w14:paraId="6211DC1F" w14:textId="77777777" w:rsidR="009722D5" w:rsidRPr="007B746A" w:rsidRDefault="009722D5" w:rsidP="009722D5">
      <w:pPr>
        <w:pStyle w:val="PL"/>
        <w:shd w:val="clear" w:color="auto" w:fill="E6E6E6"/>
      </w:pPr>
    </w:p>
    <w:p w14:paraId="62368BEB" w14:textId="77777777" w:rsidR="009722D5" w:rsidRPr="007B746A" w:rsidRDefault="009722D5" w:rsidP="009722D5">
      <w:pPr>
        <w:pStyle w:val="PL"/>
        <w:shd w:val="clear" w:color="auto" w:fill="E6E6E6"/>
      </w:pPr>
      <w:r w:rsidRPr="007B746A">
        <w:t>CarrierFreqListUTRA-FDD ::=</w:t>
      </w:r>
      <w:r w:rsidRPr="007B746A">
        <w:tab/>
      </w:r>
      <w:r w:rsidRPr="007B746A">
        <w:tab/>
        <w:t>SEQUENCE (SIZE (1..maxUTRA-FDD-Carrier)) OF CarrierFreqUTRA-FDD</w:t>
      </w:r>
    </w:p>
    <w:p w14:paraId="61A29D78" w14:textId="77777777" w:rsidR="009722D5" w:rsidRPr="007B746A" w:rsidRDefault="009722D5" w:rsidP="009722D5">
      <w:pPr>
        <w:pStyle w:val="PL"/>
        <w:shd w:val="clear" w:color="auto" w:fill="E6E6E6"/>
      </w:pPr>
    </w:p>
    <w:p w14:paraId="36800266" w14:textId="77777777" w:rsidR="009722D5" w:rsidRPr="007B746A" w:rsidRDefault="009722D5" w:rsidP="009722D5">
      <w:pPr>
        <w:pStyle w:val="PL"/>
        <w:shd w:val="clear" w:color="auto" w:fill="E6E6E6"/>
      </w:pPr>
      <w:r w:rsidRPr="007B746A">
        <w:t>CarrierFreqUTRA-FDD ::=</w:t>
      </w:r>
      <w:r w:rsidRPr="007B746A">
        <w:tab/>
      </w:r>
      <w:r w:rsidRPr="007B746A">
        <w:tab/>
      </w:r>
      <w:r w:rsidRPr="007B746A">
        <w:tab/>
      </w:r>
      <w:r w:rsidRPr="007B746A">
        <w:tab/>
        <w:t>SEQUENCE {</w:t>
      </w:r>
    </w:p>
    <w:p w14:paraId="67E8DBEB"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6B49B08B"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0506AD1A"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6C2B616F"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745D8DB"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2D9D3B60" w14:textId="77777777" w:rsidR="009722D5" w:rsidRPr="007B746A" w:rsidRDefault="009722D5" w:rsidP="009722D5">
      <w:pPr>
        <w:pStyle w:val="PL"/>
        <w:shd w:val="clear" w:color="auto" w:fill="E6E6E6"/>
      </w:pPr>
      <w:r w:rsidRPr="007B746A">
        <w:lastRenderedPageBreak/>
        <w:tab/>
        <w:t>p-MaxUTRA</w:t>
      </w:r>
      <w:r w:rsidRPr="007B746A">
        <w:tab/>
      </w:r>
      <w:r w:rsidRPr="007B746A">
        <w:tab/>
      </w:r>
      <w:r w:rsidRPr="007B746A">
        <w:tab/>
      </w:r>
      <w:r w:rsidRPr="007B746A">
        <w:tab/>
      </w:r>
      <w:r w:rsidRPr="007B746A">
        <w:tab/>
      </w:r>
      <w:r w:rsidRPr="007B746A">
        <w:tab/>
      </w:r>
      <w:r w:rsidRPr="007B746A">
        <w:tab/>
        <w:t>INTEGER (-50..33),</w:t>
      </w:r>
    </w:p>
    <w:p w14:paraId="03FBA859" w14:textId="77777777" w:rsidR="009722D5" w:rsidRPr="007B746A" w:rsidRDefault="009722D5" w:rsidP="009722D5">
      <w:pPr>
        <w:pStyle w:val="PL"/>
        <w:shd w:val="clear" w:color="auto" w:fill="E6E6E6"/>
      </w:pPr>
      <w:r w:rsidRPr="007B746A">
        <w:tab/>
        <w:t>q-QualMin</w:t>
      </w:r>
      <w:r w:rsidRPr="007B746A">
        <w:tab/>
      </w:r>
      <w:r w:rsidRPr="007B746A">
        <w:tab/>
      </w:r>
      <w:r w:rsidRPr="007B746A">
        <w:tab/>
      </w:r>
      <w:r w:rsidRPr="007B746A">
        <w:tab/>
      </w:r>
      <w:r w:rsidRPr="007B746A">
        <w:tab/>
      </w:r>
      <w:r w:rsidRPr="007B746A">
        <w:tab/>
      </w:r>
      <w:r w:rsidRPr="007B746A">
        <w:tab/>
        <w:t>INTEGER (-24..0),</w:t>
      </w:r>
    </w:p>
    <w:p w14:paraId="687602F8" w14:textId="77777777" w:rsidR="009722D5" w:rsidRPr="007B746A" w:rsidRDefault="009722D5" w:rsidP="009722D5">
      <w:pPr>
        <w:pStyle w:val="PL"/>
        <w:shd w:val="clear" w:color="auto" w:fill="E6E6E6"/>
      </w:pPr>
      <w:r w:rsidRPr="007B746A">
        <w:tab/>
        <w:t>...,</w:t>
      </w:r>
    </w:p>
    <w:p w14:paraId="125CDD7B" w14:textId="77777777" w:rsidR="009722D5" w:rsidRPr="007B746A" w:rsidRDefault="009722D5" w:rsidP="009722D5">
      <w:pPr>
        <w:pStyle w:val="PL"/>
        <w:shd w:val="clear" w:color="auto" w:fill="E6E6E6"/>
      </w:pPr>
      <w:r w:rsidRPr="007B746A">
        <w:tab/>
        <w:t>[[</w:t>
      </w:r>
      <w:r w:rsidRPr="007B746A">
        <w:tab/>
        <w:t>threshX-Q-r9</w:t>
      </w:r>
      <w:r w:rsidRPr="007B746A">
        <w:tab/>
      </w:r>
      <w:r w:rsidRPr="007B746A">
        <w:tab/>
      </w:r>
      <w:r w:rsidRPr="007B746A">
        <w:tab/>
      </w:r>
      <w:r w:rsidRPr="007B746A">
        <w:tab/>
      </w:r>
      <w:r w:rsidRPr="007B746A">
        <w:tab/>
        <w:t>SEQUENCE {</w:t>
      </w:r>
    </w:p>
    <w:p w14:paraId="0FA9750E"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72FC447E"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52DC8EA2"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7258B63D" w14:textId="77777777" w:rsidR="009722D5" w:rsidRPr="007B746A" w:rsidRDefault="009722D5" w:rsidP="009722D5">
      <w:pPr>
        <w:pStyle w:val="PL"/>
        <w:shd w:val="clear" w:color="auto" w:fill="E6E6E6"/>
      </w:pPr>
      <w:r w:rsidRPr="007B746A">
        <w:tab/>
        <w:t>]]</w:t>
      </w:r>
    </w:p>
    <w:p w14:paraId="505436BF" w14:textId="77777777" w:rsidR="009722D5" w:rsidRPr="007B746A" w:rsidRDefault="009722D5" w:rsidP="009722D5">
      <w:pPr>
        <w:pStyle w:val="PL"/>
        <w:shd w:val="clear" w:color="auto" w:fill="E6E6E6"/>
      </w:pPr>
      <w:r w:rsidRPr="007B746A">
        <w:t>}</w:t>
      </w:r>
    </w:p>
    <w:p w14:paraId="49C52F81" w14:textId="77777777" w:rsidR="009722D5" w:rsidRPr="007B746A" w:rsidRDefault="009722D5" w:rsidP="009722D5">
      <w:pPr>
        <w:pStyle w:val="PL"/>
        <w:shd w:val="clear" w:color="auto" w:fill="E6E6E6"/>
      </w:pPr>
    </w:p>
    <w:p w14:paraId="2CBC33D8" w14:textId="77777777" w:rsidR="009722D5" w:rsidRPr="007B746A" w:rsidRDefault="009722D5" w:rsidP="009722D5">
      <w:pPr>
        <w:pStyle w:val="PL"/>
        <w:shd w:val="clear" w:color="auto" w:fill="E6E6E6"/>
      </w:pPr>
      <w:r w:rsidRPr="007B746A">
        <w:t>CarrierFreqInfoUTRA-FDD-v8h0 ::=</w:t>
      </w:r>
      <w:r w:rsidRPr="007B746A">
        <w:tab/>
      </w:r>
      <w:r w:rsidRPr="007B746A">
        <w:tab/>
      </w:r>
      <w:r w:rsidRPr="007B746A">
        <w:tab/>
        <w:t>SEQUENCE {</w:t>
      </w:r>
    </w:p>
    <w:p w14:paraId="4B1D9FFD"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4A8F816E" w14:textId="77777777" w:rsidR="009722D5" w:rsidRPr="007B746A" w:rsidRDefault="009722D5" w:rsidP="009722D5">
      <w:pPr>
        <w:pStyle w:val="PL"/>
        <w:shd w:val="clear" w:color="auto" w:fill="E6E6E6"/>
      </w:pPr>
      <w:r w:rsidRPr="007B746A">
        <w:t>}</w:t>
      </w:r>
    </w:p>
    <w:p w14:paraId="7E652E9A" w14:textId="77777777" w:rsidR="009722D5" w:rsidRPr="007B746A" w:rsidRDefault="009722D5" w:rsidP="009722D5">
      <w:pPr>
        <w:pStyle w:val="PL"/>
        <w:shd w:val="clear" w:color="auto" w:fill="E6E6E6"/>
      </w:pPr>
    </w:p>
    <w:p w14:paraId="0AB9BB64" w14:textId="77777777" w:rsidR="009722D5" w:rsidRPr="007B746A" w:rsidRDefault="009722D5" w:rsidP="009722D5">
      <w:pPr>
        <w:pStyle w:val="PL"/>
        <w:shd w:val="clear" w:color="auto" w:fill="E6E6E6"/>
      </w:pPr>
      <w:r w:rsidRPr="007B746A">
        <w:t>CarrierFreqListUTRA-FDD-Ext-r12 ::=</w:t>
      </w:r>
      <w:r w:rsidRPr="007B746A">
        <w:tab/>
        <w:t>SEQUENCE (SIZE (1..maxUTRA-FDD-Carrier)) OF</w:t>
      </w:r>
    </w:p>
    <w:p w14:paraId="12569F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FDD-Ext-r12</w:t>
      </w:r>
    </w:p>
    <w:p w14:paraId="202295FE" w14:textId="77777777" w:rsidR="009722D5" w:rsidRPr="007B746A" w:rsidRDefault="009722D5" w:rsidP="009722D5">
      <w:pPr>
        <w:pStyle w:val="PL"/>
        <w:shd w:val="clear" w:color="auto" w:fill="E6E6E6"/>
      </w:pPr>
    </w:p>
    <w:p w14:paraId="69E0FA2D" w14:textId="77777777" w:rsidR="009722D5" w:rsidRPr="007B746A" w:rsidRDefault="009722D5" w:rsidP="009722D5">
      <w:pPr>
        <w:pStyle w:val="PL"/>
        <w:shd w:val="clear" w:color="auto" w:fill="E6E6E6"/>
      </w:pPr>
      <w:r w:rsidRPr="007B746A">
        <w:t>CarrierFreqUTRA-FDD-Ext-r12 ::=</w:t>
      </w:r>
      <w:r w:rsidR="00497FBE" w:rsidRPr="007B746A">
        <w:tab/>
      </w:r>
      <w:r w:rsidRPr="007B746A">
        <w:tab/>
      </w:r>
      <w:r w:rsidRPr="007B746A">
        <w:tab/>
      </w:r>
      <w:r w:rsidRPr="007B746A">
        <w:tab/>
        <w:t>SEQUENCE {</w:t>
      </w:r>
    </w:p>
    <w:p w14:paraId="76EA866E"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1E34345B"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 Need OP</w:t>
      </w:r>
    </w:p>
    <w:p w14:paraId="53C94D6A"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6CABCAD9"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1591E3E4"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18E05B73"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2211866"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INTEGER (-24..0),</w:t>
      </w:r>
    </w:p>
    <w:p w14:paraId="7AB20826"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1AEF86D4" w14:textId="77777777" w:rsidR="009722D5" w:rsidRPr="007B746A" w:rsidRDefault="009722D5" w:rsidP="009722D5">
      <w:pPr>
        <w:pStyle w:val="PL"/>
        <w:shd w:val="clear" w:color="auto" w:fill="E6E6E6"/>
      </w:pPr>
      <w:r w:rsidRPr="007B746A">
        <w:tab/>
      </w:r>
      <w:r w:rsidRPr="007B746A">
        <w:tab/>
      </w:r>
      <w:r w:rsidRPr="007B746A">
        <w:tab/>
        <w:t>threshX-HighQ-r12</w:t>
      </w:r>
      <w:r w:rsidRPr="007B746A">
        <w:tab/>
      </w:r>
      <w:r w:rsidRPr="007B746A">
        <w:tab/>
      </w:r>
      <w:r w:rsidRPr="007B746A">
        <w:tab/>
      </w:r>
      <w:r w:rsidRPr="007B746A">
        <w:tab/>
        <w:t>ReselectionThresholdQ-r9,</w:t>
      </w:r>
    </w:p>
    <w:p w14:paraId="72143194" w14:textId="77777777" w:rsidR="009722D5" w:rsidRPr="007B746A" w:rsidRDefault="009722D5" w:rsidP="009722D5">
      <w:pPr>
        <w:pStyle w:val="PL"/>
        <w:shd w:val="clear" w:color="auto" w:fill="E6E6E6"/>
      </w:pPr>
      <w:r w:rsidRPr="007B746A">
        <w:tab/>
      </w:r>
      <w:r w:rsidRPr="007B746A">
        <w:tab/>
      </w:r>
      <w:r w:rsidRPr="007B746A">
        <w:tab/>
        <w:t>threshX-LowQ-r12</w:t>
      </w:r>
      <w:r w:rsidRPr="007B746A">
        <w:tab/>
      </w:r>
      <w:r w:rsidRPr="007B746A">
        <w:tab/>
      </w:r>
      <w:r w:rsidRPr="007B746A">
        <w:tab/>
      </w:r>
      <w:r w:rsidRPr="007B746A">
        <w:tab/>
        <w:t>ReselectionThresholdQ-r9</w:t>
      </w:r>
    </w:p>
    <w:p w14:paraId="0BBEEE4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36C903C6"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58A289D0"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6E8DC3F5" w14:textId="77777777" w:rsidR="009722D5" w:rsidRPr="007B746A" w:rsidRDefault="009722D5" w:rsidP="009722D5">
      <w:pPr>
        <w:pStyle w:val="PL"/>
        <w:shd w:val="clear" w:color="auto" w:fill="E6E6E6"/>
      </w:pPr>
      <w:r w:rsidRPr="007B746A">
        <w:tab/>
        <w:t>...</w:t>
      </w:r>
    </w:p>
    <w:p w14:paraId="4FA36E36" w14:textId="77777777" w:rsidR="009722D5" w:rsidRPr="007B746A" w:rsidRDefault="009722D5" w:rsidP="009722D5">
      <w:pPr>
        <w:pStyle w:val="PL"/>
        <w:shd w:val="clear" w:color="auto" w:fill="E6E6E6"/>
      </w:pPr>
      <w:r w:rsidRPr="007B746A">
        <w:t>}</w:t>
      </w:r>
    </w:p>
    <w:p w14:paraId="4BC7F026" w14:textId="77777777" w:rsidR="009722D5" w:rsidRPr="007B746A" w:rsidRDefault="009722D5" w:rsidP="009722D5">
      <w:pPr>
        <w:pStyle w:val="PL"/>
        <w:shd w:val="clear" w:color="auto" w:fill="E6E6E6"/>
      </w:pPr>
    </w:p>
    <w:p w14:paraId="5054B62C" w14:textId="77777777" w:rsidR="009722D5" w:rsidRPr="007B746A" w:rsidRDefault="009722D5" w:rsidP="009722D5">
      <w:pPr>
        <w:pStyle w:val="PL"/>
        <w:shd w:val="clear" w:color="auto" w:fill="E6E6E6"/>
      </w:pPr>
      <w:r w:rsidRPr="007B746A">
        <w:t>CarrierFreqListUTRA-TDD ::=</w:t>
      </w:r>
      <w:r w:rsidRPr="007B746A">
        <w:tab/>
      </w:r>
      <w:r w:rsidRPr="007B746A">
        <w:tab/>
        <w:t>SEQUENCE (SIZE (1..maxUTRA-TDD-Carrier)) OF CarrierFreqUTRA-TDD</w:t>
      </w:r>
    </w:p>
    <w:p w14:paraId="5CDDA40D" w14:textId="77777777" w:rsidR="009722D5" w:rsidRPr="007B746A" w:rsidRDefault="009722D5" w:rsidP="009722D5">
      <w:pPr>
        <w:pStyle w:val="PL"/>
        <w:shd w:val="clear" w:color="auto" w:fill="E6E6E6"/>
      </w:pPr>
    </w:p>
    <w:p w14:paraId="3DEB8068" w14:textId="77777777" w:rsidR="009722D5" w:rsidRPr="007B746A" w:rsidRDefault="009722D5" w:rsidP="009722D5">
      <w:pPr>
        <w:pStyle w:val="PL"/>
        <w:shd w:val="clear" w:color="auto" w:fill="E6E6E6"/>
      </w:pPr>
      <w:r w:rsidRPr="007B746A">
        <w:t>CarrierFreqUTRA-TDD ::=</w:t>
      </w:r>
      <w:r w:rsidRPr="007B746A">
        <w:tab/>
      </w:r>
      <w:r w:rsidRPr="007B746A">
        <w:tab/>
      </w:r>
      <w:r w:rsidRPr="007B746A">
        <w:tab/>
      </w:r>
      <w:r w:rsidRPr="007B746A">
        <w:tab/>
        <w:t>SEQUENCE {</w:t>
      </w:r>
    </w:p>
    <w:p w14:paraId="0EA9EF06"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28437978"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3F97C497"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3C5DA016"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6ED32D8D"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368777F4" w14:textId="77777777" w:rsidR="009722D5" w:rsidRPr="007B746A" w:rsidRDefault="009722D5" w:rsidP="009722D5">
      <w:pPr>
        <w:pStyle w:val="PL"/>
        <w:shd w:val="clear" w:color="auto" w:fill="E6E6E6"/>
      </w:pPr>
      <w:r w:rsidRPr="007B746A">
        <w:tab/>
        <w:t>p-MaxUTRA</w:t>
      </w:r>
      <w:r w:rsidRPr="007B746A">
        <w:tab/>
      </w:r>
      <w:r w:rsidRPr="007B746A">
        <w:tab/>
      </w:r>
      <w:r w:rsidRPr="007B746A">
        <w:tab/>
      </w:r>
      <w:r w:rsidRPr="007B746A">
        <w:tab/>
      </w:r>
      <w:r w:rsidRPr="007B746A">
        <w:tab/>
      </w:r>
      <w:r w:rsidRPr="007B746A">
        <w:tab/>
      </w:r>
      <w:r w:rsidRPr="007B746A">
        <w:tab/>
        <w:t>INTEGER (-50..33),</w:t>
      </w:r>
    </w:p>
    <w:p w14:paraId="06119DB1" w14:textId="77777777" w:rsidR="009722D5" w:rsidRPr="007B746A" w:rsidRDefault="009722D5" w:rsidP="009722D5">
      <w:pPr>
        <w:pStyle w:val="PL"/>
        <w:shd w:val="clear" w:color="auto" w:fill="E6E6E6"/>
      </w:pPr>
      <w:r w:rsidRPr="007B746A">
        <w:tab/>
        <w:t>...</w:t>
      </w:r>
    </w:p>
    <w:p w14:paraId="6CDB3ECE" w14:textId="77777777" w:rsidR="009722D5" w:rsidRPr="007B746A" w:rsidRDefault="009722D5" w:rsidP="009722D5">
      <w:pPr>
        <w:pStyle w:val="PL"/>
        <w:shd w:val="clear" w:color="auto" w:fill="E6E6E6"/>
      </w:pPr>
      <w:r w:rsidRPr="007B746A">
        <w:t>}</w:t>
      </w:r>
    </w:p>
    <w:p w14:paraId="320544D2" w14:textId="77777777" w:rsidR="009722D5" w:rsidRPr="007B746A" w:rsidRDefault="009722D5" w:rsidP="009722D5">
      <w:pPr>
        <w:pStyle w:val="PL"/>
        <w:shd w:val="clear" w:color="auto" w:fill="E6E6E6"/>
      </w:pPr>
    </w:p>
    <w:p w14:paraId="0F2DF9FE" w14:textId="77777777" w:rsidR="009722D5" w:rsidRPr="007B746A" w:rsidRDefault="009722D5" w:rsidP="009722D5">
      <w:pPr>
        <w:pStyle w:val="PL"/>
        <w:shd w:val="clear" w:color="auto" w:fill="E6E6E6"/>
      </w:pPr>
      <w:r w:rsidRPr="007B746A">
        <w:t>CarrierFreqListUTRA-TDD-Ext-r12 ::=</w:t>
      </w:r>
      <w:r w:rsidRPr="007B746A">
        <w:tab/>
        <w:t>SEQUENCE (SIZE (1..maxUTRA-TDD-Carrier)) OF</w:t>
      </w:r>
    </w:p>
    <w:p w14:paraId="71DC46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TDD-r12</w:t>
      </w:r>
    </w:p>
    <w:p w14:paraId="2A8DB780" w14:textId="77777777" w:rsidR="009722D5" w:rsidRPr="007B746A" w:rsidRDefault="009722D5" w:rsidP="009722D5">
      <w:pPr>
        <w:pStyle w:val="PL"/>
        <w:shd w:val="clear" w:color="auto" w:fill="E6E6E6"/>
      </w:pPr>
    </w:p>
    <w:p w14:paraId="19C56179" w14:textId="77777777" w:rsidR="009722D5" w:rsidRPr="007B746A" w:rsidRDefault="009722D5" w:rsidP="009722D5">
      <w:pPr>
        <w:pStyle w:val="PL"/>
        <w:shd w:val="clear" w:color="auto" w:fill="E6E6E6"/>
      </w:pPr>
      <w:r w:rsidRPr="007B746A">
        <w:t>CarrierFreqUTRA-TDD-r12 ::=</w:t>
      </w:r>
      <w:r w:rsidRPr="007B746A">
        <w:tab/>
        <w:t>SEQUENCE {</w:t>
      </w:r>
    </w:p>
    <w:p w14:paraId="44392CB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6075F09A"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279C28A7"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2CD046F1"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4D3E4ED6"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6A6345ED"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D7E7B4C"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784D0984" w14:textId="77777777" w:rsidR="009722D5" w:rsidRPr="007B746A" w:rsidRDefault="009722D5" w:rsidP="009722D5">
      <w:pPr>
        <w:pStyle w:val="PL"/>
        <w:shd w:val="clear" w:color="auto" w:fill="E6E6E6"/>
      </w:pPr>
      <w:r w:rsidRPr="007B746A">
        <w:tab/>
        <w:t>...</w:t>
      </w:r>
    </w:p>
    <w:p w14:paraId="3E731759" w14:textId="77777777" w:rsidR="009722D5" w:rsidRPr="007B746A" w:rsidRDefault="009722D5" w:rsidP="009722D5">
      <w:pPr>
        <w:pStyle w:val="PL"/>
        <w:shd w:val="clear" w:color="auto" w:fill="E6E6E6"/>
      </w:pPr>
      <w:r w:rsidRPr="007B746A">
        <w:t>}</w:t>
      </w:r>
    </w:p>
    <w:p w14:paraId="605377B0" w14:textId="77777777" w:rsidR="009722D5" w:rsidRPr="007B746A" w:rsidRDefault="009722D5" w:rsidP="009722D5">
      <w:pPr>
        <w:pStyle w:val="PL"/>
        <w:shd w:val="clear" w:color="auto" w:fill="E6E6E6"/>
      </w:pPr>
    </w:p>
    <w:p w14:paraId="7D238A47" w14:textId="77777777" w:rsidR="009722D5" w:rsidRPr="007B746A" w:rsidRDefault="009722D5" w:rsidP="009722D5">
      <w:pPr>
        <w:pStyle w:val="PL"/>
        <w:shd w:val="clear" w:color="auto" w:fill="E6E6E6"/>
      </w:pPr>
      <w:r w:rsidRPr="007B746A">
        <w:t>FreqBandIndicator-UTRA-FDD ::=</w:t>
      </w:r>
      <w:r w:rsidRPr="007B746A">
        <w:tab/>
      </w:r>
      <w:r w:rsidRPr="007B746A">
        <w:tab/>
      </w:r>
      <w:r w:rsidRPr="007B746A">
        <w:tab/>
      </w:r>
      <w:r w:rsidRPr="007B746A">
        <w:tab/>
        <w:t>INTEGER (1..86)</w:t>
      </w:r>
    </w:p>
    <w:p w14:paraId="577CC2D9" w14:textId="77777777" w:rsidR="009722D5" w:rsidRPr="007B746A" w:rsidRDefault="009722D5" w:rsidP="009722D5">
      <w:pPr>
        <w:pStyle w:val="PL"/>
        <w:shd w:val="clear" w:color="auto" w:fill="E6E6E6"/>
      </w:pPr>
    </w:p>
    <w:p w14:paraId="684BDED0" w14:textId="77777777" w:rsidR="009722D5" w:rsidRPr="007B746A" w:rsidRDefault="009722D5" w:rsidP="009722D5">
      <w:pPr>
        <w:pStyle w:val="PL"/>
        <w:shd w:val="clear" w:color="auto" w:fill="E6E6E6"/>
      </w:pPr>
      <w:r w:rsidRPr="007B746A">
        <w:t>-- ASN1STOP</w:t>
      </w:r>
    </w:p>
    <w:p w14:paraId="41AFC58D"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248796" w14:textId="77777777" w:rsidTr="005411BB">
        <w:trPr>
          <w:cantSplit/>
          <w:tblHeader/>
        </w:trPr>
        <w:tc>
          <w:tcPr>
            <w:tcW w:w="9639" w:type="dxa"/>
          </w:tcPr>
          <w:p w14:paraId="0F3A92F5" w14:textId="77777777" w:rsidR="009722D5" w:rsidRPr="007B746A" w:rsidRDefault="009722D5" w:rsidP="005411BB">
            <w:pPr>
              <w:pStyle w:val="TAH"/>
              <w:rPr>
                <w:lang w:eastAsia="en-GB"/>
              </w:rPr>
            </w:pPr>
            <w:r w:rsidRPr="007B746A">
              <w:rPr>
                <w:i/>
                <w:noProof/>
                <w:lang w:eastAsia="en-GB"/>
              </w:rPr>
              <w:lastRenderedPageBreak/>
              <w:t>SystemInformationBlockType6</w:t>
            </w:r>
            <w:r w:rsidRPr="007B746A">
              <w:rPr>
                <w:iCs/>
                <w:noProof/>
                <w:lang w:eastAsia="en-GB"/>
              </w:rPr>
              <w:t xml:space="preserve"> field descriptions</w:t>
            </w:r>
          </w:p>
        </w:tc>
      </w:tr>
      <w:tr w:rsidR="007B746A" w:rsidRPr="007B746A" w14:paraId="09487DB6" w14:textId="77777777" w:rsidTr="005411BB">
        <w:trPr>
          <w:cantSplit/>
        </w:trPr>
        <w:tc>
          <w:tcPr>
            <w:tcW w:w="9639" w:type="dxa"/>
          </w:tcPr>
          <w:p w14:paraId="75726360" w14:textId="77777777" w:rsidR="009722D5" w:rsidRPr="007B746A" w:rsidRDefault="009722D5" w:rsidP="005411BB">
            <w:pPr>
              <w:pStyle w:val="TAL"/>
              <w:rPr>
                <w:b/>
                <w:bCs/>
                <w:i/>
                <w:noProof/>
                <w:lang w:eastAsia="en-GB"/>
              </w:rPr>
            </w:pPr>
            <w:r w:rsidRPr="007B746A">
              <w:rPr>
                <w:b/>
                <w:bCs/>
                <w:i/>
                <w:noProof/>
                <w:lang w:eastAsia="en-GB"/>
              </w:rPr>
              <w:t>carrierFreqListUTRA-FDD</w:t>
            </w:r>
          </w:p>
          <w:p w14:paraId="405B4A91" w14:textId="77777777" w:rsidR="009722D5" w:rsidRPr="007B746A" w:rsidRDefault="009722D5" w:rsidP="005411BB">
            <w:pPr>
              <w:pStyle w:val="TAL"/>
              <w:rPr>
                <w:lang w:eastAsia="zh-CN"/>
              </w:rPr>
            </w:pPr>
            <w:r w:rsidRPr="007B746A">
              <w:rPr>
                <w:lang w:eastAsia="en-GB"/>
              </w:rPr>
              <w:t xml:space="preserve">List of carrier frequencies </w:t>
            </w:r>
            <w:r w:rsidRPr="007B746A">
              <w:rPr>
                <w:lang w:eastAsia="zh-CN"/>
              </w:rPr>
              <w:t>of UTRA FDD.</w:t>
            </w:r>
            <w:r w:rsidRPr="007B746A">
              <w:rPr>
                <w:lang w:eastAsia="ko-KR"/>
              </w:rPr>
              <w:t xml:space="preserve"> </w:t>
            </w:r>
            <w:r w:rsidRPr="007B746A">
              <w:rPr>
                <w:bCs/>
                <w:noProof/>
                <w:lang w:eastAsia="ko-KR"/>
              </w:rPr>
              <w:t xml:space="preserve">E-UTRAN does not configure more than one entry for the same physical frequency regardless of the ARFCN used to indicate this. If E-UTRAN includes </w:t>
            </w:r>
            <w:r w:rsidRPr="007B746A">
              <w:rPr>
                <w:bCs/>
                <w:i/>
                <w:noProof/>
                <w:lang w:eastAsia="en-GB"/>
              </w:rPr>
              <w:t>carrierFreqListUTRA-FDD-v8h0</w:t>
            </w:r>
            <w:r w:rsidRPr="007B746A">
              <w:rPr>
                <w:bCs/>
                <w:noProof/>
                <w:lang w:eastAsia="ko-KR"/>
              </w:rPr>
              <w:t xml:space="preserve"> and/or </w:t>
            </w:r>
            <w:r w:rsidRPr="007B746A">
              <w:rPr>
                <w:bCs/>
                <w:i/>
                <w:noProof/>
                <w:lang w:eastAsia="ko-KR"/>
              </w:rPr>
              <w:t>carrierFreqListUTRA-FDD-v1250</w:t>
            </w:r>
            <w:r w:rsidRPr="007B746A">
              <w:rPr>
                <w:bCs/>
                <w:noProof/>
                <w:lang w:eastAsia="ko-KR"/>
              </w:rPr>
              <w:t xml:space="preserve">, it includes the same number of entries, and listed in the same order, as in </w:t>
            </w:r>
            <w:r w:rsidRPr="007B746A">
              <w:rPr>
                <w:bCs/>
                <w:i/>
                <w:noProof/>
                <w:lang w:eastAsia="en-GB"/>
              </w:rPr>
              <w:t>carrierFreqListUTRA-FDD</w:t>
            </w:r>
            <w:r w:rsidRPr="007B746A">
              <w:rPr>
                <w:bCs/>
                <w:noProof/>
                <w:lang w:eastAsia="ko-KR"/>
              </w:rPr>
              <w:t xml:space="preserve"> (i.e. without suffix). See Annex D for more descriptions.</w:t>
            </w:r>
          </w:p>
        </w:tc>
      </w:tr>
      <w:tr w:rsidR="007B746A" w:rsidRPr="007B746A" w14:paraId="3C98BFA5" w14:textId="77777777" w:rsidTr="005411BB">
        <w:trPr>
          <w:cantSplit/>
        </w:trPr>
        <w:tc>
          <w:tcPr>
            <w:tcW w:w="9639" w:type="dxa"/>
          </w:tcPr>
          <w:p w14:paraId="3D0B6B36" w14:textId="77777777" w:rsidR="009722D5" w:rsidRPr="007B746A" w:rsidRDefault="009722D5" w:rsidP="005411BB">
            <w:pPr>
              <w:pStyle w:val="TAL"/>
              <w:rPr>
                <w:b/>
                <w:bCs/>
                <w:i/>
                <w:noProof/>
                <w:lang w:eastAsia="en-GB"/>
              </w:rPr>
            </w:pPr>
            <w:r w:rsidRPr="007B746A">
              <w:rPr>
                <w:b/>
                <w:bCs/>
                <w:i/>
                <w:noProof/>
                <w:lang w:eastAsia="en-GB"/>
              </w:rPr>
              <w:t>carrierFreqListUTRA-FDD-Ext</w:t>
            </w:r>
          </w:p>
          <w:p w14:paraId="7A1CC404" w14:textId="77777777" w:rsidR="009722D5" w:rsidRPr="007B746A" w:rsidRDefault="009722D5" w:rsidP="005411BB">
            <w:pPr>
              <w:pStyle w:val="TAL"/>
              <w:rPr>
                <w:b/>
                <w:bCs/>
                <w:i/>
                <w:noProof/>
                <w:lang w:eastAsia="en-GB"/>
              </w:rPr>
            </w:pPr>
            <w:r w:rsidRPr="007B746A">
              <w:rPr>
                <w:lang w:eastAsia="en-GB"/>
              </w:rPr>
              <w:t xml:space="preserve">List of additional carrier frequencies </w:t>
            </w:r>
            <w:r w:rsidRPr="007B746A">
              <w:rPr>
                <w:lang w:eastAsia="zh-CN"/>
              </w:rPr>
              <w:t>of UTRA F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r w:rsidRPr="007B746A">
              <w:rPr>
                <w:i/>
                <w:iCs/>
                <w:kern w:val="2"/>
                <w:lang w:eastAsia="en-GB"/>
              </w:rPr>
              <w:t>carrierFreqListUTRA-FDD-Ext</w:t>
            </w:r>
            <w:r w:rsidRPr="007B746A">
              <w:rPr>
                <w:kern w:val="2"/>
                <w:lang w:eastAsia="en-GB"/>
              </w:rPr>
              <w:t xml:space="preserve"> even if </w:t>
            </w:r>
            <w:r w:rsidRPr="007B746A">
              <w:rPr>
                <w:bCs/>
                <w:i/>
                <w:noProof/>
                <w:lang w:eastAsia="en-GB"/>
              </w:rPr>
              <w:t xml:space="preserve">carrierFreqListUTRA-FDD </w:t>
            </w:r>
            <w:r w:rsidRPr="007B746A">
              <w:rPr>
                <w:kern w:val="2"/>
                <w:lang w:eastAsia="en-GB"/>
              </w:rPr>
              <w:t xml:space="preserve">(i.e without suffix) does not include </w:t>
            </w:r>
            <w:r w:rsidRPr="007B746A">
              <w:rPr>
                <w:i/>
                <w:kern w:val="2"/>
                <w:lang w:eastAsia="en-GB"/>
              </w:rPr>
              <w:t>maxUTRA-FDD-Carrier</w:t>
            </w:r>
            <w:r w:rsidRPr="007B746A">
              <w:rPr>
                <w:kern w:val="2"/>
                <w:lang w:eastAsia="en-GB"/>
              </w:rPr>
              <w:t xml:space="preserve"> entries.</w:t>
            </w:r>
          </w:p>
        </w:tc>
      </w:tr>
      <w:tr w:rsidR="007B746A" w:rsidRPr="007B746A" w14:paraId="5E8DE9F6" w14:textId="77777777" w:rsidTr="005411BB">
        <w:trPr>
          <w:cantSplit/>
        </w:trPr>
        <w:tc>
          <w:tcPr>
            <w:tcW w:w="9639" w:type="dxa"/>
          </w:tcPr>
          <w:p w14:paraId="4AFCEFE3" w14:textId="77777777" w:rsidR="009722D5" w:rsidRPr="007B746A" w:rsidRDefault="009722D5" w:rsidP="005411BB">
            <w:pPr>
              <w:pStyle w:val="TAL"/>
              <w:rPr>
                <w:b/>
                <w:bCs/>
                <w:i/>
                <w:noProof/>
                <w:lang w:eastAsia="zh-CN"/>
              </w:rPr>
            </w:pPr>
            <w:r w:rsidRPr="007B746A">
              <w:rPr>
                <w:b/>
                <w:bCs/>
                <w:i/>
                <w:noProof/>
                <w:lang w:eastAsia="en-GB"/>
              </w:rPr>
              <w:t>carrierFreqListUTRA-TDD</w:t>
            </w:r>
          </w:p>
          <w:p w14:paraId="648BB439" w14:textId="77777777" w:rsidR="009722D5" w:rsidRPr="007B746A" w:rsidRDefault="009722D5" w:rsidP="005411BB">
            <w:pPr>
              <w:pStyle w:val="TAL"/>
              <w:rPr>
                <w:bCs/>
                <w:noProof/>
                <w:lang w:eastAsia="zh-CN"/>
              </w:rPr>
            </w:pPr>
            <w:r w:rsidRPr="007B746A">
              <w:rPr>
                <w:bCs/>
                <w:noProof/>
                <w:lang w:eastAsia="zh-CN"/>
              </w:rPr>
              <w:t>List of carrier frequencies of UTRA TDD.</w:t>
            </w:r>
            <w:r w:rsidRPr="007B746A">
              <w:rPr>
                <w:bCs/>
                <w:noProof/>
                <w:lang w:eastAsia="ko-KR"/>
              </w:rPr>
              <w:t xml:space="preserve"> E-UTRAN does not configure more than one entry for the same physical frequency regardless of the ARFCN used to indicate this If E-UTRAN includes </w:t>
            </w:r>
            <w:r w:rsidRPr="007B746A">
              <w:rPr>
                <w:bCs/>
                <w:i/>
                <w:noProof/>
                <w:lang w:eastAsia="ko-KR"/>
              </w:rPr>
              <w:t>carrierFreqListUTRA-TDD-v1250</w:t>
            </w:r>
            <w:r w:rsidRPr="007B746A">
              <w:rPr>
                <w:bCs/>
                <w:noProof/>
                <w:lang w:eastAsia="ko-KR"/>
              </w:rPr>
              <w:t xml:space="preserve">, it includes the same number of entries, and listed in the same order, as in </w:t>
            </w:r>
            <w:r w:rsidRPr="007B746A">
              <w:rPr>
                <w:bCs/>
                <w:i/>
                <w:noProof/>
                <w:lang w:eastAsia="en-GB"/>
              </w:rPr>
              <w:t>carrierFreqListUTRA-TDD</w:t>
            </w:r>
            <w:r w:rsidRPr="007B746A">
              <w:rPr>
                <w:bCs/>
                <w:noProof/>
                <w:lang w:eastAsia="ko-KR"/>
              </w:rPr>
              <w:t xml:space="preserve"> (i.e. without suffix).</w:t>
            </w:r>
          </w:p>
        </w:tc>
      </w:tr>
      <w:tr w:rsidR="007B746A" w:rsidRPr="007B746A" w14:paraId="0DF740C6" w14:textId="77777777" w:rsidTr="005411BB">
        <w:trPr>
          <w:cantSplit/>
        </w:trPr>
        <w:tc>
          <w:tcPr>
            <w:tcW w:w="9639" w:type="dxa"/>
          </w:tcPr>
          <w:p w14:paraId="05557ADB" w14:textId="77777777" w:rsidR="009722D5" w:rsidRPr="007B746A" w:rsidRDefault="009722D5" w:rsidP="005411BB">
            <w:pPr>
              <w:pStyle w:val="TAL"/>
              <w:rPr>
                <w:b/>
                <w:bCs/>
                <w:i/>
                <w:noProof/>
                <w:lang w:eastAsia="en-GB"/>
              </w:rPr>
            </w:pPr>
            <w:r w:rsidRPr="007B746A">
              <w:rPr>
                <w:b/>
                <w:bCs/>
                <w:i/>
                <w:noProof/>
                <w:lang w:eastAsia="en-GB"/>
              </w:rPr>
              <w:t>carrierFreqListUTRA-TDD-Ext</w:t>
            </w:r>
          </w:p>
          <w:p w14:paraId="3B56DA08" w14:textId="77777777" w:rsidR="009722D5" w:rsidRPr="007B746A" w:rsidRDefault="009722D5" w:rsidP="005411BB">
            <w:pPr>
              <w:pStyle w:val="TAL"/>
              <w:rPr>
                <w:b/>
                <w:bCs/>
                <w:i/>
                <w:lang w:eastAsia="en-GB"/>
              </w:rPr>
            </w:pPr>
            <w:r w:rsidRPr="007B746A">
              <w:rPr>
                <w:lang w:eastAsia="en-GB"/>
              </w:rPr>
              <w:t xml:space="preserve">List of additional carrier frequencies </w:t>
            </w:r>
            <w:r w:rsidRPr="007B746A">
              <w:rPr>
                <w:lang w:eastAsia="zh-CN"/>
              </w:rPr>
              <w:t>of UTRA T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r w:rsidRPr="007B746A">
              <w:rPr>
                <w:i/>
                <w:iCs/>
                <w:kern w:val="2"/>
                <w:lang w:eastAsia="en-GB"/>
              </w:rPr>
              <w:t>carrierFreqListUTRA-TDD-Ext</w:t>
            </w:r>
            <w:r w:rsidRPr="007B746A">
              <w:rPr>
                <w:kern w:val="2"/>
                <w:lang w:eastAsia="en-GB"/>
              </w:rPr>
              <w:t xml:space="preserve"> even if </w:t>
            </w:r>
            <w:r w:rsidRPr="007B746A">
              <w:rPr>
                <w:bCs/>
                <w:i/>
                <w:noProof/>
                <w:lang w:eastAsia="en-GB"/>
              </w:rPr>
              <w:t xml:space="preserve">carrierFreqListUTRA-TDD </w:t>
            </w:r>
            <w:r w:rsidRPr="007B746A">
              <w:rPr>
                <w:kern w:val="2"/>
                <w:lang w:eastAsia="en-GB"/>
              </w:rPr>
              <w:t xml:space="preserve">(i.e without suffix) does not include </w:t>
            </w:r>
            <w:r w:rsidRPr="007B746A">
              <w:rPr>
                <w:i/>
                <w:lang w:eastAsia="en-GB"/>
              </w:rPr>
              <w:t>maxUTRA-TDD-Carrier</w:t>
            </w:r>
            <w:r w:rsidRPr="007B746A">
              <w:rPr>
                <w:kern w:val="2"/>
                <w:lang w:eastAsia="en-GB"/>
              </w:rPr>
              <w:t xml:space="preserve"> entries.</w:t>
            </w:r>
          </w:p>
        </w:tc>
      </w:tr>
      <w:tr w:rsidR="007B746A" w:rsidRPr="007B746A" w14:paraId="498022CE" w14:textId="77777777" w:rsidTr="005411BB">
        <w:trPr>
          <w:cantSplit/>
        </w:trPr>
        <w:tc>
          <w:tcPr>
            <w:tcW w:w="9639" w:type="dxa"/>
          </w:tcPr>
          <w:p w14:paraId="617C9391" w14:textId="77777777" w:rsidR="009722D5" w:rsidRPr="007B746A" w:rsidRDefault="009722D5" w:rsidP="005411BB">
            <w:pPr>
              <w:pStyle w:val="TAL"/>
              <w:rPr>
                <w:b/>
                <w:bCs/>
                <w:i/>
                <w:lang w:eastAsia="en-GB"/>
              </w:rPr>
            </w:pPr>
            <w:r w:rsidRPr="007B746A">
              <w:rPr>
                <w:b/>
                <w:bCs/>
                <w:i/>
                <w:lang w:eastAsia="en-GB"/>
              </w:rPr>
              <w:t>multiBandInfoList</w:t>
            </w:r>
          </w:p>
          <w:p w14:paraId="0335FEE4" w14:textId="77777777" w:rsidR="009722D5" w:rsidRPr="007B746A" w:rsidRDefault="009722D5" w:rsidP="005411BB">
            <w:pPr>
              <w:pStyle w:val="TAL"/>
              <w:rPr>
                <w:b/>
                <w:bCs/>
                <w:i/>
                <w:noProof/>
                <w:lang w:eastAsia="en-GB"/>
              </w:rPr>
            </w:pPr>
            <w:r w:rsidRPr="007B746A">
              <w:rPr>
                <w:iCs/>
                <w:noProof/>
                <w:lang w:eastAsia="en-GB"/>
              </w:rPr>
              <w:t xml:space="preserve">Indicates the list of frequency bands </w:t>
            </w:r>
            <w:r w:rsidRPr="007B746A">
              <w:rPr>
                <w:iCs/>
                <w:lang w:eastAsia="en-GB"/>
              </w:rPr>
              <w:t>in addition to the band represented</w:t>
            </w:r>
            <w:r w:rsidRPr="007B746A">
              <w:rPr>
                <w:iCs/>
                <w:noProof/>
                <w:lang w:eastAsia="en-GB"/>
              </w:rPr>
              <w:t xml:space="preserve"> by </w:t>
            </w:r>
            <w:r w:rsidRPr="007B746A">
              <w:rPr>
                <w:noProof/>
                <w:lang w:eastAsia="en-GB"/>
              </w:rPr>
              <w:t>carrierFreq</w:t>
            </w:r>
            <w:r w:rsidRPr="007B746A">
              <w:rPr>
                <w:iCs/>
                <w:lang w:eastAsia="en-GB"/>
              </w:rPr>
              <w:t xml:space="preserve"> </w:t>
            </w:r>
            <w:r w:rsidRPr="007B746A">
              <w:rPr>
                <w:lang w:eastAsia="en-GB"/>
              </w:rPr>
              <w:t xml:space="preserve">in the </w:t>
            </w:r>
            <w:r w:rsidRPr="007B746A">
              <w:rPr>
                <w:i/>
                <w:lang w:eastAsia="en-GB"/>
              </w:rPr>
              <w:t>CarrierFreqUTRA-FDD</w:t>
            </w:r>
            <w:r w:rsidRPr="007B746A">
              <w:rPr>
                <w:iCs/>
                <w:lang w:eastAsia="en-GB"/>
              </w:rPr>
              <w:t xml:space="preserve"> for which UTRA cell reselection parameters are common.</w:t>
            </w:r>
          </w:p>
        </w:tc>
      </w:tr>
      <w:tr w:rsidR="007B746A" w:rsidRPr="007B746A" w:rsidDel="007506E8" w14:paraId="37D1155E" w14:textId="77777777" w:rsidTr="005411BB">
        <w:trPr>
          <w:cantSplit/>
        </w:trPr>
        <w:tc>
          <w:tcPr>
            <w:tcW w:w="9639" w:type="dxa"/>
          </w:tcPr>
          <w:p w14:paraId="53C41899" w14:textId="77777777" w:rsidR="009722D5" w:rsidRPr="007B746A" w:rsidRDefault="009722D5" w:rsidP="005411BB">
            <w:pPr>
              <w:pStyle w:val="TAL"/>
              <w:rPr>
                <w:b/>
                <w:bCs/>
                <w:i/>
                <w:noProof/>
                <w:lang w:eastAsia="en-GB"/>
              </w:rPr>
            </w:pPr>
            <w:r w:rsidRPr="007B746A">
              <w:rPr>
                <w:b/>
                <w:bCs/>
                <w:i/>
                <w:noProof/>
                <w:lang w:eastAsia="en-GB"/>
              </w:rPr>
              <w:t>p-MaxUTRA</w:t>
            </w:r>
          </w:p>
          <w:p w14:paraId="24F0754F" w14:textId="77777777" w:rsidR="009722D5" w:rsidRPr="007B746A" w:rsidDel="007506E8" w:rsidRDefault="009722D5" w:rsidP="005411BB">
            <w:pPr>
              <w:pStyle w:val="TAL"/>
              <w:rPr>
                <w:b/>
                <w:bCs/>
                <w:i/>
                <w:noProof/>
                <w:lang w:eastAsia="en-GB"/>
              </w:rPr>
            </w:pPr>
            <w:r w:rsidRPr="007B746A">
              <w:rPr>
                <w:lang w:eastAsia="en-GB"/>
              </w:rPr>
              <w:t>The maximum allowed transmission power on the (uplink) carrier frequency, see TS 25.304 [40]. In dBm</w:t>
            </w:r>
          </w:p>
        </w:tc>
      </w:tr>
      <w:tr w:rsidR="007B746A" w:rsidRPr="007B746A" w:rsidDel="007506E8" w14:paraId="509F3721" w14:textId="77777777" w:rsidTr="005411BB">
        <w:trPr>
          <w:cantSplit/>
          <w:trHeight w:val="210"/>
        </w:trPr>
        <w:tc>
          <w:tcPr>
            <w:tcW w:w="9639" w:type="dxa"/>
          </w:tcPr>
          <w:p w14:paraId="6B2D7D6E" w14:textId="77777777" w:rsidR="009722D5" w:rsidRPr="007B746A" w:rsidRDefault="009722D5" w:rsidP="005411BB">
            <w:pPr>
              <w:pStyle w:val="TAL"/>
              <w:rPr>
                <w:b/>
                <w:bCs/>
                <w:i/>
                <w:noProof/>
                <w:lang w:eastAsia="en-GB"/>
              </w:rPr>
            </w:pPr>
            <w:r w:rsidRPr="007B746A">
              <w:rPr>
                <w:b/>
                <w:bCs/>
                <w:i/>
                <w:noProof/>
                <w:lang w:eastAsia="en-GB"/>
              </w:rPr>
              <w:t>q-QualMin</w:t>
            </w:r>
          </w:p>
          <w:p w14:paraId="4B31CD5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25.304 [40]. Actual value = field value [dB].</w:t>
            </w:r>
          </w:p>
        </w:tc>
      </w:tr>
      <w:tr w:rsidR="007B746A" w:rsidRPr="007B746A" w:rsidDel="007506E8" w14:paraId="090514DA" w14:textId="77777777" w:rsidTr="005411BB">
        <w:trPr>
          <w:cantSplit/>
        </w:trPr>
        <w:tc>
          <w:tcPr>
            <w:tcW w:w="9639" w:type="dxa"/>
          </w:tcPr>
          <w:p w14:paraId="0712D37E" w14:textId="77777777" w:rsidR="009722D5" w:rsidRPr="007B746A" w:rsidRDefault="009722D5" w:rsidP="005411BB">
            <w:pPr>
              <w:pStyle w:val="TAL"/>
              <w:rPr>
                <w:b/>
                <w:bCs/>
                <w:i/>
                <w:noProof/>
                <w:lang w:eastAsia="en-GB"/>
              </w:rPr>
            </w:pPr>
            <w:r w:rsidRPr="007B746A">
              <w:rPr>
                <w:b/>
                <w:bCs/>
                <w:i/>
                <w:noProof/>
                <w:lang w:eastAsia="en-GB"/>
              </w:rPr>
              <w:t>q-RxLevMin</w:t>
            </w:r>
          </w:p>
          <w:p w14:paraId="78484ED4" w14:textId="77777777" w:rsidR="009722D5" w:rsidRPr="007B746A" w:rsidDel="007506E8"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25.304 [40]. Actual value = field value * 2+1 [dBm].</w:t>
            </w:r>
          </w:p>
        </w:tc>
      </w:tr>
      <w:tr w:rsidR="007B746A" w:rsidRPr="007B746A" w14:paraId="53E8B63D" w14:textId="77777777" w:rsidTr="005411BB">
        <w:trPr>
          <w:cantSplit/>
        </w:trPr>
        <w:tc>
          <w:tcPr>
            <w:tcW w:w="9639" w:type="dxa"/>
          </w:tcPr>
          <w:p w14:paraId="22FDB029"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795BDAE0"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w:t>
            </w:r>
            <w:r w:rsidRPr="007B746A">
              <w:rPr>
                <w:lang w:eastAsia="en-GB"/>
              </w:rPr>
              <w:t xml:space="preserve">UTRA carrier frequency is configured for reduced measurement performance, see TS 36.133 [16]. If the field is not included, </w:t>
            </w:r>
            <w:r w:rsidRPr="007B746A">
              <w:rPr>
                <w:bCs/>
                <w:iCs/>
                <w:lang w:eastAsia="en-GB"/>
              </w:rPr>
              <w:t xml:space="preserve">the </w:t>
            </w:r>
            <w:r w:rsidRPr="007B746A">
              <w:rPr>
                <w:lang w:eastAsia="en-GB"/>
              </w:rPr>
              <w:t>UTRA carrier frequency is configured for normal measurement performance, see TS 36.133 [16].</w:t>
            </w:r>
          </w:p>
        </w:tc>
      </w:tr>
      <w:tr w:rsidR="007B746A" w:rsidRPr="007B746A" w14:paraId="18B7534B" w14:textId="77777777" w:rsidTr="005411BB">
        <w:trPr>
          <w:cantSplit/>
        </w:trPr>
        <w:tc>
          <w:tcPr>
            <w:tcW w:w="9639" w:type="dxa"/>
          </w:tcPr>
          <w:p w14:paraId="21A42D89" w14:textId="77777777" w:rsidR="009722D5" w:rsidRPr="007B746A" w:rsidRDefault="009722D5" w:rsidP="005411BB">
            <w:pPr>
              <w:pStyle w:val="TAL"/>
              <w:rPr>
                <w:b/>
                <w:bCs/>
                <w:i/>
                <w:noProof/>
                <w:lang w:eastAsia="en-GB"/>
              </w:rPr>
            </w:pPr>
            <w:r w:rsidRPr="007B746A">
              <w:rPr>
                <w:b/>
                <w:bCs/>
                <w:i/>
                <w:noProof/>
                <w:lang w:eastAsia="en-GB"/>
              </w:rPr>
              <w:t>t-ReselectionUTRA</w:t>
            </w:r>
          </w:p>
          <w:p w14:paraId="32739F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UTRAN</w:t>
            </w:r>
            <w:r w:rsidR="00497FBE" w:rsidRPr="007B746A">
              <w:rPr>
                <w:lang w:eastAsia="en-GB"/>
              </w:rPr>
              <w:t>"</w:t>
            </w:r>
            <w:r w:rsidRPr="007B746A">
              <w:rPr>
                <w:lang w:eastAsia="en-GB"/>
              </w:rPr>
              <w:t xml:space="preserve"> in TS 36.304 [4].</w:t>
            </w:r>
          </w:p>
        </w:tc>
      </w:tr>
      <w:tr w:rsidR="007B746A" w:rsidRPr="007B746A" w14:paraId="3C53091D" w14:textId="77777777" w:rsidTr="005411BB">
        <w:trPr>
          <w:cantSplit/>
        </w:trPr>
        <w:tc>
          <w:tcPr>
            <w:tcW w:w="9639" w:type="dxa"/>
          </w:tcPr>
          <w:p w14:paraId="4C03170C" w14:textId="77777777" w:rsidR="009722D5" w:rsidRPr="007B746A" w:rsidRDefault="009722D5" w:rsidP="005411BB">
            <w:pPr>
              <w:pStyle w:val="TAL"/>
              <w:rPr>
                <w:b/>
                <w:bCs/>
                <w:i/>
                <w:noProof/>
                <w:lang w:eastAsia="en-GB"/>
              </w:rPr>
            </w:pPr>
            <w:r w:rsidRPr="007B746A">
              <w:rPr>
                <w:b/>
                <w:bCs/>
                <w:i/>
                <w:noProof/>
                <w:lang w:eastAsia="en-GB"/>
              </w:rPr>
              <w:t>t-ReselectionUTRA-SF</w:t>
            </w:r>
          </w:p>
          <w:p w14:paraId="2D98070B"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UTRA</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r w:rsidR="007B746A" w:rsidRPr="007B746A" w14:paraId="0ECA6D1F" w14:textId="77777777" w:rsidTr="005411BB">
        <w:trPr>
          <w:cantSplit/>
        </w:trPr>
        <w:tc>
          <w:tcPr>
            <w:tcW w:w="9639" w:type="dxa"/>
          </w:tcPr>
          <w:p w14:paraId="58916863" w14:textId="77777777" w:rsidR="009722D5" w:rsidRPr="007B746A" w:rsidRDefault="009722D5" w:rsidP="005411BB">
            <w:pPr>
              <w:pStyle w:val="TAL"/>
              <w:rPr>
                <w:b/>
                <w:bCs/>
                <w:i/>
                <w:noProof/>
                <w:lang w:eastAsia="en-GB"/>
              </w:rPr>
            </w:pPr>
            <w:r w:rsidRPr="007B746A">
              <w:rPr>
                <w:b/>
                <w:bCs/>
                <w:i/>
                <w:noProof/>
                <w:lang w:eastAsia="en-GB"/>
              </w:rPr>
              <w:t>threshX-High</w:t>
            </w:r>
          </w:p>
          <w:p w14:paraId="5D5E89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w:t>
            </w:r>
          </w:p>
        </w:tc>
      </w:tr>
      <w:tr w:rsidR="007B746A" w:rsidRPr="007B746A" w:rsidDel="007506E8" w14:paraId="230DB398" w14:textId="77777777" w:rsidTr="005411BB">
        <w:trPr>
          <w:cantSplit/>
        </w:trPr>
        <w:tc>
          <w:tcPr>
            <w:tcW w:w="9639" w:type="dxa"/>
          </w:tcPr>
          <w:p w14:paraId="06C8E7ED" w14:textId="77777777" w:rsidR="009722D5" w:rsidRPr="007B746A" w:rsidRDefault="009722D5" w:rsidP="005411BB">
            <w:pPr>
              <w:pStyle w:val="TAL"/>
              <w:rPr>
                <w:b/>
                <w:bCs/>
                <w:i/>
                <w:noProof/>
                <w:lang w:eastAsia="en-GB"/>
              </w:rPr>
            </w:pPr>
            <w:r w:rsidRPr="007B746A">
              <w:rPr>
                <w:b/>
                <w:bCs/>
                <w:i/>
                <w:noProof/>
                <w:lang w:eastAsia="en-GB"/>
              </w:rPr>
              <w:t>threshX-HighQ</w:t>
            </w:r>
          </w:p>
          <w:p w14:paraId="6476224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Q</w:t>
            </w:r>
            <w:r w:rsidR="00497FBE" w:rsidRPr="007B746A">
              <w:rPr>
                <w:lang w:eastAsia="en-GB"/>
              </w:rPr>
              <w:t>"</w:t>
            </w:r>
            <w:r w:rsidRPr="007B746A">
              <w:rPr>
                <w:lang w:eastAsia="en-GB"/>
              </w:rPr>
              <w:t xml:space="preserve"> in TS 36.304 [4].</w:t>
            </w:r>
          </w:p>
        </w:tc>
      </w:tr>
      <w:tr w:rsidR="007B746A" w:rsidRPr="007B746A" w14:paraId="760C503B" w14:textId="77777777" w:rsidTr="005411BB">
        <w:trPr>
          <w:cantSplit/>
        </w:trPr>
        <w:tc>
          <w:tcPr>
            <w:tcW w:w="9639" w:type="dxa"/>
          </w:tcPr>
          <w:p w14:paraId="5FAF91BA" w14:textId="77777777" w:rsidR="009722D5" w:rsidRPr="007B746A" w:rsidRDefault="009722D5" w:rsidP="005411BB">
            <w:pPr>
              <w:pStyle w:val="TAL"/>
              <w:rPr>
                <w:b/>
                <w:bCs/>
                <w:i/>
                <w:noProof/>
                <w:lang w:eastAsia="en-GB"/>
              </w:rPr>
            </w:pPr>
            <w:r w:rsidRPr="007B746A">
              <w:rPr>
                <w:b/>
                <w:bCs/>
                <w:i/>
                <w:noProof/>
                <w:lang w:eastAsia="en-GB"/>
              </w:rPr>
              <w:t>threshX-Low</w:t>
            </w:r>
          </w:p>
          <w:p w14:paraId="6D767FA8" w14:textId="4A12C6C3"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w:t>
            </w:r>
          </w:p>
        </w:tc>
      </w:tr>
      <w:tr w:rsidR="009722D5" w:rsidRPr="007B746A" w:rsidDel="007506E8" w14:paraId="22D6F689" w14:textId="77777777" w:rsidTr="005411BB">
        <w:trPr>
          <w:cantSplit/>
        </w:trPr>
        <w:tc>
          <w:tcPr>
            <w:tcW w:w="9639" w:type="dxa"/>
          </w:tcPr>
          <w:p w14:paraId="516EDF8B" w14:textId="77777777" w:rsidR="009722D5" w:rsidRPr="007B746A" w:rsidRDefault="009722D5" w:rsidP="005411BB">
            <w:pPr>
              <w:pStyle w:val="TAL"/>
              <w:rPr>
                <w:b/>
                <w:bCs/>
                <w:i/>
                <w:noProof/>
                <w:lang w:eastAsia="en-GB"/>
              </w:rPr>
            </w:pPr>
            <w:r w:rsidRPr="007B746A">
              <w:rPr>
                <w:b/>
                <w:bCs/>
                <w:i/>
                <w:noProof/>
                <w:lang w:eastAsia="en-GB"/>
              </w:rPr>
              <w:t>threshX-LowQ</w:t>
            </w:r>
          </w:p>
          <w:p w14:paraId="2582B7EE" w14:textId="4D5FF41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Q</w:t>
            </w:r>
            <w:r w:rsidR="00497FBE" w:rsidRPr="007B746A">
              <w:rPr>
                <w:lang w:eastAsia="en-GB"/>
              </w:rPr>
              <w:t>"</w:t>
            </w:r>
            <w:r w:rsidRPr="007B746A">
              <w:rPr>
                <w:lang w:eastAsia="en-GB"/>
              </w:rPr>
              <w:t xml:space="preserve"> in TS 36.304 [4].</w:t>
            </w:r>
          </w:p>
        </w:tc>
      </w:tr>
    </w:tbl>
    <w:p w14:paraId="2BBCADC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3304964" w14:textId="77777777" w:rsidTr="005411BB">
        <w:trPr>
          <w:cantSplit/>
          <w:tblHeader/>
        </w:trPr>
        <w:tc>
          <w:tcPr>
            <w:tcW w:w="2268" w:type="dxa"/>
          </w:tcPr>
          <w:p w14:paraId="006374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026AB862" w14:textId="77777777" w:rsidR="009722D5" w:rsidRPr="007B746A" w:rsidRDefault="009722D5" w:rsidP="005411BB">
            <w:pPr>
              <w:pStyle w:val="TAH"/>
              <w:rPr>
                <w:lang w:eastAsia="en-GB"/>
              </w:rPr>
            </w:pPr>
            <w:r w:rsidRPr="007B746A">
              <w:rPr>
                <w:lang w:eastAsia="en-GB"/>
              </w:rPr>
              <w:t>Explanation</w:t>
            </w:r>
          </w:p>
        </w:tc>
      </w:tr>
      <w:tr w:rsidR="007B746A" w:rsidRPr="007B746A" w14:paraId="5F44EB51" w14:textId="77777777" w:rsidTr="005411BB">
        <w:trPr>
          <w:cantSplit/>
        </w:trPr>
        <w:tc>
          <w:tcPr>
            <w:tcW w:w="2268" w:type="dxa"/>
          </w:tcPr>
          <w:p w14:paraId="7E7C559B" w14:textId="77777777" w:rsidR="009722D5" w:rsidRPr="007B746A" w:rsidRDefault="009722D5" w:rsidP="005411BB">
            <w:pPr>
              <w:pStyle w:val="TAL"/>
              <w:rPr>
                <w:i/>
                <w:noProof/>
                <w:lang w:eastAsia="en-GB"/>
              </w:rPr>
            </w:pPr>
            <w:r w:rsidRPr="007B746A">
              <w:rPr>
                <w:i/>
                <w:lang w:eastAsia="en-GB"/>
              </w:rPr>
              <w:t>RSRQ</w:t>
            </w:r>
          </w:p>
        </w:tc>
        <w:tc>
          <w:tcPr>
            <w:tcW w:w="7371" w:type="dxa"/>
          </w:tcPr>
          <w:p w14:paraId="02ED28DA"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066E01FB" w14:textId="77777777" w:rsidTr="005411BB">
        <w:trPr>
          <w:cantSplit/>
        </w:trPr>
        <w:tc>
          <w:tcPr>
            <w:tcW w:w="2268" w:type="dxa"/>
          </w:tcPr>
          <w:p w14:paraId="72045E23" w14:textId="77777777" w:rsidR="009722D5" w:rsidRPr="007B746A" w:rsidRDefault="009722D5" w:rsidP="005411BB">
            <w:pPr>
              <w:pStyle w:val="TAL"/>
              <w:rPr>
                <w:i/>
                <w:lang w:eastAsia="en-GB"/>
              </w:rPr>
            </w:pPr>
            <w:r w:rsidRPr="007B746A">
              <w:rPr>
                <w:i/>
                <w:lang w:eastAsia="en-GB"/>
              </w:rPr>
              <w:t>UTRA-FDD</w:t>
            </w:r>
          </w:p>
        </w:tc>
        <w:tc>
          <w:tcPr>
            <w:tcW w:w="7371" w:type="dxa"/>
          </w:tcPr>
          <w:p w14:paraId="2C9C622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 xml:space="preserve">carrierFreqListUTRA-FDD </w:t>
            </w:r>
            <w:r w:rsidRPr="007B746A">
              <w:rPr>
                <w:lang w:eastAsia="en-GB"/>
              </w:rPr>
              <w:t>is present. Otherwise it is not present.</w:t>
            </w:r>
          </w:p>
        </w:tc>
      </w:tr>
      <w:tr w:rsidR="009722D5" w:rsidRPr="007B746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7B746A" w:rsidRDefault="009722D5" w:rsidP="005411BB">
            <w:pPr>
              <w:pStyle w:val="TAL"/>
              <w:rPr>
                <w:i/>
                <w:lang w:eastAsia="en-GB"/>
              </w:rPr>
            </w:pPr>
            <w:r w:rsidRPr="007B746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carrierFreqListUTRA-TDD</w:t>
            </w:r>
            <w:r w:rsidRPr="007B746A">
              <w:rPr>
                <w:lang w:eastAsia="en-GB"/>
              </w:rPr>
              <w:t xml:space="preserve"> is present. Otherwise it is not present.</w:t>
            </w:r>
          </w:p>
        </w:tc>
      </w:tr>
    </w:tbl>
    <w:p w14:paraId="5D75F9C3" w14:textId="77777777" w:rsidR="009722D5" w:rsidRPr="007B746A" w:rsidRDefault="009722D5" w:rsidP="009722D5"/>
    <w:p w14:paraId="11FB934C" w14:textId="77777777" w:rsidR="009722D5" w:rsidRPr="007B746A" w:rsidRDefault="009722D5" w:rsidP="009722D5">
      <w:pPr>
        <w:pStyle w:val="Heading4"/>
        <w:rPr>
          <w:i/>
          <w:noProof/>
        </w:rPr>
      </w:pPr>
      <w:bookmarkStart w:id="1341" w:name="_Toc20487249"/>
      <w:bookmarkStart w:id="1342" w:name="_Toc29342544"/>
      <w:bookmarkStart w:id="1343" w:name="_Toc29343683"/>
      <w:bookmarkStart w:id="1344" w:name="_Toc36566945"/>
      <w:bookmarkStart w:id="1345" w:name="_Toc36810383"/>
      <w:bookmarkStart w:id="1346" w:name="_Toc36846747"/>
      <w:bookmarkStart w:id="1347" w:name="_Toc36939400"/>
      <w:bookmarkStart w:id="1348" w:name="_Toc37082380"/>
      <w:bookmarkStart w:id="1349" w:name="_Toc46481012"/>
      <w:bookmarkStart w:id="1350" w:name="_Toc46482246"/>
      <w:bookmarkStart w:id="1351" w:name="_Toc46483480"/>
      <w:bookmarkStart w:id="1352" w:name="_Toc156168167"/>
      <w:r w:rsidRPr="007B746A">
        <w:t>–</w:t>
      </w:r>
      <w:r w:rsidRPr="007B746A">
        <w:tab/>
      </w:r>
      <w:r w:rsidRPr="007B746A">
        <w:rPr>
          <w:i/>
          <w:noProof/>
        </w:rPr>
        <w:t>SystemInformationBlockType7</w:t>
      </w:r>
      <w:bookmarkEnd w:id="1341"/>
      <w:bookmarkEnd w:id="1342"/>
      <w:bookmarkEnd w:id="1343"/>
      <w:bookmarkEnd w:id="1344"/>
      <w:bookmarkEnd w:id="1345"/>
      <w:bookmarkEnd w:id="1346"/>
      <w:bookmarkEnd w:id="1347"/>
      <w:bookmarkEnd w:id="1348"/>
      <w:bookmarkEnd w:id="1349"/>
      <w:bookmarkEnd w:id="1350"/>
      <w:bookmarkEnd w:id="1351"/>
      <w:bookmarkEnd w:id="1352"/>
    </w:p>
    <w:p w14:paraId="7B4E7BD5" w14:textId="77777777" w:rsidR="009722D5" w:rsidRPr="007B746A" w:rsidRDefault="009722D5" w:rsidP="009722D5">
      <w:r w:rsidRPr="007B746A">
        <w:t xml:space="preserve">The IE </w:t>
      </w:r>
      <w:r w:rsidRPr="007B746A">
        <w:rPr>
          <w:i/>
          <w:noProof/>
        </w:rPr>
        <w:t>SystemInformationBlockType7</w:t>
      </w:r>
      <w:r w:rsidRPr="007B746A">
        <w:rPr>
          <w:iCs/>
        </w:rPr>
        <w:t xml:space="preserve"> contains information relevant only for inter-RAT cell re-selection i.e. information about </w:t>
      </w:r>
      <w:r w:rsidRPr="007B746A">
        <w:t>GERAN frequencies relevant for cell re-selection. The IE includes cell re-selection parameters for each frequency.</w:t>
      </w:r>
    </w:p>
    <w:p w14:paraId="0CF1A78C" w14:textId="77777777" w:rsidR="009722D5" w:rsidRPr="007B746A" w:rsidRDefault="009722D5" w:rsidP="009722D5">
      <w:pPr>
        <w:pStyle w:val="TH"/>
        <w:rPr>
          <w:bCs/>
          <w:i/>
          <w:iCs/>
        </w:rPr>
      </w:pPr>
      <w:r w:rsidRPr="007B746A">
        <w:rPr>
          <w:bCs/>
          <w:i/>
          <w:iCs/>
          <w:noProof/>
        </w:rPr>
        <w:t xml:space="preserve">SystemInformationBlockType7 </w:t>
      </w:r>
      <w:r w:rsidRPr="007B746A">
        <w:rPr>
          <w:bCs/>
          <w:iCs/>
          <w:noProof/>
        </w:rPr>
        <w:t>information element</w:t>
      </w:r>
    </w:p>
    <w:p w14:paraId="2DB5616E" w14:textId="77777777" w:rsidR="009722D5" w:rsidRPr="007B746A" w:rsidRDefault="009722D5" w:rsidP="009722D5">
      <w:pPr>
        <w:pStyle w:val="PL"/>
        <w:shd w:val="clear" w:color="auto" w:fill="E6E6E6"/>
      </w:pPr>
      <w:r w:rsidRPr="007B746A">
        <w:t>-- ASN1START</w:t>
      </w:r>
    </w:p>
    <w:p w14:paraId="22677BF3" w14:textId="77777777" w:rsidR="009722D5" w:rsidRPr="007B746A" w:rsidRDefault="009722D5" w:rsidP="009722D5">
      <w:pPr>
        <w:pStyle w:val="PL"/>
        <w:shd w:val="clear" w:color="auto" w:fill="E6E6E6"/>
      </w:pPr>
    </w:p>
    <w:p w14:paraId="770ADB96" w14:textId="77777777" w:rsidR="009722D5" w:rsidRPr="007B746A" w:rsidRDefault="009722D5" w:rsidP="009722D5">
      <w:pPr>
        <w:pStyle w:val="PL"/>
        <w:shd w:val="clear" w:color="auto" w:fill="E6E6E6"/>
      </w:pPr>
      <w:r w:rsidRPr="007B746A">
        <w:t>SystemInformationBlockType7 ::=</w:t>
      </w:r>
      <w:r w:rsidRPr="007B746A">
        <w:tab/>
      </w:r>
      <w:r w:rsidRPr="007B746A">
        <w:tab/>
        <w:t>SEQUENCE {</w:t>
      </w:r>
    </w:p>
    <w:p w14:paraId="7697002D" w14:textId="77777777" w:rsidR="009722D5" w:rsidRPr="007B746A" w:rsidRDefault="009722D5" w:rsidP="000159A4">
      <w:pPr>
        <w:pStyle w:val="PL"/>
        <w:shd w:val="pct10" w:color="auto" w:fill="auto"/>
      </w:pPr>
      <w:r w:rsidRPr="007B746A">
        <w:tab/>
        <w:t>t-ReselectionGERAN</w:t>
      </w:r>
      <w:r w:rsidRPr="007B746A">
        <w:tab/>
      </w:r>
      <w:r w:rsidRPr="007B746A">
        <w:tab/>
      </w:r>
      <w:r w:rsidRPr="007B746A">
        <w:tab/>
      </w:r>
      <w:r w:rsidRPr="007B746A">
        <w:tab/>
      </w:r>
      <w:r w:rsidRPr="007B746A">
        <w:tab/>
        <w:t>T-Reselection,</w:t>
      </w:r>
    </w:p>
    <w:p w14:paraId="19EEB3C3" w14:textId="77777777" w:rsidR="009722D5" w:rsidRPr="007B746A" w:rsidRDefault="009722D5" w:rsidP="009722D5">
      <w:pPr>
        <w:pStyle w:val="PL"/>
        <w:shd w:val="clear" w:color="auto" w:fill="E6E6E6"/>
      </w:pPr>
      <w:r w:rsidRPr="007B746A">
        <w:lastRenderedPageBreak/>
        <w:tab/>
        <w:t>t-ReselectionGERAN-SF</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75730B97" w14:textId="77777777" w:rsidR="009722D5" w:rsidRPr="007B746A" w:rsidRDefault="009722D5" w:rsidP="009722D5">
      <w:pPr>
        <w:pStyle w:val="PL"/>
        <w:shd w:val="clear" w:color="auto" w:fill="E6E6E6"/>
      </w:pPr>
      <w:r w:rsidRPr="007B746A">
        <w:tab/>
        <w:t>carrierFreqsInfoList</w:t>
      </w:r>
      <w:r w:rsidRPr="007B746A">
        <w:tab/>
      </w:r>
      <w:r w:rsidRPr="007B746A">
        <w:tab/>
      </w:r>
      <w:r w:rsidRPr="007B746A">
        <w:tab/>
      </w:r>
      <w:r w:rsidRPr="007B746A">
        <w:tab/>
        <w:t>CarrierFreqsInfoListGERAN</w:t>
      </w:r>
      <w:r w:rsidRPr="007B746A">
        <w:tab/>
      </w:r>
      <w:r w:rsidRPr="007B746A">
        <w:tab/>
      </w:r>
      <w:r w:rsidRPr="007B746A">
        <w:tab/>
        <w:t>OPTIONAL,</w:t>
      </w:r>
      <w:r w:rsidRPr="007B746A">
        <w:tab/>
        <w:t>-- Need OR</w:t>
      </w:r>
    </w:p>
    <w:p w14:paraId="59909232" w14:textId="77777777" w:rsidR="009722D5" w:rsidRPr="007B746A" w:rsidRDefault="009722D5" w:rsidP="009722D5">
      <w:pPr>
        <w:pStyle w:val="PL"/>
        <w:shd w:val="clear" w:color="auto" w:fill="E6E6E6"/>
      </w:pPr>
      <w:r w:rsidRPr="007B746A">
        <w:tab/>
        <w:t>...,</w:t>
      </w:r>
    </w:p>
    <w:p w14:paraId="1A45693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73E1859E" w14:textId="77777777" w:rsidR="009722D5" w:rsidRPr="007B746A" w:rsidRDefault="009722D5" w:rsidP="009722D5">
      <w:pPr>
        <w:pStyle w:val="PL"/>
        <w:shd w:val="clear" w:color="auto" w:fill="E6E6E6"/>
      </w:pPr>
      <w:r w:rsidRPr="007B746A">
        <w:t>}</w:t>
      </w:r>
    </w:p>
    <w:p w14:paraId="2DCFF22A" w14:textId="77777777" w:rsidR="009722D5" w:rsidRPr="007B746A" w:rsidRDefault="009722D5" w:rsidP="009722D5">
      <w:pPr>
        <w:pStyle w:val="PL"/>
        <w:shd w:val="clear" w:color="auto" w:fill="E6E6E6"/>
      </w:pPr>
    </w:p>
    <w:p w14:paraId="1D8A012A" w14:textId="77777777" w:rsidR="009722D5" w:rsidRPr="007B746A" w:rsidRDefault="009722D5" w:rsidP="009722D5">
      <w:pPr>
        <w:pStyle w:val="PL"/>
        <w:shd w:val="clear" w:color="auto" w:fill="E6E6E6"/>
      </w:pPr>
      <w:r w:rsidRPr="007B746A">
        <w:t>CarrierFreqsInfoListGERAN ::=</w:t>
      </w:r>
      <w:r w:rsidRPr="007B746A">
        <w:tab/>
      </w:r>
      <w:r w:rsidRPr="007B746A">
        <w:tab/>
      </w:r>
      <w:r w:rsidRPr="007B746A">
        <w:tab/>
        <w:t>SEQUENCE (SIZE (1..maxGNFG)) OF CarrierFreqsInfoGERAN</w:t>
      </w:r>
    </w:p>
    <w:p w14:paraId="525B5BCF" w14:textId="77777777" w:rsidR="009722D5" w:rsidRPr="007B746A" w:rsidRDefault="009722D5" w:rsidP="009722D5">
      <w:pPr>
        <w:pStyle w:val="PL"/>
        <w:shd w:val="clear" w:color="auto" w:fill="E6E6E6"/>
      </w:pPr>
    </w:p>
    <w:p w14:paraId="15DDECD8" w14:textId="77777777" w:rsidR="009722D5" w:rsidRPr="007B746A" w:rsidRDefault="009722D5" w:rsidP="009722D5">
      <w:pPr>
        <w:pStyle w:val="PL"/>
        <w:shd w:val="clear" w:color="auto" w:fill="E6E6E6"/>
      </w:pPr>
      <w:r w:rsidRPr="007B746A">
        <w:t>CarrierFreqsInfoGERAN ::=</w:t>
      </w:r>
      <w:r w:rsidRPr="007B746A">
        <w:tab/>
      </w:r>
      <w:r w:rsidRPr="007B746A">
        <w:tab/>
      </w:r>
      <w:r w:rsidRPr="007B746A">
        <w:tab/>
        <w:t>SEQUENCE {</w:t>
      </w:r>
    </w:p>
    <w:p w14:paraId="7DD3C95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40E1367A" w14:textId="77777777" w:rsidR="009722D5" w:rsidRPr="007B746A" w:rsidRDefault="009722D5" w:rsidP="009722D5">
      <w:pPr>
        <w:pStyle w:val="PL"/>
        <w:shd w:val="clear" w:color="auto" w:fill="E6E6E6"/>
      </w:pPr>
      <w:r w:rsidRPr="007B746A">
        <w:tab/>
        <w:t>commonInfo</w:t>
      </w:r>
      <w:r w:rsidRPr="007B746A">
        <w:tab/>
      </w:r>
      <w:r w:rsidRPr="007B746A">
        <w:tab/>
      </w:r>
      <w:r w:rsidRPr="007B746A">
        <w:tab/>
      </w:r>
      <w:r w:rsidRPr="007B746A">
        <w:tab/>
      </w:r>
      <w:r w:rsidRPr="007B746A">
        <w:tab/>
      </w:r>
      <w:r w:rsidRPr="007B746A">
        <w:tab/>
      </w:r>
      <w:r w:rsidRPr="007B746A">
        <w:tab/>
        <w:t>SEQUENCE {</w:t>
      </w:r>
    </w:p>
    <w:p w14:paraId="1AF3AEA1"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t>-- Need OP</w:t>
      </w:r>
    </w:p>
    <w:p w14:paraId="117F14D5" w14:textId="77777777" w:rsidR="009722D5" w:rsidRPr="007B746A" w:rsidRDefault="009722D5" w:rsidP="009722D5">
      <w:pPr>
        <w:pStyle w:val="PL"/>
        <w:shd w:val="clear" w:color="auto" w:fill="E6E6E6"/>
      </w:pPr>
      <w:r w:rsidRPr="007B746A">
        <w:tab/>
      </w:r>
      <w:r w:rsidRPr="007B746A">
        <w:tab/>
        <w:t>ncc-Permitted</w:t>
      </w:r>
      <w:r w:rsidRPr="007B746A">
        <w:tab/>
      </w:r>
      <w:r w:rsidRPr="007B746A">
        <w:tab/>
      </w:r>
      <w:r w:rsidRPr="007B746A">
        <w:tab/>
      </w:r>
      <w:r w:rsidRPr="007B746A">
        <w:tab/>
      </w:r>
      <w:r w:rsidRPr="007B746A">
        <w:tab/>
      </w:r>
      <w:r w:rsidRPr="007B746A">
        <w:tab/>
        <w:t>BIT STRING (SIZE (8)),</w:t>
      </w:r>
    </w:p>
    <w:p w14:paraId="534EE7A6"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INTEGER (0..45),</w:t>
      </w:r>
    </w:p>
    <w:p w14:paraId="1519B4F5" w14:textId="77777777" w:rsidR="009722D5" w:rsidRPr="007B746A" w:rsidRDefault="009722D5" w:rsidP="009722D5">
      <w:pPr>
        <w:pStyle w:val="PL"/>
        <w:shd w:val="clear" w:color="auto" w:fill="E6E6E6"/>
      </w:pPr>
      <w:r w:rsidRPr="007B746A">
        <w:tab/>
      </w:r>
      <w:r w:rsidRPr="007B746A">
        <w:tab/>
        <w:t>p-MaxGERAN</w:t>
      </w:r>
      <w:r w:rsidRPr="007B746A">
        <w:tab/>
      </w:r>
      <w:r w:rsidRPr="007B746A">
        <w:tab/>
      </w:r>
      <w:r w:rsidRPr="007B746A">
        <w:tab/>
      </w:r>
      <w:r w:rsidRPr="007B746A">
        <w:tab/>
      </w:r>
      <w:r w:rsidRPr="007B746A">
        <w:tab/>
      </w:r>
      <w:r w:rsidRPr="007B746A">
        <w:tab/>
      </w:r>
      <w:r w:rsidRPr="007B746A">
        <w:tab/>
        <w:t>INTEGER (0..39)</w:t>
      </w:r>
      <w:r w:rsidRPr="007B746A">
        <w:tab/>
      </w:r>
      <w:r w:rsidRPr="007B746A">
        <w:tab/>
      </w:r>
      <w:r w:rsidRPr="007B746A">
        <w:tab/>
      </w:r>
      <w:r w:rsidRPr="007B746A">
        <w:tab/>
      </w:r>
      <w:r w:rsidRPr="007B746A">
        <w:tab/>
        <w:t>OPTIONAL,</w:t>
      </w:r>
      <w:r w:rsidRPr="007B746A">
        <w:tab/>
        <w:t>-- Need OP</w:t>
      </w:r>
    </w:p>
    <w:p w14:paraId="163FD2D4" w14:textId="77777777" w:rsidR="009722D5" w:rsidRPr="007B746A" w:rsidRDefault="009722D5" w:rsidP="009722D5">
      <w:pPr>
        <w:pStyle w:val="PL"/>
        <w:shd w:val="clear" w:color="auto" w:fill="E6E6E6"/>
      </w:pPr>
      <w:r w:rsidRPr="007B746A">
        <w:tab/>
      </w:r>
      <w:r w:rsidRPr="007B746A">
        <w:tab/>
        <w:t>threshX-High</w:t>
      </w:r>
      <w:r w:rsidRPr="007B746A">
        <w:tab/>
      </w:r>
      <w:r w:rsidRPr="007B746A">
        <w:tab/>
      </w:r>
      <w:r w:rsidRPr="007B746A">
        <w:tab/>
      </w:r>
      <w:r w:rsidRPr="007B746A">
        <w:tab/>
      </w:r>
      <w:r w:rsidRPr="007B746A">
        <w:tab/>
      </w:r>
      <w:r w:rsidRPr="007B746A">
        <w:tab/>
        <w:t>ReselectionThreshold,</w:t>
      </w:r>
    </w:p>
    <w:p w14:paraId="2987CEDB" w14:textId="77777777" w:rsidR="009722D5" w:rsidRPr="007B746A" w:rsidRDefault="009722D5" w:rsidP="009722D5">
      <w:pPr>
        <w:pStyle w:val="PL"/>
        <w:shd w:val="clear" w:color="auto" w:fill="E6E6E6"/>
      </w:pPr>
      <w:r w:rsidRPr="007B746A">
        <w:tab/>
      </w: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A17781B" w14:textId="77777777" w:rsidR="009722D5" w:rsidRPr="007B746A" w:rsidRDefault="009722D5" w:rsidP="009722D5">
      <w:pPr>
        <w:pStyle w:val="PL"/>
        <w:shd w:val="clear" w:color="auto" w:fill="E6E6E6"/>
      </w:pPr>
      <w:r w:rsidRPr="007B746A">
        <w:tab/>
        <w:t>},</w:t>
      </w:r>
    </w:p>
    <w:p w14:paraId="516787C3" w14:textId="77777777" w:rsidR="009722D5" w:rsidRPr="007B746A" w:rsidRDefault="009722D5" w:rsidP="009722D5">
      <w:pPr>
        <w:pStyle w:val="PL"/>
        <w:shd w:val="clear" w:color="auto" w:fill="E6E6E6"/>
      </w:pPr>
      <w:r w:rsidRPr="007B746A">
        <w:tab/>
        <w:t>...</w:t>
      </w:r>
    </w:p>
    <w:p w14:paraId="0BD02985" w14:textId="77777777" w:rsidR="009722D5" w:rsidRPr="007B746A" w:rsidRDefault="009722D5" w:rsidP="009722D5">
      <w:pPr>
        <w:pStyle w:val="PL"/>
        <w:shd w:val="clear" w:color="auto" w:fill="E6E6E6"/>
      </w:pPr>
      <w:r w:rsidRPr="007B746A">
        <w:t>}</w:t>
      </w:r>
    </w:p>
    <w:p w14:paraId="4BD59973" w14:textId="77777777" w:rsidR="009722D5" w:rsidRPr="007B746A" w:rsidRDefault="009722D5" w:rsidP="009722D5">
      <w:pPr>
        <w:pStyle w:val="PL"/>
        <w:shd w:val="clear" w:color="auto" w:fill="E6E6E6"/>
      </w:pPr>
    </w:p>
    <w:p w14:paraId="5C6CAB37" w14:textId="77777777" w:rsidR="009722D5" w:rsidRPr="007B746A" w:rsidRDefault="009722D5" w:rsidP="009722D5">
      <w:pPr>
        <w:pStyle w:val="PL"/>
        <w:shd w:val="clear" w:color="auto" w:fill="E6E6E6"/>
      </w:pPr>
      <w:r w:rsidRPr="007B746A">
        <w:t>-- ASN1STOP</w:t>
      </w:r>
    </w:p>
    <w:p w14:paraId="4FF14009"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C34824F" w14:textId="77777777" w:rsidTr="005411BB">
        <w:trPr>
          <w:cantSplit/>
          <w:tblHeader/>
        </w:trPr>
        <w:tc>
          <w:tcPr>
            <w:tcW w:w="9639" w:type="dxa"/>
          </w:tcPr>
          <w:p w14:paraId="7532780D" w14:textId="77777777" w:rsidR="009722D5" w:rsidRPr="007B746A" w:rsidRDefault="009722D5" w:rsidP="005411BB">
            <w:pPr>
              <w:pStyle w:val="TAH"/>
              <w:rPr>
                <w:lang w:eastAsia="en-GB"/>
              </w:rPr>
            </w:pPr>
            <w:r w:rsidRPr="007B746A">
              <w:rPr>
                <w:i/>
                <w:noProof/>
                <w:lang w:eastAsia="en-GB"/>
              </w:rPr>
              <w:t>SystemInformationBlockType7</w:t>
            </w:r>
            <w:r w:rsidRPr="007B746A">
              <w:rPr>
                <w:iCs/>
                <w:noProof/>
                <w:lang w:eastAsia="en-GB"/>
              </w:rPr>
              <w:t xml:space="preserve"> field descriptions</w:t>
            </w:r>
          </w:p>
        </w:tc>
      </w:tr>
      <w:tr w:rsidR="007B746A" w:rsidRPr="007B746A" w14:paraId="61CC130F" w14:textId="77777777" w:rsidTr="005411BB">
        <w:trPr>
          <w:cantSplit/>
        </w:trPr>
        <w:tc>
          <w:tcPr>
            <w:tcW w:w="9639" w:type="dxa"/>
          </w:tcPr>
          <w:p w14:paraId="7577E6A4" w14:textId="77777777" w:rsidR="009722D5" w:rsidRPr="007B746A" w:rsidRDefault="009722D5" w:rsidP="005411BB">
            <w:pPr>
              <w:pStyle w:val="TAL"/>
              <w:rPr>
                <w:b/>
                <w:bCs/>
                <w:i/>
                <w:noProof/>
                <w:lang w:eastAsia="en-GB"/>
              </w:rPr>
            </w:pPr>
            <w:r w:rsidRPr="007B746A">
              <w:rPr>
                <w:b/>
                <w:bCs/>
                <w:i/>
                <w:noProof/>
                <w:lang w:eastAsia="en-GB"/>
              </w:rPr>
              <w:t>carrierFreqs</w:t>
            </w:r>
          </w:p>
          <w:p w14:paraId="13D80888"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33C781B" w14:textId="77777777" w:rsidTr="005411BB">
        <w:trPr>
          <w:cantSplit/>
        </w:trPr>
        <w:tc>
          <w:tcPr>
            <w:tcW w:w="9639" w:type="dxa"/>
          </w:tcPr>
          <w:p w14:paraId="6D04157E" w14:textId="77777777" w:rsidR="009722D5" w:rsidRPr="007B746A" w:rsidRDefault="009722D5" w:rsidP="005411BB">
            <w:pPr>
              <w:pStyle w:val="TAL"/>
              <w:rPr>
                <w:b/>
                <w:bCs/>
                <w:i/>
                <w:noProof/>
                <w:lang w:eastAsia="en-GB"/>
              </w:rPr>
            </w:pPr>
            <w:r w:rsidRPr="007B746A">
              <w:rPr>
                <w:b/>
                <w:bCs/>
                <w:i/>
                <w:noProof/>
                <w:lang w:eastAsia="en-GB"/>
              </w:rPr>
              <w:t>carrierFreqsInfoList</w:t>
            </w:r>
          </w:p>
          <w:p w14:paraId="50B963F4" w14:textId="77777777" w:rsidR="009722D5" w:rsidRPr="007B746A" w:rsidRDefault="009722D5" w:rsidP="005411BB">
            <w:pPr>
              <w:pStyle w:val="TAL"/>
              <w:rPr>
                <w:lang w:eastAsia="en-GB"/>
              </w:rPr>
            </w:pPr>
            <w:r w:rsidRPr="007B746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B746A" w:rsidRPr="007B746A" w14:paraId="42EAD850" w14:textId="77777777" w:rsidTr="005411BB">
        <w:trPr>
          <w:cantSplit/>
        </w:trPr>
        <w:tc>
          <w:tcPr>
            <w:tcW w:w="9639" w:type="dxa"/>
          </w:tcPr>
          <w:p w14:paraId="71D8964C" w14:textId="77777777" w:rsidR="009722D5" w:rsidRPr="007B746A" w:rsidRDefault="009722D5" w:rsidP="005411BB">
            <w:pPr>
              <w:pStyle w:val="TAL"/>
              <w:rPr>
                <w:b/>
                <w:bCs/>
                <w:i/>
                <w:noProof/>
                <w:lang w:eastAsia="en-GB"/>
              </w:rPr>
            </w:pPr>
            <w:r w:rsidRPr="007B746A">
              <w:rPr>
                <w:b/>
                <w:bCs/>
                <w:i/>
                <w:noProof/>
                <w:lang w:eastAsia="en-GB"/>
              </w:rPr>
              <w:t>commonInfo</w:t>
            </w:r>
          </w:p>
          <w:p w14:paraId="1D0AD06E" w14:textId="77777777" w:rsidR="009722D5" w:rsidRPr="007B746A" w:rsidRDefault="009722D5" w:rsidP="005411BB">
            <w:pPr>
              <w:pStyle w:val="TAL"/>
              <w:rPr>
                <w:lang w:eastAsia="en-GB"/>
              </w:rPr>
            </w:pPr>
            <w:r w:rsidRPr="007B746A">
              <w:rPr>
                <w:lang w:eastAsia="en-GB"/>
              </w:rPr>
              <w:t>Defines the set of cell reselection parameters for the group of GERAN carrier frequencies.</w:t>
            </w:r>
          </w:p>
        </w:tc>
      </w:tr>
      <w:tr w:rsidR="007B746A" w:rsidRPr="007B746A" w14:paraId="5A9A7C1B" w14:textId="77777777" w:rsidTr="005411BB">
        <w:trPr>
          <w:cantSplit/>
        </w:trPr>
        <w:tc>
          <w:tcPr>
            <w:tcW w:w="9639" w:type="dxa"/>
          </w:tcPr>
          <w:p w14:paraId="4679526C" w14:textId="77777777" w:rsidR="009722D5" w:rsidRPr="007B746A" w:rsidRDefault="009722D5" w:rsidP="005411BB">
            <w:pPr>
              <w:pStyle w:val="TAL"/>
              <w:rPr>
                <w:b/>
                <w:bCs/>
                <w:i/>
                <w:noProof/>
                <w:lang w:eastAsia="en-GB"/>
              </w:rPr>
            </w:pPr>
            <w:r w:rsidRPr="007B746A">
              <w:rPr>
                <w:b/>
                <w:bCs/>
                <w:i/>
                <w:noProof/>
                <w:lang w:eastAsia="en-GB"/>
              </w:rPr>
              <w:t>ncc-Permitted</w:t>
            </w:r>
          </w:p>
          <w:p w14:paraId="375BDF83" w14:textId="77777777" w:rsidR="009722D5" w:rsidRPr="007B746A" w:rsidRDefault="009722D5" w:rsidP="005411BB">
            <w:pPr>
              <w:pStyle w:val="TAL"/>
              <w:rPr>
                <w:lang w:eastAsia="en-GB"/>
              </w:rPr>
            </w:pPr>
            <w:r w:rsidRPr="007B746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B746A" w:rsidRPr="007B746A" w14:paraId="4463ED9D" w14:textId="77777777" w:rsidTr="005411BB">
        <w:trPr>
          <w:cantSplit/>
        </w:trPr>
        <w:tc>
          <w:tcPr>
            <w:tcW w:w="9639" w:type="dxa"/>
          </w:tcPr>
          <w:p w14:paraId="7397F7A4" w14:textId="77777777" w:rsidR="009722D5" w:rsidRPr="007B746A" w:rsidRDefault="009722D5" w:rsidP="005411BB">
            <w:pPr>
              <w:pStyle w:val="TAL"/>
              <w:rPr>
                <w:b/>
                <w:bCs/>
                <w:i/>
                <w:noProof/>
                <w:lang w:eastAsia="en-GB"/>
              </w:rPr>
            </w:pPr>
            <w:r w:rsidRPr="007B746A">
              <w:rPr>
                <w:b/>
                <w:bCs/>
                <w:i/>
                <w:noProof/>
                <w:lang w:eastAsia="en-GB"/>
              </w:rPr>
              <w:t>p-MaxGERAN</w:t>
            </w:r>
          </w:p>
          <w:p w14:paraId="280434A2" w14:textId="77777777" w:rsidR="009722D5" w:rsidRPr="007B746A" w:rsidRDefault="009722D5" w:rsidP="005411BB">
            <w:pPr>
              <w:pStyle w:val="TAL"/>
              <w:rPr>
                <w:b/>
                <w:bCs/>
                <w:i/>
                <w:noProof/>
                <w:lang w:eastAsia="en-GB"/>
              </w:rPr>
            </w:pPr>
            <w:r w:rsidRPr="007B746A">
              <w:rPr>
                <w:lang w:eastAsia="en-GB"/>
              </w:rPr>
              <w:t>Maximum allowed transmission power for GERAN on an uplink carrier frequency, see TS 45.008 [28]. Value in dBm.</w:t>
            </w:r>
            <w:r w:rsidRPr="007B746A">
              <w:rPr>
                <w:iCs/>
                <w:lang w:eastAsia="en-GB"/>
              </w:rPr>
              <w:t xml:space="preserve"> Applicable for the neighbouring GERAN cells on this carrier frequency.</w:t>
            </w:r>
            <w:r w:rsidRPr="007B746A">
              <w:rPr>
                <w:lang w:eastAsia="en-GB"/>
              </w:rPr>
              <w:t xml:space="preserve"> If </w:t>
            </w:r>
            <w:r w:rsidRPr="007B746A">
              <w:rPr>
                <w:i/>
                <w:lang w:eastAsia="en-GB"/>
              </w:rPr>
              <w:t>pmaxGERAN</w:t>
            </w:r>
            <w:r w:rsidRPr="007B746A">
              <w:rPr>
                <w:lang w:eastAsia="en-GB"/>
              </w:rPr>
              <w:t xml:space="preserve"> is absent, the maximum power according to the UE capability is used.</w:t>
            </w:r>
          </w:p>
        </w:tc>
      </w:tr>
      <w:tr w:rsidR="007B746A" w:rsidRPr="007B746A" w14:paraId="01DE1C9C" w14:textId="77777777" w:rsidTr="005411BB">
        <w:trPr>
          <w:cantSplit/>
        </w:trPr>
        <w:tc>
          <w:tcPr>
            <w:tcW w:w="9639" w:type="dxa"/>
          </w:tcPr>
          <w:p w14:paraId="489F73CE" w14:textId="77777777" w:rsidR="009722D5" w:rsidRPr="007B746A" w:rsidRDefault="009722D5" w:rsidP="005411BB">
            <w:pPr>
              <w:pStyle w:val="TAL"/>
              <w:rPr>
                <w:b/>
                <w:bCs/>
                <w:i/>
                <w:noProof/>
                <w:lang w:eastAsia="en-GB"/>
              </w:rPr>
            </w:pPr>
            <w:r w:rsidRPr="007B746A">
              <w:rPr>
                <w:b/>
                <w:bCs/>
                <w:i/>
                <w:noProof/>
                <w:lang w:eastAsia="en-GB"/>
              </w:rPr>
              <w:t>q-RxLevMin</w:t>
            </w:r>
          </w:p>
          <w:p w14:paraId="282A8286"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36.304 [4], minimum required RX level in the GSM cell. The actual value of Q</w:t>
            </w:r>
            <w:r w:rsidRPr="007B746A">
              <w:rPr>
                <w:vertAlign w:val="subscript"/>
                <w:lang w:eastAsia="en-GB"/>
              </w:rPr>
              <w:t>rxlevmin</w:t>
            </w:r>
            <w:r w:rsidRPr="007B746A">
              <w:rPr>
                <w:lang w:eastAsia="en-GB"/>
              </w:rPr>
              <w:t xml:space="preserve"> in </w:t>
            </w:r>
            <w:r w:rsidRPr="007B746A">
              <w:rPr>
                <w:noProof/>
                <w:lang w:eastAsia="en-GB"/>
              </w:rPr>
              <w:t xml:space="preserve">dBm </w:t>
            </w:r>
            <w:r w:rsidRPr="007B746A">
              <w:rPr>
                <w:lang w:eastAsia="en-GB"/>
              </w:rPr>
              <w:t xml:space="preserve">= (field value * 2) </w:t>
            </w:r>
            <w:r w:rsidRPr="007B746A">
              <w:rPr>
                <w:lang w:eastAsia="en-GB"/>
              </w:rPr>
              <w:sym w:font="Symbol" w:char="F02D"/>
            </w:r>
            <w:r w:rsidRPr="007B746A">
              <w:rPr>
                <w:lang w:eastAsia="en-GB"/>
              </w:rPr>
              <w:t xml:space="preserve"> 115.</w:t>
            </w:r>
          </w:p>
        </w:tc>
      </w:tr>
      <w:tr w:rsidR="007B746A" w:rsidRPr="007B746A" w14:paraId="046534F7" w14:textId="77777777" w:rsidTr="005411BB">
        <w:trPr>
          <w:cantSplit/>
        </w:trPr>
        <w:tc>
          <w:tcPr>
            <w:tcW w:w="9639" w:type="dxa"/>
          </w:tcPr>
          <w:p w14:paraId="40FC3C8D" w14:textId="77777777" w:rsidR="009722D5" w:rsidRPr="007B746A" w:rsidRDefault="009722D5" w:rsidP="005411BB">
            <w:pPr>
              <w:pStyle w:val="TAL"/>
              <w:rPr>
                <w:b/>
                <w:bCs/>
                <w:i/>
                <w:noProof/>
                <w:lang w:eastAsia="en-GB"/>
              </w:rPr>
            </w:pPr>
            <w:r w:rsidRPr="007B746A">
              <w:rPr>
                <w:b/>
                <w:bCs/>
                <w:i/>
                <w:noProof/>
                <w:lang w:eastAsia="en-GB"/>
              </w:rPr>
              <w:t>threshX-High</w:t>
            </w:r>
          </w:p>
          <w:p w14:paraId="27ABC9B0"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w:t>
            </w:r>
          </w:p>
        </w:tc>
      </w:tr>
      <w:tr w:rsidR="007B746A" w:rsidRPr="007B746A" w14:paraId="672AE2EC" w14:textId="77777777" w:rsidTr="005411BB">
        <w:trPr>
          <w:cantSplit/>
        </w:trPr>
        <w:tc>
          <w:tcPr>
            <w:tcW w:w="9639" w:type="dxa"/>
          </w:tcPr>
          <w:p w14:paraId="39AD9AE8" w14:textId="77777777" w:rsidR="009722D5" w:rsidRPr="007B746A" w:rsidRDefault="009722D5" w:rsidP="005411BB">
            <w:pPr>
              <w:pStyle w:val="TAL"/>
              <w:rPr>
                <w:b/>
                <w:bCs/>
                <w:i/>
                <w:noProof/>
                <w:lang w:eastAsia="en-GB"/>
              </w:rPr>
            </w:pPr>
            <w:r w:rsidRPr="007B746A">
              <w:rPr>
                <w:b/>
                <w:bCs/>
                <w:i/>
                <w:noProof/>
                <w:lang w:eastAsia="en-GB"/>
              </w:rPr>
              <w:t>threshX-Low</w:t>
            </w:r>
          </w:p>
          <w:p w14:paraId="541C9271"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w:t>
            </w:r>
          </w:p>
        </w:tc>
      </w:tr>
      <w:tr w:rsidR="007B746A" w:rsidRPr="007B746A" w14:paraId="127C8586" w14:textId="77777777" w:rsidTr="005411BB">
        <w:trPr>
          <w:cantSplit/>
        </w:trPr>
        <w:tc>
          <w:tcPr>
            <w:tcW w:w="9639" w:type="dxa"/>
          </w:tcPr>
          <w:p w14:paraId="73506AD2" w14:textId="77777777" w:rsidR="009722D5" w:rsidRPr="007B746A" w:rsidRDefault="009722D5" w:rsidP="005411BB">
            <w:pPr>
              <w:pStyle w:val="TAL"/>
              <w:rPr>
                <w:b/>
                <w:bCs/>
                <w:i/>
                <w:noProof/>
                <w:lang w:eastAsia="en-GB"/>
              </w:rPr>
            </w:pPr>
            <w:r w:rsidRPr="007B746A">
              <w:rPr>
                <w:b/>
                <w:bCs/>
                <w:i/>
                <w:noProof/>
                <w:lang w:eastAsia="en-GB"/>
              </w:rPr>
              <w:t>t-ReselectionGERAN</w:t>
            </w:r>
          </w:p>
          <w:p w14:paraId="6F1EFA7D"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GERAN</w:t>
            </w:r>
            <w:r w:rsidR="00497FBE" w:rsidRPr="007B746A">
              <w:rPr>
                <w:lang w:eastAsia="en-GB"/>
              </w:rPr>
              <w:t>"</w:t>
            </w:r>
            <w:r w:rsidRPr="007B746A">
              <w:rPr>
                <w:lang w:eastAsia="en-GB"/>
              </w:rPr>
              <w:t xml:space="preserve"> in TS 36.304 [4].</w:t>
            </w:r>
          </w:p>
        </w:tc>
      </w:tr>
      <w:tr w:rsidR="009722D5" w:rsidRPr="007B746A" w14:paraId="1FBA3BA9" w14:textId="77777777" w:rsidTr="005411BB">
        <w:trPr>
          <w:cantSplit/>
        </w:trPr>
        <w:tc>
          <w:tcPr>
            <w:tcW w:w="9639" w:type="dxa"/>
          </w:tcPr>
          <w:p w14:paraId="4E1B1FC0" w14:textId="77777777" w:rsidR="009722D5" w:rsidRPr="007B746A" w:rsidRDefault="009722D5" w:rsidP="005411BB">
            <w:pPr>
              <w:pStyle w:val="TAL"/>
              <w:rPr>
                <w:b/>
                <w:bCs/>
                <w:i/>
                <w:noProof/>
                <w:lang w:eastAsia="en-GB"/>
              </w:rPr>
            </w:pPr>
            <w:r w:rsidRPr="007B746A">
              <w:rPr>
                <w:b/>
                <w:bCs/>
                <w:i/>
                <w:noProof/>
                <w:lang w:eastAsia="en-GB"/>
              </w:rPr>
              <w:t>t-ReselectionGERAN-SF</w:t>
            </w:r>
          </w:p>
          <w:p w14:paraId="019DD9D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GERAN</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68F8B3A" w14:textId="77777777" w:rsidR="009722D5" w:rsidRPr="007B746A" w:rsidRDefault="009722D5" w:rsidP="009722D5"/>
    <w:p w14:paraId="0BDD0455" w14:textId="77777777" w:rsidR="009722D5" w:rsidRPr="007B746A" w:rsidRDefault="009722D5" w:rsidP="009722D5">
      <w:pPr>
        <w:pStyle w:val="Heading4"/>
        <w:rPr>
          <w:i/>
          <w:noProof/>
        </w:rPr>
      </w:pPr>
      <w:bookmarkStart w:id="1353" w:name="_Toc20487250"/>
      <w:bookmarkStart w:id="1354" w:name="_Toc29342545"/>
      <w:bookmarkStart w:id="1355" w:name="_Toc29343684"/>
      <w:bookmarkStart w:id="1356" w:name="_Toc36566946"/>
      <w:bookmarkStart w:id="1357" w:name="_Toc36810384"/>
      <w:bookmarkStart w:id="1358" w:name="_Toc36846748"/>
      <w:bookmarkStart w:id="1359" w:name="_Toc36939401"/>
      <w:bookmarkStart w:id="1360" w:name="_Toc37082381"/>
      <w:bookmarkStart w:id="1361" w:name="_Toc46481013"/>
      <w:bookmarkStart w:id="1362" w:name="_Toc46482247"/>
      <w:bookmarkStart w:id="1363" w:name="_Toc46483481"/>
      <w:bookmarkStart w:id="1364" w:name="_Toc156168168"/>
      <w:r w:rsidRPr="007B746A">
        <w:t>–</w:t>
      </w:r>
      <w:r w:rsidRPr="007B746A">
        <w:tab/>
      </w:r>
      <w:r w:rsidRPr="007B746A">
        <w:rPr>
          <w:i/>
          <w:noProof/>
        </w:rPr>
        <w:t>SystemInformationBlockType8</w:t>
      </w:r>
      <w:bookmarkEnd w:id="1353"/>
      <w:bookmarkEnd w:id="1354"/>
      <w:bookmarkEnd w:id="1355"/>
      <w:bookmarkEnd w:id="1356"/>
      <w:bookmarkEnd w:id="1357"/>
      <w:bookmarkEnd w:id="1358"/>
      <w:bookmarkEnd w:id="1359"/>
      <w:bookmarkEnd w:id="1360"/>
      <w:bookmarkEnd w:id="1361"/>
      <w:bookmarkEnd w:id="1362"/>
      <w:bookmarkEnd w:id="1363"/>
      <w:bookmarkEnd w:id="1364"/>
    </w:p>
    <w:p w14:paraId="38FBDAFD" w14:textId="77777777" w:rsidR="009722D5" w:rsidRPr="007B746A" w:rsidRDefault="009722D5" w:rsidP="009722D5">
      <w:r w:rsidRPr="007B746A">
        <w:t xml:space="preserve">The IE </w:t>
      </w:r>
      <w:r w:rsidRPr="007B746A">
        <w:rPr>
          <w:i/>
          <w:noProof/>
        </w:rPr>
        <w:t>SystemInformationBlockType8</w:t>
      </w:r>
      <w:r w:rsidRPr="007B746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7B746A" w:rsidRDefault="009722D5" w:rsidP="009722D5">
      <w:pPr>
        <w:pStyle w:val="TH"/>
        <w:rPr>
          <w:bCs/>
          <w:i/>
          <w:iCs/>
        </w:rPr>
      </w:pPr>
      <w:r w:rsidRPr="007B746A">
        <w:rPr>
          <w:bCs/>
          <w:i/>
          <w:iCs/>
          <w:noProof/>
        </w:rPr>
        <w:t xml:space="preserve">SystemInformationBlockType8 </w:t>
      </w:r>
      <w:r w:rsidRPr="007B746A">
        <w:rPr>
          <w:bCs/>
          <w:iCs/>
          <w:noProof/>
        </w:rPr>
        <w:t>information element</w:t>
      </w:r>
    </w:p>
    <w:p w14:paraId="59B552FD" w14:textId="77777777" w:rsidR="009722D5" w:rsidRPr="007B746A" w:rsidRDefault="009722D5" w:rsidP="009722D5">
      <w:pPr>
        <w:pStyle w:val="PL"/>
        <w:shd w:val="clear" w:color="auto" w:fill="E6E6E6"/>
      </w:pPr>
      <w:r w:rsidRPr="007B746A">
        <w:t>-- ASN1START</w:t>
      </w:r>
    </w:p>
    <w:p w14:paraId="1C3DA009" w14:textId="77777777" w:rsidR="009722D5" w:rsidRPr="007B746A" w:rsidRDefault="009722D5" w:rsidP="009722D5">
      <w:pPr>
        <w:pStyle w:val="PL"/>
        <w:shd w:val="clear" w:color="auto" w:fill="E6E6E6"/>
      </w:pPr>
    </w:p>
    <w:p w14:paraId="033130DF" w14:textId="77777777" w:rsidR="009722D5" w:rsidRPr="007B746A" w:rsidRDefault="009722D5" w:rsidP="009722D5">
      <w:pPr>
        <w:pStyle w:val="PL"/>
        <w:shd w:val="clear" w:color="auto" w:fill="E6E6E6"/>
      </w:pPr>
      <w:r w:rsidRPr="007B746A">
        <w:t>SystemInformationBlockType8 ::=</w:t>
      </w:r>
      <w:r w:rsidRPr="007B746A">
        <w:tab/>
      </w:r>
      <w:r w:rsidRPr="007B746A">
        <w:tab/>
        <w:t>SEQUENCE {</w:t>
      </w:r>
    </w:p>
    <w:p w14:paraId="112C85F3" w14:textId="77777777" w:rsidR="009722D5" w:rsidRPr="007B746A" w:rsidRDefault="009722D5" w:rsidP="009722D5">
      <w:pPr>
        <w:pStyle w:val="PL"/>
        <w:shd w:val="clear" w:color="auto" w:fill="E6E6E6"/>
      </w:pPr>
      <w:bookmarkStart w:id="1365" w:name="OLE_LINK59"/>
      <w:bookmarkStart w:id="1366" w:name="OLE_LINK60"/>
      <w:r w:rsidRPr="007B746A">
        <w:tab/>
        <w:t>systemTimeInfo</w:t>
      </w:r>
      <w:r w:rsidRPr="007B746A">
        <w:tab/>
      </w:r>
      <w:r w:rsidRPr="007B746A">
        <w:tab/>
      </w:r>
      <w:r w:rsidRPr="007B746A">
        <w:tab/>
      </w:r>
      <w:r w:rsidRPr="007B746A">
        <w:tab/>
      </w:r>
      <w:r w:rsidRPr="007B746A">
        <w:tab/>
      </w:r>
      <w:r w:rsidRPr="007B746A">
        <w:tab/>
        <w:t>SystemTimeInfoCDMA2000</w:t>
      </w:r>
      <w:r w:rsidRPr="007B746A">
        <w:tab/>
      </w:r>
      <w:r w:rsidRPr="007B746A">
        <w:tab/>
      </w:r>
      <w:r w:rsidRPr="007B746A">
        <w:tab/>
      </w:r>
      <w:r w:rsidRPr="007B746A">
        <w:tab/>
        <w:t>OPTIONAL,</w:t>
      </w:r>
      <w:r w:rsidRPr="007B746A">
        <w:tab/>
        <w:t>-- Need OR</w:t>
      </w:r>
    </w:p>
    <w:p w14:paraId="741B71D3" w14:textId="77777777" w:rsidR="009722D5" w:rsidRPr="007B746A" w:rsidRDefault="009722D5" w:rsidP="009722D5">
      <w:pPr>
        <w:pStyle w:val="PL"/>
        <w:shd w:val="clear" w:color="auto" w:fill="E6E6E6"/>
      </w:pPr>
      <w:r w:rsidRPr="007B746A">
        <w:tab/>
        <w:t>searchWindowSize</w:t>
      </w:r>
      <w:r w:rsidRPr="007B746A">
        <w:tab/>
      </w:r>
      <w:r w:rsidRPr="007B746A">
        <w:tab/>
      </w:r>
      <w:r w:rsidRPr="007B746A">
        <w:tab/>
      </w:r>
      <w:r w:rsidRPr="007B746A">
        <w:tab/>
      </w:r>
      <w:r w:rsidRPr="007B746A">
        <w:tab/>
        <w:t>INTEGER (0..15)</w:t>
      </w:r>
      <w:r w:rsidRPr="007B746A">
        <w:tab/>
      </w:r>
      <w:r w:rsidRPr="007B746A">
        <w:tab/>
      </w:r>
      <w:r w:rsidRPr="007B746A">
        <w:tab/>
      </w:r>
      <w:r w:rsidRPr="007B746A">
        <w:tab/>
      </w:r>
      <w:r w:rsidRPr="007B746A">
        <w:tab/>
      </w:r>
      <w:r w:rsidRPr="007B746A">
        <w:tab/>
        <w:t>OPTIONAL,</w:t>
      </w:r>
      <w:r w:rsidRPr="007B746A">
        <w:tab/>
        <w:t>-- Need OR</w:t>
      </w:r>
    </w:p>
    <w:p w14:paraId="5BEAA57C" w14:textId="77777777" w:rsidR="009722D5" w:rsidRPr="007B746A" w:rsidRDefault="009722D5" w:rsidP="009722D5">
      <w:pPr>
        <w:pStyle w:val="PL"/>
        <w:shd w:val="clear" w:color="auto" w:fill="E6E6E6"/>
      </w:pPr>
      <w:r w:rsidRPr="007B746A">
        <w:tab/>
        <w:t>parametersHRPD</w:t>
      </w:r>
      <w:r w:rsidRPr="007B746A">
        <w:tab/>
      </w:r>
      <w:r w:rsidRPr="007B746A">
        <w:tab/>
      </w:r>
      <w:r w:rsidRPr="007B746A">
        <w:tab/>
      </w:r>
      <w:r w:rsidRPr="007B746A">
        <w:tab/>
      </w:r>
      <w:r w:rsidRPr="007B746A">
        <w:tab/>
      </w:r>
      <w:r w:rsidRPr="007B746A">
        <w:tab/>
        <w:t>SEQUENCE {</w:t>
      </w:r>
    </w:p>
    <w:p w14:paraId="53DB6D5F" w14:textId="77777777" w:rsidR="009722D5" w:rsidRPr="007B746A" w:rsidRDefault="009722D5" w:rsidP="009722D5">
      <w:pPr>
        <w:pStyle w:val="PL"/>
        <w:shd w:val="clear" w:color="auto" w:fill="E6E6E6"/>
      </w:pPr>
      <w:r w:rsidRPr="007B746A">
        <w:tab/>
      </w:r>
      <w:r w:rsidRPr="007B746A">
        <w:tab/>
        <w:t>preRegistrationInfoHRPD</w:t>
      </w:r>
      <w:r w:rsidRPr="007B746A">
        <w:tab/>
      </w:r>
      <w:r w:rsidRPr="007B746A">
        <w:tab/>
      </w:r>
      <w:r w:rsidRPr="007B746A">
        <w:tab/>
      </w:r>
      <w:r w:rsidRPr="007B746A">
        <w:tab/>
        <w:t>PreRegistrationInfoHRPD,</w:t>
      </w:r>
    </w:p>
    <w:p w14:paraId="23FFC1DC" w14:textId="77777777" w:rsidR="009722D5" w:rsidRPr="007B746A" w:rsidRDefault="009722D5" w:rsidP="009722D5">
      <w:pPr>
        <w:pStyle w:val="PL"/>
        <w:shd w:val="clear" w:color="auto" w:fill="E6E6E6"/>
      </w:pPr>
      <w:r w:rsidRPr="007B746A">
        <w:lastRenderedPageBreak/>
        <w:tab/>
      </w:r>
      <w:r w:rsidRPr="007B746A">
        <w:tab/>
        <w:t>cellReselectionParametersHRPD</w:t>
      </w:r>
      <w:r w:rsidRPr="007B746A">
        <w:tab/>
      </w:r>
      <w:r w:rsidRPr="007B746A">
        <w:tab/>
        <w:t>CellReselectionParametersCDMA2000</w:t>
      </w:r>
      <w:r w:rsidRPr="007B746A">
        <w:tab/>
        <w:t>OPTIONAL -- Need OR</w:t>
      </w:r>
    </w:p>
    <w:p w14:paraId="25BCE1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A20D788" w14:textId="77777777" w:rsidR="009722D5" w:rsidRPr="007B746A" w:rsidRDefault="009722D5" w:rsidP="009722D5">
      <w:pPr>
        <w:pStyle w:val="PL"/>
        <w:shd w:val="clear" w:color="auto" w:fill="E6E6E6"/>
      </w:pPr>
      <w:r w:rsidRPr="007B746A">
        <w:tab/>
        <w:t>parameters1XRTT</w:t>
      </w:r>
      <w:r w:rsidRPr="007B746A">
        <w:tab/>
      </w:r>
      <w:r w:rsidRPr="007B746A">
        <w:tab/>
      </w:r>
      <w:r w:rsidRPr="007B746A">
        <w:tab/>
      </w:r>
      <w:r w:rsidRPr="007B746A">
        <w:tab/>
      </w:r>
      <w:r w:rsidRPr="007B746A">
        <w:tab/>
      </w:r>
      <w:r w:rsidRPr="007B746A">
        <w:tab/>
        <w:t>SEQUENCE {</w:t>
      </w:r>
    </w:p>
    <w:p w14:paraId="38F95A71" w14:textId="77777777" w:rsidR="009722D5" w:rsidRPr="007B746A" w:rsidRDefault="009722D5" w:rsidP="009722D5">
      <w:pPr>
        <w:pStyle w:val="PL"/>
        <w:shd w:val="clear" w:color="auto" w:fill="E6E6E6"/>
      </w:pPr>
      <w:r w:rsidRPr="007B746A">
        <w:tab/>
      </w:r>
      <w:r w:rsidRPr="007B746A">
        <w:tab/>
        <w:t>csfb-RegistrationParam1XRTT</w:t>
      </w:r>
      <w:r w:rsidRPr="007B746A">
        <w:tab/>
      </w:r>
      <w:r w:rsidRPr="007B746A">
        <w:tab/>
      </w:r>
      <w:r w:rsidRPr="007B746A">
        <w:tab/>
        <w:t>CSFB-RegistrationParam1XRTT</w:t>
      </w:r>
      <w:r w:rsidRPr="007B746A">
        <w:tab/>
      </w:r>
      <w:r w:rsidRPr="007B746A">
        <w:tab/>
        <w:t>OPTIONAL,</w:t>
      </w:r>
      <w:r w:rsidRPr="007B746A">
        <w:tab/>
        <w:t>-- Need OP</w:t>
      </w:r>
    </w:p>
    <w:p w14:paraId="510F7951" w14:textId="77777777" w:rsidR="009722D5" w:rsidRPr="007B746A" w:rsidRDefault="009722D5" w:rsidP="009722D5">
      <w:pPr>
        <w:pStyle w:val="PL"/>
        <w:shd w:val="clear" w:color="auto" w:fill="E6E6E6"/>
      </w:pPr>
      <w:r w:rsidRPr="007B746A">
        <w:tab/>
      </w:r>
      <w:r w:rsidRPr="007B746A">
        <w:tab/>
        <w:t>longCodeState1XRTT</w:t>
      </w:r>
      <w:r w:rsidRPr="007B746A">
        <w:tab/>
      </w:r>
      <w:r w:rsidRPr="007B746A">
        <w:tab/>
      </w:r>
      <w:r w:rsidRPr="007B746A">
        <w:tab/>
      </w:r>
      <w:r w:rsidRPr="007B746A">
        <w:tab/>
      </w:r>
      <w:r w:rsidRPr="007B746A">
        <w:tab/>
        <w:t>BIT STRING (SIZE (42))</w:t>
      </w:r>
      <w:r w:rsidRPr="007B746A">
        <w:tab/>
      </w:r>
      <w:r w:rsidRPr="007B746A">
        <w:tab/>
      </w:r>
      <w:r w:rsidRPr="007B746A">
        <w:tab/>
        <w:t>OPTIONAL,</w:t>
      </w:r>
      <w:r w:rsidRPr="007B746A">
        <w:tab/>
        <w:t>-- Need OR</w:t>
      </w:r>
    </w:p>
    <w:p w14:paraId="59ADF137" w14:textId="77777777" w:rsidR="009722D5" w:rsidRPr="007B746A" w:rsidRDefault="009722D5" w:rsidP="009722D5">
      <w:pPr>
        <w:pStyle w:val="PL"/>
        <w:shd w:val="clear" w:color="auto" w:fill="E6E6E6"/>
      </w:pPr>
      <w:r w:rsidRPr="007B746A">
        <w:tab/>
      </w:r>
      <w:r w:rsidRPr="007B746A">
        <w:tab/>
        <w:t>cellReselectionParameters1XRTT</w:t>
      </w:r>
      <w:r w:rsidRPr="007B746A">
        <w:tab/>
      </w:r>
      <w:r w:rsidRPr="007B746A">
        <w:tab/>
        <w:t>CellReselectionParametersCDMA2000</w:t>
      </w:r>
      <w:r w:rsidRPr="007B746A">
        <w:tab/>
        <w:t>OPTIONAL -- Need OR</w:t>
      </w:r>
    </w:p>
    <w:p w14:paraId="010BAE3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bookmarkEnd w:id="1365"/>
    <w:bookmarkEnd w:id="1366"/>
    <w:p w14:paraId="38262DCC" w14:textId="77777777" w:rsidR="009722D5" w:rsidRPr="007B746A" w:rsidRDefault="009722D5" w:rsidP="009722D5">
      <w:pPr>
        <w:pStyle w:val="PL"/>
        <w:shd w:val="clear" w:color="auto" w:fill="E6E6E6"/>
      </w:pPr>
      <w:r w:rsidRPr="007B746A">
        <w:tab/>
        <w:t>...,</w:t>
      </w:r>
    </w:p>
    <w:p w14:paraId="2BB7B41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184B883" w14:textId="77777777" w:rsidR="009722D5" w:rsidRPr="007B746A" w:rsidRDefault="009722D5" w:rsidP="009722D5">
      <w:pPr>
        <w:pStyle w:val="PL"/>
        <w:shd w:val="clear" w:color="auto" w:fill="E6E6E6"/>
      </w:pPr>
      <w:r w:rsidRPr="007B746A">
        <w:tab/>
        <w:t>[[</w:t>
      </w:r>
      <w:r w:rsidRPr="007B746A">
        <w:tab/>
        <w:t>csfb-SupportForDualRxUEs-r9</w:t>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t>-- Need OR</w:t>
      </w:r>
    </w:p>
    <w:p w14:paraId="1BA7517C" w14:textId="77777777" w:rsidR="009722D5" w:rsidRPr="007B746A" w:rsidRDefault="009722D5" w:rsidP="009722D5">
      <w:pPr>
        <w:pStyle w:val="PL"/>
        <w:shd w:val="clear" w:color="auto" w:fill="E6E6E6"/>
      </w:pPr>
      <w:r w:rsidRPr="007B746A">
        <w:tab/>
      </w:r>
      <w:r w:rsidRPr="007B746A">
        <w:tab/>
        <w:t>cellReselectionParametersHRPD-v920</w:t>
      </w:r>
      <w:r w:rsidRPr="007B746A">
        <w:tab/>
        <w:t>CellReselectionParametersCDMA2000-v920</w:t>
      </w:r>
      <w:r w:rsidRPr="007B746A">
        <w:tab/>
        <w:t>OPTIONAL,</w:t>
      </w:r>
      <w:r w:rsidRPr="007B746A">
        <w:tab/>
        <w:t>-- Cond NCL-HRPD</w:t>
      </w:r>
    </w:p>
    <w:p w14:paraId="7CEDB7FE" w14:textId="77777777" w:rsidR="009722D5" w:rsidRPr="007B746A" w:rsidRDefault="009722D5" w:rsidP="009722D5">
      <w:pPr>
        <w:pStyle w:val="PL"/>
        <w:shd w:val="clear" w:color="auto" w:fill="E6E6E6"/>
      </w:pPr>
      <w:r w:rsidRPr="007B746A">
        <w:tab/>
      </w:r>
      <w:r w:rsidRPr="007B746A">
        <w:tab/>
        <w:t>cellReselectionParameters1XRTT-v920</w:t>
      </w:r>
      <w:r w:rsidRPr="007B746A">
        <w:tab/>
        <w:t>CellReselectionParametersCDMA2000-v920</w:t>
      </w:r>
      <w:r w:rsidRPr="007B746A">
        <w:tab/>
        <w:t>OPTIONAL,</w:t>
      </w:r>
      <w:r w:rsidRPr="007B746A">
        <w:tab/>
        <w:t>-- Cond NCL-1XRTT</w:t>
      </w:r>
    </w:p>
    <w:p w14:paraId="46B88315" w14:textId="77777777" w:rsidR="009722D5" w:rsidRPr="007B746A" w:rsidRDefault="009722D5" w:rsidP="009722D5">
      <w:pPr>
        <w:pStyle w:val="PL"/>
        <w:shd w:val="clear" w:color="auto" w:fill="E6E6E6"/>
      </w:pPr>
      <w:r w:rsidRPr="007B746A">
        <w:tab/>
      </w:r>
      <w:r w:rsidRPr="007B746A">
        <w:tab/>
        <w:t>csfb-RegistrationParam1XRTT-v920</w:t>
      </w:r>
      <w:r w:rsidRPr="007B746A">
        <w:tab/>
        <w:t>CSFB-RegistrationParam1XRTT-v920</w:t>
      </w:r>
      <w:r w:rsidRPr="007B746A">
        <w:tab/>
      </w:r>
      <w:r w:rsidRPr="007B746A">
        <w:tab/>
        <w:t>OPTIONAL,</w:t>
      </w:r>
      <w:r w:rsidRPr="007B746A">
        <w:tab/>
        <w:t>-- Cond REG-1XRTT</w:t>
      </w:r>
    </w:p>
    <w:p w14:paraId="2F89A78E" w14:textId="77777777" w:rsidR="009722D5" w:rsidRPr="007B746A" w:rsidRDefault="009722D5" w:rsidP="009722D5">
      <w:pPr>
        <w:pStyle w:val="PL"/>
        <w:shd w:val="clear" w:color="auto" w:fill="E6E6E6"/>
      </w:pPr>
      <w:r w:rsidRPr="007B746A">
        <w:tab/>
      </w:r>
      <w:r w:rsidRPr="007B746A">
        <w:tab/>
        <w:t>ac-BarringConfig1XRTT-r9</w:t>
      </w:r>
      <w:r w:rsidRPr="007B746A">
        <w:tab/>
      </w:r>
      <w:r w:rsidRPr="007B746A">
        <w:tab/>
      </w:r>
      <w:r w:rsidRPr="007B746A">
        <w:tab/>
        <w:t>AC-BarringConfig1XRTT-r9</w:t>
      </w:r>
      <w:r w:rsidRPr="007B746A">
        <w:tab/>
        <w:t>OPTIONAL</w:t>
      </w:r>
      <w:r w:rsidRPr="007B746A">
        <w:tab/>
        <w:t>-- Cond REG-1XRTT</w:t>
      </w:r>
    </w:p>
    <w:p w14:paraId="4EEDADC7" w14:textId="77777777" w:rsidR="009722D5" w:rsidRPr="007B746A" w:rsidRDefault="009722D5" w:rsidP="009722D5">
      <w:pPr>
        <w:pStyle w:val="PL"/>
        <w:shd w:val="clear" w:color="auto" w:fill="E6E6E6"/>
      </w:pPr>
      <w:r w:rsidRPr="007B746A">
        <w:tab/>
        <w:t>]],</w:t>
      </w:r>
    </w:p>
    <w:p w14:paraId="0F30982B" w14:textId="77777777" w:rsidR="009722D5" w:rsidRPr="007B746A" w:rsidRDefault="009722D5" w:rsidP="009722D5">
      <w:pPr>
        <w:pStyle w:val="PL"/>
        <w:shd w:val="clear" w:color="auto" w:fill="E6E6E6"/>
      </w:pPr>
      <w:r w:rsidRPr="007B746A">
        <w:tab/>
        <w:t>[[</w:t>
      </w:r>
      <w:r w:rsidRPr="007B746A">
        <w:tab/>
        <w:t>csfb-DualRxTxSupport-r10</w:t>
      </w:r>
      <w:r w:rsidRPr="007B746A">
        <w:tab/>
      </w:r>
      <w:r w:rsidRPr="007B746A">
        <w:tab/>
      </w:r>
      <w:r w:rsidRPr="007B746A">
        <w:tab/>
        <w:t>ENUMERATED {true}</w:t>
      </w:r>
      <w:r w:rsidRPr="007B746A">
        <w:tab/>
      </w:r>
      <w:r w:rsidRPr="007B746A">
        <w:tab/>
      </w:r>
      <w:r w:rsidRPr="007B746A">
        <w:tab/>
        <w:t>OPTIONAL</w:t>
      </w:r>
      <w:r w:rsidRPr="007B746A">
        <w:tab/>
        <w:t>-- Cond REG-1XRTT</w:t>
      </w:r>
    </w:p>
    <w:p w14:paraId="564A5A2C" w14:textId="77777777" w:rsidR="009722D5" w:rsidRPr="007B746A" w:rsidRDefault="009722D5" w:rsidP="009722D5">
      <w:pPr>
        <w:pStyle w:val="PL"/>
        <w:shd w:val="clear" w:color="auto" w:fill="E6E6E6"/>
      </w:pPr>
      <w:r w:rsidRPr="007B746A">
        <w:tab/>
        <w:t>]],</w:t>
      </w:r>
    </w:p>
    <w:p w14:paraId="7D723ECB" w14:textId="77777777" w:rsidR="009722D5" w:rsidRPr="007B746A" w:rsidRDefault="009722D5" w:rsidP="009722D5">
      <w:pPr>
        <w:pStyle w:val="PL"/>
        <w:shd w:val="clear" w:color="auto" w:fill="E6E6E6"/>
      </w:pPr>
      <w:r w:rsidRPr="007B746A">
        <w:tab/>
        <w:t>[[</w:t>
      </w:r>
      <w:r w:rsidRPr="007B746A">
        <w:tab/>
        <w:t>sib8-PerPLMN-List-r11</w:t>
      </w:r>
      <w:r w:rsidRPr="007B746A">
        <w:tab/>
      </w:r>
      <w:r w:rsidRPr="007B746A">
        <w:tab/>
      </w:r>
      <w:r w:rsidRPr="007B746A">
        <w:tab/>
      </w:r>
      <w:r w:rsidRPr="007B746A">
        <w:tab/>
        <w:t>SIB8-PerPLMN-List-r11</w:t>
      </w:r>
      <w:r w:rsidRPr="007B746A">
        <w:tab/>
      </w:r>
      <w:r w:rsidRPr="007B746A">
        <w:tab/>
        <w:t>OPTIONAL</w:t>
      </w:r>
      <w:r w:rsidRPr="007B746A">
        <w:tab/>
        <w:t>-- Need OR</w:t>
      </w:r>
    </w:p>
    <w:p w14:paraId="22DFF8C5" w14:textId="77777777" w:rsidR="009722D5" w:rsidRPr="007B746A" w:rsidRDefault="009722D5" w:rsidP="009722D5">
      <w:pPr>
        <w:pStyle w:val="PL"/>
        <w:shd w:val="clear" w:color="auto" w:fill="E6E6E6"/>
      </w:pPr>
      <w:r w:rsidRPr="007B746A">
        <w:tab/>
        <w:t>]]</w:t>
      </w:r>
    </w:p>
    <w:p w14:paraId="05575D56" w14:textId="77777777" w:rsidR="009722D5" w:rsidRPr="007B746A" w:rsidRDefault="009722D5" w:rsidP="009722D5">
      <w:pPr>
        <w:pStyle w:val="PL"/>
        <w:shd w:val="clear" w:color="auto" w:fill="E6E6E6"/>
      </w:pPr>
      <w:r w:rsidRPr="007B746A">
        <w:t>}</w:t>
      </w:r>
    </w:p>
    <w:p w14:paraId="03A44F76" w14:textId="77777777" w:rsidR="009722D5" w:rsidRPr="007B746A" w:rsidRDefault="009722D5" w:rsidP="009722D5">
      <w:pPr>
        <w:pStyle w:val="PL"/>
        <w:shd w:val="clear" w:color="auto" w:fill="E6E6E6"/>
      </w:pPr>
    </w:p>
    <w:p w14:paraId="51892394" w14:textId="77777777" w:rsidR="009722D5" w:rsidRPr="007B746A" w:rsidRDefault="009722D5" w:rsidP="009722D5">
      <w:pPr>
        <w:pStyle w:val="PL"/>
        <w:shd w:val="clear" w:color="auto" w:fill="E6E6E6"/>
      </w:pPr>
      <w:r w:rsidRPr="007B746A">
        <w:t>CellReselectionParametersCDMA2000 ::= SEQUENCE {</w:t>
      </w:r>
    </w:p>
    <w:p w14:paraId="1526CA12"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C22DE32" w14:textId="77777777" w:rsidR="009722D5" w:rsidRPr="007B746A" w:rsidRDefault="009722D5" w:rsidP="009722D5">
      <w:pPr>
        <w:pStyle w:val="PL"/>
        <w:shd w:val="clear" w:color="auto" w:fill="E6E6E6"/>
      </w:pPr>
      <w:r w:rsidRPr="007B746A">
        <w:tab/>
        <w:t>neighCellList</w:t>
      </w:r>
      <w:r w:rsidRPr="007B746A">
        <w:tab/>
      </w:r>
      <w:r w:rsidRPr="007B746A">
        <w:tab/>
      </w:r>
      <w:r w:rsidRPr="007B746A">
        <w:tab/>
      </w:r>
      <w:r w:rsidRPr="007B746A">
        <w:tab/>
      </w:r>
      <w:r w:rsidRPr="007B746A">
        <w:tab/>
      </w:r>
      <w:r w:rsidRPr="007B746A">
        <w:tab/>
        <w:t>NeighCellListCDMA2000,</w:t>
      </w:r>
    </w:p>
    <w:p w14:paraId="30B2ECD9"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t>T-Reselection,</w:t>
      </w:r>
    </w:p>
    <w:p w14:paraId="5B34FBA6"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1AA6FFB3" w14:textId="77777777" w:rsidR="009722D5" w:rsidRPr="007B746A" w:rsidRDefault="009722D5" w:rsidP="009722D5">
      <w:pPr>
        <w:pStyle w:val="PL"/>
        <w:shd w:val="clear" w:color="auto" w:fill="E6E6E6"/>
      </w:pPr>
      <w:r w:rsidRPr="007B746A">
        <w:t>}</w:t>
      </w:r>
    </w:p>
    <w:p w14:paraId="13AC3B30" w14:textId="77777777" w:rsidR="009722D5" w:rsidRPr="007B746A" w:rsidRDefault="009722D5" w:rsidP="009722D5">
      <w:pPr>
        <w:pStyle w:val="PL"/>
        <w:shd w:val="clear" w:color="auto" w:fill="E6E6E6"/>
      </w:pPr>
    </w:p>
    <w:p w14:paraId="51676D03" w14:textId="77777777" w:rsidR="009722D5" w:rsidRPr="007B746A" w:rsidRDefault="009722D5" w:rsidP="009722D5">
      <w:pPr>
        <w:pStyle w:val="PL"/>
        <w:shd w:val="clear" w:color="auto" w:fill="E6E6E6"/>
      </w:pPr>
      <w:r w:rsidRPr="007B746A">
        <w:t>CellReselectionParametersCDMA2000-r11 ::= SEQUENCE {</w:t>
      </w:r>
    </w:p>
    <w:p w14:paraId="07CDFE5C"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4A3C2FA" w14:textId="77777777" w:rsidR="009722D5" w:rsidRPr="007B746A" w:rsidRDefault="009722D5" w:rsidP="009722D5">
      <w:pPr>
        <w:pStyle w:val="PL"/>
        <w:shd w:val="clear" w:color="auto" w:fill="E6E6E6"/>
      </w:pPr>
      <w:r w:rsidRPr="007B746A">
        <w:tab/>
        <w:t>neighCellList-r11</w:t>
      </w:r>
      <w:r w:rsidRPr="007B746A">
        <w:tab/>
      </w:r>
      <w:r w:rsidRPr="007B746A">
        <w:tab/>
      </w:r>
      <w:r w:rsidRPr="007B746A">
        <w:tab/>
      </w:r>
      <w:r w:rsidRPr="007B746A">
        <w:tab/>
      </w:r>
      <w:r w:rsidRPr="007B746A">
        <w:tab/>
        <w:t>SEQUENCE (SIZE (1..16)) OF NeighCellCDMA2000-r11,</w:t>
      </w:r>
    </w:p>
    <w:p w14:paraId="197BA31A"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r>
      <w:r w:rsidRPr="007B746A">
        <w:tab/>
        <w:t>T-Reselection,</w:t>
      </w:r>
    </w:p>
    <w:p w14:paraId="372CCB5A"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4C820A4B" w14:textId="77777777" w:rsidR="009722D5" w:rsidRPr="007B746A" w:rsidRDefault="009722D5" w:rsidP="009722D5">
      <w:pPr>
        <w:pStyle w:val="PL"/>
        <w:shd w:val="clear" w:color="auto" w:fill="E6E6E6"/>
      </w:pPr>
      <w:r w:rsidRPr="007B746A">
        <w:t>}</w:t>
      </w:r>
    </w:p>
    <w:p w14:paraId="33D1CDD7" w14:textId="77777777" w:rsidR="009722D5" w:rsidRPr="007B746A" w:rsidRDefault="009722D5" w:rsidP="009722D5">
      <w:pPr>
        <w:pStyle w:val="PL"/>
        <w:shd w:val="clear" w:color="auto" w:fill="E6E6E6"/>
      </w:pPr>
    </w:p>
    <w:p w14:paraId="12D28ED8" w14:textId="77777777" w:rsidR="009722D5" w:rsidRPr="007B746A" w:rsidRDefault="009722D5" w:rsidP="009722D5">
      <w:pPr>
        <w:pStyle w:val="PL"/>
        <w:shd w:val="clear" w:color="auto" w:fill="E6E6E6"/>
      </w:pPr>
      <w:r w:rsidRPr="007B746A">
        <w:t>CellReselectionParametersCDMA2000-v920 ::= SEQUENCE {</w:t>
      </w:r>
    </w:p>
    <w:p w14:paraId="32BEB0DD" w14:textId="77777777" w:rsidR="009722D5" w:rsidRPr="007B746A" w:rsidRDefault="009722D5" w:rsidP="009722D5">
      <w:pPr>
        <w:pStyle w:val="PL"/>
        <w:shd w:val="clear" w:color="auto" w:fill="E6E6E6"/>
      </w:pPr>
      <w:r w:rsidRPr="007B746A">
        <w:tab/>
        <w:t>neighCellList-v920</w:t>
      </w:r>
      <w:r w:rsidRPr="007B746A">
        <w:tab/>
      </w:r>
      <w:r w:rsidRPr="007B746A">
        <w:tab/>
      </w:r>
      <w:r w:rsidRPr="007B746A">
        <w:tab/>
      </w:r>
      <w:r w:rsidRPr="007B746A">
        <w:tab/>
      </w:r>
      <w:r w:rsidRPr="007B746A">
        <w:tab/>
      </w:r>
      <w:r w:rsidRPr="007B746A">
        <w:tab/>
        <w:t>NeighCellListCDMA2000-v920</w:t>
      </w:r>
    </w:p>
    <w:p w14:paraId="5893D132" w14:textId="77777777" w:rsidR="009722D5" w:rsidRPr="007B746A" w:rsidRDefault="009722D5" w:rsidP="009722D5">
      <w:pPr>
        <w:pStyle w:val="PL"/>
        <w:shd w:val="clear" w:color="auto" w:fill="E6E6E6"/>
      </w:pPr>
      <w:r w:rsidRPr="007B746A">
        <w:t>}</w:t>
      </w:r>
    </w:p>
    <w:p w14:paraId="39CD4CDF" w14:textId="77777777" w:rsidR="009722D5" w:rsidRPr="007B746A" w:rsidRDefault="009722D5" w:rsidP="009722D5">
      <w:pPr>
        <w:pStyle w:val="PL"/>
        <w:shd w:val="clear" w:color="auto" w:fill="E6E6E6"/>
      </w:pPr>
    </w:p>
    <w:p w14:paraId="140ADB75" w14:textId="77777777" w:rsidR="009722D5" w:rsidRPr="007B746A" w:rsidRDefault="009722D5" w:rsidP="009722D5">
      <w:pPr>
        <w:pStyle w:val="PL"/>
        <w:shd w:val="clear" w:color="auto" w:fill="E6E6E6"/>
      </w:pPr>
      <w:r w:rsidRPr="007B746A">
        <w:t>NeighCellListCDMA2000 ::=</w:t>
      </w:r>
      <w:r w:rsidRPr="007B746A">
        <w:tab/>
      </w:r>
      <w:r w:rsidRPr="007B746A">
        <w:tab/>
      </w:r>
      <w:r w:rsidRPr="007B746A">
        <w:tab/>
        <w:t>SEQUENCE (SIZE (1..16)) OF NeighCellCDMA2000</w:t>
      </w:r>
    </w:p>
    <w:p w14:paraId="7F91E62D" w14:textId="77777777" w:rsidR="009722D5" w:rsidRPr="007B746A" w:rsidRDefault="009722D5" w:rsidP="009722D5">
      <w:pPr>
        <w:pStyle w:val="PL"/>
        <w:shd w:val="clear" w:color="auto" w:fill="E6E6E6"/>
      </w:pPr>
    </w:p>
    <w:p w14:paraId="1B3841EA" w14:textId="77777777" w:rsidR="009722D5" w:rsidRPr="007B746A" w:rsidRDefault="009722D5" w:rsidP="009722D5">
      <w:pPr>
        <w:pStyle w:val="PL"/>
        <w:shd w:val="clear" w:color="auto" w:fill="E6E6E6"/>
      </w:pPr>
      <w:r w:rsidRPr="007B746A">
        <w:t>NeighCellCDMA2000 ::=</w:t>
      </w:r>
      <w:r w:rsidRPr="007B746A">
        <w:tab/>
        <w:t>SEQUENCE {</w:t>
      </w:r>
    </w:p>
    <w:p w14:paraId="58456155"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8B3E3F9" w14:textId="77777777" w:rsidR="009722D5" w:rsidRPr="007B746A" w:rsidRDefault="009722D5" w:rsidP="009722D5">
      <w:pPr>
        <w:pStyle w:val="PL"/>
        <w:shd w:val="clear" w:color="auto" w:fill="E6E6E6"/>
      </w:pPr>
      <w:r w:rsidRPr="007B746A">
        <w:tab/>
        <w:t>neighCellsPerFreqList</w:t>
      </w:r>
      <w:r w:rsidRPr="007B746A">
        <w:tab/>
      </w:r>
      <w:r w:rsidRPr="007B746A">
        <w:tab/>
      </w:r>
      <w:r w:rsidRPr="007B746A">
        <w:tab/>
      </w:r>
      <w:r w:rsidRPr="007B746A">
        <w:tab/>
        <w:t>NeighCellsPerBandclassListCDMA2000</w:t>
      </w:r>
    </w:p>
    <w:p w14:paraId="283DCF74" w14:textId="77777777" w:rsidR="009722D5" w:rsidRPr="007B746A" w:rsidRDefault="009722D5" w:rsidP="009722D5">
      <w:pPr>
        <w:pStyle w:val="PL"/>
        <w:shd w:val="clear" w:color="auto" w:fill="E6E6E6"/>
      </w:pPr>
      <w:r w:rsidRPr="007B746A">
        <w:t>}</w:t>
      </w:r>
    </w:p>
    <w:p w14:paraId="664C62B0" w14:textId="77777777" w:rsidR="009722D5" w:rsidRPr="007B746A" w:rsidRDefault="009722D5" w:rsidP="009722D5">
      <w:pPr>
        <w:pStyle w:val="PL"/>
        <w:shd w:val="clear" w:color="auto" w:fill="E6E6E6"/>
      </w:pPr>
    </w:p>
    <w:p w14:paraId="1B72FA11" w14:textId="77777777" w:rsidR="009722D5" w:rsidRPr="007B746A" w:rsidRDefault="009722D5" w:rsidP="009722D5">
      <w:pPr>
        <w:pStyle w:val="PL"/>
        <w:shd w:val="clear" w:color="auto" w:fill="E6E6E6"/>
      </w:pPr>
      <w:r w:rsidRPr="007B746A">
        <w:t>NeighCellCDMA2000-r11 ::=</w:t>
      </w:r>
      <w:r w:rsidRPr="007B746A">
        <w:tab/>
        <w:t>SEQUENCE {</w:t>
      </w:r>
    </w:p>
    <w:p w14:paraId="24F028E2"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C5D1D40" w14:textId="77777777" w:rsidR="009722D5" w:rsidRPr="007B746A" w:rsidRDefault="009722D5" w:rsidP="009722D5">
      <w:pPr>
        <w:pStyle w:val="PL"/>
        <w:shd w:val="clear" w:color="auto" w:fill="E6E6E6"/>
      </w:pPr>
      <w:r w:rsidRPr="007B746A">
        <w:tab/>
        <w:t>neighFreqInfoList-r11</w:t>
      </w:r>
      <w:r w:rsidRPr="007B746A">
        <w:tab/>
      </w:r>
      <w:r w:rsidRPr="007B746A">
        <w:tab/>
      </w:r>
      <w:r w:rsidRPr="007B746A">
        <w:tab/>
      </w:r>
      <w:r w:rsidRPr="007B746A">
        <w:tab/>
        <w:t>SEQUENCE (SIZE (1..16)) OF NeighCellsPerBandclassCDMA2000-r11</w:t>
      </w:r>
    </w:p>
    <w:p w14:paraId="0B37EE1B" w14:textId="77777777" w:rsidR="009722D5" w:rsidRPr="007B746A" w:rsidRDefault="009722D5" w:rsidP="009722D5">
      <w:pPr>
        <w:pStyle w:val="PL"/>
        <w:shd w:val="clear" w:color="auto" w:fill="E6E6E6"/>
      </w:pPr>
      <w:r w:rsidRPr="007B746A">
        <w:t>}</w:t>
      </w:r>
    </w:p>
    <w:p w14:paraId="7BB62AB7" w14:textId="77777777" w:rsidR="009722D5" w:rsidRPr="007B746A" w:rsidRDefault="009722D5" w:rsidP="009722D5">
      <w:pPr>
        <w:pStyle w:val="PL"/>
        <w:shd w:val="clear" w:color="auto" w:fill="E6E6E6"/>
      </w:pPr>
    </w:p>
    <w:p w14:paraId="1691B56E" w14:textId="77777777" w:rsidR="009722D5" w:rsidRPr="007B746A" w:rsidRDefault="009722D5" w:rsidP="009722D5">
      <w:pPr>
        <w:pStyle w:val="PL"/>
        <w:shd w:val="clear" w:color="auto" w:fill="E6E6E6"/>
      </w:pPr>
      <w:r w:rsidRPr="007B746A">
        <w:t>NeighCellsPerBandclassListCDMA2000 ::= SEQUENCE (SIZE (1..16)) OF NeighCellsPerBandclassCDMA2000</w:t>
      </w:r>
    </w:p>
    <w:p w14:paraId="6EE9F5AE" w14:textId="77777777" w:rsidR="009722D5" w:rsidRPr="007B746A" w:rsidRDefault="009722D5" w:rsidP="009722D5">
      <w:pPr>
        <w:pStyle w:val="PL"/>
        <w:shd w:val="clear" w:color="auto" w:fill="E6E6E6"/>
      </w:pPr>
    </w:p>
    <w:p w14:paraId="2083014F" w14:textId="77777777" w:rsidR="009722D5" w:rsidRPr="007B746A" w:rsidRDefault="009722D5" w:rsidP="009722D5">
      <w:pPr>
        <w:pStyle w:val="PL"/>
        <w:shd w:val="clear" w:color="auto" w:fill="E6E6E6"/>
      </w:pPr>
      <w:r w:rsidRPr="007B746A">
        <w:t>NeighCellsPerBandclassCDMA2000 ::=</w:t>
      </w:r>
      <w:r w:rsidRPr="007B746A">
        <w:tab/>
        <w:t>SEQUENCE {</w:t>
      </w:r>
    </w:p>
    <w:p w14:paraId="5CD5F928"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17C45BFC" w14:textId="77777777" w:rsidR="009722D5" w:rsidRPr="007B746A" w:rsidRDefault="009722D5" w:rsidP="009722D5">
      <w:pPr>
        <w:pStyle w:val="PL"/>
        <w:shd w:val="clear" w:color="auto" w:fill="E6E6E6"/>
      </w:pPr>
      <w:r w:rsidRPr="007B746A">
        <w:tab/>
        <w:t>physCellIdList</w:t>
      </w:r>
      <w:r w:rsidRPr="007B746A">
        <w:tab/>
      </w:r>
      <w:r w:rsidRPr="007B746A">
        <w:tab/>
      </w:r>
      <w:r w:rsidRPr="007B746A">
        <w:tab/>
      </w:r>
      <w:r w:rsidRPr="007B746A">
        <w:tab/>
      </w:r>
      <w:r w:rsidRPr="007B746A">
        <w:tab/>
      </w:r>
      <w:r w:rsidRPr="007B746A">
        <w:tab/>
        <w:t>PhysCellIdListCDMA2000</w:t>
      </w:r>
    </w:p>
    <w:p w14:paraId="63098DF7" w14:textId="77777777" w:rsidR="009722D5" w:rsidRPr="007B746A" w:rsidRDefault="009722D5" w:rsidP="009722D5">
      <w:pPr>
        <w:pStyle w:val="PL"/>
        <w:shd w:val="clear" w:color="auto" w:fill="E6E6E6"/>
      </w:pPr>
      <w:r w:rsidRPr="007B746A">
        <w:t>}</w:t>
      </w:r>
    </w:p>
    <w:p w14:paraId="00981826" w14:textId="77777777" w:rsidR="009722D5" w:rsidRPr="007B746A" w:rsidRDefault="009722D5" w:rsidP="009722D5">
      <w:pPr>
        <w:pStyle w:val="PL"/>
        <w:shd w:val="clear" w:color="auto" w:fill="E6E6E6"/>
      </w:pPr>
    </w:p>
    <w:p w14:paraId="65E30DFE" w14:textId="77777777" w:rsidR="009722D5" w:rsidRPr="007B746A" w:rsidRDefault="009722D5" w:rsidP="009722D5">
      <w:pPr>
        <w:pStyle w:val="PL"/>
        <w:shd w:val="clear" w:color="auto" w:fill="E6E6E6"/>
      </w:pPr>
      <w:r w:rsidRPr="007B746A">
        <w:t>NeighCellsPerBandclassCDMA2000-r11 ::=</w:t>
      </w:r>
      <w:r w:rsidRPr="007B746A">
        <w:tab/>
        <w:t>SEQUENCE {</w:t>
      </w:r>
    </w:p>
    <w:p w14:paraId="529CBF36"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62605C2C" w14:textId="77777777" w:rsidR="009722D5" w:rsidRPr="007B746A" w:rsidRDefault="009722D5" w:rsidP="009722D5">
      <w:pPr>
        <w:pStyle w:val="PL"/>
        <w:shd w:val="clear" w:color="auto" w:fill="E6E6E6"/>
      </w:pPr>
      <w:r w:rsidRPr="007B746A">
        <w:tab/>
        <w:t>physCellIdList-r11</w:t>
      </w:r>
      <w:r w:rsidRPr="007B746A">
        <w:tab/>
      </w:r>
      <w:r w:rsidRPr="007B746A">
        <w:tab/>
      </w:r>
      <w:r w:rsidRPr="007B746A">
        <w:tab/>
      </w:r>
      <w:r w:rsidRPr="007B746A">
        <w:tab/>
      </w:r>
      <w:r w:rsidRPr="007B746A">
        <w:tab/>
        <w:t>SEQUENCE (SIZE (1..40)) OF PhysCellIdCDMA2000</w:t>
      </w:r>
    </w:p>
    <w:p w14:paraId="25BCF0DB" w14:textId="77777777" w:rsidR="009722D5" w:rsidRPr="007B746A" w:rsidRDefault="009722D5" w:rsidP="009722D5">
      <w:pPr>
        <w:pStyle w:val="PL"/>
        <w:shd w:val="clear" w:color="auto" w:fill="E6E6E6"/>
      </w:pPr>
      <w:r w:rsidRPr="007B746A">
        <w:t>}</w:t>
      </w:r>
    </w:p>
    <w:p w14:paraId="5C70D879" w14:textId="77777777" w:rsidR="009722D5" w:rsidRPr="007B746A" w:rsidRDefault="009722D5" w:rsidP="009722D5">
      <w:pPr>
        <w:pStyle w:val="PL"/>
        <w:shd w:val="clear" w:color="auto" w:fill="E6E6E6"/>
      </w:pPr>
    </w:p>
    <w:p w14:paraId="702D8EC5" w14:textId="77777777" w:rsidR="009722D5" w:rsidRPr="007B746A" w:rsidRDefault="009722D5" w:rsidP="009722D5">
      <w:pPr>
        <w:pStyle w:val="PL"/>
        <w:shd w:val="clear" w:color="auto" w:fill="E6E6E6"/>
      </w:pPr>
      <w:r w:rsidRPr="007B746A">
        <w:t>NeighCellListCDMA2000-v920 ::=</w:t>
      </w:r>
      <w:r w:rsidRPr="007B746A">
        <w:tab/>
      </w:r>
      <w:r w:rsidRPr="007B746A">
        <w:tab/>
        <w:t>SEQUENCE (SIZE (1..16)) OF NeighCellCDMA2000-v920</w:t>
      </w:r>
    </w:p>
    <w:p w14:paraId="1ECAFC3A" w14:textId="77777777" w:rsidR="009722D5" w:rsidRPr="007B746A" w:rsidRDefault="009722D5" w:rsidP="009722D5">
      <w:pPr>
        <w:pStyle w:val="PL"/>
        <w:shd w:val="clear" w:color="auto" w:fill="E6E6E6"/>
      </w:pPr>
    </w:p>
    <w:p w14:paraId="6C3AFCD5" w14:textId="77777777" w:rsidR="009722D5" w:rsidRPr="007B746A" w:rsidRDefault="009722D5" w:rsidP="009722D5">
      <w:pPr>
        <w:pStyle w:val="PL"/>
        <w:shd w:val="clear" w:color="auto" w:fill="E6E6E6"/>
      </w:pPr>
      <w:r w:rsidRPr="007B746A">
        <w:t>NeighCellCDMA2000-v920 ::=</w:t>
      </w:r>
      <w:r w:rsidRPr="007B746A">
        <w:tab/>
      </w:r>
      <w:r w:rsidRPr="007B746A">
        <w:tab/>
      </w:r>
      <w:r w:rsidRPr="007B746A">
        <w:tab/>
        <w:t>SEQUENCE {</w:t>
      </w:r>
    </w:p>
    <w:p w14:paraId="2E026753" w14:textId="77777777" w:rsidR="009722D5" w:rsidRPr="007B746A" w:rsidRDefault="009722D5" w:rsidP="009722D5">
      <w:pPr>
        <w:pStyle w:val="PL"/>
        <w:shd w:val="clear" w:color="auto" w:fill="E6E6E6"/>
      </w:pPr>
      <w:r w:rsidRPr="007B746A">
        <w:tab/>
        <w:t>neighCellsPerFreqList-v920</w:t>
      </w:r>
      <w:r w:rsidRPr="007B746A">
        <w:tab/>
      </w:r>
      <w:r w:rsidRPr="007B746A">
        <w:tab/>
      </w:r>
      <w:r w:rsidRPr="007B746A">
        <w:tab/>
        <w:t>NeighCellsPerBandclassListCDMA2000-v920</w:t>
      </w:r>
    </w:p>
    <w:p w14:paraId="2D429D04" w14:textId="77777777" w:rsidR="009722D5" w:rsidRPr="007B746A" w:rsidRDefault="009722D5" w:rsidP="009722D5">
      <w:pPr>
        <w:pStyle w:val="PL"/>
        <w:shd w:val="clear" w:color="auto" w:fill="E6E6E6"/>
      </w:pPr>
      <w:r w:rsidRPr="007B746A">
        <w:t>}</w:t>
      </w:r>
    </w:p>
    <w:p w14:paraId="6F8E6F54" w14:textId="77777777" w:rsidR="009722D5" w:rsidRPr="007B746A" w:rsidRDefault="009722D5" w:rsidP="009722D5">
      <w:pPr>
        <w:pStyle w:val="PL"/>
        <w:shd w:val="clear" w:color="auto" w:fill="E6E6E6"/>
      </w:pPr>
    </w:p>
    <w:p w14:paraId="4651D14B" w14:textId="77777777" w:rsidR="009722D5" w:rsidRPr="007B746A" w:rsidRDefault="009722D5" w:rsidP="009722D5">
      <w:pPr>
        <w:pStyle w:val="PL"/>
        <w:shd w:val="clear" w:color="auto" w:fill="E6E6E6"/>
      </w:pPr>
      <w:r w:rsidRPr="007B746A">
        <w:t>NeighCellsPerBandclassListCDMA2000-v920 ::= SEQUENCE (SIZE (1..16)) OF NeighCellsPerBandclassCDMA2000-v920</w:t>
      </w:r>
    </w:p>
    <w:p w14:paraId="4BD6F3C0" w14:textId="77777777" w:rsidR="009722D5" w:rsidRPr="007B746A" w:rsidRDefault="009722D5" w:rsidP="009722D5">
      <w:pPr>
        <w:pStyle w:val="PL"/>
        <w:shd w:val="clear" w:color="auto" w:fill="E6E6E6"/>
      </w:pPr>
    </w:p>
    <w:p w14:paraId="1051EDDC" w14:textId="77777777" w:rsidR="009722D5" w:rsidRPr="007B746A" w:rsidRDefault="009722D5" w:rsidP="009722D5">
      <w:pPr>
        <w:pStyle w:val="PL"/>
        <w:shd w:val="clear" w:color="auto" w:fill="E6E6E6"/>
      </w:pPr>
      <w:r w:rsidRPr="007B746A">
        <w:lastRenderedPageBreak/>
        <w:t>NeighCellsPerBandclassCDMA2000-v920 ::=</w:t>
      </w:r>
      <w:r w:rsidRPr="007B746A">
        <w:tab/>
        <w:t>SEQUENCE {</w:t>
      </w:r>
    </w:p>
    <w:p w14:paraId="321ED3FC" w14:textId="77777777" w:rsidR="009722D5" w:rsidRPr="007B746A" w:rsidRDefault="009722D5" w:rsidP="009722D5">
      <w:pPr>
        <w:pStyle w:val="PL"/>
        <w:shd w:val="clear" w:color="auto" w:fill="E6E6E6"/>
      </w:pPr>
      <w:r w:rsidRPr="007B746A">
        <w:tab/>
        <w:t>physCellIdList-v920</w:t>
      </w:r>
      <w:r w:rsidRPr="007B746A">
        <w:tab/>
      </w:r>
      <w:r w:rsidRPr="007B746A">
        <w:tab/>
      </w:r>
      <w:r w:rsidRPr="007B746A">
        <w:tab/>
      </w:r>
      <w:r w:rsidRPr="007B746A">
        <w:tab/>
      </w:r>
      <w:r w:rsidRPr="007B746A">
        <w:tab/>
        <w:t>PhysCellIdListCDMA2000-v920</w:t>
      </w:r>
    </w:p>
    <w:p w14:paraId="63B733D3" w14:textId="77777777" w:rsidR="009722D5" w:rsidRPr="007B746A" w:rsidRDefault="009722D5" w:rsidP="009722D5">
      <w:pPr>
        <w:pStyle w:val="PL"/>
        <w:shd w:val="clear" w:color="auto" w:fill="E6E6E6"/>
      </w:pPr>
      <w:r w:rsidRPr="007B746A">
        <w:t>}</w:t>
      </w:r>
    </w:p>
    <w:p w14:paraId="064C1839" w14:textId="77777777" w:rsidR="009722D5" w:rsidRPr="007B746A" w:rsidRDefault="009722D5" w:rsidP="009722D5">
      <w:pPr>
        <w:pStyle w:val="PL"/>
        <w:shd w:val="clear" w:color="auto" w:fill="E6E6E6"/>
      </w:pPr>
    </w:p>
    <w:p w14:paraId="3049EBC5" w14:textId="77777777" w:rsidR="009722D5" w:rsidRPr="007B746A" w:rsidRDefault="009722D5" w:rsidP="009722D5">
      <w:pPr>
        <w:pStyle w:val="PL"/>
        <w:shd w:val="clear" w:color="auto" w:fill="E6E6E6"/>
      </w:pPr>
      <w:r w:rsidRPr="007B746A">
        <w:t>PhysCellIdListCDMA2000 ::=</w:t>
      </w:r>
      <w:r w:rsidRPr="007B746A">
        <w:tab/>
      </w:r>
      <w:r w:rsidRPr="007B746A">
        <w:tab/>
      </w:r>
      <w:r w:rsidRPr="007B746A">
        <w:tab/>
        <w:t>SEQUENCE (SIZE (1..16)) OF PhysCellIdCDMA2000</w:t>
      </w:r>
    </w:p>
    <w:p w14:paraId="1EE6ACBA" w14:textId="77777777" w:rsidR="009722D5" w:rsidRPr="007B746A" w:rsidRDefault="009722D5" w:rsidP="009722D5">
      <w:pPr>
        <w:pStyle w:val="PL"/>
        <w:shd w:val="clear" w:color="auto" w:fill="E6E6E6"/>
      </w:pPr>
    </w:p>
    <w:p w14:paraId="127D0BFA" w14:textId="77777777" w:rsidR="009722D5" w:rsidRPr="007B746A" w:rsidRDefault="009722D5" w:rsidP="009722D5">
      <w:pPr>
        <w:pStyle w:val="PL"/>
        <w:shd w:val="clear" w:color="auto" w:fill="E6E6E6"/>
      </w:pPr>
      <w:r w:rsidRPr="007B746A">
        <w:t>PhysCellIdListCDMA2000-v920 ::=</w:t>
      </w:r>
      <w:r w:rsidRPr="007B746A">
        <w:tab/>
      </w:r>
      <w:r w:rsidRPr="007B746A">
        <w:tab/>
        <w:t>SEQUENCE (SIZE (0..24)) OF PhysCellIdCDMA2000</w:t>
      </w:r>
    </w:p>
    <w:p w14:paraId="62413655" w14:textId="77777777" w:rsidR="009722D5" w:rsidRPr="007B746A" w:rsidRDefault="009722D5" w:rsidP="009722D5">
      <w:pPr>
        <w:pStyle w:val="PL"/>
        <w:shd w:val="clear" w:color="auto" w:fill="E6E6E6"/>
      </w:pPr>
    </w:p>
    <w:p w14:paraId="7ACE43C6" w14:textId="77777777" w:rsidR="009722D5" w:rsidRPr="007B746A" w:rsidRDefault="009722D5" w:rsidP="009722D5">
      <w:pPr>
        <w:pStyle w:val="PL"/>
        <w:shd w:val="clear" w:color="auto" w:fill="E6E6E6"/>
      </w:pPr>
      <w:r w:rsidRPr="007B746A">
        <w:t>BandClassListCDMA2000 ::=</w:t>
      </w:r>
      <w:r w:rsidRPr="007B746A">
        <w:tab/>
      </w:r>
      <w:r w:rsidRPr="007B746A">
        <w:tab/>
      </w:r>
      <w:r w:rsidRPr="007B746A">
        <w:tab/>
        <w:t>SEQUENCE (SIZE (1..maxCDMA-BandClass)) OF BandClassInfoCDMA2000</w:t>
      </w:r>
    </w:p>
    <w:p w14:paraId="560B0E85" w14:textId="77777777" w:rsidR="009722D5" w:rsidRPr="007B746A" w:rsidRDefault="009722D5" w:rsidP="009722D5">
      <w:pPr>
        <w:pStyle w:val="PL"/>
        <w:shd w:val="clear" w:color="auto" w:fill="E6E6E6"/>
      </w:pPr>
    </w:p>
    <w:p w14:paraId="0138ED72" w14:textId="77777777" w:rsidR="009722D5" w:rsidRPr="007B746A" w:rsidRDefault="009722D5" w:rsidP="009722D5">
      <w:pPr>
        <w:pStyle w:val="PL"/>
        <w:shd w:val="clear" w:color="auto" w:fill="E6E6E6"/>
      </w:pPr>
      <w:r w:rsidRPr="007B746A">
        <w:t>BandClassInfoCDMA2000 ::=</w:t>
      </w:r>
      <w:r w:rsidRPr="007B746A">
        <w:tab/>
        <w:t>SEQUENCE {</w:t>
      </w:r>
    </w:p>
    <w:p w14:paraId="7FF9DBD1"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F72E3FA"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r>
      <w:r w:rsidRPr="007B746A">
        <w:tab/>
        <w:t>OPTIONAL,</w:t>
      </w:r>
      <w:r w:rsidRPr="007B746A">
        <w:tab/>
        <w:t>-- Need OP</w:t>
      </w:r>
    </w:p>
    <w:p w14:paraId="65A0C75C"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INTEGER (0..63),</w:t>
      </w:r>
    </w:p>
    <w:p w14:paraId="640CF095"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INTEGER (0..63),</w:t>
      </w:r>
    </w:p>
    <w:p w14:paraId="5F766E00" w14:textId="77777777" w:rsidR="009722D5" w:rsidRPr="007B746A" w:rsidRDefault="009722D5" w:rsidP="009722D5">
      <w:pPr>
        <w:pStyle w:val="PL"/>
        <w:shd w:val="clear" w:color="auto" w:fill="E6E6E6"/>
      </w:pPr>
      <w:r w:rsidRPr="007B746A">
        <w:tab/>
        <w:t>...</w:t>
      </w:r>
    </w:p>
    <w:p w14:paraId="5D66E917" w14:textId="77777777" w:rsidR="009722D5" w:rsidRPr="007B746A" w:rsidRDefault="009722D5" w:rsidP="009722D5">
      <w:pPr>
        <w:pStyle w:val="PL"/>
        <w:shd w:val="clear" w:color="auto" w:fill="E6E6E6"/>
      </w:pPr>
      <w:r w:rsidRPr="007B746A">
        <w:t>}</w:t>
      </w:r>
    </w:p>
    <w:p w14:paraId="5008F132" w14:textId="77777777" w:rsidR="009722D5" w:rsidRPr="007B746A" w:rsidRDefault="009722D5" w:rsidP="009722D5">
      <w:pPr>
        <w:pStyle w:val="PL"/>
        <w:shd w:val="clear" w:color="auto" w:fill="E6E6E6"/>
      </w:pPr>
    </w:p>
    <w:p w14:paraId="0219DCD7" w14:textId="77777777" w:rsidR="009722D5" w:rsidRPr="007B746A" w:rsidRDefault="009722D5" w:rsidP="009722D5">
      <w:pPr>
        <w:pStyle w:val="PL"/>
        <w:shd w:val="clear" w:color="auto" w:fill="E6E6E6"/>
      </w:pPr>
      <w:r w:rsidRPr="007B746A">
        <w:t>AC-BarringConfig1XRTT-r9 ::=</w:t>
      </w:r>
      <w:r w:rsidRPr="007B746A">
        <w:tab/>
      </w:r>
      <w:r w:rsidRPr="007B746A">
        <w:tab/>
        <w:t>SEQUENCE {</w:t>
      </w:r>
    </w:p>
    <w:p w14:paraId="3539D722" w14:textId="77777777" w:rsidR="009722D5" w:rsidRPr="007B746A" w:rsidRDefault="009722D5" w:rsidP="009722D5">
      <w:pPr>
        <w:pStyle w:val="PL"/>
        <w:shd w:val="clear" w:color="auto" w:fill="E6E6E6"/>
      </w:pPr>
      <w:r w:rsidRPr="007B746A">
        <w:tab/>
        <w:t>ac-Barring0to9-r9</w:t>
      </w:r>
      <w:r w:rsidRPr="007B746A">
        <w:tab/>
      </w:r>
      <w:r w:rsidRPr="007B746A">
        <w:tab/>
      </w:r>
      <w:r w:rsidRPr="007B746A">
        <w:tab/>
      </w:r>
      <w:r w:rsidRPr="007B746A">
        <w:tab/>
      </w:r>
      <w:r w:rsidRPr="007B746A">
        <w:tab/>
        <w:t>INTEGER (0..63),</w:t>
      </w:r>
    </w:p>
    <w:p w14:paraId="06FF0195" w14:textId="77777777" w:rsidR="009722D5" w:rsidRPr="007B746A" w:rsidRDefault="009722D5" w:rsidP="009722D5">
      <w:pPr>
        <w:pStyle w:val="PL"/>
        <w:shd w:val="clear" w:color="auto" w:fill="E6E6E6"/>
      </w:pPr>
      <w:r w:rsidRPr="007B746A">
        <w:tab/>
        <w:t>ac-Barring10-r9</w:t>
      </w:r>
      <w:r w:rsidRPr="007B746A">
        <w:tab/>
      </w:r>
      <w:r w:rsidRPr="007B746A">
        <w:tab/>
      </w:r>
      <w:r w:rsidRPr="007B746A">
        <w:tab/>
      </w:r>
      <w:r w:rsidRPr="007B746A">
        <w:tab/>
      </w:r>
      <w:r w:rsidRPr="007B746A">
        <w:tab/>
      </w:r>
      <w:r w:rsidRPr="007B746A">
        <w:tab/>
        <w:t>INTEGER (0..7),</w:t>
      </w:r>
    </w:p>
    <w:p w14:paraId="7FEC6D84" w14:textId="77777777" w:rsidR="009722D5" w:rsidRPr="007B746A" w:rsidRDefault="009722D5" w:rsidP="009722D5">
      <w:pPr>
        <w:pStyle w:val="PL"/>
        <w:shd w:val="clear" w:color="auto" w:fill="E6E6E6"/>
      </w:pPr>
      <w:r w:rsidRPr="007B746A">
        <w:tab/>
        <w:t>ac-Barring11-r9</w:t>
      </w:r>
      <w:r w:rsidRPr="007B746A">
        <w:tab/>
      </w:r>
      <w:r w:rsidRPr="007B746A">
        <w:tab/>
      </w:r>
      <w:r w:rsidRPr="007B746A">
        <w:tab/>
      </w:r>
      <w:r w:rsidRPr="007B746A">
        <w:tab/>
      </w:r>
      <w:r w:rsidRPr="007B746A">
        <w:tab/>
      </w:r>
      <w:r w:rsidRPr="007B746A">
        <w:tab/>
        <w:t>INTEGER (0..7),</w:t>
      </w:r>
    </w:p>
    <w:p w14:paraId="2C327098" w14:textId="77777777" w:rsidR="009722D5" w:rsidRPr="007B746A" w:rsidRDefault="009722D5" w:rsidP="009722D5">
      <w:pPr>
        <w:pStyle w:val="PL"/>
        <w:shd w:val="clear" w:color="auto" w:fill="E6E6E6"/>
      </w:pPr>
      <w:r w:rsidRPr="007B746A">
        <w:tab/>
        <w:t>ac-Barring12-r9</w:t>
      </w:r>
      <w:r w:rsidRPr="007B746A">
        <w:tab/>
      </w:r>
      <w:r w:rsidRPr="007B746A">
        <w:tab/>
      </w:r>
      <w:r w:rsidRPr="007B746A">
        <w:tab/>
      </w:r>
      <w:r w:rsidRPr="007B746A">
        <w:tab/>
      </w:r>
      <w:r w:rsidRPr="007B746A">
        <w:tab/>
      </w:r>
      <w:r w:rsidRPr="007B746A">
        <w:tab/>
        <w:t>INTEGER (0..7),</w:t>
      </w:r>
    </w:p>
    <w:p w14:paraId="261632A4" w14:textId="77777777" w:rsidR="009722D5" w:rsidRPr="007B746A" w:rsidRDefault="009722D5" w:rsidP="009722D5">
      <w:pPr>
        <w:pStyle w:val="PL"/>
        <w:shd w:val="clear" w:color="auto" w:fill="E6E6E6"/>
      </w:pPr>
      <w:r w:rsidRPr="007B746A">
        <w:tab/>
        <w:t>ac-Barring13-r9</w:t>
      </w:r>
      <w:r w:rsidRPr="007B746A">
        <w:tab/>
      </w:r>
      <w:r w:rsidRPr="007B746A">
        <w:tab/>
      </w:r>
      <w:r w:rsidRPr="007B746A">
        <w:tab/>
      </w:r>
      <w:r w:rsidRPr="007B746A">
        <w:tab/>
      </w:r>
      <w:r w:rsidRPr="007B746A">
        <w:tab/>
      </w:r>
      <w:r w:rsidRPr="007B746A">
        <w:tab/>
        <w:t>INTEGER (0..7),</w:t>
      </w:r>
    </w:p>
    <w:p w14:paraId="3CA172A1" w14:textId="77777777" w:rsidR="009722D5" w:rsidRPr="007B746A" w:rsidRDefault="009722D5" w:rsidP="009722D5">
      <w:pPr>
        <w:pStyle w:val="PL"/>
        <w:shd w:val="clear" w:color="auto" w:fill="E6E6E6"/>
      </w:pPr>
      <w:r w:rsidRPr="007B746A">
        <w:tab/>
        <w:t>ac-Barring14-r9</w:t>
      </w:r>
      <w:r w:rsidRPr="007B746A">
        <w:tab/>
      </w:r>
      <w:r w:rsidRPr="007B746A">
        <w:tab/>
      </w:r>
      <w:r w:rsidRPr="007B746A">
        <w:tab/>
      </w:r>
      <w:r w:rsidRPr="007B746A">
        <w:tab/>
      </w:r>
      <w:r w:rsidRPr="007B746A">
        <w:tab/>
      </w:r>
      <w:r w:rsidRPr="007B746A">
        <w:tab/>
        <w:t>INTEGER (0..7),</w:t>
      </w:r>
    </w:p>
    <w:p w14:paraId="18B7550B" w14:textId="77777777" w:rsidR="009722D5" w:rsidRPr="007B746A" w:rsidRDefault="009722D5" w:rsidP="009722D5">
      <w:pPr>
        <w:pStyle w:val="PL"/>
        <w:shd w:val="clear" w:color="auto" w:fill="E6E6E6"/>
      </w:pPr>
      <w:r w:rsidRPr="007B746A">
        <w:tab/>
        <w:t>ac-Barring15-r9</w:t>
      </w:r>
      <w:r w:rsidRPr="007B746A">
        <w:tab/>
      </w:r>
      <w:r w:rsidRPr="007B746A">
        <w:tab/>
      </w:r>
      <w:r w:rsidRPr="007B746A">
        <w:tab/>
      </w:r>
      <w:r w:rsidRPr="007B746A">
        <w:tab/>
      </w:r>
      <w:r w:rsidRPr="007B746A">
        <w:tab/>
      </w:r>
      <w:r w:rsidRPr="007B746A">
        <w:tab/>
        <w:t>INTEGER (0..7),</w:t>
      </w:r>
    </w:p>
    <w:p w14:paraId="4C465692" w14:textId="77777777" w:rsidR="009722D5" w:rsidRPr="007B746A" w:rsidRDefault="009722D5" w:rsidP="009722D5">
      <w:pPr>
        <w:pStyle w:val="PL"/>
        <w:shd w:val="clear" w:color="auto" w:fill="E6E6E6"/>
      </w:pPr>
      <w:r w:rsidRPr="007B746A">
        <w:tab/>
        <w:t>ac-BarringMsg-r9</w:t>
      </w:r>
      <w:r w:rsidRPr="007B746A">
        <w:tab/>
      </w:r>
      <w:r w:rsidRPr="007B746A">
        <w:tab/>
      </w:r>
      <w:r w:rsidRPr="007B746A">
        <w:tab/>
      </w:r>
      <w:r w:rsidRPr="007B746A">
        <w:tab/>
      </w:r>
      <w:r w:rsidRPr="007B746A">
        <w:tab/>
        <w:t>INTEGER (0..7),</w:t>
      </w:r>
    </w:p>
    <w:p w14:paraId="4173F522" w14:textId="77777777" w:rsidR="009722D5" w:rsidRPr="007B746A" w:rsidRDefault="009722D5" w:rsidP="009722D5">
      <w:pPr>
        <w:pStyle w:val="PL"/>
        <w:shd w:val="clear" w:color="auto" w:fill="E6E6E6"/>
      </w:pPr>
      <w:r w:rsidRPr="007B746A">
        <w:tab/>
        <w:t>ac-BarringReg-r9</w:t>
      </w:r>
      <w:r w:rsidRPr="007B746A">
        <w:tab/>
      </w:r>
      <w:r w:rsidRPr="007B746A">
        <w:tab/>
      </w:r>
      <w:r w:rsidRPr="007B746A">
        <w:tab/>
      </w:r>
      <w:r w:rsidRPr="007B746A">
        <w:tab/>
      </w:r>
      <w:r w:rsidRPr="007B746A">
        <w:tab/>
        <w:t>INTEGER (0..7),</w:t>
      </w:r>
    </w:p>
    <w:p w14:paraId="188FE7E1" w14:textId="77777777" w:rsidR="009722D5" w:rsidRPr="007B746A" w:rsidRDefault="009722D5" w:rsidP="009722D5">
      <w:pPr>
        <w:pStyle w:val="PL"/>
        <w:shd w:val="clear" w:color="auto" w:fill="E6E6E6"/>
      </w:pPr>
      <w:r w:rsidRPr="007B746A">
        <w:tab/>
        <w:t>ac-BarringEmg-r9</w:t>
      </w:r>
      <w:r w:rsidRPr="007B746A">
        <w:tab/>
      </w:r>
      <w:r w:rsidRPr="007B746A">
        <w:tab/>
      </w:r>
      <w:r w:rsidRPr="007B746A">
        <w:tab/>
      </w:r>
      <w:r w:rsidRPr="007B746A">
        <w:tab/>
      </w:r>
      <w:r w:rsidRPr="007B746A">
        <w:tab/>
        <w:t>INTEGER (0..7)</w:t>
      </w:r>
    </w:p>
    <w:p w14:paraId="63BF6400" w14:textId="77777777" w:rsidR="009722D5" w:rsidRPr="007B746A" w:rsidRDefault="009722D5" w:rsidP="009722D5">
      <w:pPr>
        <w:pStyle w:val="PL"/>
        <w:shd w:val="clear" w:color="auto" w:fill="E6E6E6"/>
      </w:pPr>
      <w:r w:rsidRPr="007B746A">
        <w:t>}</w:t>
      </w:r>
    </w:p>
    <w:p w14:paraId="406C35DB" w14:textId="77777777" w:rsidR="009722D5" w:rsidRPr="007B746A" w:rsidRDefault="009722D5" w:rsidP="009722D5">
      <w:pPr>
        <w:pStyle w:val="PL"/>
        <w:shd w:val="clear" w:color="auto" w:fill="E6E6E6"/>
      </w:pPr>
    </w:p>
    <w:p w14:paraId="125AF4F1" w14:textId="77777777" w:rsidR="009722D5" w:rsidRPr="007B746A" w:rsidRDefault="009722D5" w:rsidP="009722D5">
      <w:pPr>
        <w:pStyle w:val="PL"/>
        <w:shd w:val="clear" w:color="auto" w:fill="E6E6E6"/>
      </w:pPr>
      <w:r w:rsidRPr="007B746A">
        <w:t>SIB8-PerPLMN-List-r11 ::=</w:t>
      </w:r>
      <w:r w:rsidRPr="007B746A">
        <w:tab/>
      </w:r>
      <w:r w:rsidRPr="007B746A">
        <w:tab/>
      </w:r>
      <w:r w:rsidRPr="007B746A">
        <w:tab/>
        <w:t>SEQUENCE (SIZE (1..maxPLMN-r11)) OF SIB8-PerPLMN-r11</w:t>
      </w:r>
    </w:p>
    <w:p w14:paraId="467387FC" w14:textId="77777777" w:rsidR="009722D5" w:rsidRPr="007B746A" w:rsidRDefault="009722D5" w:rsidP="009722D5">
      <w:pPr>
        <w:pStyle w:val="PL"/>
        <w:shd w:val="clear" w:color="auto" w:fill="E6E6E6"/>
      </w:pPr>
    </w:p>
    <w:p w14:paraId="59349E7F" w14:textId="77777777" w:rsidR="009722D5" w:rsidRPr="007B746A" w:rsidRDefault="009722D5" w:rsidP="009722D5">
      <w:pPr>
        <w:pStyle w:val="PL"/>
        <w:shd w:val="clear" w:color="auto" w:fill="E6E6E6"/>
      </w:pPr>
      <w:r w:rsidRPr="007B746A">
        <w:t>SIB8-PerPLMN-r11 ::=</w:t>
      </w:r>
      <w:r w:rsidRPr="007B746A">
        <w:tab/>
      </w:r>
      <w:r w:rsidRPr="007B746A">
        <w:tab/>
      </w:r>
      <w:r w:rsidRPr="007B746A">
        <w:tab/>
      </w:r>
      <w:r w:rsidRPr="007B746A">
        <w:tab/>
        <w:t>SEQUENCE {</w:t>
      </w:r>
    </w:p>
    <w:p w14:paraId="52B140B5" w14:textId="77777777" w:rsidR="009722D5" w:rsidRPr="007B746A" w:rsidRDefault="009722D5" w:rsidP="009722D5">
      <w:pPr>
        <w:pStyle w:val="PL"/>
        <w:shd w:val="clear" w:color="auto" w:fill="E6E6E6"/>
      </w:pPr>
      <w:r w:rsidRPr="007B746A">
        <w:tab/>
        <w:t>plmn-Identity-r11</w:t>
      </w:r>
      <w:r w:rsidRPr="007B746A">
        <w:tab/>
      </w:r>
      <w:r w:rsidRPr="007B746A">
        <w:tab/>
      </w:r>
      <w:r w:rsidRPr="007B746A">
        <w:tab/>
      </w:r>
      <w:r w:rsidRPr="007B746A">
        <w:tab/>
      </w:r>
      <w:r w:rsidRPr="007B746A">
        <w:tab/>
        <w:t>INTEGER (1..maxPLMN-r11),</w:t>
      </w:r>
    </w:p>
    <w:p w14:paraId="750C4009" w14:textId="77777777" w:rsidR="009722D5" w:rsidRPr="007B746A" w:rsidRDefault="009722D5" w:rsidP="009722D5">
      <w:pPr>
        <w:pStyle w:val="PL"/>
        <w:shd w:val="clear" w:color="auto" w:fill="E6E6E6"/>
      </w:pPr>
      <w:r w:rsidRPr="007B746A">
        <w:tab/>
        <w:t>parametersCDMA2000-r11</w:t>
      </w:r>
      <w:r w:rsidRPr="007B746A">
        <w:tab/>
      </w:r>
      <w:r w:rsidRPr="007B746A">
        <w:tab/>
      </w:r>
      <w:r w:rsidRPr="007B746A">
        <w:tab/>
      </w:r>
      <w:r w:rsidRPr="007B746A">
        <w:tab/>
        <w:t>CHOICE {</w:t>
      </w:r>
    </w:p>
    <w:p w14:paraId="720182C4"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ParametersCDMA2000-r11,</w:t>
      </w:r>
    </w:p>
    <w:p w14:paraId="3F028FD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60540D15" w14:textId="77777777" w:rsidR="009722D5" w:rsidRPr="007B746A" w:rsidRDefault="009722D5" w:rsidP="009722D5">
      <w:pPr>
        <w:pStyle w:val="PL"/>
        <w:shd w:val="clear" w:color="auto" w:fill="E6E6E6"/>
      </w:pPr>
      <w:r w:rsidRPr="007B746A">
        <w:tab/>
        <w:t>}</w:t>
      </w:r>
    </w:p>
    <w:p w14:paraId="1386B566" w14:textId="77777777" w:rsidR="009722D5" w:rsidRPr="007B746A" w:rsidRDefault="009722D5" w:rsidP="009722D5">
      <w:pPr>
        <w:pStyle w:val="PL"/>
        <w:shd w:val="clear" w:color="auto" w:fill="E6E6E6"/>
      </w:pPr>
      <w:r w:rsidRPr="007B746A">
        <w:t>}</w:t>
      </w:r>
    </w:p>
    <w:p w14:paraId="31E9CA92" w14:textId="77777777" w:rsidR="009722D5" w:rsidRPr="007B746A" w:rsidRDefault="009722D5" w:rsidP="009722D5">
      <w:pPr>
        <w:pStyle w:val="PL"/>
        <w:shd w:val="clear" w:color="auto" w:fill="E6E6E6"/>
      </w:pPr>
    </w:p>
    <w:p w14:paraId="710D0593" w14:textId="77777777" w:rsidR="009722D5" w:rsidRPr="007B746A" w:rsidRDefault="009722D5" w:rsidP="009722D5">
      <w:pPr>
        <w:pStyle w:val="PL"/>
        <w:shd w:val="clear" w:color="auto" w:fill="E6E6E6"/>
      </w:pPr>
      <w:r w:rsidRPr="007B746A">
        <w:t>ParametersCDMA2000-r11 ::=</w:t>
      </w:r>
      <w:r w:rsidRPr="007B746A">
        <w:tab/>
      </w:r>
      <w:r w:rsidRPr="007B746A">
        <w:tab/>
      </w:r>
      <w:r w:rsidRPr="007B746A">
        <w:tab/>
        <w:t>SEQUENCE {</w:t>
      </w:r>
    </w:p>
    <w:p w14:paraId="1B9BBDA2" w14:textId="77777777" w:rsidR="009722D5" w:rsidRPr="007B746A" w:rsidRDefault="009722D5" w:rsidP="009722D5">
      <w:pPr>
        <w:pStyle w:val="PL"/>
        <w:shd w:val="clear" w:color="auto" w:fill="E6E6E6"/>
      </w:pPr>
      <w:r w:rsidRPr="007B746A">
        <w:tab/>
        <w:t>systemTimeInfo-r11</w:t>
      </w:r>
      <w:r w:rsidRPr="007B746A">
        <w:tab/>
      </w:r>
      <w:r w:rsidRPr="007B746A">
        <w:tab/>
      </w:r>
      <w:r w:rsidRPr="007B746A">
        <w:tab/>
      </w:r>
      <w:r w:rsidRPr="007B746A">
        <w:tab/>
      </w:r>
      <w:r w:rsidRPr="007B746A">
        <w:tab/>
        <w:t>CHOICE</w:t>
      </w:r>
      <w:r w:rsidRPr="007B746A">
        <w:tab/>
        <w:t>{</w:t>
      </w:r>
    </w:p>
    <w:p w14:paraId="40C6B29D"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SystemTimeInfoCDMA2000,</w:t>
      </w:r>
    </w:p>
    <w:p w14:paraId="21BF04CF"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38282F8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78B3F59A" w14:textId="77777777" w:rsidR="009722D5" w:rsidRPr="007B746A" w:rsidRDefault="009722D5" w:rsidP="009722D5">
      <w:pPr>
        <w:pStyle w:val="PL"/>
        <w:shd w:val="clear" w:color="auto" w:fill="E6E6E6"/>
      </w:pPr>
      <w:r w:rsidRPr="007B746A">
        <w:tab/>
        <w:t>searchWindowSize-r11</w:t>
      </w:r>
      <w:r w:rsidRPr="007B746A">
        <w:tab/>
      </w:r>
      <w:r w:rsidRPr="007B746A">
        <w:tab/>
      </w:r>
      <w:r w:rsidRPr="007B746A">
        <w:tab/>
      </w:r>
      <w:r w:rsidRPr="007B746A">
        <w:tab/>
        <w:t>INTEGER (0..15),</w:t>
      </w:r>
    </w:p>
    <w:p w14:paraId="2AE2118D" w14:textId="77777777" w:rsidR="009722D5" w:rsidRPr="007B746A" w:rsidRDefault="009722D5" w:rsidP="009722D5">
      <w:pPr>
        <w:pStyle w:val="PL"/>
        <w:shd w:val="clear" w:color="auto" w:fill="E6E6E6"/>
      </w:pPr>
      <w:r w:rsidRPr="007B746A">
        <w:tab/>
        <w:t>parametersHRPD-r11</w:t>
      </w:r>
      <w:r w:rsidRPr="007B746A">
        <w:tab/>
      </w:r>
      <w:r w:rsidRPr="007B746A">
        <w:tab/>
      </w:r>
      <w:r w:rsidRPr="007B746A">
        <w:tab/>
      </w:r>
      <w:r w:rsidRPr="007B746A">
        <w:tab/>
      </w:r>
      <w:r w:rsidRPr="007B746A">
        <w:tab/>
        <w:t>SEQUENCE {</w:t>
      </w:r>
    </w:p>
    <w:p w14:paraId="3DC82AC2" w14:textId="77777777" w:rsidR="009722D5" w:rsidRPr="007B746A" w:rsidRDefault="009722D5" w:rsidP="009722D5">
      <w:pPr>
        <w:pStyle w:val="PL"/>
        <w:shd w:val="clear" w:color="auto" w:fill="E6E6E6"/>
      </w:pPr>
      <w:r w:rsidRPr="007B746A">
        <w:tab/>
      </w:r>
      <w:r w:rsidRPr="007B746A">
        <w:tab/>
        <w:t>preRegistrationInfoHRPD-r11</w:t>
      </w:r>
      <w:r w:rsidRPr="007B746A">
        <w:tab/>
      </w:r>
      <w:r w:rsidRPr="007B746A">
        <w:tab/>
      </w:r>
      <w:r w:rsidRPr="007B746A">
        <w:tab/>
        <w:t>PreRegistrationInfoHRPD,</w:t>
      </w:r>
    </w:p>
    <w:p w14:paraId="431D3AD4" w14:textId="77777777" w:rsidR="009722D5" w:rsidRPr="007B746A" w:rsidRDefault="009722D5" w:rsidP="009722D5">
      <w:pPr>
        <w:pStyle w:val="PL"/>
        <w:shd w:val="clear" w:color="auto" w:fill="E6E6E6"/>
      </w:pPr>
      <w:r w:rsidRPr="007B746A">
        <w:tab/>
      </w:r>
      <w:r w:rsidRPr="007B746A">
        <w:tab/>
        <w:t>cellReselectionParametersHRPD-r11</w:t>
      </w:r>
      <w:r w:rsidRPr="007B746A">
        <w:tab/>
        <w:t>CellReselectionParametersCDMA2000-r11</w:t>
      </w:r>
      <w:r w:rsidRPr="007B746A">
        <w:tab/>
        <w:t>OPTIONAL -- Need OR</w:t>
      </w:r>
    </w:p>
    <w:p w14:paraId="5366B580"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264DCB37" w14:textId="77777777" w:rsidR="009722D5" w:rsidRPr="007B746A" w:rsidRDefault="009722D5" w:rsidP="009722D5">
      <w:pPr>
        <w:pStyle w:val="PL"/>
        <w:shd w:val="clear" w:color="auto" w:fill="E6E6E6"/>
      </w:pPr>
      <w:r w:rsidRPr="007B746A">
        <w:tab/>
        <w:t>parameters1XRTT-r11</w:t>
      </w:r>
      <w:r w:rsidRPr="007B746A">
        <w:tab/>
      </w:r>
      <w:r w:rsidRPr="007B746A">
        <w:tab/>
      </w:r>
      <w:r w:rsidRPr="007B746A">
        <w:tab/>
      </w:r>
      <w:r w:rsidRPr="007B746A">
        <w:tab/>
      </w:r>
      <w:r w:rsidRPr="007B746A">
        <w:tab/>
        <w:t>SEQUENCE {</w:t>
      </w:r>
    </w:p>
    <w:p w14:paraId="1179BD0C" w14:textId="77777777" w:rsidR="009722D5" w:rsidRPr="007B746A" w:rsidRDefault="009722D5" w:rsidP="009722D5">
      <w:pPr>
        <w:pStyle w:val="PL"/>
        <w:shd w:val="clear" w:color="auto" w:fill="E6E6E6"/>
      </w:pPr>
      <w:r w:rsidRPr="007B746A">
        <w:tab/>
      </w:r>
      <w:r w:rsidRPr="007B746A">
        <w:tab/>
        <w:t>csfb-RegistrationParam1XRTT-r11</w:t>
      </w:r>
      <w:r w:rsidRPr="007B746A">
        <w:tab/>
      </w:r>
      <w:r w:rsidRPr="007B746A">
        <w:tab/>
        <w:t>CSFB-RegistrationParam1XRTT</w:t>
      </w:r>
      <w:r w:rsidRPr="007B746A">
        <w:tab/>
      </w:r>
      <w:r w:rsidRPr="007B746A">
        <w:tab/>
      </w:r>
      <w:r w:rsidRPr="007B746A">
        <w:tab/>
        <w:t>OPTIONAL, -- Need OP</w:t>
      </w:r>
    </w:p>
    <w:p w14:paraId="06563474" w14:textId="77777777" w:rsidR="009722D5" w:rsidRPr="007B746A" w:rsidRDefault="009722D5" w:rsidP="009722D5">
      <w:pPr>
        <w:pStyle w:val="PL"/>
        <w:shd w:val="clear" w:color="auto" w:fill="E6E6E6"/>
      </w:pPr>
      <w:r w:rsidRPr="007B746A">
        <w:tab/>
      </w:r>
      <w:r w:rsidRPr="007B746A">
        <w:tab/>
        <w:t>csfb-RegistrationParam1XRTT-Ext-r11</w:t>
      </w:r>
      <w:r w:rsidRPr="007B746A">
        <w:tab/>
        <w:t>CSFB-RegistrationParam1XRTT-v920</w:t>
      </w:r>
      <w:r w:rsidRPr="007B746A">
        <w:tab/>
        <w:t>OPTIONAL, -- Cond REG-1XRTT-PerPLMN</w:t>
      </w:r>
    </w:p>
    <w:p w14:paraId="3426F75F" w14:textId="77777777" w:rsidR="009722D5" w:rsidRPr="007B746A" w:rsidDel="00215231" w:rsidRDefault="009722D5" w:rsidP="009722D5">
      <w:pPr>
        <w:pStyle w:val="PL"/>
        <w:shd w:val="clear" w:color="auto" w:fill="E6E6E6"/>
      </w:pPr>
      <w:r w:rsidRPr="007B746A">
        <w:tab/>
      </w:r>
      <w:r w:rsidRPr="007B746A">
        <w:tab/>
        <w:t>longCodeState1XRTT-r11</w:t>
      </w:r>
      <w:r w:rsidRPr="007B746A">
        <w:tab/>
      </w:r>
      <w:r w:rsidRPr="007B746A">
        <w:tab/>
      </w:r>
      <w:r w:rsidRPr="007B746A">
        <w:tab/>
      </w:r>
      <w:r w:rsidRPr="007B746A">
        <w:tab/>
        <w:t>BIT STRING (SIZE (42))</w:t>
      </w:r>
      <w:r w:rsidRPr="007B746A">
        <w:tab/>
        <w:t>OPTIONAL, -- Cond PerPLMN-LC</w:t>
      </w:r>
    </w:p>
    <w:p w14:paraId="55ECB7F3" w14:textId="77777777" w:rsidR="009722D5" w:rsidRPr="007B746A" w:rsidRDefault="009722D5" w:rsidP="009722D5">
      <w:pPr>
        <w:pStyle w:val="PL"/>
        <w:shd w:val="clear" w:color="auto" w:fill="E6E6E6"/>
      </w:pPr>
      <w:r w:rsidRPr="007B746A">
        <w:tab/>
      </w:r>
      <w:r w:rsidRPr="007B746A">
        <w:tab/>
        <w:t>cellReselectionParameters1XRTT-r11</w:t>
      </w:r>
      <w:r w:rsidRPr="007B746A">
        <w:tab/>
        <w:t>CellReselectionParametersCDMA2000-r11</w:t>
      </w:r>
      <w:r w:rsidRPr="007B746A">
        <w:tab/>
        <w:t>OPTIONAL, -- Need OR</w:t>
      </w:r>
    </w:p>
    <w:p w14:paraId="7559C735" w14:textId="77777777" w:rsidR="009722D5" w:rsidRPr="007B746A" w:rsidRDefault="009722D5" w:rsidP="009722D5">
      <w:pPr>
        <w:pStyle w:val="PL"/>
        <w:shd w:val="clear" w:color="auto" w:fill="E6E6E6"/>
      </w:pPr>
      <w:r w:rsidRPr="007B746A">
        <w:tab/>
      </w:r>
      <w:r w:rsidRPr="007B746A">
        <w:tab/>
        <w:t>ac-BarringConfig1XRTT-r11</w:t>
      </w:r>
      <w:r w:rsidRPr="007B746A">
        <w:tab/>
      </w:r>
      <w:r w:rsidRPr="007B746A">
        <w:tab/>
      </w:r>
      <w:r w:rsidRPr="007B746A">
        <w:tab/>
        <w:t>AC-BarringConfig1XRTT-r9</w:t>
      </w:r>
      <w:r w:rsidRPr="007B746A">
        <w:tab/>
      </w:r>
      <w:r w:rsidRPr="007B746A">
        <w:tab/>
      </w:r>
      <w:r w:rsidRPr="007B746A">
        <w:tab/>
        <w:t>OPTIONAL, -- Cond REG-1XRTT-PerPLMN</w:t>
      </w:r>
    </w:p>
    <w:p w14:paraId="103C259B" w14:textId="77777777" w:rsidR="009722D5" w:rsidRPr="007B746A" w:rsidRDefault="009722D5" w:rsidP="009722D5">
      <w:pPr>
        <w:pStyle w:val="PL"/>
        <w:shd w:val="clear" w:color="auto" w:fill="E6E6E6"/>
      </w:pPr>
      <w:r w:rsidRPr="007B746A">
        <w:tab/>
      </w:r>
      <w:r w:rsidRPr="007B746A">
        <w:tab/>
        <w:t>csfb-SupportForDualRxUEs-r11</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 -- Need OR</w:t>
      </w:r>
    </w:p>
    <w:p w14:paraId="6E7B6DC4" w14:textId="77777777" w:rsidR="009722D5" w:rsidRPr="007B746A" w:rsidRDefault="009722D5" w:rsidP="009722D5">
      <w:pPr>
        <w:pStyle w:val="PL"/>
        <w:shd w:val="clear" w:color="auto" w:fill="E6E6E6"/>
      </w:pPr>
      <w:r w:rsidRPr="007B746A">
        <w:tab/>
      </w:r>
      <w:r w:rsidRPr="007B746A">
        <w:tab/>
        <w:t>csfb-DualRxTxSupport-r11</w:t>
      </w:r>
      <w:r w:rsidRPr="007B746A">
        <w:tab/>
      </w:r>
      <w:r w:rsidRPr="007B746A">
        <w:tab/>
      </w:r>
      <w:r w:rsidRPr="007B746A">
        <w:tab/>
        <w:t>ENUMERATED {true}</w:t>
      </w:r>
      <w:r w:rsidRPr="007B746A">
        <w:tab/>
      </w:r>
      <w:r w:rsidRPr="007B746A">
        <w:tab/>
      </w:r>
      <w:r w:rsidRPr="007B746A">
        <w:tab/>
        <w:t>OPTIONAL -- Cond REG-1XRTT-PerPLMN</w:t>
      </w:r>
    </w:p>
    <w:p w14:paraId="102EFCD4"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75A617F8" w14:textId="77777777" w:rsidR="009722D5" w:rsidRPr="007B746A" w:rsidRDefault="009722D5" w:rsidP="009722D5">
      <w:pPr>
        <w:pStyle w:val="PL"/>
        <w:shd w:val="clear" w:color="auto" w:fill="E6E6E6"/>
      </w:pPr>
      <w:r w:rsidRPr="007B746A">
        <w:tab/>
        <w:t>...</w:t>
      </w:r>
    </w:p>
    <w:p w14:paraId="7FF285D1" w14:textId="77777777" w:rsidR="009722D5" w:rsidRPr="007B746A" w:rsidRDefault="009722D5" w:rsidP="009722D5">
      <w:pPr>
        <w:pStyle w:val="PL"/>
        <w:shd w:val="clear" w:color="auto" w:fill="E6E6E6"/>
      </w:pPr>
      <w:r w:rsidRPr="007B746A">
        <w:t>}</w:t>
      </w:r>
    </w:p>
    <w:p w14:paraId="1604A587" w14:textId="77777777" w:rsidR="009722D5" w:rsidRPr="007B746A" w:rsidRDefault="009722D5" w:rsidP="009722D5">
      <w:pPr>
        <w:pStyle w:val="PL"/>
        <w:shd w:val="clear" w:color="auto" w:fill="E6E6E6"/>
      </w:pPr>
    </w:p>
    <w:p w14:paraId="4B4EF699" w14:textId="77777777" w:rsidR="009722D5" w:rsidRPr="007B746A" w:rsidRDefault="009722D5" w:rsidP="009722D5">
      <w:pPr>
        <w:pStyle w:val="PL"/>
        <w:shd w:val="clear" w:color="auto" w:fill="E6E6E6"/>
      </w:pPr>
      <w:r w:rsidRPr="007B746A">
        <w:t>-- ASN1STOP</w:t>
      </w:r>
    </w:p>
    <w:p w14:paraId="2F571B2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C6FFA6" w14:textId="77777777" w:rsidTr="005411BB">
        <w:trPr>
          <w:cantSplit/>
          <w:tblHeader/>
        </w:trPr>
        <w:tc>
          <w:tcPr>
            <w:tcW w:w="9639" w:type="dxa"/>
          </w:tcPr>
          <w:p w14:paraId="3BB9A3A0" w14:textId="77777777" w:rsidR="009722D5" w:rsidRPr="007B746A" w:rsidRDefault="009722D5" w:rsidP="005411BB">
            <w:pPr>
              <w:pStyle w:val="TAH"/>
              <w:rPr>
                <w:lang w:eastAsia="en-GB"/>
              </w:rPr>
            </w:pPr>
            <w:r w:rsidRPr="007B746A">
              <w:rPr>
                <w:i/>
                <w:noProof/>
                <w:lang w:eastAsia="en-GB"/>
              </w:rPr>
              <w:lastRenderedPageBreak/>
              <w:t xml:space="preserve">SystemInformationBlockType8 </w:t>
            </w:r>
            <w:r w:rsidRPr="007B746A">
              <w:rPr>
                <w:iCs/>
                <w:noProof/>
                <w:lang w:eastAsia="en-GB"/>
              </w:rPr>
              <w:t>field descriptions</w:t>
            </w:r>
          </w:p>
        </w:tc>
      </w:tr>
      <w:tr w:rsidR="007B746A" w:rsidRPr="007B746A" w14:paraId="4D331BF5" w14:textId="77777777" w:rsidTr="005411BB">
        <w:trPr>
          <w:cantSplit/>
        </w:trPr>
        <w:tc>
          <w:tcPr>
            <w:tcW w:w="9639" w:type="dxa"/>
          </w:tcPr>
          <w:p w14:paraId="7C4A6AED" w14:textId="77777777" w:rsidR="009722D5" w:rsidRPr="007B746A" w:rsidRDefault="009722D5" w:rsidP="005411BB">
            <w:pPr>
              <w:pStyle w:val="TAL"/>
              <w:rPr>
                <w:b/>
                <w:bCs/>
                <w:i/>
                <w:noProof/>
                <w:lang w:eastAsia="en-GB"/>
              </w:rPr>
            </w:pPr>
            <w:r w:rsidRPr="007B746A">
              <w:rPr>
                <w:b/>
                <w:bCs/>
                <w:i/>
                <w:noProof/>
                <w:lang w:eastAsia="en-GB"/>
              </w:rPr>
              <w:t>ac-BarringConfig1XRTT</w:t>
            </w:r>
          </w:p>
          <w:p w14:paraId="4DF50E51" w14:textId="77777777" w:rsidR="009722D5" w:rsidRPr="007B746A" w:rsidRDefault="009722D5" w:rsidP="005411BB">
            <w:pPr>
              <w:pStyle w:val="TAL"/>
              <w:keepNext w:val="0"/>
              <w:rPr>
                <w:b/>
                <w:i/>
                <w:lang w:eastAsia="en-GB"/>
              </w:rPr>
            </w:pPr>
            <w:r w:rsidRPr="007B746A">
              <w:rPr>
                <w:bCs/>
                <w:noProof/>
                <w:lang w:eastAsia="en-GB"/>
              </w:rPr>
              <w:t>Contains the access class barring parameters the UE uses to calculate the access class barring factor, see C.S0097 [53]</w:t>
            </w:r>
            <w:r w:rsidRPr="007B746A">
              <w:rPr>
                <w:lang w:eastAsia="en-GB"/>
              </w:rPr>
              <w:t>.</w:t>
            </w:r>
          </w:p>
        </w:tc>
      </w:tr>
      <w:tr w:rsidR="007B746A" w:rsidRPr="007B746A" w14:paraId="4EDA1373" w14:textId="77777777" w:rsidTr="005411BB">
        <w:trPr>
          <w:cantSplit/>
        </w:trPr>
        <w:tc>
          <w:tcPr>
            <w:tcW w:w="9639" w:type="dxa"/>
          </w:tcPr>
          <w:p w14:paraId="3CC45A60" w14:textId="77777777" w:rsidR="009722D5" w:rsidRPr="007B746A" w:rsidRDefault="009722D5" w:rsidP="005411BB">
            <w:pPr>
              <w:pStyle w:val="TAL"/>
              <w:rPr>
                <w:b/>
                <w:i/>
                <w:lang w:eastAsia="en-GB"/>
              </w:rPr>
            </w:pPr>
            <w:r w:rsidRPr="007B746A">
              <w:rPr>
                <w:b/>
                <w:i/>
                <w:lang w:eastAsia="en-GB"/>
              </w:rPr>
              <w:t>ac-Barring0to9</w:t>
            </w:r>
          </w:p>
          <w:p w14:paraId="53CBDC95" w14:textId="77777777" w:rsidR="009722D5" w:rsidRPr="007B746A" w:rsidRDefault="009722D5" w:rsidP="005411BB">
            <w:pPr>
              <w:pStyle w:val="TAL"/>
              <w:rPr>
                <w:b/>
                <w:bCs/>
                <w:i/>
                <w:noProof/>
                <w:lang w:eastAsia="en-GB"/>
              </w:rPr>
            </w:pPr>
            <w:r w:rsidRPr="007B746A">
              <w:rPr>
                <w:lang w:eastAsia="en-GB"/>
              </w:rPr>
              <w:t xml:space="preserve">Parameter used for calculating the access class barring factor for access overload classes 0 through 9.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es 0 through 9.</w:t>
            </w:r>
          </w:p>
        </w:tc>
      </w:tr>
      <w:tr w:rsidR="007B746A" w:rsidRPr="007B746A" w14:paraId="2D323BCE" w14:textId="77777777" w:rsidTr="005411BB">
        <w:trPr>
          <w:cantSplit/>
          <w:trHeight w:val="307"/>
        </w:trPr>
        <w:tc>
          <w:tcPr>
            <w:tcW w:w="9639" w:type="dxa"/>
          </w:tcPr>
          <w:p w14:paraId="1F28FC05" w14:textId="77777777" w:rsidR="009722D5" w:rsidRPr="007B746A" w:rsidRDefault="009722D5" w:rsidP="005411BB">
            <w:pPr>
              <w:pStyle w:val="TAL"/>
              <w:rPr>
                <w:b/>
                <w:i/>
                <w:lang w:eastAsia="en-GB"/>
              </w:rPr>
            </w:pPr>
            <w:r w:rsidRPr="007B746A">
              <w:rPr>
                <w:b/>
                <w:i/>
                <w:lang w:eastAsia="en-GB"/>
              </w:rPr>
              <w:t>ac-BarringEmg</w:t>
            </w:r>
          </w:p>
          <w:p w14:paraId="02590C1C"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emergency calls and emergency message transmissions for access overload classes 0 through 9. It is the parameter </w:t>
            </w:r>
            <w:r w:rsidR="00497FBE" w:rsidRPr="007B746A">
              <w:rPr>
                <w:lang w:eastAsia="en-GB"/>
              </w:rPr>
              <w:t>"</w:t>
            </w:r>
            <w:r w:rsidRPr="007B746A">
              <w:rPr>
                <w:lang w:eastAsia="en-GB"/>
              </w:rPr>
              <w:t>PSIST_EMG</w:t>
            </w:r>
            <w:r w:rsidR="00497FBE" w:rsidRPr="007B746A">
              <w:rPr>
                <w:lang w:eastAsia="en-GB"/>
              </w:rPr>
              <w:t>"</w:t>
            </w:r>
            <w:r w:rsidRPr="007B746A">
              <w:rPr>
                <w:lang w:eastAsia="en-GB"/>
              </w:rPr>
              <w:t xml:space="preserve"> in C.S0004 [34].</w:t>
            </w:r>
          </w:p>
        </w:tc>
      </w:tr>
      <w:tr w:rsidR="007B746A" w:rsidRPr="007B746A" w14:paraId="61763C79" w14:textId="77777777" w:rsidTr="005411BB">
        <w:trPr>
          <w:cantSplit/>
        </w:trPr>
        <w:tc>
          <w:tcPr>
            <w:tcW w:w="9639" w:type="dxa"/>
          </w:tcPr>
          <w:p w14:paraId="7B2D1910" w14:textId="77777777" w:rsidR="009722D5" w:rsidRPr="007B746A" w:rsidRDefault="009722D5" w:rsidP="005411BB">
            <w:pPr>
              <w:pStyle w:val="TAL"/>
              <w:rPr>
                <w:b/>
                <w:i/>
                <w:lang w:eastAsia="en-GB"/>
              </w:rPr>
            </w:pPr>
            <w:r w:rsidRPr="007B746A">
              <w:rPr>
                <w:b/>
                <w:i/>
                <w:lang w:eastAsia="en-GB"/>
              </w:rPr>
              <w:t>ac-BarringMsg</w:t>
            </w:r>
          </w:p>
          <w:p w14:paraId="0C2779BF"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message transmissions. It is the parameter </w:t>
            </w:r>
            <w:r w:rsidR="00497FBE" w:rsidRPr="007B746A">
              <w:rPr>
                <w:lang w:eastAsia="en-GB"/>
              </w:rPr>
              <w:t>"</w:t>
            </w:r>
            <w:r w:rsidRPr="007B746A">
              <w:rPr>
                <w:lang w:eastAsia="en-GB"/>
              </w:rPr>
              <w:t>MSG_PSIST</w:t>
            </w:r>
            <w:r w:rsidR="00497FBE" w:rsidRPr="007B746A">
              <w:rPr>
                <w:lang w:eastAsia="en-GB"/>
              </w:rPr>
              <w:t>"</w:t>
            </w:r>
            <w:r w:rsidRPr="007B746A">
              <w:rPr>
                <w:lang w:eastAsia="en-GB"/>
              </w:rPr>
              <w:t xml:space="preserve"> in C.S0004 [34].</w:t>
            </w:r>
          </w:p>
        </w:tc>
      </w:tr>
      <w:tr w:rsidR="007B746A" w:rsidRPr="007B746A" w14:paraId="4778AC19" w14:textId="77777777" w:rsidTr="005411BB">
        <w:trPr>
          <w:cantSplit/>
          <w:trHeight w:val="307"/>
        </w:trPr>
        <w:tc>
          <w:tcPr>
            <w:tcW w:w="9639" w:type="dxa"/>
          </w:tcPr>
          <w:p w14:paraId="0FFACE9E" w14:textId="77777777" w:rsidR="009722D5" w:rsidRPr="007B746A" w:rsidRDefault="009722D5" w:rsidP="005411BB">
            <w:pPr>
              <w:pStyle w:val="TAL"/>
              <w:rPr>
                <w:b/>
                <w:i/>
                <w:lang w:eastAsia="en-GB"/>
              </w:rPr>
            </w:pPr>
            <w:r w:rsidRPr="007B746A">
              <w:rPr>
                <w:b/>
                <w:i/>
                <w:lang w:eastAsia="en-GB"/>
              </w:rPr>
              <w:t>ac-BarringN</w:t>
            </w:r>
          </w:p>
          <w:p w14:paraId="23D54304"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access overload class N (N = 10 to 15).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 N.</w:t>
            </w:r>
          </w:p>
        </w:tc>
      </w:tr>
      <w:tr w:rsidR="007B746A" w:rsidRPr="007B746A" w14:paraId="28428580" w14:textId="77777777" w:rsidTr="005411BB">
        <w:trPr>
          <w:cantSplit/>
        </w:trPr>
        <w:tc>
          <w:tcPr>
            <w:tcW w:w="9639" w:type="dxa"/>
          </w:tcPr>
          <w:p w14:paraId="7B6F0508" w14:textId="77777777" w:rsidR="009722D5" w:rsidRPr="007B746A" w:rsidRDefault="009722D5" w:rsidP="005411BB">
            <w:pPr>
              <w:pStyle w:val="TAL"/>
              <w:rPr>
                <w:b/>
                <w:i/>
                <w:lang w:eastAsia="en-GB"/>
              </w:rPr>
            </w:pPr>
            <w:r w:rsidRPr="007B746A">
              <w:rPr>
                <w:b/>
                <w:i/>
                <w:lang w:eastAsia="en-GB"/>
              </w:rPr>
              <w:t>ac-BarringReg</w:t>
            </w:r>
          </w:p>
          <w:p w14:paraId="6D210ED2"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autonomous registrations. It is the parameter </w:t>
            </w:r>
            <w:r w:rsidR="00497FBE" w:rsidRPr="007B746A">
              <w:rPr>
                <w:lang w:eastAsia="en-GB"/>
              </w:rPr>
              <w:t>"</w:t>
            </w:r>
            <w:r w:rsidRPr="007B746A">
              <w:rPr>
                <w:lang w:eastAsia="en-GB"/>
              </w:rPr>
              <w:t>REG_PSIST</w:t>
            </w:r>
            <w:r w:rsidR="00497FBE" w:rsidRPr="007B746A">
              <w:rPr>
                <w:lang w:eastAsia="en-GB"/>
              </w:rPr>
              <w:t>"</w:t>
            </w:r>
            <w:r w:rsidRPr="007B746A">
              <w:rPr>
                <w:lang w:eastAsia="en-GB"/>
              </w:rPr>
              <w:t xml:space="preserve"> in C.S0004 [34].</w:t>
            </w:r>
          </w:p>
        </w:tc>
      </w:tr>
      <w:tr w:rsidR="007B746A" w:rsidRPr="007B746A" w14:paraId="5B27459E" w14:textId="77777777" w:rsidTr="005411BB">
        <w:trPr>
          <w:cantSplit/>
        </w:trPr>
        <w:tc>
          <w:tcPr>
            <w:tcW w:w="9639" w:type="dxa"/>
          </w:tcPr>
          <w:p w14:paraId="1B08590B"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bandClass</w:t>
            </w:r>
          </w:p>
          <w:p w14:paraId="2A4CB0CC"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Identifies the Frequency Band in which the Carrier can be found. Details can be found in C.S0057 [24, Table 1.5].</w:t>
            </w:r>
          </w:p>
        </w:tc>
      </w:tr>
      <w:tr w:rsidR="007B746A" w:rsidRPr="007B746A" w14:paraId="343B82EC" w14:textId="77777777" w:rsidTr="005411BB">
        <w:trPr>
          <w:cantSplit/>
        </w:trPr>
        <w:tc>
          <w:tcPr>
            <w:tcW w:w="9639" w:type="dxa"/>
          </w:tcPr>
          <w:p w14:paraId="0CA6B17E"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bandClassList</w:t>
            </w:r>
          </w:p>
          <w:p w14:paraId="71F3E23F"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iCs/>
                <w:kern w:val="2"/>
                <w:lang w:eastAsia="en-GB"/>
              </w:rPr>
              <w:t>List of CDMA2000 frequency bands.</w:t>
            </w:r>
          </w:p>
        </w:tc>
      </w:tr>
      <w:tr w:rsidR="007B746A" w:rsidRPr="007B746A" w14:paraId="0D0498BC" w14:textId="77777777" w:rsidTr="005411BB">
        <w:trPr>
          <w:cantSplit/>
        </w:trPr>
        <w:tc>
          <w:tcPr>
            <w:tcW w:w="9639" w:type="dxa"/>
          </w:tcPr>
          <w:p w14:paraId="6A1A7145"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cellReselectionParameters1XRTT</w:t>
            </w:r>
          </w:p>
          <w:p w14:paraId="13786698"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kern w:val="2"/>
                <w:lang w:eastAsia="en-GB"/>
              </w:rPr>
              <w:t>Cell reselection parameters applicable only to CDMA2000 1xRTT system.</w:t>
            </w:r>
          </w:p>
        </w:tc>
      </w:tr>
      <w:tr w:rsidR="007B746A" w:rsidRPr="007B746A" w:rsidDel="001229F6" w14:paraId="66900277" w14:textId="77777777" w:rsidTr="005411BB">
        <w:trPr>
          <w:cantSplit/>
        </w:trPr>
        <w:tc>
          <w:tcPr>
            <w:tcW w:w="9639" w:type="dxa"/>
          </w:tcPr>
          <w:p w14:paraId="04640AAA" w14:textId="77777777" w:rsidR="009722D5" w:rsidRPr="007B746A" w:rsidRDefault="009722D5" w:rsidP="005411BB">
            <w:pPr>
              <w:pStyle w:val="TAL"/>
              <w:rPr>
                <w:b/>
                <w:i/>
                <w:lang w:eastAsia="en-GB"/>
              </w:rPr>
            </w:pPr>
            <w:r w:rsidRPr="007B746A">
              <w:rPr>
                <w:b/>
                <w:i/>
                <w:lang w:eastAsia="en-GB"/>
              </w:rPr>
              <w:t>cellReselectionParameters1XRTT-Ext</w:t>
            </w:r>
          </w:p>
          <w:p w14:paraId="0CF9CF3D" w14:textId="77777777" w:rsidR="009722D5" w:rsidRPr="007B746A" w:rsidRDefault="009722D5" w:rsidP="005411BB">
            <w:pPr>
              <w:pStyle w:val="TAL"/>
              <w:keepNext w:val="0"/>
              <w:rPr>
                <w:b/>
                <w:i/>
                <w:lang w:eastAsia="en-GB"/>
              </w:rPr>
            </w:pPr>
            <w:r w:rsidRPr="007B746A">
              <w:rPr>
                <w:bCs/>
                <w:noProof/>
                <w:lang w:eastAsia="en-GB"/>
              </w:rPr>
              <w:t>Cell reselection parameters applicable for cell reselection to CDMA2000 1XRTT system.</w:t>
            </w:r>
          </w:p>
        </w:tc>
      </w:tr>
      <w:tr w:rsidR="007B746A" w:rsidRPr="007B746A" w:rsidDel="001229F6" w14:paraId="6027A2AE" w14:textId="77777777" w:rsidTr="005411BB">
        <w:trPr>
          <w:cantSplit/>
        </w:trPr>
        <w:tc>
          <w:tcPr>
            <w:tcW w:w="9639" w:type="dxa"/>
          </w:tcPr>
          <w:p w14:paraId="3DBB8EFC" w14:textId="77777777" w:rsidR="009722D5" w:rsidRPr="007B746A" w:rsidRDefault="009722D5" w:rsidP="005411BB">
            <w:pPr>
              <w:pStyle w:val="TAL"/>
              <w:keepNext w:val="0"/>
              <w:rPr>
                <w:b/>
                <w:bCs/>
                <w:i/>
                <w:noProof/>
                <w:lang w:eastAsia="en-GB"/>
              </w:rPr>
            </w:pPr>
            <w:r w:rsidRPr="007B746A">
              <w:rPr>
                <w:b/>
                <w:i/>
                <w:lang w:eastAsia="en-GB"/>
              </w:rPr>
              <w:t>cellReselectionParameters1XRTT-v920</w:t>
            </w:r>
          </w:p>
          <w:p w14:paraId="5F6927C5" w14:textId="77777777" w:rsidR="009722D5" w:rsidRPr="007B746A" w:rsidRDefault="009722D5" w:rsidP="005411BB">
            <w:pPr>
              <w:pStyle w:val="TAL"/>
              <w:keepNext w:val="0"/>
              <w:rPr>
                <w:b/>
                <w:i/>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1XRTT system. </w:t>
            </w:r>
            <w:r w:rsidRPr="007B746A">
              <w:rPr>
                <w:lang w:eastAsia="en-GB"/>
              </w:rPr>
              <w:t xml:space="preserve">The field is not present if </w:t>
            </w:r>
            <w:r w:rsidRPr="007B746A">
              <w:rPr>
                <w:i/>
                <w:iCs/>
                <w:lang w:eastAsia="en-GB"/>
              </w:rPr>
              <w:t>cellReselectionParameters1XRTT</w:t>
            </w:r>
            <w:r w:rsidRPr="007B746A">
              <w:rPr>
                <w:lang w:eastAsia="en-GB"/>
              </w:rPr>
              <w:t xml:space="preserve"> is not present; otherwise it is optionally present.</w:t>
            </w:r>
          </w:p>
        </w:tc>
      </w:tr>
      <w:tr w:rsidR="007B746A" w:rsidRPr="007B746A" w14:paraId="3B61B167" w14:textId="77777777" w:rsidTr="005411BB">
        <w:trPr>
          <w:cantSplit/>
        </w:trPr>
        <w:tc>
          <w:tcPr>
            <w:tcW w:w="9639" w:type="dxa"/>
          </w:tcPr>
          <w:p w14:paraId="6B98DF8D"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cellReselectionParametersHRPD</w:t>
            </w:r>
          </w:p>
          <w:p w14:paraId="62C5051A"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 xml:space="preserve">Cell reselection parameters applicable for cell reselection to </w:t>
            </w:r>
            <w:r w:rsidRPr="007B746A">
              <w:rPr>
                <w:rFonts w:eastAsia="SimSun"/>
                <w:kern w:val="2"/>
                <w:lang w:eastAsia="en-GB"/>
              </w:rPr>
              <w:t xml:space="preserve">CDMA2000 </w:t>
            </w:r>
            <w:r w:rsidRPr="007B746A">
              <w:rPr>
                <w:rFonts w:eastAsia="SimSun"/>
                <w:bCs/>
                <w:noProof/>
                <w:kern w:val="2"/>
                <w:lang w:eastAsia="en-GB"/>
              </w:rPr>
              <w:t>HRPD system</w:t>
            </w:r>
          </w:p>
        </w:tc>
      </w:tr>
      <w:tr w:rsidR="007B746A" w:rsidRPr="007B746A" w:rsidDel="001229F6" w14:paraId="41BB8EA6" w14:textId="77777777" w:rsidTr="005411BB">
        <w:trPr>
          <w:cantSplit/>
        </w:trPr>
        <w:tc>
          <w:tcPr>
            <w:tcW w:w="9639" w:type="dxa"/>
          </w:tcPr>
          <w:p w14:paraId="2DDF9908" w14:textId="77777777" w:rsidR="009722D5" w:rsidRPr="007B746A" w:rsidRDefault="009722D5" w:rsidP="005411BB">
            <w:pPr>
              <w:pStyle w:val="TAL"/>
              <w:rPr>
                <w:b/>
                <w:i/>
                <w:lang w:eastAsia="en-GB"/>
              </w:rPr>
            </w:pPr>
            <w:r w:rsidRPr="007B746A">
              <w:rPr>
                <w:b/>
                <w:i/>
                <w:lang w:eastAsia="en-GB"/>
              </w:rPr>
              <w:t>cellReselectionParametersHRPD-Ext</w:t>
            </w:r>
          </w:p>
          <w:p w14:paraId="75FE8EDC" w14:textId="77777777" w:rsidR="009722D5" w:rsidRPr="007B746A" w:rsidRDefault="009722D5" w:rsidP="005411BB">
            <w:pPr>
              <w:pStyle w:val="TAL"/>
              <w:tabs>
                <w:tab w:val="num" w:pos="1494"/>
              </w:tabs>
              <w:spacing w:before="60"/>
              <w:jc w:val="both"/>
              <w:rPr>
                <w:b/>
                <w:i/>
                <w:lang w:eastAsia="en-GB"/>
              </w:rPr>
            </w:pPr>
            <w:r w:rsidRPr="007B746A">
              <w:rPr>
                <w:bCs/>
                <w:noProof/>
                <w:lang w:eastAsia="en-GB"/>
              </w:rPr>
              <w:t>Cell reselection parameters applicable for cell reselection to CDMA2000 HRPD system.</w:t>
            </w:r>
          </w:p>
        </w:tc>
      </w:tr>
      <w:tr w:rsidR="007B746A" w:rsidRPr="007B746A" w:rsidDel="001229F6" w14:paraId="3DE3076D" w14:textId="77777777" w:rsidTr="005411BB">
        <w:trPr>
          <w:cantSplit/>
        </w:trPr>
        <w:tc>
          <w:tcPr>
            <w:tcW w:w="9639" w:type="dxa"/>
          </w:tcPr>
          <w:p w14:paraId="535C528A" w14:textId="77777777" w:rsidR="009722D5" w:rsidRPr="007B746A" w:rsidRDefault="009722D5" w:rsidP="005411BB">
            <w:pPr>
              <w:pStyle w:val="TAL"/>
              <w:keepNext w:val="0"/>
              <w:rPr>
                <w:b/>
                <w:bCs/>
                <w:i/>
                <w:noProof/>
                <w:lang w:eastAsia="en-GB"/>
              </w:rPr>
            </w:pPr>
            <w:r w:rsidRPr="007B746A">
              <w:rPr>
                <w:b/>
                <w:i/>
                <w:lang w:eastAsia="en-GB"/>
              </w:rPr>
              <w:t>cellReselectionParametersHRPD-v920</w:t>
            </w:r>
          </w:p>
          <w:p w14:paraId="17D768FA" w14:textId="77777777" w:rsidR="009722D5" w:rsidRPr="007B746A" w:rsidRDefault="009722D5" w:rsidP="005411BB">
            <w:pPr>
              <w:pStyle w:val="TAL"/>
              <w:tabs>
                <w:tab w:val="num" w:pos="1494"/>
              </w:tabs>
              <w:spacing w:before="60"/>
              <w:jc w:val="both"/>
              <w:rPr>
                <w:rFonts w:eastAsia="SimSun"/>
                <w:b/>
                <w:bCs/>
                <w:kern w:val="2"/>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HRPD system. </w:t>
            </w:r>
            <w:r w:rsidRPr="007B746A">
              <w:rPr>
                <w:lang w:eastAsia="en-GB"/>
              </w:rPr>
              <w:t xml:space="preserve">The field is not present if </w:t>
            </w:r>
            <w:r w:rsidRPr="007B746A">
              <w:rPr>
                <w:i/>
                <w:iCs/>
                <w:lang w:eastAsia="en-GB"/>
              </w:rPr>
              <w:t>cellReselectionParametersHRPD</w:t>
            </w:r>
            <w:r w:rsidRPr="007B746A">
              <w:rPr>
                <w:lang w:eastAsia="en-GB"/>
              </w:rPr>
              <w:t xml:space="preserve"> is not present; otherwise it is optionally present.</w:t>
            </w:r>
          </w:p>
        </w:tc>
      </w:tr>
      <w:tr w:rsidR="007B746A" w:rsidRPr="007B746A" w14:paraId="3F9BB044" w14:textId="77777777" w:rsidTr="005411BB">
        <w:trPr>
          <w:cantSplit/>
        </w:trPr>
        <w:tc>
          <w:tcPr>
            <w:tcW w:w="9639" w:type="dxa"/>
          </w:tcPr>
          <w:p w14:paraId="49A0BAD0" w14:textId="77777777" w:rsidR="009722D5" w:rsidRPr="007B746A" w:rsidRDefault="009722D5" w:rsidP="005411BB">
            <w:pPr>
              <w:pStyle w:val="TAL"/>
              <w:tabs>
                <w:tab w:val="num" w:pos="1494"/>
              </w:tabs>
              <w:spacing w:before="60"/>
              <w:jc w:val="both"/>
              <w:rPr>
                <w:rFonts w:eastAsia="SimSun"/>
                <w:b/>
                <w:bCs/>
                <w:i/>
                <w:iCs/>
                <w:kern w:val="2"/>
                <w:lang w:eastAsia="en-GB"/>
              </w:rPr>
            </w:pPr>
            <w:r w:rsidRPr="007B746A">
              <w:rPr>
                <w:rFonts w:eastAsia="SimSun"/>
                <w:b/>
                <w:bCs/>
                <w:i/>
                <w:iCs/>
                <w:kern w:val="2"/>
                <w:lang w:eastAsia="en-GB"/>
              </w:rPr>
              <w:t>csfb-DualRxTxSupport</w:t>
            </w:r>
          </w:p>
          <w:p w14:paraId="362B8BB7" w14:textId="77777777" w:rsidR="009722D5" w:rsidRPr="007B746A" w:rsidRDefault="009722D5" w:rsidP="005411BB">
            <w:pPr>
              <w:pStyle w:val="TAL"/>
              <w:rPr>
                <w:b/>
                <w:i/>
                <w:lang w:eastAsia="en-GB"/>
              </w:rPr>
            </w:pPr>
            <w:r w:rsidRPr="007B746A">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7B746A" w:rsidRPr="007B746A" w14:paraId="22321D3A" w14:textId="77777777" w:rsidTr="005411BB">
        <w:trPr>
          <w:cantSplit/>
        </w:trPr>
        <w:tc>
          <w:tcPr>
            <w:tcW w:w="9639" w:type="dxa"/>
          </w:tcPr>
          <w:p w14:paraId="52C5F0CD" w14:textId="77777777" w:rsidR="009722D5" w:rsidRPr="007B746A" w:rsidRDefault="009722D5" w:rsidP="005411BB">
            <w:pPr>
              <w:pStyle w:val="TAL"/>
              <w:tabs>
                <w:tab w:val="num" w:pos="1494"/>
              </w:tabs>
              <w:spacing w:before="60"/>
              <w:jc w:val="both"/>
              <w:rPr>
                <w:rFonts w:eastAsia="SimSun"/>
                <w:b/>
                <w:bCs/>
                <w:i/>
                <w:noProof/>
                <w:kern w:val="2"/>
                <w:lang w:eastAsia="en-GB"/>
              </w:rPr>
            </w:pPr>
            <w:r w:rsidRPr="007B746A">
              <w:rPr>
                <w:rFonts w:eastAsia="SimSun"/>
                <w:b/>
                <w:bCs/>
                <w:i/>
                <w:noProof/>
                <w:kern w:val="2"/>
                <w:lang w:eastAsia="en-GB"/>
              </w:rPr>
              <w:t>csfb-RegistrationParam1XRTT</w:t>
            </w:r>
          </w:p>
          <w:p w14:paraId="0EB3C8FC" w14:textId="77777777" w:rsidR="009722D5" w:rsidRPr="007B746A" w:rsidRDefault="009722D5" w:rsidP="005411BB">
            <w:pPr>
              <w:pStyle w:val="TAL"/>
              <w:keepNext w:val="0"/>
              <w:tabs>
                <w:tab w:val="num" w:pos="1494"/>
              </w:tabs>
              <w:spacing w:before="60"/>
              <w:jc w:val="both"/>
              <w:rPr>
                <w:rFonts w:eastAsia="SimSun"/>
                <w:bCs/>
                <w:noProof/>
                <w:kern w:val="2"/>
                <w:lang w:eastAsia="en-GB"/>
              </w:rPr>
            </w:pPr>
            <w:r w:rsidRPr="007B746A">
              <w:rPr>
                <w:rFonts w:eastAsia="SimSun"/>
                <w:bCs/>
                <w:noProof/>
                <w:kern w:val="2"/>
                <w:lang w:eastAsia="en-GB"/>
              </w:rPr>
              <w:t xml:space="preserve">Contains the parameters the UE will use to determine if it should perform a </w:t>
            </w:r>
            <w:r w:rsidRPr="007B746A">
              <w:rPr>
                <w:rFonts w:eastAsia="SimSun"/>
                <w:kern w:val="2"/>
                <w:lang w:eastAsia="en-GB"/>
              </w:rPr>
              <w:t xml:space="preserve">CDMA2000 </w:t>
            </w:r>
            <w:r w:rsidRPr="007B746A">
              <w:rPr>
                <w:rFonts w:eastAsia="SimSun"/>
                <w:bCs/>
                <w:noProof/>
                <w:kern w:val="2"/>
                <w:lang w:eastAsia="en-GB"/>
              </w:rPr>
              <w:t>1xRTT Registration/Re-Registration.</w:t>
            </w:r>
            <w:r w:rsidRPr="007B746A">
              <w:rPr>
                <w:rFonts w:eastAsia="SimSun"/>
                <w:kern w:val="2"/>
                <w:lang w:eastAsia="en-GB"/>
              </w:rPr>
              <w:t xml:space="preserve"> </w:t>
            </w:r>
            <w:r w:rsidRPr="007B746A">
              <w:rPr>
                <w:rFonts w:eastAsia="SimSun"/>
                <w:bCs/>
                <w:noProof/>
                <w:kern w:val="2"/>
                <w:lang w:eastAsia="en-GB"/>
              </w:rPr>
              <w:t xml:space="preserve">This field is included if either CSFB or enhanced CS fallback to </w:t>
            </w:r>
            <w:r w:rsidRPr="007B746A">
              <w:rPr>
                <w:rFonts w:eastAsia="SimSun"/>
                <w:kern w:val="2"/>
                <w:lang w:eastAsia="en-GB"/>
              </w:rPr>
              <w:t xml:space="preserve">CDMA2000 </w:t>
            </w:r>
            <w:r w:rsidRPr="007B746A">
              <w:rPr>
                <w:rFonts w:eastAsia="SimSun"/>
                <w:bCs/>
                <w:noProof/>
                <w:kern w:val="2"/>
                <w:lang w:eastAsia="en-GB"/>
              </w:rPr>
              <w:t>1xRTT is supported.</w:t>
            </w:r>
          </w:p>
        </w:tc>
      </w:tr>
      <w:tr w:rsidR="007B746A" w:rsidRPr="007B746A" w:rsidDel="001229F6" w14:paraId="342F01ED" w14:textId="77777777" w:rsidTr="005411BB">
        <w:trPr>
          <w:cantSplit/>
        </w:trPr>
        <w:tc>
          <w:tcPr>
            <w:tcW w:w="9639" w:type="dxa"/>
          </w:tcPr>
          <w:p w14:paraId="7797FDF4" w14:textId="77777777" w:rsidR="009722D5" w:rsidRPr="007B746A" w:rsidRDefault="009722D5" w:rsidP="005411BB">
            <w:pPr>
              <w:pStyle w:val="TAL"/>
              <w:tabs>
                <w:tab w:val="num" w:pos="1494"/>
              </w:tabs>
              <w:spacing w:before="60"/>
              <w:jc w:val="both"/>
              <w:rPr>
                <w:rFonts w:eastAsia="SimSun"/>
                <w:b/>
                <w:bCs/>
                <w:kern w:val="2"/>
                <w:lang w:eastAsia="en-GB"/>
              </w:rPr>
            </w:pPr>
            <w:r w:rsidRPr="007B746A">
              <w:rPr>
                <w:rFonts w:eastAsia="SimSun"/>
                <w:b/>
                <w:bCs/>
                <w:kern w:val="2"/>
                <w:lang w:eastAsia="en-GB"/>
              </w:rPr>
              <w:t>csfb-SupportForDualRxUEs</w:t>
            </w:r>
          </w:p>
          <w:p w14:paraId="1CF66936"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Cs/>
                <w:iCs/>
                <w:kern w:val="2"/>
                <w:lang w:eastAsia="en-GB"/>
              </w:rPr>
              <w:t>Value TRUE indicates that the network supports dual Rx CSFB [51].</w:t>
            </w:r>
          </w:p>
        </w:tc>
      </w:tr>
      <w:tr w:rsidR="007B746A" w:rsidRPr="007B746A" w14:paraId="1B653C54" w14:textId="77777777" w:rsidTr="005411BB">
        <w:trPr>
          <w:cantSplit/>
        </w:trPr>
        <w:tc>
          <w:tcPr>
            <w:tcW w:w="9639" w:type="dxa"/>
          </w:tcPr>
          <w:p w14:paraId="0A69BB9D"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longCodeState1XRTT</w:t>
            </w:r>
          </w:p>
          <w:p w14:paraId="154F39B3"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kern w:val="2"/>
                <w:lang w:eastAsia="en-GB"/>
              </w:rPr>
              <w:t>The state of long code generation registers in CDMA2000 1XRTT system as defined in C.S0002 [12</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clause</w:t>
            </w:r>
            <w:r w:rsidRPr="007B746A">
              <w:rPr>
                <w:rFonts w:eastAsia="SimSun"/>
                <w:kern w:val="2"/>
                <w:lang w:eastAsia="en-GB"/>
              </w:rPr>
              <w:t xml:space="preserve"> 1.3</w:t>
            </w:r>
            <w:r w:rsidR="00977BED" w:rsidRPr="007B746A">
              <w:rPr>
                <w:rFonts w:eastAsia="SimSun"/>
                <w:kern w:val="2"/>
                <w:lang w:eastAsia="en-GB"/>
              </w:rPr>
              <w:t>,</w:t>
            </w:r>
            <w:r w:rsidRPr="007B746A">
              <w:rPr>
                <w:rFonts w:eastAsia="SimSun"/>
                <w:kern w:val="2"/>
                <w:lang w:eastAsia="en-GB"/>
              </w:rPr>
              <w:t xml:space="preserve"> at </w:t>
            </w:r>
            <w:r w:rsidR="00E42880" w:rsidRPr="00E42880">
              <w:rPr>
                <w:rFonts w:eastAsia="SimSun"/>
                <w:noProof/>
                <w:kern w:val="2"/>
                <w:position w:val="-12"/>
                <w:lang w:eastAsia="en-GB"/>
              </w:rPr>
              <w:object w:dxaOrig="1719" w:dyaOrig="360" w14:anchorId="53BC0132">
                <v:shape id="_x0000_i1153" type="#_x0000_t75" alt="" style="width:85.95pt;height:17.05pt;mso-width-percent:0;mso-height-percent:0;mso-width-percent:0;mso-height-percent:0" o:ole="">
                  <v:imagedata r:id="rId28" o:title=""/>
                </v:shape>
                <o:OLEObject Type="Embed" ProgID="Equation.3" ShapeID="_x0000_i1153" DrawAspect="Content" ObjectID="_1771252927" r:id="rId29"/>
              </w:object>
            </w:r>
            <w:r w:rsidRPr="007B746A">
              <w:rPr>
                <w:rFonts w:eastAsia="SimSun"/>
                <w:kern w:val="2"/>
                <w:lang w:eastAsia="en-GB"/>
              </w:rPr>
              <w:t xml:space="preserve">ms, where </w:t>
            </w:r>
            <w:r w:rsidRPr="007B746A">
              <w:rPr>
                <w:rFonts w:eastAsia="SimSun"/>
                <w:i/>
                <w:kern w:val="2"/>
                <w:lang w:eastAsia="en-GB"/>
              </w:rPr>
              <w:t>t</w:t>
            </w:r>
            <w:r w:rsidRPr="007B746A">
              <w:rPr>
                <w:rFonts w:eastAsia="SimSun"/>
                <w:kern w:val="2"/>
                <w:lang w:eastAsia="en-GB"/>
              </w:rPr>
              <w:t xml:space="preserve"> equals to the </w:t>
            </w:r>
            <w:r w:rsidRPr="007B746A">
              <w:rPr>
                <w:rFonts w:eastAsia="SimSun"/>
                <w:i/>
                <w:kern w:val="2"/>
                <w:lang w:eastAsia="en-GB"/>
              </w:rPr>
              <w:t>cdma-SystemTime</w:t>
            </w:r>
            <w:r w:rsidRPr="007B746A">
              <w:rPr>
                <w:rFonts w:eastAsia="SimSun"/>
                <w:kern w:val="2"/>
                <w:lang w:eastAsia="en-GB"/>
              </w:rPr>
              <w:t xml:space="preserve">. This field is required for reporting CGI for </w:t>
            </w:r>
            <w:r w:rsidRPr="007B746A">
              <w:rPr>
                <w:lang w:eastAsia="en-GB"/>
              </w:rPr>
              <w:t xml:space="preserve">1xRTT, </w:t>
            </w:r>
            <w:r w:rsidRPr="007B746A">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7B746A">
              <w:rPr>
                <w:rFonts w:eastAsia="SimSun"/>
                <w:i/>
                <w:noProof/>
                <w:kern w:val="2"/>
                <w:lang w:eastAsia="en-GB"/>
              </w:rPr>
              <w:t xml:space="preserve">longCodeState1XRTT </w:t>
            </w:r>
            <w:r w:rsidRPr="007B746A">
              <w:rPr>
                <w:rFonts w:eastAsia="SimSun"/>
                <w:kern w:val="2"/>
                <w:lang w:eastAsia="en-GB"/>
              </w:rPr>
              <w:t xml:space="preserve">should neither result in system information change notifications nor in a modification of </w:t>
            </w:r>
            <w:r w:rsidRPr="007B746A">
              <w:rPr>
                <w:rFonts w:eastAsia="SimSun"/>
                <w:i/>
                <w:kern w:val="2"/>
                <w:lang w:eastAsia="en-GB"/>
              </w:rPr>
              <w:t>systemInfoValueTag</w:t>
            </w:r>
            <w:r w:rsidRPr="007B746A">
              <w:rPr>
                <w:rFonts w:eastAsia="SimSun"/>
                <w:kern w:val="2"/>
                <w:lang w:eastAsia="en-GB"/>
              </w:rPr>
              <w:t xml:space="preserve"> in SIB1.</w:t>
            </w:r>
          </w:p>
        </w:tc>
      </w:tr>
      <w:tr w:rsidR="007B746A" w:rsidRPr="007B746A" w14:paraId="313E9F5A" w14:textId="77777777" w:rsidTr="005411BB">
        <w:trPr>
          <w:cantSplit/>
        </w:trPr>
        <w:tc>
          <w:tcPr>
            <w:tcW w:w="9639" w:type="dxa"/>
          </w:tcPr>
          <w:p w14:paraId="15C8341E"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neighCellList</w:t>
            </w:r>
          </w:p>
          <w:p w14:paraId="3C840EF5"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kern w:val="2"/>
                <w:lang w:eastAsia="en-GB"/>
              </w:rPr>
              <w:t>List of CDMA2000 neighbouring cells. The total number of neighbouring cells in neighCellList for each RAT (1XRTT or HRPD) is limited to 32.</w:t>
            </w:r>
          </w:p>
        </w:tc>
      </w:tr>
      <w:tr w:rsidR="007B746A" w:rsidRPr="007B746A" w:rsidDel="001229F6" w14:paraId="18F7E98C" w14:textId="77777777" w:rsidTr="005411BB">
        <w:trPr>
          <w:cantSplit/>
        </w:trPr>
        <w:tc>
          <w:tcPr>
            <w:tcW w:w="9639" w:type="dxa"/>
          </w:tcPr>
          <w:p w14:paraId="4A740B13" w14:textId="77777777" w:rsidR="009722D5" w:rsidRPr="007B746A" w:rsidRDefault="009722D5" w:rsidP="005411BB">
            <w:pPr>
              <w:pStyle w:val="TAL"/>
              <w:keepNext w:val="0"/>
              <w:rPr>
                <w:b/>
                <w:i/>
                <w:lang w:eastAsia="en-GB"/>
              </w:rPr>
            </w:pPr>
            <w:r w:rsidRPr="007B746A">
              <w:rPr>
                <w:b/>
                <w:i/>
                <w:lang w:eastAsia="en-GB"/>
              </w:rPr>
              <w:t>neighCellList-v920</w:t>
            </w:r>
          </w:p>
          <w:p w14:paraId="60D9A766" w14:textId="77777777" w:rsidR="009722D5" w:rsidRPr="007B746A" w:rsidRDefault="009722D5" w:rsidP="005411BB">
            <w:pPr>
              <w:pStyle w:val="TAL"/>
              <w:rPr>
                <w:b/>
                <w:i/>
                <w:lang w:eastAsia="en-GB"/>
              </w:rPr>
            </w:pPr>
            <w:r w:rsidRPr="007B746A">
              <w:rPr>
                <w:lang w:eastAsia="en-GB"/>
              </w:rPr>
              <w:t xml:space="preserve">Extended List of CDMA2000 neighbouring cells. The combined total number of CDMA2000 neighbouring cells in both </w:t>
            </w:r>
            <w:r w:rsidRPr="007B746A">
              <w:rPr>
                <w:i/>
                <w:iCs/>
                <w:lang w:eastAsia="en-GB"/>
              </w:rPr>
              <w:t>neighCellList</w:t>
            </w:r>
            <w:r w:rsidRPr="007B746A">
              <w:rPr>
                <w:lang w:eastAsia="en-GB"/>
              </w:rPr>
              <w:t xml:space="preserve"> and </w:t>
            </w:r>
            <w:r w:rsidRPr="007B746A">
              <w:rPr>
                <w:i/>
                <w:iCs/>
                <w:lang w:eastAsia="en-GB"/>
              </w:rPr>
              <w:t>neighCellList-v920</w:t>
            </w:r>
            <w:r w:rsidRPr="007B746A">
              <w:rPr>
                <w:lang w:eastAsia="en-GB"/>
              </w:rPr>
              <w:t xml:space="preserve"> is limited to 32 for HRPD and 40 for 1xRTT.</w:t>
            </w:r>
          </w:p>
        </w:tc>
      </w:tr>
      <w:tr w:rsidR="007B746A" w:rsidRPr="007B746A" w:rsidDel="001229F6" w14:paraId="1C9DC40C" w14:textId="77777777" w:rsidTr="005411BB">
        <w:trPr>
          <w:cantSplit/>
        </w:trPr>
        <w:tc>
          <w:tcPr>
            <w:tcW w:w="9639" w:type="dxa"/>
          </w:tcPr>
          <w:p w14:paraId="79C74C24"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lastRenderedPageBreak/>
              <w:t>neighCellsPerFreqList</w:t>
            </w:r>
          </w:p>
          <w:p w14:paraId="6DC0E854"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List of carrier frequencies and neighbour cell ids in each frequency within a CDMA2000 Band, see C.S0002 [12] or C.S0024 [26].</w:t>
            </w:r>
          </w:p>
        </w:tc>
      </w:tr>
      <w:tr w:rsidR="007B746A" w:rsidRPr="007B746A" w:rsidDel="001229F6" w14:paraId="4511370D" w14:textId="77777777" w:rsidTr="005411BB">
        <w:trPr>
          <w:cantSplit/>
        </w:trPr>
        <w:tc>
          <w:tcPr>
            <w:tcW w:w="9639" w:type="dxa"/>
          </w:tcPr>
          <w:p w14:paraId="6B76B8A1" w14:textId="77777777" w:rsidR="009722D5" w:rsidRPr="007B746A" w:rsidRDefault="009722D5" w:rsidP="005411BB">
            <w:pPr>
              <w:pStyle w:val="TAL"/>
              <w:keepNext w:val="0"/>
              <w:rPr>
                <w:b/>
                <w:bCs/>
                <w:i/>
                <w:noProof/>
                <w:lang w:eastAsia="en-GB"/>
              </w:rPr>
            </w:pPr>
            <w:r w:rsidRPr="007B746A">
              <w:rPr>
                <w:b/>
                <w:i/>
                <w:lang w:eastAsia="en-GB"/>
              </w:rPr>
              <w:t>neighCellsPerFreqList-v920</w:t>
            </w:r>
          </w:p>
          <w:p w14:paraId="4495E223" w14:textId="77777777" w:rsidR="009722D5" w:rsidRPr="007B746A" w:rsidRDefault="009722D5" w:rsidP="005411BB">
            <w:pPr>
              <w:pStyle w:val="TAL"/>
              <w:rPr>
                <w:bCs/>
                <w:noProof/>
                <w:lang w:eastAsia="en-GB"/>
              </w:rPr>
            </w:pPr>
            <w:r w:rsidRPr="007B746A">
              <w:rPr>
                <w:bCs/>
                <w:noProof/>
                <w:lang w:eastAsia="en-GB"/>
              </w:rPr>
              <w:t xml:space="preserve">Extended list of neighbour cell ids, in the same CDMA2000 Frequency Band as the corresponding instance in </w:t>
            </w:r>
            <w:r w:rsidR="00497FBE" w:rsidRPr="007B746A">
              <w:rPr>
                <w:bCs/>
                <w:noProof/>
                <w:lang w:eastAsia="en-GB"/>
              </w:rPr>
              <w:t>"</w:t>
            </w:r>
            <w:r w:rsidRPr="007B746A">
              <w:rPr>
                <w:bCs/>
                <w:noProof/>
                <w:lang w:eastAsia="en-GB"/>
              </w:rPr>
              <w:t>NeighCellListCDMA2000</w:t>
            </w:r>
            <w:r w:rsidR="00497FBE" w:rsidRPr="007B746A">
              <w:rPr>
                <w:bCs/>
                <w:noProof/>
                <w:lang w:eastAsia="en-GB"/>
              </w:rPr>
              <w:t>"</w:t>
            </w:r>
            <w:r w:rsidRPr="007B746A">
              <w:rPr>
                <w:bCs/>
                <w:noProof/>
                <w:lang w:eastAsia="en-GB"/>
              </w:rPr>
              <w:t>.</w:t>
            </w:r>
          </w:p>
        </w:tc>
      </w:tr>
      <w:tr w:rsidR="007B746A" w:rsidRPr="007B746A" w14:paraId="37EEF48A" w14:textId="77777777" w:rsidTr="005411BB">
        <w:trPr>
          <w:cantSplit/>
        </w:trPr>
        <w:tc>
          <w:tcPr>
            <w:tcW w:w="9639" w:type="dxa"/>
          </w:tcPr>
          <w:p w14:paraId="4079BB80"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parameters1XRTT</w:t>
            </w:r>
          </w:p>
          <w:p w14:paraId="191AE5CF"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 xml:space="preserve">Parameters applicable for interworking with </w:t>
            </w:r>
            <w:r w:rsidRPr="007B746A">
              <w:rPr>
                <w:rFonts w:eastAsia="SimSun"/>
                <w:kern w:val="2"/>
                <w:lang w:eastAsia="en-GB"/>
              </w:rPr>
              <w:t xml:space="preserve">CDMA2000 </w:t>
            </w:r>
            <w:r w:rsidRPr="007B746A">
              <w:rPr>
                <w:rFonts w:eastAsia="SimSun"/>
                <w:bCs/>
                <w:noProof/>
                <w:kern w:val="2"/>
                <w:lang w:eastAsia="en-GB"/>
              </w:rPr>
              <w:t>1XRTT system.</w:t>
            </w:r>
          </w:p>
        </w:tc>
      </w:tr>
      <w:tr w:rsidR="007B746A" w:rsidRPr="007B746A" w14:paraId="28376162" w14:textId="77777777" w:rsidTr="005411BB">
        <w:trPr>
          <w:cantSplit/>
        </w:trPr>
        <w:tc>
          <w:tcPr>
            <w:tcW w:w="9639" w:type="dxa"/>
          </w:tcPr>
          <w:p w14:paraId="652830C4" w14:textId="77777777" w:rsidR="009722D5" w:rsidRPr="007B746A" w:rsidRDefault="009722D5" w:rsidP="005411BB">
            <w:pPr>
              <w:pStyle w:val="TAL"/>
              <w:tabs>
                <w:tab w:val="num" w:pos="1494"/>
              </w:tabs>
              <w:spacing w:before="60"/>
              <w:rPr>
                <w:rFonts w:eastAsia="SimSun"/>
                <w:b/>
                <w:i/>
                <w:kern w:val="2"/>
                <w:lang w:eastAsia="en-GB"/>
              </w:rPr>
            </w:pPr>
            <w:r w:rsidRPr="007B746A">
              <w:rPr>
                <w:rFonts w:eastAsia="SimSun"/>
                <w:b/>
                <w:i/>
                <w:kern w:val="2"/>
                <w:lang w:eastAsia="en-GB"/>
              </w:rPr>
              <w:t>parametersCDMA2000</w:t>
            </w:r>
          </w:p>
          <w:p w14:paraId="51E3B8DA"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 xml:space="preserve">Provides the corresponding SIB8 parameters for the CDMA2000 network associated with the PLMN indicated in </w:t>
            </w:r>
            <w:r w:rsidRPr="007B746A">
              <w:rPr>
                <w:rFonts w:eastAsia="SimSun"/>
                <w:bCs/>
                <w:i/>
                <w:iCs/>
                <w:noProof/>
                <w:kern w:val="2"/>
                <w:lang w:eastAsia="en-GB"/>
              </w:rPr>
              <w:t>plmn-Identity</w:t>
            </w:r>
            <w:r w:rsidRPr="007B746A">
              <w:rPr>
                <w:rFonts w:eastAsia="SimSun"/>
                <w:bCs/>
                <w:noProof/>
                <w:kern w:val="2"/>
                <w:lang w:eastAsia="en-GB"/>
              </w:rPr>
              <w:t xml:space="preserve">. </w:t>
            </w:r>
            <w:r w:rsidRPr="007B746A">
              <w:rPr>
                <w:lang w:eastAsia="en-GB"/>
              </w:rPr>
              <w:t xml:space="preserve">A choice is used to indicate whether for this PLMN the parameters are signalled explicitly or set to the (default) values common for all PLMNs i.e. the values not included in </w:t>
            </w:r>
            <w:r w:rsidRPr="007B746A">
              <w:rPr>
                <w:i/>
                <w:lang w:eastAsia="en-GB"/>
              </w:rPr>
              <w:t>sib8-PerPLMN-List</w:t>
            </w:r>
            <w:r w:rsidRPr="007B746A">
              <w:rPr>
                <w:lang w:eastAsia="en-GB"/>
              </w:rPr>
              <w:t>.</w:t>
            </w:r>
          </w:p>
        </w:tc>
      </w:tr>
      <w:tr w:rsidR="007B746A" w:rsidRPr="007B746A" w14:paraId="39A6409D" w14:textId="77777777" w:rsidTr="005411BB">
        <w:trPr>
          <w:cantSplit/>
        </w:trPr>
        <w:tc>
          <w:tcPr>
            <w:tcW w:w="9639" w:type="dxa"/>
          </w:tcPr>
          <w:p w14:paraId="6F9FAC70"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parametersHRPD</w:t>
            </w:r>
          </w:p>
          <w:p w14:paraId="5BA73B99"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bCs/>
                <w:noProof/>
                <w:kern w:val="2"/>
                <w:lang w:eastAsia="en-GB"/>
              </w:rPr>
              <w:t xml:space="preserve">Parameters applicable only for interworking with </w:t>
            </w:r>
            <w:r w:rsidRPr="007B746A">
              <w:rPr>
                <w:rFonts w:eastAsia="SimSun"/>
                <w:kern w:val="2"/>
                <w:lang w:eastAsia="en-GB"/>
              </w:rPr>
              <w:t xml:space="preserve">CDMA2000 </w:t>
            </w:r>
            <w:r w:rsidRPr="007B746A">
              <w:rPr>
                <w:rFonts w:eastAsia="SimSun"/>
                <w:bCs/>
                <w:noProof/>
                <w:kern w:val="2"/>
                <w:lang w:eastAsia="en-GB"/>
              </w:rPr>
              <w:t>HRPD systems.</w:t>
            </w:r>
          </w:p>
        </w:tc>
      </w:tr>
      <w:tr w:rsidR="007B746A" w:rsidRPr="007B746A" w:rsidDel="001229F6" w14:paraId="7C7F4748" w14:textId="77777777" w:rsidTr="005411BB">
        <w:trPr>
          <w:cantSplit/>
        </w:trPr>
        <w:tc>
          <w:tcPr>
            <w:tcW w:w="9639" w:type="dxa"/>
          </w:tcPr>
          <w:p w14:paraId="3A098D52"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physCellIdList</w:t>
            </w:r>
          </w:p>
          <w:p w14:paraId="1B7F44CE"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Identifies the list of CDMA2000 cell ids, see C.S0002 [12] or C.S0024 [26].</w:t>
            </w:r>
          </w:p>
        </w:tc>
      </w:tr>
      <w:tr w:rsidR="007B746A" w:rsidRPr="007B746A" w:rsidDel="001229F6" w14:paraId="126B0DAC" w14:textId="77777777" w:rsidTr="005411BB">
        <w:trPr>
          <w:cantSplit/>
        </w:trPr>
        <w:tc>
          <w:tcPr>
            <w:tcW w:w="9639" w:type="dxa"/>
          </w:tcPr>
          <w:p w14:paraId="39DE9B0E" w14:textId="77777777" w:rsidR="009722D5" w:rsidRPr="007B746A" w:rsidRDefault="009722D5" w:rsidP="005411BB">
            <w:pPr>
              <w:pStyle w:val="TAL"/>
              <w:keepNext w:val="0"/>
              <w:rPr>
                <w:b/>
                <w:i/>
                <w:lang w:eastAsia="en-GB"/>
              </w:rPr>
            </w:pPr>
            <w:r w:rsidRPr="007B746A">
              <w:rPr>
                <w:b/>
                <w:i/>
                <w:lang w:eastAsia="en-GB"/>
              </w:rPr>
              <w:t>physCellIdList-v920</w:t>
            </w:r>
          </w:p>
          <w:p w14:paraId="2BEF3257" w14:textId="77777777" w:rsidR="009722D5" w:rsidRPr="007B746A" w:rsidRDefault="009722D5" w:rsidP="005411BB">
            <w:pPr>
              <w:pStyle w:val="TAL"/>
              <w:keepNext w:val="0"/>
              <w:rPr>
                <w:b/>
                <w:i/>
                <w:lang w:eastAsia="en-GB"/>
              </w:rPr>
            </w:pPr>
            <w:r w:rsidRPr="007B746A">
              <w:rPr>
                <w:bCs/>
                <w:noProof/>
                <w:lang w:eastAsia="en-GB"/>
              </w:rPr>
              <w:t xml:space="preserve">Extended list of CDMA2000 cell ids, in the same CDMA2000 ARFCN as the corresponding instance in </w:t>
            </w:r>
            <w:r w:rsidR="00497FBE" w:rsidRPr="007B746A">
              <w:rPr>
                <w:bCs/>
                <w:noProof/>
                <w:lang w:eastAsia="en-GB"/>
              </w:rPr>
              <w:t>"</w:t>
            </w:r>
            <w:r w:rsidRPr="007B746A">
              <w:rPr>
                <w:bCs/>
                <w:noProof/>
                <w:lang w:eastAsia="en-GB"/>
              </w:rPr>
              <w:t>NeighCellsPerBandclassCDMA2000</w:t>
            </w:r>
            <w:r w:rsidR="00497FBE" w:rsidRPr="007B746A">
              <w:rPr>
                <w:bCs/>
                <w:noProof/>
                <w:lang w:eastAsia="en-GB"/>
              </w:rPr>
              <w:t>"</w:t>
            </w:r>
            <w:r w:rsidRPr="007B746A">
              <w:rPr>
                <w:bCs/>
                <w:noProof/>
                <w:lang w:eastAsia="en-GB"/>
              </w:rPr>
              <w:t>.</w:t>
            </w:r>
          </w:p>
        </w:tc>
      </w:tr>
      <w:tr w:rsidR="007B746A" w:rsidRPr="007B746A" w:rsidDel="001229F6" w14:paraId="4BA07F6F" w14:textId="77777777" w:rsidTr="005411BB">
        <w:trPr>
          <w:cantSplit/>
        </w:trPr>
        <w:tc>
          <w:tcPr>
            <w:tcW w:w="9639" w:type="dxa"/>
          </w:tcPr>
          <w:p w14:paraId="2FF83FB3" w14:textId="77777777" w:rsidR="009722D5" w:rsidRPr="007B746A" w:rsidRDefault="009722D5" w:rsidP="005411BB">
            <w:pPr>
              <w:pStyle w:val="TAL"/>
              <w:rPr>
                <w:b/>
                <w:i/>
                <w:lang w:eastAsia="en-GB"/>
              </w:rPr>
            </w:pPr>
            <w:r w:rsidRPr="007B746A">
              <w:rPr>
                <w:b/>
                <w:i/>
                <w:lang w:eastAsia="en-GB"/>
              </w:rPr>
              <w:t>plmn-Identity</w:t>
            </w:r>
          </w:p>
          <w:p w14:paraId="61B0830D" w14:textId="77777777" w:rsidR="009722D5" w:rsidRPr="007B746A" w:rsidRDefault="009722D5" w:rsidP="00F45E94">
            <w:pPr>
              <w:pStyle w:val="TAL"/>
              <w:keepNext w:val="0"/>
              <w:rPr>
                <w:b/>
                <w:i/>
                <w:lang w:eastAsia="en-GB"/>
              </w:rPr>
            </w:pPr>
            <w:r w:rsidRPr="007B746A">
              <w:rPr>
                <w:bCs/>
                <w:noProof/>
                <w:lang w:eastAsia="en-GB"/>
              </w:rPr>
              <w:t xml:space="preserve">Indicates the PLMN associated with this CDMA2000 network. Value 1 </w:t>
            </w:r>
            <w:r w:rsidRPr="007B746A">
              <w:rPr>
                <w:rFonts w:eastAsia="SimSun"/>
                <w:kern w:val="2"/>
                <w:lang w:eastAsia="en-GB"/>
              </w:rPr>
              <w:t>indicates</w:t>
            </w:r>
            <w:r w:rsidRPr="007B746A">
              <w:rPr>
                <w:bCs/>
                <w:noProof/>
                <w:lang w:eastAsia="en-GB"/>
              </w:rPr>
              <w:t xml:space="preserve"> the PLMN listed 1st in</w:t>
            </w:r>
            <w:r w:rsidR="00F45E94" w:rsidRPr="007B746A">
              <w:t xml:space="preserve"> </w:t>
            </w:r>
            <w:r w:rsidR="00F45E94" w:rsidRPr="007B746A">
              <w:rPr>
                <w:bCs/>
                <w:noProof/>
                <w:lang w:eastAsia="en-GB"/>
              </w:rPr>
              <w:t>the 1st</w:t>
            </w:r>
            <w:r w:rsidRPr="007B746A">
              <w:rPr>
                <w:bCs/>
                <w:noProof/>
                <w:lang w:eastAsia="en-GB"/>
              </w:rPr>
              <w:t xml:space="preserve"> </w:t>
            </w:r>
            <w:r w:rsidRPr="007B746A">
              <w:rPr>
                <w:bCs/>
                <w:i/>
                <w:noProof/>
                <w:lang w:eastAsia="en-GB"/>
              </w:rPr>
              <w:t>plmn-IdentityList</w:t>
            </w:r>
            <w:r w:rsidRPr="007B746A">
              <w:rPr>
                <w:bCs/>
                <w:noProof/>
                <w:lang w:eastAsia="en-GB"/>
              </w:rPr>
              <w:t xml:space="preserve"> included in SIB1, value 2 </w:t>
            </w:r>
            <w:r w:rsidRPr="007B746A">
              <w:rPr>
                <w:rFonts w:eastAsia="SimSun"/>
                <w:kern w:val="2"/>
                <w:lang w:eastAsia="en-GB"/>
              </w:rPr>
              <w:t>indicates</w:t>
            </w:r>
            <w:r w:rsidRPr="007B746A">
              <w:rPr>
                <w:bCs/>
                <w:noProof/>
                <w:lang w:eastAsia="en-GB"/>
              </w:rPr>
              <w:t xml:space="preserve"> the PLMN listed 2nd in</w:t>
            </w:r>
            <w:r w:rsidR="00F45E94" w:rsidRPr="007B746A">
              <w:t xml:space="preserve"> </w:t>
            </w:r>
            <w:r w:rsidR="00F45E94" w:rsidRPr="007B746A">
              <w:rPr>
                <w:bCs/>
                <w:noProof/>
                <w:lang w:eastAsia="en-GB"/>
              </w:rPr>
              <w:t>the same</w:t>
            </w:r>
            <w:r w:rsidRPr="007B746A">
              <w:rPr>
                <w:bCs/>
                <w:noProof/>
                <w:lang w:eastAsia="en-GB"/>
              </w:rPr>
              <w:t xml:space="preserve"> </w:t>
            </w:r>
            <w:r w:rsidRPr="007B746A">
              <w:rPr>
                <w:bCs/>
                <w:i/>
                <w:noProof/>
                <w:lang w:eastAsia="en-GB"/>
              </w:rPr>
              <w:t>plmn-IdentityList</w:t>
            </w:r>
            <w:r w:rsidR="00F45E94" w:rsidRPr="007B746A">
              <w:rPr>
                <w:bCs/>
                <w:noProof/>
                <w:lang w:eastAsia="en-GB"/>
              </w:rPr>
              <w:t xml:space="preserve">, or when no more PLMN are present within the same </w:t>
            </w:r>
            <w:r w:rsidR="00F45E94" w:rsidRPr="007B746A">
              <w:rPr>
                <w:bCs/>
                <w:i/>
                <w:noProof/>
                <w:lang w:eastAsia="en-GB"/>
              </w:rPr>
              <w:t>plmn_identityList</w:t>
            </w:r>
            <w:r w:rsidR="00F45E94" w:rsidRPr="007B746A">
              <w:rPr>
                <w:bCs/>
                <w:noProof/>
                <w:lang w:eastAsia="en-GB"/>
              </w:rPr>
              <w:t xml:space="preserve">, then the PLMN listed 1st </w:t>
            </w:r>
            <w:r w:rsidRPr="007B746A">
              <w:rPr>
                <w:bCs/>
                <w:noProof/>
                <w:lang w:eastAsia="en-GB"/>
              </w:rPr>
              <w:t xml:space="preserve">in </w:t>
            </w:r>
            <w:r w:rsidR="00F45E94" w:rsidRPr="007B746A">
              <w:rPr>
                <w:bCs/>
                <w:noProof/>
                <w:lang w:eastAsia="en-GB"/>
              </w:rPr>
              <w:t xml:space="preserve">the subsequent </w:t>
            </w:r>
            <w:r w:rsidR="00F45E94" w:rsidRPr="007B746A">
              <w:rPr>
                <w:bCs/>
                <w:i/>
                <w:noProof/>
                <w:lang w:eastAsia="en-GB"/>
              </w:rPr>
              <w:t>plmn-IdentityList</w:t>
            </w:r>
            <w:r w:rsidR="00F45E94" w:rsidRPr="007B746A">
              <w:rPr>
                <w:bCs/>
                <w:noProof/>
                <w:lang w:eastAsia="en-GB"/>
              </w:rPr>
              <w:t xml:space="preserve"> within the same </w:t>
            </w:r>
            <w:r w:rsidRPr="007B746A">
              <w:rPr>
                <w:bCs/>
                <w:noProof/>
                <w:lang w:eastAsia="en-GB"/>
              </w:rPr>
              <w:t xml:space="preserve">SIB1 and so on. A PLMN </w:t>
            </w:r>
            <w:r w:rsidRPr="007B746A">
              <w:rPr>
                <w:rFonts w:eastAsia="SimSun"/>
                <w:kern w:val="2"/>
                <w:lang w:eastAsia="en-GB"/>
              </w:rPr>
              <w:t xml:space="preserve">which </w:t>
            </w:r>
            <w:r w:rsidRPr="007B746A">
              <w:rPr>
                <w:bCs/>
                <w:noProof/>
                <w:lang w:eastAsia="en-GB"/>
              </w:rPr>
              <w:t xml:space="preserve">identity is not indicated in the </w:t>
            </w:r>
            <w:r w:rsidRPr="007B746A">
              <w:rPr>
                <w:bCs/>
                <w:i/>
                <w:iCs/>
                <w:noProof/>
                <w:lang w:eastAsia="en-GB"/>
              </w:rPr>
              <w:t>sib8-PerPLMN-List</w:t>
            </w:r>
            <w:r w:rsidRPr="007B746A">
              <w:rPr>
                <w:bCs/>
                <w:noProof/>
                <w:lang w:eastAsia="en-GB"/>
              </w:rPr>
              <w:t>, does not support inter-working with CDMA2000.</w:t>
            </w:r>
          </w:p>
        </w:tc>
      </w:tr>
      <w:tr w:rsidR="007B746A" w:rsidRPr="007B746A" w14:paraId="38AC38D8" w14:textId="77777777" w:rsidTr="005411BB">
        <w:trPr>
          <w:cantSplit/>
        </w:trPr>
        <w:tc>
          <w:tcPr>
            <w:tcW w:w="9639" w:type="dxa"/>
          </w:tcPr>
          <w:p w14:paraId="6745ACD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preRegistrationInfoHRPD</w:t>
            </w:r>
          </w:p>
          <w:p w14:paraId="7705E843"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bCs/>
                <w:noProof/>
                <w:kern w:val="2"/>
                <w:lang w:eastAsia="en-GB"/>
              </w:rPr>
              <w:t xml:space="preserve">The </w:t>
            </w:r>
            <w:r w:rsidRPr="007B746A">
              <w:rPr>
                <w:rFonts w:eastAsia="SimSun"/>
                <w:kern w:val="2"/>
                <w:lang w:eastAsia="en-GB"/>
              </w:rPr>
              <w:t xml:space="preserve">CDMA2000 </w:t>
            </w:r>
            <w:r w:rsidRPr="007B746A">
              <w:rPr>
                <w:rFonts w:eastAsia="SimSun"/>
                <w:bCs/>
                <w:noProof/>
                <w:kern w:val="2"/>
                <w:lang w:eastAsia="en-GB"/>
              </w:rPr>
              <w:t xml:space="preserve">HRPD Pre-Registration Information tells the UE if it should pre-register with the </w:t>
            </w:r>
            <w:r w:rsidRPr="007B746A">
              <w:rPr>
                <w:rFonts w:eastAsia="SimSun"/>
                <w:kern w:val="2"/>
                <w:lang w:eastAsia="en-GB"/>
              </w:rPr>
              <w:t xml:space="preserve">CDMA2000 </w:t>
            </w:r>
            <w:r w:rsidRPr="007B746A">
              <w:rPr>
                <w:rFonts w:eastAsia="SimSun"/>
                <w:bCs/>
                <w:noProof/>
                <w:kern w:val="2"/>
                <w:lang w:eastAsia="en-GB"/>
              </w:rPr>
              <w:t>HRPD network and identifies the Pre-registration zone to the UE.</w:t>
            </w:r>
          </w:p>
        </w:tc>
      </w:tr>
      <w:tr w:rsidR="007B746A" w:rsidRPr="007B746A" w14:paraId="3358FAC4" w14:textId="77777777" w:rsidTr="005411BB">
        <w:trPr>
          <w:cantSplit/>
        </w:trPr>
        <w:tc>
          <w:tcPr>
            <w:tcW w:w="9639" w:type="dxa"/>
          </w:tcPr>
          <w:p w14:paraId="420D7C87"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searchWindowSize</w:t>
            </w:r>
          </w:p>
          <w:p w14:paraId="1A6F1A84"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The search window size is a CDMA2000 parameter to be used to assist in searching for the neighbouring pilots. For values see C.S0005 [25</w:t>
            </w:r>
            <w:r w:rsidR="00977BED" w:rsidRPr="007B746A">
              <w:rPr>
                <w:rFonts w:eastAsia="SimSun"/>
                <w:kern w:val="2"/>
                <w:lang w:eastAsia="en-GB"/>
              </w:rPr>
              <w:t>]</w:t>
            </w:r>
            <w:r w:rsidRPr="007B746A">
              <w:rPr>
                <w:rFonts w:eastAsia="SimSun"/>
                <w:kern w:val="2"/>
                <w:lang w:eastAsia="en-GB"/>
              </w:rPr>
              <w:t>, Table 2.6.6.2.1-1</w:t>
            </w:r>
            <w:r w:rsidR="00977BED" w:rsidRPr="007B746A">
              <w:rPr>
                <w:rFonts w:eastAsia="SimSun"/>
                <w:kern w:val="2"/>
                <w:lang w:eastAsia="en-GB"/>
              </w:rPr>
              <w:t>,</w:t>
            </w:r>
            <w:r w:rsidRPr="007B746A">
              <w:rPr>
                <w:rFonts w:eastAsia="SimSun"/>
                <w:kern w:val="2"/>
                <w:lang w:eastAsia="en-GB"/>
              </w:rPr>
              <w:t xml:space="preserve"> and C.S0024 [26</w:t>
            </w:r>
            <w:r w:rsidR="00977BED" w:rsidRPr="007B746A">
              <w:rPr>
                <w:rFonts w:eastAsia="SimSun"/>
                <w:kern w:val="2"/>
                <w:lang w:eastAsia="en-GB"/>
              </w:rPr>
              <w:t>]</w:t>
            </w:r>
            <w:r w:rsidRPr="007B746A">
              <w:rPr>
                <w:rFonts w:eastAsia="SimSun"/>
                <w:kern w:val="2"/>
                <w:lang w:eastAsia="en-GB"/>
              </w:rPr>
              <w:t xml:space="preserve">, Table 8.7.6.2-4. This field is required for a UE with </w:t>
            </w:r>
            <w:r w:rsidRPr="007B746A">
              <w:rPr>
                <w:rFonts w:eastAsia="SimSun"/>
                <w:i/>
                <w:kern w:val="2"/>
                <w:lang w:eastAsia="en-GB"/>
              </w:rPr>
              <w:t>rx-ConfigHRPD</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and/ or </w:t>
            </w:r>
            <w:r w:rsidRPr="007B746A">
              <w:rPr>
                <w:rFonts w:eastAsia="SimSun"/>
                <w:i/>
                <w:kern w:val="2"/>
                <w:lang w:eastAsia="en-GB"/>
              </w:rPr>
              <w:t>rx-Config1XRTT</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7B746A" w:rsidRPr="007B746A" w14:paraId="752192EA" w14:textId="77777777" w:rsidTr="005411BB">
        <w:trPr>
          <w:cantSplit/>
        </w:trPr>
        <w:tc>
          <w:tcPr>
            <w:tcW w:w="9639" w:type="dxa"/>
          </w:tcPr>
          <w:p w14:paraId="77990F9C" w14:textId="77777777" w:rsidR="009722D5" w:rsidRPr="007B746A" w:rsidRDefault="009722D5" w:rsidP="005411BB">
            <w:pPr>
              <w:pStyle w:val="TAL"/>
              <w:keepNext w:val="0"/>
              <w:rPr>
                <w:rFonts w:eastAsia="SimSun"/>
                <w:b/>
                <w:i/>
                <w:kern w:val="2"/>
                <w:lang w:eastAsia="en-GB"/>
              </w:rPr>
            </w:pPr>
            <w:r w:rsidRPr="007B746A">
              <w:rPr>
                <w:rFonts w:eastAsia="SimSun"/>
                <w:b/>
                <w:i/>
                <w:kern w:val="2"/>
                <w:lang w:eastAsia="en-GB"/>
              </w:rPr>
              <w:t>sib8-PerPLMN-List</w:t>
            </w:r>
          </w:p>
          <w:p w14:paraId="45F8CEC7" w14:textId="77777777" w:rsidR="009722D5" w:rsidRPr="007B746A" w:rsidRDefault="009722D5" w:rsidP="005411BB">
            <w:pPr>
              <w:pStyle w:val="TAL"/>
              <w:keepNext w:val="0"/>
              <w:rPr>
                <w:rFonts w:eastAsia="SimSun"/>
                <w:b/>
                <w:i/>
                <w:kern w:val="2"/>
                <w:lang w:eastAsia="en-GB"/>
              </w:rPr>
            </w:pPr>
            <w:r w:rsidRPr="007B746A">
              <w:rPr>
                <w:rFonts w:eastAsia="SimSun"/>
                <w:kern w:val="2"/>
                <w:lang w:eastAsia="en-GB"/>
              </w:rPr>
              <w:t>This field provides the values for the interworking CDMA2000 networks corresponding, if any, to the UE</w:t>
            </w:r>
            <w:r w:rsidR="00497FBE" w:rsidRPr="007B746A">
              <w:rPr>
                <w:rFonts w:eastAsia="SimSun"/>
                <w:kern w:val="2"/>
                <w:lang w:eastAsia="en-GB"/>
              </w:rPr>
              <w:t>'</w:t>
            </w:r>
            <w:r w:rsidRPr="007B746A">
              <w:rPr>
                <w:rFonts w:eastAsia="SimSun"/>
                <w:kern w:val="2"/>
                <w:lang w:eastAsia="en-GB"/>
              </w:rPr>
              <w:t>s RPLMN.</w:t>
            </w:r>
          </w:p>
        </w:tc>
      </w:tr>
      <w:tr w:rsidR="007B746A" w:rsidRPr="007B746A" w14:paraId="6A9480E4" w14:textId="77777777" w:rsidTr="005411BB">
        <w:trPr>
          <w:cantSplit/>
        </w:trPr>
        <w:tc>
          <w:tcPr>
            <w:tcW w:w="9639" w:type="dxa"/>
          </w:tcPr>
          <w:p w14:paraId="240E070E" w14:textId="77777777" w:rsidR="009722D5" w:rsidRPr="007B746A" w:rsidRDefault="009722D5" w:rsidP="005411BB">
            <w:pPr>
              <w:pStyle w:val="TAL"/>
              <w:keepNext w:val="0"/>
              <w:rPr>
                <w:rFonts w:eastAsia="SimSun"/>
                <w:b/>
                <w:bCs/>
                <w:i/>
                <w:noProof/>
                <w:kern w:val="2"/>
                <w:lang w:eastAsia="en-GB"/>
              </w:rPr>
            </w:pPr>
            <w:r w:rsidRPr="007B746A">
              <w:rPr>
                <w:rFonts w:eastAsia="SimSun"/>
                <w:b/>
                <w:bCs/>
                <w:i/>
                <w:noProof/>
                <w:kern w:val="2"/>
                <w:lang w:eastAsia="en-GB"/>
              </w:rPr>
              <w:t>systemTimeInfo</w:t>
            </w:r>
          </w:p>
          <w:p w14:paraId="49317B3A" w14:textId="77777777" w:rsidR="009722D5" w:rsidRPr="007B746A" w:rsidRDefault="009722D5" w:rsidP="005411BB">
            <w:pPr>
              <w:pStyle w:val="TAL"/>
              <w:keepNext w:val="0"/>
              <w:rPr>
                <w:rFonts w:eastAsia="SimSun"/>
                <w:kern w:val="2"/>
                <w:lang w:eastAsia="en-GB"/>
              </w:rPr>
            </w:pPr>
            <w:r w:rsidRPr="007B746A">
              <w:rPr>
                <w:rFonts w:eastAsia="SimSun"/>
                <w:kern w:val="2"/>
                <w:lang w:eastAsia="en-GB"/>
              </w:rPr>
              <w:t xml:space="preserve">Information on CDMA2000 system time. This field is required for a UE with </w:t>
            </w:r>
            <w:r w:rsidRPr="007B746A">
              <w:rPr>
                <w:rFonts w:eastAsia="SimSun"/>
                <w:i/>
                <w:kern w:val="2"/>
                <w:lang w:eastAsia="en-GB"/>
              </w:rPr>
              <w:t>rx-ConfigHRPD</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and/ or </w:t>
            </w:r>
            <w:r w:rsidRPr="007B746A">
              <w:rPr>
                <w:rFonts w:eastAsia="SimSun"/>
                <w:i/>
                <w:kern w:val="2"/>
                <w:lang w:eastAsia="en-GB"/>
              </w:rPr>
              <w:t>rx-Config1XRTT</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7B746A">
              <w:rPr>
                <w:rFonts w:eastAsia="SimSun"/>
                <w:i/>
                <w:kern w:val="2"/>
                <w:lang w:eastAsia="en-GB"/>
              </w:rPr>
              <w:t>systemTimeInfo</w:t>
            </w:r>
            <w:r w:rsidRPr="007B746A">
              <w:rPr>
                <w:rFonts w:eastAsia="SimSun"/>
                <w:kern w:val="2"/>
                <w:lang w:eastAsia="en-GB"/>
              </w:rPr>
              <w:t xml:space="preserve"> should neither result in system information change notifications nor in a modification of </w:t>
            </w:r>
            <w:r w:rsidRPr="007B746A">
              <w:rPr>
                <w:rFonts w:eastAsia="SimSun"/>
                <w:i/>
                <w:kern w:val="2"/>
                <w:lang w:eastAsia="en-GB"/>
              </w:rPr>
              <w:t>systemInfoValueTag</w:t>
            </w:r>
            <w:r w:rsidRPr="007B746A">
              <w:rPr>
                <w:rFonts w:eastAsia="SimSun"/>
                <w:kern w:val="2"/>
                <w:lang w:eastAsia="en-GB"/>
              </w:rPr>
              <w:t xml:space="preserve"> in SIB1.</w:t>
            </w:r>
          </w:p>
          <w:p w14:paraId="0A51436E" w14:textId="77777777" w:rsidR="009722D5" w:rsidRPr="007B746A" w:rsidRDefault="009722D5" w:rsidP="005411BB">
            <w:pPr>
              <w:pStyle w:val="TAL"/>
              <w:keepNext w:val="0"/>
              <w:rPr>
                <w:rFonts w:eastAsia="SimSun"/>
                <w:kern w:val="2"/>
                <w:lang w:eastAsia="en-GB"/>
              </w:rPr>
            </w:pPr>
            <w:r w:rsidRPr="007B746A">
              <w:rPr>
                <w:lang w:eastAsia="en-GB"/>
              </w:rPr>
              <w:t xml:space="preserve">For the field included in </w:t>
            </w:r>
            <w:r w:rsidRPr="007B746A">
              <w:rPr>
                <w:i/>
                <w:lang w:eastAsia="en-GB"/>
              </w:rPr>
              <w:t>ParametersCDMA2000</w:t>
            </w:r>
            <w:r w:rsidRPr="007B746A">
              <w:rPr>
                <w:lang w:eastAsia="en-GB"/>
              </w:rPr>
              <w:t xml:space="preserve">, a choice is used to indicate whether for this PLMN the parameters are signalled explicitly or set to the (default) value common for all PLMNs i.e. the value not included in </w:t>
            </w:r>
            <w:r w:rsidRPr="007B746A">
              <w:rPr>
                <w:i/>
                <w:lang w:eastAsia="en-GB"/>
              </w:rPr>
              <w:t>sib8-PerPLMN-List</w:t>
            </w:r>
            <w:r w:rsidRPr="007B746A">
              <w:rPr>
                <w:lang w:eastAsia="en-GB"/>
              </w:rPr>
              <w:t>.</w:t>
            </w:r>
          </w:p>
        </w:tc>
      </w:tr>
      <w:tr w:rsidR="007B746A" w:rsidRPr="007B746A" w14:paraId="0E5C2CC9" w14:textId="77777777" w:rsidTr="005411BB">
        <w:trPr>
          <w:cantSplit/>
        </w:trPr>
        <w:tc>
          <w:tcPr>
            <w:tcW w:w="9639" w:type="dxa"/>
          </w:tcPr>
          <w:p w14:paraId="5E2191EE" w14:textId="77777777" w:rsidR="009722D5" w:rsidRPr="007B746A" w:rsidRDefault="009722D5" w:rsidP="005411BB">
            <w:pPr>
              <w:pStyle w:val="TAL"/>
              <w:keepNext w:val="0"/>
              <w:rPr>
                <w:b/>
                <w:i/>
                <w:lang w:eastAsia="en-GB"/>
              </w:rPr>
            </w:pPr>
            <w:r w:rsidRPr="007B746A">
              <w:rPr>
                <w:b/>
                <w:i/>
                <w:lang w:eastAsia="en-GB"/>
              </w:rPr>
              <w:t>threshX-High</w:t>
            </w:r>
          </w:p>
          <w:p w14:paraId="48E82EE7"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 This specifies the high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E</w:t>
            </w:r>
            <w:r w:rsidRPr="007B746A">
              <w:rPr>
                <w:vertAlign w:val="subscript"/>
                <w:lang w:eastAsia="en-GB"/>
              </w:rPr>
              <w:t>c</w:t>
            </w:r>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45BF9DC1" w14:textId="77777777" w:rsidTr="005411BB">
        <w:trPr>
          <w:cantSplit/>
        </w:trPr>
        <w:tc>
          <w:tcPr>
            <w:tcW w:w="9639" w:type="dxa"/>
          </w:tcPr>
          <w:p w14:paraId="012EDED5" w14:textId="77777777" w:rsidR="009722D5" w:rsidRPr="007B746A" w:rsidRDefault="009722D5" w:rsidP="005411BB">
            <w:pPr>
              <w:pStyle w:val="TAL"/>
              <w:keepNext w:val="0"/>
              <w:rPr>
                <w:b/>
                <w:i/>
                <w:lang w:eastAsia="en-GB"/>
              </w:rPr>
            </w:pPr>
            <w:r w:rsidRPr="007B746A">
              <w:rPr>
                <w:b/>
                <w:i/>
                <w:lang w:eastAsia="en-GB"/>
              </w:rPr>
              <w:t>threshX-Low</w:t>
            </w:r>
          </w:p>
          <w:p w14:paraId="7E27539D"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 This specifies the low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E</w:t>
            </w:r>
            <w:r w:rsidRPr="007B746A">
              <w:rPr>
                <w:vertAlign w:val="subscript"/>
                <w:lang w:eastAsia="en-GB"/>
              </w:rPr>
              <w:t>c</w:t>
            </w:r>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5A5F7B3C" w14:textId="77777777" w:rsidTr="005411BB">
        <w:trPr>
          <w:cantSplit/>
        </w:trPr>
        <w:tc>
          <w:tcPr>
            <w:tcW w:w="9639" w:type="dxa"/>
          </w:tcPr>
          <w:p w14:paraId="6313D3E5"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t-ReselectionCDMA2000</w:t>
            </w:r>
          </w:p>
          <w:p w14:paraId="0AB4EFC8"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kern w:val="2"/>
                <w:lang w:eastAsia="en-GB"/>
              </w:rPr>
              <w:t xml:space="preserve">Parameter </w:t>
            </w:r>
            <w:r w:rsidR="00497FBE" w:rsidRPr="007B746A">
              <w:rPr>
                <w:rFonts w:eastAsia="SimSun"/>
                <w:kern w:val="2"/>
                <w:lang w:eastAsia="en-GB"/>
              </w:rPr>
              <w:t>"</w:t>
            </w:r>
            <w:r w:rsidRPr="007B746A">
              <w:rPr>
                <w:rFonts w:eastAsia="SimSun"/>
                <w:kern w:val="2"/>
                <w:lang w:eastAsia="en-GB"/>
              </w:rPr>
              <w:t>Treselection</w:t>
            </w:r>
            <w:r w:rsidRPr="007B746A">
              <w:rPr>
                <w:rFonts w:eastAsia="SimSun"/>
                <w:kern w:val="2"/>
                <w:vertAlign w:val="subscript"/>
                <w:lang w:eastAsia="en-GB"/>
              </w:rPr>
              <w:t>CDMA_HRPD</w:t>
            </w:r>
            <w:r w:rsidR="00497FBE" w:rsidRPr="007B746A">
              <w:rPr>
                <w:rFonts w:eastAsia="SimSun"/>
                <w:kern w:val="2"/>
                <w:lang w:eastAsia="en-GB"/>
              </w:rPr>
              <w:t>"</w:t>
            </w:r>
            <w:r w:rsidRPr="007B746A">
              <w:rPr>
                <w:rFonts w:eastAsia="SimSun"/>
                <w:kern w:val="2"/>
                <w:lang w:eastAsia="en-GB"/>
              </w:rPr>
              <w:t xml:space="preserve"> or </w:t>
            </w:r>
            <w:r w:rsidR="00497FBE" w:rsidRPr="007B746A">
              <w:rPr>
                <w:rFonts w:eastAsia="SimSun"/>
                <w:kern w:val="2"/>
                <w:lang w:eastAsia="en-GB"/>
              </w:rPr>
              <w:t>"</w:t>
            </w:r>
            <w:r w:rsidRPr="007B746A">
              <w:rPr>
                <w:rFonts w:eastAsia="SimSun"/>
                <w:kern w:val="2"/>
                <w:lang w:eastAsia="en-GB"/>
              </w:rPr>
              <w:t>Treselection</w:t>
            </w:r>
            <w:r w:rsidRPr="007B746A">
              <w:rPr>
                <w:rFonts w:eastAsia="SimSun"/>
                <w:kern w:val="2"/>
                <w:vertAlign w:val="subscript"/>
                <w:lang w:eastAsia="en-GB"/>
              </w:rPr>
              <w:t>CDMA_1xRTT</w:t>
            </w:r>
            <w:r w:rsidR="00497FBE" w:rsidRPr="007B746A">
              <w:rPr>
                <w:rFonts w:eastAsia="SimSun"/>
                <w:kern w:val="2"/>
                <w:lang w:eastAsia="en-GB"/>
              </w:rPr>
              <w:t>"</w:t>
            </w:r>
            <w:r w:rsidRPr="007B746A">
              <w:rPr>
                <w:rFonts w:eastAsia="SimSun"/>
                <w:kern w:val="2"/>
                <w:lang w:eastAsia="en-GB"/>
              </w:rPr>
              <w:t xml:space="preserve"> in TS 36.304 [4].</w:t>
            </w:r>
          </w:p>
        </w:tc>
      </w:tr>
      <w:tr w:rsidR="009722D5" w:rsidRPr="007B746A" w14:paraId="6AE2FCB8" w14:textId="77777777" w:rsidTr="005411BB">
        <w:trPr>
          <w:cantSplit/>
        </w:trPr>
        <w:tc>
          <w:tcPr>
            <w:tcW w:w="9639" w:type="dxa"/>
          </w:tcPr>
          <w:p w14:paraId="1C0793C0" w14:textId="77777777" w:rsidR="009722D5" w:rsidRPr="007B746A" w:rsidRDefault="009722D5" w:rsidP="005411BB">
            <w:pPr>
              <w:pStyle w:val="TAL"/>
              <w:rPr>
                <w:b/>
                <w:bCs/>
                <w:i/>
                <w:noProof/>
                <w:lang w:eastAsia="en-GB"/>
              </w:rPr>
            </w:pPr>
            <w:r w:rsidRPr="007B746A">
              <w:rPr>
                <w:b/>
                <w:bCs/>
                <w:i/>
                <w:noProof/>
                <w:lang w:eastAsia="en-GB"/>
              </w:rPr>
              <w:t>t-Reselection</w:t>
            </w:r>
            <w:r w:rsidRPr="007B746A">
              <w:rPr>
                <w:b/>
                <w:i/>
                <w:lang w:eastAsia="en-GB"/>
              </w:rPr>
              <w:t>CDMA2000</w:t>
            </w:r>
            <w:r w:rsidRPr="007B746A">
              <w:rPr>
                <w:b/>
                <w:bCs/>
                <w:i/>
                <w:noProof/>
                <w:lang w:eastAsia="en-GB"/>
              </w:rPr>
              <w:t>-SF</w:t>
            </w:r>
          </w:p>
          <w:p w14:paraId="69BBF641"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CDMA-HRPD</w:t>
            </w:r>
            <w:r w:rsidR="00497FBE" w:rsidRPr="007B746A">
              <w:rPr>
                <w:lang w:eastAsia="en-GB"/>
              </w:rPr>
              <w:t>"</w:t>
            </w:r>
            <w:r w:rsidRPr="007B746A">
              <w:rPr>
                <w:lang w:eastAsia="en-GB"/>
              </w:rPr>
              <w:t xml:space="preserve"> or Treselection</w:t>
            </w:r>
            <w:r w:rsidRPr="007B746A">
              <w:rPr>
                <w:vertAlign w:val="subscript"/>
                <w:lang w:eastAsia="en-GB"/>
              </w:rPr>
              <w:t>CDMA-1xRTT</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2106084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E18633B" w14:textId="77777777" w:rsidTr="005411BB">
        <w:trPr>
          <w:cantSplit/>
          <w:tblHeader/>
        </w:trPr>
        <w:tc>
          <w:tcPr>
            <w:tcW w:w="2268" w:type="dxa"/>
          </w:tcPr>
          <w:p w14:paraId="7F78086B"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3AE7EA68" w14:textId="77777777" w:rsidR="009722D5" w:rsidRPr="007B746A" w:rsidRDefault="009722D5" w:rsidP="005411BB">
            <w:pPr>
              <w:pStyle w:val="TAH"/>
              <w:rPr>
                <w:lang w:eastAsia="en-GB"/>
              </w:rPr>
            </w:pPr>
            <w:r w:rsidRPr="007B746A">
              <w:rPr>
                <w:lang w:eastAsia="en-GB"/>
              </w:rPr>
              <w:t>Explanation</w:t>
            </w:r>
          </w:p>
        </w:tc>
      </w:tr>
      <w:tr w:rsidR="007B746A" w:rsidRPr="007B746A" w14:paraId="36424484" w14:textId="77777777" w:rsidTr="005411BB">
        <w:trPr>
          <w:cantSplit/>
        </w:trPr>
        <w:tc>
          <w:tcPr>
            <w:tcW w:w="2268" w:type="dxa"/>
          </w:tcPr>
          <w:p w14:paraId="38A3CB44" w14:textId="77777777" w:rsidR="009722D5" w:rsidRPr="007B746A" w:rsidRDefault="009722D5" w:rsidP="005411BB">
            <w:pPr>
              <w:pStyle w:val="TAL"/>
              <w:rPr>
                <w:i/>
                <w:noProof/>
                <w:lang w:eastAsia="en-GB"/>
              </w:rPr>
            </w:pPr>
            <w:r w:rsidRPr="007B746A">
              <w:rPr>
                <w:i/>
                <w:noProof/>
                <w:lang w:eastAsia="en-GB"/>
              </w:rPr>
              <w:t>NCL-1XRTT</w:t>
            </w:r>
          </w:p>
        </w:tc>
        <w:tc>
          <w:tcPr>
            <w:tcW w:w="7371" w:type="dxa"/>
          </w:tcPr>
          <w:p w14:paraId="7EB9BADA"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1xRTT</w:t>
            </w:r>
            <w:r w:rsidRPr="007B746A">
              <w:rPr>
                <w:lang w:eastAsia="en-GB"/>
              </w:rPr>
              <w:t xml:space="preserve"> is present; otherwise it is not present.</w:t>
            </w:r>
          </w:p>
        </w:tc>
      </w:tr>
      <w:tr w:rsidR="007B746A" w:rsidRPr="007B746A" w14:paraId="1E60B5A4" w14:textId="77777777" w:rsidTr="005411BB">
        <w:trPr>
          <w:cantSplit/>
        </w:trPr>
        <w:tc>
          <w:tcPr>
            <w:tcW w:w="2268" w:type="dxa"/>
          </w:tcPr>
          <w:p w14:paraId="274B5798" w14:textId="77777777" w:rsidR="009722D5" w:rsidRPr="007B746A" w:rsidRDefault="009722D5" w:rsidP="005411BB">
            <w:pPr>
              <w:pStyle w:val="TAL"/>
              <w:rPr>
                <w:i/>
                <w:noProof/>
                <w:lang w:eastAsia="en-GB"/>
              </w:rPr>
            </w:pPr>
            <w:r w:rsidRPr="007B746A">
              <w:rPr>
                <w:i/>
                <w:noProof/>
                <w:lang w:eastAsia="en-GB"/>
              </w:rPr>
              <w:t>NCL-HRPD</w:t>
            </w:r>
          </w:p>
        </w:tc>
        <w:tc>
          <w:tcPr>
            <w:tcW w:w="7371" w:type="dxa"/>
          </w:tcPr>
          <w:p w14:paraId="106C1B51"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HRPD</w:t>
            </w:r>
            <w:r w:rsidRPr="007B746A">
              <w:rPr>
                <w:lang w:eastAsia="en-GB"/>
              </w:rPr>
              <w:t xml:space="preserve"> is present; otherwise it is not present.</w:t>
            </w:r>
          </w:p>
        </w:tc>
      </w:tr>
      <w:tr w:rsidR="007B746A" w:rsidRPr="007B746A" w14:paraId="35ABBBC5" w14:textId="77777777" w:rsidTr="005411BB">
        <w:trPr>
          <w:cantSplit/>
        </w:trPr>
        <w:tc>
          <w:tcPr>
            <w:tcW w:w="2268" w:type="dxa"/>
          </w:tcPr>
          <w:p w14:paraId="7F25056E" w14:textId="77777777" w:rsidR="009722D5" w:rsidRPr="007B746A" w:rsidRDefault="009722D5" w:rsidP="005411BB">
            <w:pPr>
              <w:pStyle w:val="TAL"/>
              <w:rPr>
                <w:i/>
                <w:noProof/>
                <w:lang w:eastAsia="en-GB"/>
              </w:rPr>
            </w:pPr>
            <w:r w:rsidRPr="007B746A">
              <w:rPr>
                <w:i/>
                <w:noProof/>
                <w:lang w:eastAsia="en-GB"/>
              </w:rPr>
              <w:t>PerPLMN-LC</w:t>
            </w:r>
          </w:p>
        </w:tc>
        <w:tc>
          <w:tcPr>
            <w:tcW w:w="7371" w:type="dxa"/>
          </w:tcPr>
          <w:p w14:paraId="4A4E3749" w14:textId="77777777" w:rsidR="009722D5" w:rsidRPr="007B746A" w:rsidRDefault="009722D5" w:rsidP="005411BB">
            <w:pPr>
              <w:pStyle w:val="TAL"/>
              <w:rPr>
                <w:lang w:eastAsia="en-GB"/>
              </w:rPr>
            </w:pPr>
            <w:r w:rsidRPr="007B746A">
              <w:rPr>
                <w:szCs w:val="16"/>
                <w:lang w:eastAsia="en-GB"/>
              </w:rPr>
              <w:t xml:space="preserve">The field is optional present, need OR, when </w:t>
            </w:r>
            <w:r w:rsidRPr="007B746A">
              <w:rPr>
                <w:i/>
                <w:iCs/>
                <w:szCs w:val="16"/>
                <w:lang w:eastAsia="en-GB"/>
              </w:rPr>
              <w:t xml:space="preserve">systemTimeInfo </w:t>
            </w:r>
            <w:r w:rsidRPr="007B746A">
              <w:rPr>
                <w:szCs w:val="16"/>
                <w:lang w:eastAsia="en-GB"/>
              </w:rPr>
              <w:t xml:space="preserve">is included in </w:t>
            </w:r>
            <w:r w:rsidRPr="007B746A">
              <w:rPr>
                <w:i/>
                <w:iCs/>
                <w:szCs w:val="16"/>
                <w:lang w:eastAsia="en-GB"/>
              </w:rPr>
              <w:t>SIB8PerPLMN</w:t>
            </w:r>
            <w:r w:rsidRPr="007B746A">
              <w:rPr>
                <w:szCs w:val="16"/>
                <w:lang w:eastAsia="en-GB"/>
              </w:rPr>
              <w:t xml:space="preserve"> for this CDMA2000 network; otherwise it is not present.</w:t>
            </w:r>
          </w:p>
        </w:tc>
      </w:tr>
      <w:tr w:rsidR="007B746A" w:rsidRPr="007B746A" w14:paraId="6963DC71" w14:textId="77777777" w:rsidTr="005411BB">
        <w:trPr>
          <w:cantSplit/>
        </w:trPr>
        <w:tc>
          <w:tcPr>
            <w:tcW w:w="2268" w:type="dxa"/>
          </w:tcPr>
          <w:p w14:paraId="184F3CA6" w14:textId="77777777" w:rsidR="009722D5" w:rsidRPr="007B746A" w:rsidRDefault="009722D5" w:rsidP="005411BB">
            <w:pPr>
              <w:pStyle w:val="TAL"/>
              <w:rPr>
                <w:i/>
                <w:noProof/>
                <w:lang w:eastAsia="en-GB"/>
              </w:rPr>
            </w:pPr>
            <w:r w:rsidRPr="007B746A">
              <w:rPr>
                <w:i/>
                <w:noProof/>
                <w:lang w:eastAsia="en-GB"/>
              </w:rPr>
              <w:t>REG-1XRTT</w:t>
            </w:r>
          </w:p>
        </w:tc>
        <w:tc>
          <w:tcPr>
            <w:tcW w:w="7371" w:type="dxa"/>
          </w:tcPr>
          <w:p w14:paraId="32D67C1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sfb-RegistrationParam1XRTT</w:t>
            </w:r>
            <w:r w:rsidRPr="007B746A">
              <w:rPr>
                <w:lang w:eastAsia="en-GB"/>
              </w:rPr>
              <w:t xml:space="preserve"> is present; otherwise it is not present.</w:t>
            </w:r>
          </w:p>
        </w:tc>
      </w:tr>
      <w:tr w:rsidR="009722D5" w:rsidRPr="007B746A" w14:paraId="485FFA76" w14:textId="77777777" w:rsidTr="005411BB">
        <w:trPr>
          <w:cantSplit/>
        </w:trPr>
        <w:tc>
          <w:tcPr>
            <w:tcW w:w="2268" w:type="dxa"/>
          </w:tcPr>
          <w:p w14:paraId="370CC394" w14:textId="77777777" w:rsidR="009722D5" w:rsidRPr="007B746A" w:rsidRDefault="009722D5" w:rsidP="005411BB">
            <w:pPr>
              <w:pStyle w:val="TAL"/>
              <w:rPr>
                <w:i/>
                <w:noProof/>
                <w:lang w:eastAsia="en-GB"/>
              </w:rPr>
            </w:pPr>
            <w:r w:rsidRPr="007B746A">
              <w:rPr>
                <w:i/>
                <w:noProof/>
                <w:lang w:eastAsia="en-GB"/>
              </w:rPr>
              <w:t>REG-1XRTT-PerPLMN</w:t>
            </w:r>
          </w:p>
        </w:tc>
        <w:tc>
          <w:tcPr>
            <w:tcW w:w="7371" w:type="dxa"/>
          </w:tcPr>
          <w:p w14:paraId="7FB7C726" w14:textId="77777777" w:rsidR="009722D5" w:rsidRPr="007B746A" w:rsidRDefault="009722D5" w:rsidP="005411BB">
            <w:pPr>
              <w:pStyle w:val="TAL"/>
              <w:rPr>
                <w:lang w:eastAsia="en-GB"/>
              </w:rPr>
            </w:pPr>
            <w:r w:rsidRPr="007B746A">
              <w:rPr>
                <w:szCs w:val="16"/>
                <w:lang w:eastAsia="en-GB"/>
              </w:rPr>
              <w:t xml:space="preserve">The field is optional present, need OR, if </w:t>
            </w:r>
            <w:r w:rsidRPr="007B746A">
              <w:rPr>
                <w:i/>
                <w:szCs w:val="16"/>
                <w:lang w:eastAsia="en-GB"/>
              </w:rPr>
              <w:t>csfb-RegistrationParam1XRTT</w:t>
            </w:r>
            <w:r w:rsidRPr="007B746A">
              <w:rPr>
                <w:szCs w:val="16"/>
                <w:lang w:eastAsia="en-GB"/>
              </w:rPr>
              <w:t xml:space="preserve"> is included in </w:t>
            </w:r>
            <w:r w:rsidRPr="007B746A">
              <w:rPr>
                <w:i/>
                <w:iCs/>
                <w:szCs w:val="16"/>
                <w:lang w:eastAsia="en-GB"/>
              </w:rPr>
              <w:t>SIB8PerPLMN</w:t>
            </w:r>
            <w:r w:rsidRPr="007B746A">
              <w:rPr>
                <w:szCs w:val="16"/>
                <w:lang w:eastAsia="en-GB"/>
              </w:rPr>
              <w:t xml:space="preserve"> for this CDMA2000 network; otherwise it is not present.</w:t>
            </w:r>
          </w:p>
        </w:tc>
      </w:tr>
    </w:tbl>
    <w:p w14:paraId="25184BDF" w14:textId="77777777" w:rsidR="009722D5" w:rsidRPr="007B746A" w:rsidRDefault="009722D5" w:rsidP="009722D5">
      <w:pPr>
        <w:spacing w:after="120"/>
        <w:rPr>
          <w:iCs/>
        </w:rPr>
      </w:pPr>
    </w:p>
    <w:p w14:paraId="30237D09" w14:textId="77777777" w:rsidR="009722D5" w:rsidRPr="007B746A" w:rsidRDefault="009722D5" w:rsidP="009722D5">
      <w:pPr>
        <w:pStyle w:val="Heading4"/>
        <w:rPr>
          <w:i/>
          <w:noProof/>
        </w:rPr>
      </w:pPr>
      <w:bookmarkStart w:id="1367" w:name="_Toc20487251"/>
      <w:bookmarkStart w:id="1368" w:name="_Toc29342546"/>
      <w:bookmarkStart w:id="1369" w:name="_Toc29343685"/>
      <w:bookmarkStart w:id="1370" w:name="_Toc36566947"/>
      <w:bookmarkStart w:id="1371" w:name="_Toc36810385"/>
      <w:bookmarkStart w:id="1372" w:name="_Toc36846749"/>
      <w:bookmarkStart w:id="1373" w:name="_Toc36939402"/>
      <w:bookmarkStart w:id="1374" w:name="_Toc37082382"/>
      <w:bookmarkStart w:id="1375" w:name="_Toc46481014"/>
      <w:bookmarkStart w:id="1376" w:name="_Toc46482248"/>
      <w:bookmarkStart w:id="1377" w:name="_Toc46483482"/>
      <w:bookmarkStart w:id="1378" w:name="_Toc156168169"/>
      <w:r w:rsidRPr="007B746A">
        <w:t>–</w:t>
      </w:r>
      <w:r w:rsidRPr="007B746A">
        <w:tab/>
      </w:r>
      <w:r w:rsidRPr="007B746A">
        <w:rPr>
          <w:i/>
          <w:noProof/>
        </w:rPr>
        <w:t>SystemInformationBlockType9</w:t>
      </w:r>
      <w:bookmarkEnd w:id="1367"/>
      <w:bookmarkEnd w:id="1368"/>
      <w:bookmarkEnd w:id="1369"/>
      <w:bookmarkEnd w:id="1370"/>
      <w:bookmarkEnd w:id="1371"/>
      <w:bookmarkEnd w:id="1372"/>
      <w:bookmarkEnd w:id="1373"/>
      <w:bookmarkEnd w:id="1374"/>
      <w:bookmarkEnd w:id="1375"/>
      <w:bookmarkEnd w:id="1376"/>
      <w:bookmarkEnd w:id="1377"/>
      <w:bookmarkEnd w:id="1378"/>
    </w:p>
    <w:p w14:paraId="5C807FA2" w14:textId="77777777" w:rsidR="009722D5" w:rsidRPr="007B746A" w:rsidRDefault="009722D5" w:rsidP="009722D5">
      <w:r w:rsidRPr="007B746A">
        <w:t xml:space="preserve">The IE </w:t>
      </w:r>
      <w:r w:rsidRPr="007B746A">
        <w:rPr>
          <w:i/>
          <w:noProof/>
        </w:rPr>
        <w:t>SystemInformationBlockType9</w:t>
      </w:r>
      <w:r w:rsidRPr="007B746A">
        <w:t xml:space="preserve"> contains a home eNB name (HNB Name).</w:t>
      </w:r>
    </w:p>
    <w:p w14:paraId="48AD60FD" w14:textId="77777777" w:rsidR="009722D5" w:rsidRPr="007B746A" w:rsidRDefault="009722D5" w:rsidP="009722D5">
      <w:pPr>
        <w:pStyle w:val="TH"/>
        <w:rPr>
          <w:bCs/>
          <w:i/>
          <w:iCs/>
        </w:rPr>
      </w:pPr>
      <w:r w:rsidRPr="007B746A">
        <w:rPr>
          <w:bCs/>
          <w:i/>
          <w:iCs/>
          <w:noProof/>
        </w:rPr>
        <w:t xml:space="preserve">SystemInformationBlockType9 </w:t>
      </w:r>
      <w:r w:rsidRPr="007B746A">
        <w:rPr>
          <w:bCs/>
          <w:iCs/>
          <w:noProof/>
        </w:rPr>
        <w:t>information element</w:t>
      </w:r>
    </w:p>
    <w:p w14:paraId="3E6E9C68" w14:textId="77777777" w:rsidR="009722D5" w:rsidRPr="007B746A" w:rsidRDefault="009722D5" w:rsidP="009722D5">
      <w:pPr>
        <w:pStyle w:val="PL"/>
        <w:shd w:val="clear" w:color="auto" w:fill="E6E6E6"/>
      </w:pPr>
      <w:r w:rsidRPr="007B746A">
        <w:t>-- ASN1START</w:t>
      </w:r>
    </w:p>
    <w:p w14:paraId="34731B19" w14:textId="77777777" w:rsidR="009722D5" w:rsidRPr="007B746A" w:rsidRDefault="009722D5" w:rsidP="009722D5">
      <w:pPr>
        <w:pStyle w:val="PL"/>
        <w:shd w:val="clear" w:color="auto" w:fill="E6E6E6"/>
      </w:pPr>
    </w:p>
    <w:p w14:paraId="3EE35557" w14:textId="77777777" w:rsidR="009722D5" w:rsidRPr="007B746A" w:rsidRDefault="009722D5" w:rsidP="009722D5">
      <w:pPr>
        <w:pStyle w:val="PL"/>
        <w:shd w:val="clear" w:color="auto" w:fill="E6E6E6"/>
      </w:pPr>
      <w:r w:rsidRPr="007B746A">
        <w:t>SystemInformationBlockType9 ::=</w:t>
      </w:r>
      <w:r w:rsidRPr="007B746A">
        <w:tab/>
      </w:r>
      <w:r w:rsidRPr="007B746A">
        <w:tab/>
        <w:t>SEQUENCE {</w:t>
      </w:r>
    </w:p>
    <w:p w14:paraId="324DBA7B" w14:textId="77777777" w:rsidR="009722D5" w:rsidRPr="007B746A" w:rsidRDefault="009722D5" w:rsidP="009722D5">
      <w:pPr>
        <w:pStyle w:val="PL"/>
        <w:shd w:val="clear" w:color="auto" w:fill="E6E6E6"/>
      </w:pPr>
      <w:r w:rsidRPr="007B746A">
        <w:tab/>
        <w:t>hnb-Name</w:t>
      </w:r>
      <w:r w:rsidRPr="007B746A">
        <w:tab/>
      </w:r>
      <w:r w:rsidRPr="007B746A">
        <w:tab/>
      </w:r>
      <w:r w:rsidRPr="007B746A">
        <w:tab/>
      </w:r>
      <w:r w:rsidRPr="007B746A">
        <w:tab/>
      </w:r>
      <w:r w:rsidRPr="007B746A">
        <w:tab/>
      </w:r>
      <w:r w:rsidRPr="007B746A">
        <w:tab/>
      </w:r>
      <w:r w:rsidRPr="007B746A">
        <w:tab/>
        <w:t>OCTET STRING (SIZE(1..48))</w:t>
      </w:r>
      <w:r w:rsidRPr="007B746A">
        <w:tab/>
      </w:r>
      <w:r w:rsidRPr="007B746A">
        <w:tab/>
        <w:t>OPTIONAL,</w:t>
      </w:r>
      <w:r w:rsidRPr="007B746A">
        <w:tab/>
        <w:t>-- Need OR</w:t>
      </w:r>
    </w:p>
    <w:p w14:paraId="6AF7CC49" w14:textId="77777777" w:rsidR="009722D5" w:rsidRPr="007B746A" w:rsidRDefault="009722D5" w:rsidP="009722D5">
      <w:pPr>
        <w:pStyle w:val="PL"/>
        <w:shd w:val="clear" w:color="auto" w:fill="E6E6E6"/>
      </w:pPr>
      <w:r w:rsidRPr="007B746A">
        <w:tab/>
        <w:t>...,</w:t>
      </w:r>
    </w:p>
    <w:p w14:paraId="3F64F0E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1E7B76DC" w14:textId="77777777" w:rsidR="009722D5" w:rsidRPr="007B746A" w:rsidRDefault="009722D5" w:rsidP="009722D5">
      <w:pPr>
        <w:pStyle w:val="PL"/>
        <w:shd w:val="clear" w:color="auto" w:fill="E6E6E6"/>
      </w:pPr>
      <w:r w:rsidRPr="007B746A">
        <w:t>}</w:t>
      </w:r>
    </w:p>
    <w:p w14:paraId="018BA9B2" w14:textId="77777777" w:rsidR="009722D5" w:rsidRPr="007B746A" w:rsidRDefault="009722D5" w:rsidP="009722D5">
      <w:pPr>
        <w:pStyle w:val="PL"/>
        <w:shd w:val="clear" w:color="auto" w:fill="E6E6E6"/>
      </w:pPr>
    </w:p>
    <w:p w14:paraId="65F9C7FC" w14:textId="77777777" w:rsidR="009722D5" w:rsidRPr="007B746A" w:rsidRDefault="009722D5" w:rsidP="009722D5">
      <w:pPr>
        <w:pStyle w:val="PL"/>
        <w:shd w:val="clear" w:color="auto" w:fill="E6E6E6"/>
      </w:pPr>
      <w:r w:rsidRPr="007B746A">
        <w:t>-- ASN1STOP</w:t>
      </w:r>
    </w:p>
    <w:p w14:paraId="3A7A02D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C9E939" w14:textId="77777777" w:rsidTr="005411BB">
        <w:trPr>
          <w:cantSplit/>
          <w:tblHeader/>
        </w:trPr>
        <w:tc>
          <w:tcPr>
            <w:tcW w:w="9639" w:type="dxa"/>
          </w:tcPr>
          <w:p w14:paraId="75CBAD72" w14:textId="77777777" w:rsidR="009722D5" w:rsidRPr="007B746A" w:rsidRDefault="009722D5" w:rsidP="005411BB">
            <w:pPr>
              <w:pStyle w:val="TAH"/>
              <w:rPr>
                <w:lang w:eastAsia="en-GB"/>
              </w:rPr>
            </w:pPr>
            <w:r w:rsidRPr="007B746A">
              <w:rPr>
                <w:i/>
                <w:noProof/>
                <w:lang w:eastAsia="en-GB"/>
              </w:rPr>
              <w:t xml:space="preserve">SystemInformationBlockType9 </w:t>
            </w:r>
            <w:r w:rsidRPr="007B746A">
              <w:rPr>
                <w:iCs/>
                <w:noProof/>
                <w:lang w:eastAsia="en-GB"/>
              </w:rPr>
              <w:t>field descriptions</w:t>
            </w:r>
          </w:p>
        </w:tc>
      </w:tr>
      <w:tr w:rsidR="009722D5" w:rsidRPr="007B746A" w14:paraId="56942FFA" w14:textId="77777777" w:rsidTr="005411BB">
        <w:trPr>
          <w:cantSplit/>
        </w:trPr>
        <w:tc>
          <w:tcPr>
            <w:tcW w:w="9639" w:type="dxa"/>
          </w:tcPr>
          <w:p w14:paraId="5A04FE75"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hnb-Name</w:t>
            </w:r>
          </w:p>
          <w:p w14:paraId="0CA2A4AD"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kern w:val="2"/>
                <w:lang w:eastAsia="en-GB"/>
              </w:rPr>
              <w:t>Carries the name of the home eNB, coded in UTF-8 with variable number of bytes per character, see TS 22.011 [10].</w:t>
            </w:r>
          </w:p>
        </w:tc>
      </w:tr>
    </w:tbl>
    <w:p w14:paraId="0E016D54" w14:textId="77777777" w:rsidR="009722D5" w:rsidRPr="007B746A" w:rsidRDefault="009722D5" w:rsidP="009722D5">
      <w:pPr>
        <w:rPr>
          <w:iCs/>
        </w:rPr>
      </w:pPr>
    </w:p>
    <w:p w14:paraId="67CBEB62" w14:textId="77777777" w:rsidR="009722D5" w:rsidRPr="007B746A" w:rsidRDefault="009722D5" w:rsidP="009722D5">
      <w:pPr>
        <w:pStyle w:val="Heading4"/>
        <w:spacing w:after="120"/>
        <w:ind w:left="1080" w:hangingChars="450" w:hanging="1080"/>
        <w:rPr>
          <w:i/>
          <w:noProof/>
        </w:rPr>
      </w:pPr>
      <w:bookmarkStart w:id="1379" w:name="_Toc20487252"/>
      <w:bookmarkStart w:id="1380" w:name="_Toc29342547"/>
      <w:bookmarkStart w:id="1381" w:name="_Toc29343686"/>
      <w:bookmarkStart w:id="1382" w:name="_Toc36566948"/>
      <w:bookmarkStart w:id="1383" w:name="_Toc36810386"/>
      <w:bookmarkStart w:id="1384" w:name="_Toc36846750"/>
      <w:bookmarkStart w:id="1385" w:name="_Toc36939403"/>
      <w:bookmarkStart w:id="1386" w:name="_Toc37082383"/>
      <w:bookmarkStart w:id="1387" w:name="_Toc46481015"/>
      <w:bookmarkStart w:id="1388" w:name="_Toc46482249"/>
      <w:bookmarkStart w:id="1389" w:name="_Toc46483483"/>
      <w:bookmarkStart w:id="1390" w:name="_Toc156168170"/>
      <w:r w:rsidRPr="007B746A">
        <w:rPr>
          <w:bCs/>
        </w:rPr>
        <w:t>–</w:t>
      </w:r>
      <w:r w:rsidRPr="007B746A">
        <w:rPr>
          <w:bCs/>
        </w:rPr>
        <w:tab/>
      </w:r>
      <w:r w:rsidRPr="007B746A">
        <w:rPr>
          <w:bCs/>
          <w:i/>
          <w:noProof/>
        </w:rPr>
        <w:t>SystemInformationBlockType10</w:t>
      </w:r>
      <w:bookmarkEnd w:id="1379"/>
      <w:bookmarkEnd w:id="1380"/>
      <w:bookmarkEnd w:id="1381"/>
      <w:bookmarkEnd w:id="1382"/>
      <w:bookmarkEnd w:id="1383"/>
      <w:bookmarkEnd w:id="1384"/>
      <w:bookmarkEnd w:id="1385"/>
      <w:bookmarkEnd w:id="1386"/>
      <w:bookmarkEnd w:id="1387"/>
      <w:bookmarkEnd w:id="1388"/>
      <w:bookmarkEnd w:id="1389"/>
      <w:bookmarkEnd w:id="1390"/>
    </w:p>
    <w:p w14:paraId="1511ED77" w14:textId="77777777" w:rsidR="009722D5" w:rsidRPr="007B746A" w:rsidRDefault="009722D5" w:rsidP="009722D5">
      <w:r w:rsidRPr="007B746A">
        <w:t xml:space="preserve">The IE </w:t>
      </w:r>
      <w:r w:rsidRPr="007B746A">
        <w:rPr>
          <w:i/>
          <w:noProof/>
        </w:rPr>
        <w:t>SystemInformationBlockType10</w:t>
      </w:r>
      <w:r w:rsidRPr="007B746A">
        <w:t xml:space="preserve"> contains an ETWS primary notification.</w:t>
      </w:r>
    </w:p>
    <w:p w14:paraId="6BCFA00E" w14:textId="77777777" w:rsidR="009722D5" w:rsidRPr="007B746A" w:rsidRDefault="009722D5" w:rsidP="009722D5">
      <w:pPr>
        <w:pStyle w:val="TH"/>
        <w:rPr>
          <w:bCs/>
          <w:i/>
          <w:iCs/>
        </w:rPr>
      </w:pPr>
      <w:r w:rsidRPr="007B746A">
        <w:rPr>
          <w:bCs/>
          <w:i/>
          <w:iCs/>
          <w:noProof/>
        </w:rPr>
        <w:t xml:space="preserve">SystemInformationBlockType10 </w:t>
      </w:r>
      <w:r w:rsidRPr="007B746A">
        <w:rPr>
          <w:bCs/>
          <w:iCs/>
          <w:noProof/>
        </w:rPr>
        <w:t>information element</w:t>
      </w:r>
    </w:p>
    <w:p w14:paraId="173C3146" w14:textId="77777777" w:rsidR="009722D5" w:rsidRPr="007B746A" w:rsidRDefault="009722D5" w:rsidP="009722D5">
      <w:pPr>
        <w:pStyle w:val="PL"/>
        <w:shd w:val="clear" w:color="auto" w:fill="E6E6E6"/>
      </w:pPr>
      <w:r w:rsidRPr="007B746A">
        <w:t>-- ASN1START</w:t>
      </w:r>
    </w:p>
    <w:p w14:paraId="7B3B0B64" w14:textId="77777777" w:rsidR="009722D5" w:rsidRPr="007B746A" w:rsidRDefault="009722D5" w:rsidP="009722D5">
      <w:pPr>
        <w:pStyle w:val="PL"/>
        <w:shd w:val="clear" w:color="auto" w:fill="E6E6E6"/>
      </w:pPr>
    </w:p>
    <w:p w14:paraId="2330E7AD" w14:textId="77777777" w:rsidR="009722D5" w:rsidRPr="007B746A" w:rsidRDefault="009722D5" w:rsidP="009722D5">
      <w:pPr>
        <w:pStyle w:val="PL"/>
        <w:shd w:val="clear" w:color="auto" w:fill="E6E6E6"/>
      </w:pPr>
      <w:r w:rsidRPr="007B746A">
        <w:t>SystemInformationBlockType10 ::=</w:t>
      </w:r>
      <w:r w:rsidRPr="007B746A">
        <w:tab/>
        <w:t>SEQUENCE {</w:t>
      </w:r>
    </w:p>
    <w:p w14:paraId="2634A480"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4C97955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6E4A334D" w14:textId="77777777" w:rsidR="009722D5" w:rsidRPr="007B746A" w:rsidRDefault="009722D5" w:rsidP="009722D5">
      <w:pPr>
        <w:pStyle w:val="PL"/>
        <w:shd w:val="clear" w:color="auto" w:fill="E6E6E6"/>
      </w:pPr>
      <w:r w:rsidRPr="007B746A">
        <w:tab/>
        <w:t>warningType</w:t>
      </w:r>
      <w:r w:rsidRPr="007B746A">
        <w:tab/>
      </w:r>
      <w:r w:rsidRPr="007B746A">
        <w:tab/>
      </w:r>
      <w:r w:rsidRPr="007B746A">
        <w:tab/>
      </w:r>
      <w:r w:rsidRPr="007B746A">
        <w:tab/>
      </w:r>
      <w:r w:rsidRPr="007B746A">
        <w:tab/>
      </w:r>
      <w:r w:rsidRPr="007B746A">
        <w:tab/>
      </w:r>
      <w:r w:rsidRPr="007B746A">
        <w:tab/>
        <w:t>OCTET STRING (SIZE (2)),</w:t>
      </w:r>
    </w:p>
    <w:p w14:paraId="2F9F105A" w14:textId="77777777" w:rsidR="009722D5" w:rsidRPr="007B746A" w:rsidRDefault="009722D5" w:rsidP="009722D5">
      <w:pPr>
        <w:pStyle w:val="PL"/>
        <w:shd w:val="clear" w:color="auto" w:fill="E6E6E6"/>
      </w:pPr>
      <w:r w:rsidRPr="007B746A">
        <w:tab/>
        <w:t>dummy</w:t>
      </w:r>
      <w:r w:rsidRPr="007B746A">
        <w:tab/>
      </w:r>
      <w:r w:rsidRPr="007B746A">
        <w:tab/>
      </w:r>
      <w:r w:rsidRPr="007B746A">
        <w:tab/>
      </w:r>
      <w:r w:rsidRPr="007B746A">
        <w:tab/>
      </w:r>
      <w:r w:rsidRPr="007B746A">
        <w:tab/>
      </w:r>
      <w:r w:rsidRPr="007B746A">
        <w:tab/>
      </w:r>
      <w:r w:rsidRPr="007B746A">
        <w:tab/>
      </w:r>
      <w:r w:rsidRPr="007B746A">
        <w:tab/>
        <w:t>OCTET STRING (SIZE (50))</w:t>
      </w:r>
      <w:r w:rsidRPr="007B746A">
        <w:tab/>
        <w:t>OPTIONAL,</w:t>
      </w:r>
      <w:r w:rsidRPr="007B746A">
        <w:tab/>
      </w:r>
      <w:r w:rsidRPr="007B746A">
        <w:tab/>
        <w:t>-- Need OP</w:t>
      </w:r>
    </w:p>
    <w:p w14:paraId="04431E72" w14:textId="77777777" w:rsidR="009722D5" w:rsidRPr="007B746A" w:rsidRDefault="009722D5" w:rsidP="009722D5">
      <w:pPr>
        <w:pStyle w:val="PL"/>
        <w:shd w:val="clear" w:color="auto" w:fill="E6E6E6"/>
      </w:pPr>
      <w:r w:rsidRPr="007B746A">
        <w:tab/>
        <w:t>...,</w:t>
      </w:r>
    </w:p>
    <w:p w14:paraId="1DF3B56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29834740" w14:textId="77777777" w:rsidR="009722D5" w:rsidRPr="007B746A" w:rsidRDefault="009722D5" w:rsidP="009722D5">
      <w:pPr>
        <w:pStyle w:val="PL"/>
        <w:shd w:val="clear" w:color="auto" w:fill="E6E6E6"/>
      </w:pPr>
      <w:r w:rsidRPr="007B746A">
        <w:t>}</w:t>
      </w:r>
    </w:p>
    <w:p w14:paraId="2C512E61" w14:textId="77777777" w:rsidR="009722D5" w:rsidRPr="007B746A" w:rsidRDefault="009722D5" w:rsidP="009722D5">
      <w:pPr>
        <w:pStyle w:val="PL"/>
        <w:shd w:val="clear" w:color="auto" w:fill="E6E6E6"/>
      </w:pPr>
    </w:p>
    <w:p w14:paraId="416D07B2" w14:textId="77777777" w:rsidR="009722D5" w:rsidRPr="007B746A" w:rsidRDefault="009722D5" w:rsidP="009722D5">
      <w:pPr>
        <w:pStyle w:val="PL"/>
        <w:shd w:val="clear" w:color="auto" w:fill="E6E6E6"/>
      </w:pPr>
      <w:r w:rsidRPr="007B746A">
        <w:t>-- ASN1STOP</w:t>
      </w:r>
    </w:p>
    <w:p w14:paraId="0ECD03F2"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39A9F2" w14:textId="77777777" w:rsidTr="005411BB">
        <w:trPr>
          <w:cantSplit/>
          <w:tblHeader/>
        </w:trPr>
        <w:tc>
          <w:tcPr>
            <w:tcW w:w="9639" w:type="dxa"/>
          </w:tcPr>
          <w:p w14:paraId="6A1D0AF1" w14:textId="77777777" w:rsidR="009722D5" w:rsidRPr="007B746A" w:rsidRDefault="009722D5" w:rsidP="005411BB">
            <w:pPr>
              <w:pStyle w:val="TAH"/>
              <w:rPr>
                <w:i/>
                <w:noProof/>
                <w:lang w:eastAsia="en-GB"/>
              </w:rPr>
            </w:pPr>
            <w:r w:rsidRPr="007B746A">
              <w:rPr>
                <w:i/>
                <w:noProof/>
                <w:lang w:eastAsia="en-GB"/>
              </w:rPr>
              <w:lastRenderedPageBreak/>
              <w:t xml:space="preserve">SystemInformationBlockType10 </w:t>
            </w:r>
            <w:r w:rsidRPr="007B746A">
              <w:rPr>
                <w:noProof/>
                <w:lang w:eastAsia="en-GB"/>
              </w:rPr>
              <w:t>field descriptions</w:t>
            </w:r>
          </w:p>
        </w:tc>
      </w:tr>
      <w:tr w:rsidR="007B746A" w:rsidRPr="007B746A" w14:paraId="20737750" w14:textId="77777777" w:rsidTr="005411BB">
        <w:trPr>
          <w:cantSplit/>
        </w:trPr>
        <w:tc>
          <w:tcPr>
            <w:tcW w:w="9639" w:type="dxa"/>
          </w:tcPr>
          <w:p w14:paraId="7A39A66A" w14:textId="77777777" w:rsidR="009722D5" w:rsidRPr="007B746A" w:rsidRDefault="009722D5" w:rsidP="005411BB">
            <w:pPr>
              <w:pStyle w:val="TAL"/>
              <w:tabs>
                <w:tab w:val="num" w:pos="1494"/>
              </w:tabs>
              <w:spacing w:before="60"/>
              <w:jc w:val="both"/>
              <w:rPr>
                <w:rFonts w:eastAsia="SimSun"/>
                <w:b/>
                <w:bCs/>
                <w:i/>
                <w:noProof/>
                <w:kern w:val="2"/>
                <w:lang w:eastAsia="en-GB"/>
              </w:rPr>
            </w:pPr>
            <w:r w:rsidRPr="007B746A">
              <w:rPr>
                <w:rFonts w:eastAsia="SimSun"/>
                <w:b/>
                <w:bCs/>
                <w:i/>
                <w:noProof/>
                <w:kern w:val="2"/>
                <w:lang w:eastAsia="en-GB"/>
              </w:rPr>
              <w:t>messageIdentifier</w:t>
            </w:r>
          </w:p>
          <w:p w14:paraId="10B23A4E" w14:textId="77777777" w:rsidR="009722D5" w:rsidRPr="007B746A" w:rsidRDefault="009722D5" w:rsidP="005411BB">
            <w:pPr>
              <w:pStyle w:val="TAL"/>
              <w:tabs>
                <w:tab w:val="num" w:pos="1494"/>
              </w:tabs>
              <w:spacing w:before="60"/>
              <w:jc w:val="both"/>
              <w:rPr>
                <w:rFonts w:eastAsia="SimSun"/>
                <w:noProof/>
                <w:kern w:val="2"/>
                <w:lang w:eastAsia="en-GB"/>
              </w:rPr>
            </w:pPr>
            <w:r w:rsidRPr="007B746A">
              <w:rPr>
                <w:rFonts w:eastAsia="SimSun"/>
                <w:noProof/>
                <w:kern w:val="2"/>
                <w:lang w:eastAsia="en-GB"/>
              </w:rPr>
              <w:t xml:space="preserve">Identifies the source and type of ETWS notification. The leading bit </w:t>
            </w:r>
            <w:r w:rsidRPr="007B746A">
              <w:rPr>
                <w:rFonts w:eastAsia="SimSun"/>
                <w:bCs/>
                <w:noProof/>
                <w:kern w:val="2"/>
                <w:lang w:eastAsia="en-GB"/>
              </w:rPr>
              <w:t>(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 xml:space="preserve">9.2.1.44) </w:t>
            </w:r>
            <w:r w:rsidRPr="007B746A">
              <w:rPr>
                <w:rFonts w:eastAsia="SimSun"/>
                <w:noProof/>
                <w:kern w:val="2"/>
                <w:lang w:eastAsia="en-GB"/>
              </w:rPr>
              <w:t xml:space="preserve">contains bit 7 </w:t>
            </w:r>
            <w:r w:rsidRPr="007B746A">
              <w:rPr>
                <w:rFonts w:eastAsia="SimSun"/>
                <w:bCs/>
                <w:noProof/>
                <w:kern w:val="2"/>
                <w:lang w:eastAsia="en-GB"/>
              </w:rPr>
              <w:t xml:space="preserve">of the first octet </w:t>
            </w:r>
            <w:r w:rsidRPr="007B746A">
              <w:rPr>
                <w:rFonts w:eastAsia="SimSun"/>
                <w:noProof/>
                <w:kern w:val="2"/>
                <w:lang w:eastAsia="en-GB"/>
              </w:rPr>
              <w:t>of the equivalent IE, defined in and encoded according to TS 23.041 [37</w:t>
            </w:r>
            <w:r w:rsidR="00977BED" w:rsidRPr="007B746A">
              <w:rPr>
                <w:rFonts w:eastAsia="SimSun"/>
                <w:noProof/>
                <w:kern w:val="2"/>
                <w:lang w:eastAsia="en-GB"/>
              </w:rPr>
              <w:t>]</w:t>
            </w:r>
            <w:r w:rsidRPr="007B746A">
              <w:rPr>
                <w:rFonts w:eastAsia="SimSun"/>
                <w:noProof/>
                <w:kern w:val="2"/>
                <w:lang w:eastAsia="en-GB"/>
              </w:rPr>
              <w:t xml:space="preserve">, </w:t>
            </w:r>
            <w:r w:rsidR="00977BED" w:rsidRPr="007B746A">
              <w:rPr>
                <w:rFonts w:eastAsia="SimSun"/>
                <w:noProof/>
                <w:kern w:val="2"/>
                <w:lang w:eastAsia="en-GB"/>
              </w:rPr>
              <w:t xml:space="preserve">clause </w:t>
            </w:r>
            <w:r w:rsidRPr="007B746A">
              <w:rPr>
                <w:rFonts w:eastAsia="SimSun"/>
                <w:noProof/>
                <w:kern w:val="2"/>
                <w:lang w:eastAsia="en-GB"/>
              </w:rPr>
              <w:t>9.4.3.2.1, while the trailing bit contains bit 0 of the second octet of the same equivalent IE.</w:t>
            </w:r>
          </w:p>
        </w:tc>
      </w:tr>
      <w:tr w:rsidR="007B746A" w:rsidRPr="007B746A" w14:paraId="48DF4CB8" w14:textId="77777777" w:rsidTr="005411BB">
        <w:trPr>
          <w:cantSplit/>
        </w:trPr>
        <w:tc>
          <w:tcPr>
            <w:tcW w:w="9639" w:type="dxa"/>
          </w:tcPr>
          <w:p w14:paraId="08B4FBA7"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serialNumber</w:t>
            </w:r>
          </w:p>
          <w:p w14:paraId="2226E300"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 xml:space="preserve">Identifies variations of an ETWS notification. The leading bit </w:t>
            </w:r>
            <w:r w:rsidRPr="007B746A">
              <w:rPr>
                <w:rFonts w:eastAsia="SimSun"/>
                <w:bCs/>
                <w:noProof/>
                <w:kern w:val="2"/>
                <w:lang w:eastAsia="en-GB"/>
              </w:rPr>
              <w:t>(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5)</w:t>
            </w:r>
            <w:r w:rsidR="00977BED" w:rsidRPr="007B746A">
              <w:rPr>
                <w:rFonts w:eastAsia="SimSun"/>
                <w:bCs/>
                <w:noProof/>
                <w:kern w:val="2"/>
                <w:lang w:eastAsia="en-GB"/>
              </w:rPr>
              <w:t>,</w:t>
            </w:r>
            <w:r w:rsidRPr="007B746A">
              <w:rPr>
                <w:rFonts w:eastAsia="SimSun"/>
                <w:bCs/>
                <w:noProof/>
                <w:kern w:val="2"/>
                <w:lang w:eastAsia="en-GB"/>
              </w:rPr>
              <w:t xml:space="preserve"> </w:t>
            </w:r>
            <w:r w:rsidRPr="007B746A">
              <w:rPr>
                <w:rFonts w:eastAsia="SimSun"/>
                <w:kern w:val="2"/>
                <w:lang w:eastAsia="en-GB"/>
              </w:rPr>
              <w:t xml:space="preserve">contains bit 7 </w:t>
            </w:r>
            <w:r w:rsidRPr="007B746A">
              <w:rPr>
                <w:rFonts w:eastAsia="SimSun"/>
                <w:bCs/>
                <w:noProof/>
                <w:kern w:val="2"/>
                <w:lang w:eastAsia="en-GB"/>
              </w:rPr>
              <w:t xml:space="preserve">of the first octet </w:t>
            </w:r>
            <w:r w:rsidRPr="007B746A">
              <w:rPr>
                <w:rFonts w:eastAsia="SimSun"/>
                <w:kern w:val="2"/>
                <w:lang w:eastAsia="en-GB"/>
              </w:rPr>
              <w:t>of the equivalent IE, defined in and encoded according to TS 23.041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2, while the trailing bit contains bit 0 of the second octet of the same equivalent IE.</w:t>
            </w:r>
          </w:p>
        </w:tc>
      </w:tr>
      <w:tr w:rsidR="007B746A" w:rsidRPr="007B746A" w14:paraId="39818CA6" w14:textId="77777777" w:rsidTr="005411BB">
        <w:trPr>
          <w:cantSplit/>
        </w:trPr>
        <w:tc>
          <w:tcPr>
            <w:tcW w:w="9639" w:type="dxa"/>
          </w:tcPr>
          <w:p w14:paraId="398F00E4" w14:textId="77777777" w:rsidR="009722D5" w:rsidRPr="007B746A" w:rsidRDefault="009722D5" w:rsidP="005411BB">
            <w:pPr>
              <w:pStyle w:val="TAL"/>
              <w:rPr>
                <w:rFonts w:eastAsia="SimSun"/>
                <w:b/>
                <w:bCs/>
                <w:i/>
                <w:iCs/>
                <w:kern w:val="2"/>
                <w:lang w:eastAsia="en-GB"/>
              </w:rPr>
            </w:pPr>
            <w:r w:rsidRPr="007B746A">
              <w:rPr>
                <w:rFonts w:eastAsia="SimSun"/>
                <w:b/>
                <w:bCs/>
                <w:i/>
                <w:iCs/>
                <w:kern w:val="2"/>
                <w:lang w:eastAsia="en-GB"/>
              </w:rPr>
              <w:t>dummy</w:t>
            </w:r>
          </w:p>
          <w:p w14:paraId="3E2200B2" w14:textId="77777777" w:rsidR="009722D5" w:rsidRPr="007B746A" w:rsidRDefault="009722D5" w:rsidP="005411BB">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9722D5" w:rsidRPr="007B746A" w14:paraId="1D8E54C0" w14:textId="77777777" w:rsidTr="005411BB">
        <w:trPr>
          <w:cantSplit/>
        </w:trPr>
        <w:tc>
          <w:tcPr>
            <w:tcW w:w="9639" w:type="dxa"/>
          </w:tcPr>
          <w:p w14:paraId="39FD89EE"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warningType</w:t>
            </w:r>
          </w:p>
          <w:p w14:paraId="4EA15031"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2.1.50) contains the first octet of the equivalent IE defined in and encoded according to TS 23.041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3.24, and so on.</w:t>
            </w:r>
          </w:p>
        </w:tc>
      </w:tr>
    </w:tbl>
    <w:p w14:paraId="78560145" w14:textId="77777777" w:rsidR="009722D5" w:rsidRPr="007B746A" w:rsidRDefault="009722D5" w:rsidP="009722D5">
      <w:pPr>
        <w:spacing w:after="120"/>
        <w:rPr>
          <w:iCs/>
        </w:rPr>
      </w:pPr>
    </w:p>
    <w:p w14:paraId="167BA4C3" w14:textId="77777777" w:rsidR="009722D5" w:rsidRPr="007B746A" w:rsidRDefault="009722D5" w:rsidP="009722D5">
      <w:pPr>
        <w:pStyle w:val="Heading4"/>
        <w:spacing w:after="120"/>
        <w:ind w:left="1080" w:hangingChars="450" w:hanging="1080"/>
        <w:rPr>
          <w:i/>
          <w:noProof/>
        </w:rPr>
      </w:pPr>
      <w:bookmarkStart w:id="1391" w:name="_Toc20487253"/>
      <w:bookmarkStart w:id="1392" w:name="_Toc29342548"/>
      <w:bookmarkStart w:id="1393" w:name="_Toc29343687"/>
      <w:bookmarkStart w:id="1394" w:name="_Toc36566949"/>
      <w:bookmarkStart w:id="1395" w:name="_Toc36810387"/>
      <w:bookmarkStart w:id="1396" w:name="_Toc36846751"/>
      <w:bookmarkStart w:id="1397" w:name="_Toc36939404"/>
      <w:bookmarkStart w:id="1398" w:name="_Toc37082384"/>
      <w:bookmarkStart w:id="1399" w:name="_Toc46481016"/>
      <w:bookmarkStart w:id="1400" w:name="_Toc46482250"/>
      <w:bookmarkStart w:id="1401" w:name="_Toc46483484"/>
      <w:bookmarkStart w:id="1402" w:name="_Toc156168171"/>
      <w:r w:rsidRPr="007B746A">
        <w:rPr>
          <w:bCs/>
        </w:rPr>
        <w:t>–</w:t>
      </w:r>
      <w:r w:rsidRPr="007B746A">
        <w:rPr>
          <w:bCs/>
        </w:rPr>
        <w:tab/>
      </w:r>
      <w:r w:rsidRPr="007B746A">
        <w:rPr>
          <w:bCs/>
          <w:i/>
          <w:noProof/>
        </w:rPr>
        <w:t>SystemInformationBlockType11</w:t>
      </w:r>
      <w:bookmarkEnd w:id="1391"/>
      <w:bookmarkEnd w:id="1392"/>
      <w:bookmarkEnd w:id="1393"/>
      <w:bookmarkEnd w:id="1394"/>
      <w:bookmarkEnd w:id="1395"/>
      <w:bookmarkEnd w:id="1396"/>
      <w:bookmarkEnd w:id="1397"/>
      <w:bookmarkEnd w:id="1398"/>
      <w:bookmarkEnd w:id="1399"/>
      <w:bookmarkEnd w:id="1400"/>
      <w:bookmarkEnd w:id="1401"/>
      <w:bookmarkEnd w:id="1402"/>
    </w:p>
    <w:p w14:paraId="206C8783" w14:textId="77777777" w:rsidR="009722D5" w:rsidRPr="007B746A" w:rsidRDefault="009722D5" w:rsidP="009722D5">
      <w:r w:rsidRPr="007B746A">
        <w:t xml:space="preserve">The IE </w:t>
      </w:r>
      <w:r w:rsidRPr="007B746A">
        <w:rPr>
          <w:i/>
          <w:noProof/>
        </w:rPr>
        <w:t>SystemInformationBlockType11</w:t>
      </w:r>
      <w:r w:rsidRPr="007B746A">
        <w:t xml:space="preserve"> contains an ETWS secondary notification.</w:t>
      </w:r>
    </w:p>
    <w:p w14:paraId="7E9768AE" w14:textId="77777777" w:rsidR="009722D5" w:rsidRPr="007B746A" w:rsidRDefault="009722D5" w:rsidP="009722D5">
      <w:pPr>
        <w:pStyle w:val="TH"/>
        <w:rPr>
          <w:bCs/>
          <w:i/>
          <w:iCs/>
        </w:rPr>
      </w:pPr>
      <w:r w:rsidRPr="007B746A">
        <w:rPr>
          <w:bCs/>
          <w:i/>
          <w:iCs/>
          <w:noProof/>
        </w:rPr>
        <w:t xml:space="preserve">SystemInformationBlockType11 </w:t>
      </w:r>
      <w:r w:rsidRPr="007B746A">
        <w:rPr>
          <w:bCs/>
          <w:iCs/>
          <w:noProof/>
        </w:rPr>
        <w:t>information element</w:t>
      </w:r>
    </w:p>
    <w:p w14:paraId="1197CEFA" w14:textId="77777777" w:rsidR="009722D5" w:rsidRPr="007B746A" w:rsidRDefault="009722D5" w:rsidP="009722D5">
      <w:pPr>
        <w:pStyle w:val="PL"/>
        <w:shd w:val="clear" w:color="auto" w:fill="E6E6E6"/>
      </w:pPr>
      <w:r w:rsidRPr="007B746A">
        <w:t>-- ASN1START</w:t>
      </w:r>
    </w:p>
    <w:p w14:paraId="07EC18BA" w14:textId="77777777" w:rsidR="009722D5" w:rsidRPr="007B746A" w:rsidRDefault="009722D5" w:rsidP="009722D5">
      <w:pPr>
        <w:pStyle w:val="PL"/>
        <w:shd w:val="clear" w:color="auto" w:fill="E6E6E6"/>
      </w:pPr>
    </w:p>
    <w:p w14:paraId="077D4B20" w14:textId="77777777" w:rsidR="009722D5" w:rsidRPr="007B746A" w:rsidRDefault="009722D5" w:rsidP="009722D5">
      <w:pPr>
        <w:pStyle w:val="PL"/>
        <w:shd w:val="clear" w:color="auto" w:fill="E6E6E6"/>
      </w:pPr>
      <w:r w:rsidRPr="007B746A">
        <w:t>SystemInformationBlockType11 ::=</w:t>
      </w:r>
      <w:r w:rsidRPr="007B746A">
        <w:tab/>
        <w:t>SEQUENCE {</w:t>
      </w:r>
    </w:p>
    <w:p w14:paraId="6CB7BCE6"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5FD6BF2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4C716330" w14:textId="77777777" w:rsidR="009722D5" w:rsidRPr="007B746A" w:rsidRDefault="009722D5" w:rsidP="009722D5">
      <w:pPr>
        <w:pStyle w:val="PL"/>
        <w:shd w:val="clear" w:color="auto" w:fill="E6E6E6"/>
      </w:pPr>
      <w:r w:rsidRPr="007B746A">
        <w:tab/>
        <w:t>warningMessageSegmentType</w:t>
      </w:r>
      <w:r w:rsidRPr="007B746A">
        <w:tab/>
      </w:r>
      <w:r w:rsidRPr="007B746A">
        <w:tab/>
      </w:r>
      <w:r w:rsidRPr="007B746A">
        <w:tab/>
        <w:t>ENUMERATED {notLastSegment, lastSegment},</w:t>
      </w:r>
    </w:p>
    <w:p w14:paraId="34F6FE9B" w14:textId="77777777" w:rsidR="009722D5" w:rsidRPr="007B746A" w:rsidRDefault="009722D5" w:rsidP="009722D5">
      <w:pPr>
        <w:pStyle w:val="PL"/>
        <w:shd w:val="clear" w:color="auto" w:fill="E6E6E6"/>
      </w:pPr>
      <w:r w:rsidRPr="007B746A">
        <w:tab/>
        <w:t>warningMessageSegmentNumber</w:t>
      </w:r>
      <w:r w:rsidRPr="007B746A">
        <w:tab/>
      </w:r>
      <w:r w:rsidRPr="007B746A">
        <w:tab/>
      </w:r>
      <w:r w:rsidRPr="007B746A">
        <w:tab/>
        <w:t>INTEGER (0..63),</w:t>
      </w:r>
    </w:p>
    <w:p w14:paraId="029255CE" w14:textId="77777777" w:rsidR="009722D5" w:rsidRPr="007B746A" w:rsidRDefault="009722D5" w:rsidP="009722D5">
      <w:pPr>
        <w:pStyle w:val="PL"/>
        <w:shd w:val="clear" w:color="auto" w:fill="E6E6E6"/>
      </w:pPr>
      <w:r w:rsidRPr="007B746A">
        <w:tab/>
        <w:t>warningMessageSegment</w:t>
      </w:r>
      <w:r w:rsidRPr="007B746A">
        <w:tab/>
      </w:r>
      <w:r w:rsidRPr="007B746A">
        <w:tab/>
      </w:r>
      <w:r w:rsidRPr="007B746A">
        <w:tab/>
      </w:r>
      <w:r w:rsidRPr="007B746A">
        <w:tab/>
        <w:t>OCTET STRING,</w:t>
      </w:r>
    </w:p>
    <w:p w14:paraId="42F27CFA" w14:textId="77777777" w:rsidR="009722D5" w:rsidRPr="007B746A" w:rsidRDefault="009722D5" w:rsidP="009722D5">
      <w:pPr>
        <w:pStyle w:val="PL"/>
        <w:shd w:val="clear" w:color="auto" w:fill="E6E6E6"/>
      </w:pPr>
      <w:r w:rsidRPr="007B746A">
        <w:tab/>
        <w:t>dataCodingScheme</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6BB1650D" w14:textId="77777777" w:rsidR="009722D5" w:rsidRPr="007B746A" w:rsidRDefault="009722D5" w:rsidP="009722D5">
      <w:pPr>
        <w:pStyle w:val="PL"/>
        <w:shd w:val="clear" w:color="auto" w:fill="E6E6E6"/>
      </w:pPr>
      <w:r w:rsidRPr="007B746A">
        <w:tab/>
        <w:t>...,</w:t>
      </w:r>
    </w:p>
    <w:p w14:paraId="0F7E999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06D6DEB2" w14:textId="77777777" w:rsidR="009722D5" w:rsidRPr="007B746A" w:rsidRDefault="009722D5" w:rsidP="009722D5">
      <w:pPr>
        <w:pStyle w:val="PL"/>
        <w:shd w:val="clear" w:color="auto" w:fill="E6E6E6"/>
      </w:pPr>
      <w:r w:rsidRPr="007B746A">
        <w:t>}</w:t>
      </w:r>
    </w:p>
    <w:p w14:paraId="7C2A05E9" w14:textId="77777777" w:rsidR="009722D5" w:rsidRPr="007B746A" w:rsidRDefault="009722D5" w:rsidP="009722D5">
      <w:pPr>
        <w:pStyle w:val="PL"/>
        <w:shd w:val="clear" w:color="auto" w:fill="E6E6E6"/>
      </w:pPr>
    </w:p>
    <w:p w14:paraId="7331C523" w14:textId="77777777" w:rsidR="009722D5" w:rsidRPr="007B746A" w:rsidRDefault="009722D5" w:rsidP="009722D5">
      <w:pPr>
        <w:pStyle w:val="PL"/>
        <w:shd w:val="clear" w:color="auto" w:fill="E6E6E6"/>
      </w:pPr>
      <w:r w:rsidRPr="007B746A">
        <w:t>-- ASN1STOP</w:t>
      </w:r>
    </w:p>
    <w:p w14:paraId="5764B58B"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80291BD" w14:textId="77777777" w:rsidTr="005411BB">
        <w:trPr>
          <w:cantSplit/>
          <w:tblHeader/>
        </w:trPr>
        <w:tc>
          <w:tcPr>
            <w:tcW w:w="9639" w:type="dxa"/>
          </w:tcPr>
          <w:p w14:paraId="4D9569A4" w14:textId="77777777" w:rsidR="009722D5" w:rsidRPr="007B746A" w:rsidRDefault="009722D5" w:rsidP="005411BB">
            <w:pPr>
              <w:pStyle w:val="TAH"/>
              <w:rPr>
                <w:lang w:eastAsia="en-GB"/>
              </w:rPr>
            </w:pPr>
            <w:r w:rsidRPr="007B746A">
              <w:rPr>
                <w:i/>
                <w:noProof/>
                <w:lang w:eastAsia="en-GB"/>
              </w:rPr>
              <w:t xml:space="preserve">SystemInformationBlockType11 </w:t>
            </w:r>
            <w:r w:rsidRPr="007B746A">
              <w:rPr>
                <w:iCs/>
                <w:noProof/>
                <w:lang w:eastAsia="en-GB"/>
              </w:rPr>
              <w:t>field descriptions</w:t>
            </w:r>
          </w:p>
        </w:tc>
      </w:tr>
      <w:tr w:rsidR="007B746A" w:rsidRPr="007B746A" w14:paraId="4522BDBC" w14:textId="77777777" w:rsidTr="005411BB">
        <w:trPr>
          <w:cantSplit/>
        </w:trPr>
        <w:tc>
          <w:tcPr>
            <w:tcW w:w="9639" w:type="dxa"/>
          </w:tcPr>
          <w:p w14:paraId="159E05B6"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b/>
                <w:bCs/>
                <w:i/>
                <w:noProof/>
                <w:kern w:val="2"/>
                <w:lang w:eastAsia="en-GB"/>
              </w:rPr>
              <w:t>dataCodingScheme</w:t>
            </w:r>
          </w:p>
          <w:p w14:paraId="6A4DC8F1" w14:textId="77777777" w:rsidR="009722D5" w:rsidRPr="007B746A" w:rsidRDefault="009722D5" w:rsidP="005411BB">
            <w:pPr>
              <w:pStyle w:val="TAL"/>
              <w:tabs>
                <w:tab w:val="num" w:pos="1494"/>
              </w:tabs>
              <w:spacing w:before="60"/>
              <w:jc w:val="both"/>
              <w:rPr>
                <w:rFonts w:eastAsia="SimSun"/>
                <w:b/>
                <w:bCs/>
                <w:i/>
                <w:noProof/>
                <w:kern w:val="2"/>
                <w:lang w:eastAsia="en-GB"/>
              </w:rPr>
            </w:pPr>
            <w:r w:rsidRPr="007B746A">
              <w:rPr>
                <w:rFonts w:eastAsia="SimSun"/>
                <w:kern w:val="2"/>
                <w:lang w:eastAsia="en-GB"/>
              </w:rPr>
              <w:t>Identifies the alphabet/coding and the language applied variations of an ETWS notification. The octet (which is equivalent to the octet of the equivalent IE defined in TS 36.413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2.1.52)</w:t>
            </w:r>
            <w:r w:rsidR="00977BED" w:rsidRPr="007B746A">
              <w:rPr>
                <w:rFonts w:eastAsia="SimSun"/>
                <w:kern w:val="2"/>
                <w:lang w:eastAsia="en-GB"/>
              </w:rPr>
              <w:t>,</w:t>
            </w:r>
            <w:r w:rsidRPr="007B746A">
              <w:rPr>
                <w:rFonts w:eastAsia="SimSun"/>
                <w:kern w:val="2"/>
                <w:lang w:eastAsia="en-GB"/>
              </w:rPr>
              <w:t xml:space="preserve"> contains the octet of the equivalent IE defined in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3</w:t>
            </w:r>
            <w:r w:rsidR="00977BED" w:rsidRPr="007B746A">
              <w:rPr>
                <w:rFonts w:eastAsia="SimSun"/>
                <w:kern w:val="2"/>
                <w:lang w:eastAsia="en-GB"/>
              </w:rPr>
              <w:t>,</w:t>
            </w:r>
            <w:r w:rsidRPr="007B746A">
              <w:rPr>
                <w:rFonts w:eastAsia="SimSun"/>
                <w:kern w:val="2"/>
                <w:lang w:eastAsia="en-GB"/>
              </w:rPr>
              <w:t xml:space="preserve"> and encoded according to TS 23.038 [38].</w:t>
            </w:r>
          </w:p>
        </w:tc>
      </w:tr>
      <w:tr w:rsidR="007B746A" w:rsidRPr="007B746A" w14:paraId="03875AAD" w14:textId="77777777" w:rsidTr="005411BB">
        <w:trPr>
          <w:cantSplit/>
        </w:trPr>
        <w:tc>
          <w:tcPr>
            <w:tcW w:w="9639" w:type="dxa"/>
          </w:tcPr>
          <w:p w14:paraId="60D5BC9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messageIdentifier</w:t>
            </w:r>
          </w:p>
          <w:p w14:paraId="02B20C1D"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Cs/>
                <w:noProof/>
                <w:kern w:val="2"/>
                <w:lang w:eastAsia="en-GB"/>
              </w:rPr>
              <w:t>Identifies the source and type of ETWS notification. 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4)</w:t>
            </w:r>
            <w:r w:rsidR="00977BED" w:rsidRPr="007B746A">
              <w:rPr>
                <w:rFonts w:eastAsia="SimSun"/>
                <w:bCs/>
                <w:noProof/>
                <w:kern w:val="2"/>
                <w:lang w:eastAsia="en-GB"/>
              </w:rPr>
              <w:t>,</w:t>
            </w:r>
            <w:r w:rsidRPr="007B746A">
              <w:rPr>
                <w:rFonts w:eastAsia="SimSun"/>
                <w:bCs/>
                <w:noProof/>
                <w:kern w:val="2"/>
                <w:lang w:eastAsia="en-GB"/>
              </w:rPr>
              <w:t xml:space="preserve">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1</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47EFF400" w14:textId="77777777" w:rsidTr="005411BB">
        <w:trPr>
          <w:cantSplit/>
        </w:trPr>
        <w:tc>
          <w:tcPr>
            <w:tcW w:w="9639" w:type="dxa"/>
          </w:tcPr>
          <w:p w14:paraId="7AAE63C8"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serialNumber</w:t>
            </w:r>
          </w:p>
          <w:p w14:paraId="0F36E4B0"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Cs/>
                <w:noProof/>
                <w:kern w:val="2"/>
                <w:lang w:eastAsia="en-GB"/>
              </w:rPr>
              <w:t>Identifies variations of an ETWS notification. 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5)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2</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091A32BD" w14:textId="77777777" w:rsidTr="005411BB">
        <w:trPr>
          <w:cantSplit/>
        </w:trPr>
        <w:tc>
          <w:tcPr>
            <w:tcW w:w="9639" w:type="dxa"/>
          </w:tcPr>
          <w:p w14:paraId="5B708974"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warningMessageSegment</w:t>
            </w:r>
          </w:p>
          <w:p w14:paraId="0755FEBC"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kern w:val="2"/>
                <w:lang w:eastAsia="en-GB"/>
              </w:rPr>
              <w:t xml:space="preserve">Carries a segment of the </w:t>
            </w:r>
            <w:r w:rsidRPr="007B746A">
              <w:rPr>
                <w:rFonts w:eastAsia="SimSun"/>
                <w:i/>
                <w:kern w:val="2"/>
                <w:lang w:eastAsia="en-GB"/>
              </w:rPr>
              <w:t>Warning Message Contents</w:t>
            </w:r>
            <w:r w:rsidRPr="007B746A">
              <w:rPr>
                <w:rFonts w:eastAsia="SimSun"/>
                <w:kern w:val="2"/>
                <w:lang w:eastAsia="en-GB"/>
              </w:rPr>
              <w:t xml:space="preserve"> IE defined in </w:t>
            </w:r>
            <w:r w:rsidRPr="007B746A">
              <w:rPr>
                <w:rFonts w:eastAsia="SimSun"/>
                <w:bCs/>
                <w:noProof/>
                <w:kern w:val="2"/>
                <w:lang w:eastAsia="en-GB"/>
              </w:rPr>
              <w:t>TS 36.413</w:t>
            </w:r>
            <w:r w:rsidRPr="007B746A">
              <w:rPr>
                <w:rFonts w:eastAsia="SimSun"/>
                <w:kern w:val="2"/>
                <w:lang w:eastAsia="en-GB"/>
              </w:rPr>
              <w:t xml:space="preserve">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 xml:space="preserve">9.2.1.53. The first octet of the </w:t>
            </w:r>
            <w:r w:rsidRPr="007B746A">
              <w:rPr>
                <w:rFonts w:eastAsia="SimSun"/>
                <w:i/>
                <w:kern w:val="2"/>
                <w:lang w:eastAsia="en-GB"/>
              </w:rPr>
              <w:t>Warning Message Contents</w:t>
            </w:r>
            <w:r w:rsidRPr="007B746A">
              <w:rPr>
                <w:rFonts w:eastAsia="SimSun"/>
                <w:kern w:val="2"/>
                <w:lang w:eastAsia="en-GB"/>
              </w:rPr>
              <w:t xml:space="preserve"> IE is equivalent to the first octet of the </w:t>
            </w:r>
            <w:r w:rsidRPr="007B746A">
              <w:rPr>
                <w:rFonts w:eastAsia="SimSun"/>
                <w:i/>
                <w:kern w:val="2"/>
                <w:lang w:eastAsia="en-GB"/>
              </w:rPr>
              <w:t>CB data</w:t>
            </w:r>
            <w:r w:rsidRPr="007B746A">
              <w:rPr>
                <w:rFonts w:eastAsia="SimSun"/>
                <w:kern w:val="2"/>
                <w:lang w:eastAsia="en-GB"/>
              </w:rPr>
              <w:t xml:space="preserve"> IE defined in and encoded according to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2.2.5</w:t>
            </w:r>
            <w:r w:rsidR="00977BED" w:rsidRPr="007B746A">
              <w:rPr>
                <w:rFonts w:eastAsia="SimSun"/>
                <w:kern w:val="2"/>
                <w:lang w:eastAsia="en-GB"/>
              </w:rPr>
              <w:t>,</w:t>
            </w:r>
            <w:r w:rsidRPr="007B746A">
              <w:rPr>
                <w:rFonts w:eastAsia="SimSun"/>
                <w:kern w:val="2"/>
                <w:lang w:eastAsia="en-GB"/>
              </w:rPr>
              <w:t xml:space="preserve"> and so on.</w:t>
            </w:r>
          </w:p>
        </w:tc>
      </w:tr>
      <w:tr w:rsidR="007B746A" w:rsidRPr="007B746A" w14:paraId="15F6DB8C" w14:textId="77777777" w:rsidTr="005411BB">
        <w:trPr>
          <w:cantSplit/>
        </w:trPr>
        <w:tc>
          <w:tcPr>
            <w:tcW w:w="9639" w:type="dxa"/>
          </w:tcPr>
          <w:p w14:paraId="4D19383A"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warningMessageSegmentNumber</w:t>
            </w:r>
          </w:p>
          <w:p w14:paraId="5B8EF26B"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7B746A" w14:paraId="62F5734D" w14:textId="77777777" w:rsidTr="005411BB">
        <w:trPr>
          <w:cantSplit/>
        </w:trPr>
        <w:tc>
          <w:tcPr>
            <w:tcW w:w="9639" w:type="dxa"/>
          </w:tcPr>
          <w:p w14:paraId="3A515A2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lastRenderedPageBreak/>
              <w:t>warningMessageSegmentType</w:t>
            </w:r>
          </w:p>
          <w:p w14:paraId="5DFD8C1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kern w:val="2"/>
                <w:lang w:eastAsia="en-GB"/>
              </w:rPr>
              <w:t>Indicates whether the included ETWS warning message segment is the last segment or not.</w:t>
            </w:r>
          </w:p>
        </w:tc>
      </w:tr>
    </w:tbl>
    <w:p w14:paraId="7D553C5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F7AE11C" w14:textId="77777777" w:rsidTr="005411BB">
        <w:trPr>
          <w:cantSplit/>
          <w:tblHeader/>
        </w:trPr>
        <w:tc>
          <w:tcPr>
            <w:tcW w:w="2268" w:type="dxa"/>
          </w:tcPr>
          <w:p w14:paraId="49F8E0F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BDB8499" w14:textId="77777777" w:rsidR="009722D5" w:rsidRPr="007B746A" w:rsidRDefault="009722D5" w:rsidP="005411BB">
            <w:pPr>
              <w:pStyle w:val="TAH"/>
              <w:rPr>
                <w:lang w:eastAsia="en-GB"/>
              </w:rPr>
            </w:pPr>
            <w:r w:rsidRPr="007B746A">
              <w:rPr>
                <w:lang w:eastAsia="en-GB"/>
              </w:rPr>
              <w:t>Explanation</w:t>
            </w:r>
          </w:p>
        </w:tc>
      </w:tr>
      <w:tr w:rsidR="009722D5" w:rsidRPr="007B746A" w14:paraId="7781AE7B" w14:textId="77777777" w:rsidTr="005411BB">
        <w:trPr>
          <w:cantSplit/>
        </w:trPr>
        <w:tc>
          <w:tcPr>
            <w:tcW w:w="2268" w:type="dxa"/>
          </w:tcPr>
          <w:p w14:paraId="081ACF02"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07843F6B" w14:textId="77777777" w:rsidR="009722D5" w:rsidRPr="007B746A" w:rsidRDefault="009722D5" w:rsidP="005411BB">
            <w:pPr>
              <w:pStyle w:val="TAL"/>
              <w:rPr>
                <w:lang w:eastAsia="en-GB"/>
              </w:rPr>
            </w:pPr>
            <w:r w:rsidRPr="007B746A">
              <w:rPr>
                <w:lang w:eastAsia="en-GB"/>
              </w:rPr>
              <w:t>The field is mandatory present in the first segment of SIB11, otherwise it is not present.</w:t>
            </w:r>
          </w:p>
        </w:tc>
      </w:tr>
    </w:tbl>
    <w:p w14:paraId="450F90E1" w14:textId="77777777" w:rsidR="009722D5" w:rsidRPr="007B746A" w:rsidRDefault="009722D5" w:rsidP="009722D5">
      <w:pPr>
        <w:spacing w:after="120"/>
        <w:rPr>
          <w:iCs/>
        </w:rPr>
      </w:pPr>
    </w:p>
    <w:p w14:paraId="0135ECAC" w14:textId="77777777" w:rsidR="009722D5" w:rsidRPr="007B746A" w:rsidRDefault="009722D5" w:rsidP="009722D5">
      <w:pPr>
        <w:pStyle w:val="Heading4"/>
        <w:spacing w:after="120"/>
        <w:ind w:left="1080" w:hangingChars="450" w:hanging="1080"/>
        <w:rPr>
          <w:i/>
          <w:noProof/>
        </w:rPr>
      </w:pPr>
      <w:bookmarkStart w:id="1403" w:name="_Toc20487254"/>
      <w:bookmarkStart w:id="1404" w:name="_Toc29342549"/>
      <w:bookmarkStart w:id="1405" w:name="_Toc29343688"/>
      <w:bookmarkStart w:id="1406" w:name="_Toc36566950"/>
      <w:bookmarkStart w:id="1407" w:name="_Toc36810388"/>
      <w:bookmarkStart w:id="1408" w:name="_Toc36846752"/>
      <w:bookmarkStart w:id="1409" w:name="_Toc36939405"/>
      <w:bookmarkStart w:id="1410" w:name="_Toc37082385"/>
      <w:bookmarkStart w:id="1411" w:name="_Toc46481017"/>
      <w:bookmarkStart w:id="1412" w:name="_Toc46482251"/>
      <w:bookmarkStart w:id="1413" w:name="_Toc46483485"/>
      <w:bookmarkStart w:id="1414" w:name="_Toc156168172"/>
      <w:r w:rsidRPr="007B746A">
        <w:rPr>
          <w:bCs/>
        </w:rPr>
        <w:t>–</w:t>
      </w:r>
      <w:r w:rsidRPr="007B746A">
        <w:rPr>
          <w:bCs/>
        </w:rPr>
        <w:tab/>
      </w:r>
      <w:r w:rsidRPr="007B746A">
        <w:rPr>
          <w:bCs/>
          <w:i/>
          <w:noProof/>
        </w:rPr>
        <w:t>SystemInformationBlockType12</w:t>
      </w:r>
      <w:bookmarkEnd w:id="1403"/>
      <w:bookmarkEnd w:id="1404"/>
      <w:bookmarkEnd w:id="1405"/>
      <w:bookmarkEnd w:id="1406"/>
      <w:bookmarkEnd w:id="1407"/>
      <w:bookmarkEnd w:id="1408"/>
      <w:bookmarkEnd w:id="1409"/>
      <w:bookmarkEnd w:id="1410"/>
      <w:bookmarkEnd w:id="1411"/>
      <w:bookmarkEnd w:id="1412"/>
      <w:bookmarkEnd w:id="1413"/>
      <w:bookmarkEnd w:id="1414"/>
    </w:p>
    <w:p w14:paraId="0CC5294D" w14:textId="77777777" w:rsidR="009722D5" w:rsidRPr="007B746A" w:rsidRDefault="009722D5" w:rsidP="009722D5">
      <w:r w:rsidRPr="007B746A">
        <w:t xml:space="preserve">The IE </w:t>
      </w:r>
      <w:r w:rsidRPr="007B746A">
        <w:rPr>
          <w:i/>
          <w:noProof/>
        </w:rPr>
        <w:t>SystemInformationBlockType12</w:t>
      </w:r>
      <w:r w:rsidRPr="007B746A">
        <w:t xml:space="preserve"> contains a CMAS notification.</w:t>
      </w:r>
    </w:p>
    <w:p w14:paraId="02CE25E6" w14:textId="77777777" w:rsidR="009722D5" w:rsidRPr="007B746A" w:rsidRDefault="009722D5" w:rsidP="009722D5">
      <w:pPr>
        <w:pStyle w:val="TH"/>
        <w:rPr>
          <w:bCs/>
          <w:i/>
          <w:iCs/>
        </w:rPr>
      </w:pPr>
      <w:r w:rsidRPr="007B746A">
        <w:rPr>
          <w:bCs/>
          <w:i/>
          <w:iCs/>
          <w:noProof/>
        </w:rPr>
        <w:t xml:space="preserve">SystemInformationBlockType12 </w:t>
      </w:r>
      <w:r w:rsidRPr="007B746A">
        <w:rPr>
          <w:bCs/>
          <w:iCs/>
          <w:noProof/>
        </w:rPr>
        <w:t>information element</w:t>
      </w:r>
    </w:p>
    <w:p w14:paraId="3990AD01" w14:textId="77777777" w:rsidR="009722D5" w:rsidRPr="007B746A" w:rsidRDefault="009722D5" w:rsidP="009722D5">
      <w:pPr>
        <w:pStyle w:val="PL"/>
        <w:shd w:val="clear" w:color="auto" w:fill="E6E6E6"/>
      </w:pPr>
      <w:r w:rsidRPr="007B746A">
        <w:t>-- ASN1START</w:t>
      </w:r>
    </w:p>
    <w:p w14:paraId="7E49C349" w14:textId="77777777" w:rsidR="009722D5" w:rsidRPr="007B746A" w:rsidRDefault="009722D5" w:rsidP="009722D5">
      <w:pPr>
        <w:pStyle w:val="PL"/>
        <w:shd w:val="clear" w:color="auto" w:fill="E6E6E6"/>
      </w:pPr>
    </w:p>
    <w:p w14:paraId="6ED5BE5A" w14:textId="77777777" w:rsidR="009722D5" w:rsidRPr="007B746A" w:rsidRDefault="009722D5" w:rsidP="009722D5">
      <w:pPr>
        <w:pStyle w:val="PL"/>
        <w:shd w:val="clear" w:color="auto" w:fill="E6E6E6"/>
      </w:pPr>
      <w:r w:rsidRPr="007B746A">
        <w:t>SystemInformationBlockType12-r9 ::=</w:t>
      </w:r>
      <w:r w:rsidRPr="007B746A">
        <w:tab/>
        <w:t>SEQUENCE {</w:t>
      </w:r>
    </w:p>
    <w:p w14:paraId="18F48632" w14:textId="77777777" w:rsidR="009722D5" w:rsidRPr="007B746A" w:rsidRDefault="009722D5" w:rsidP="009722D5">
      <w:pPr>
        <w:pStyle w:val="PL"/>
        <w:shd w:val="clear" w:color="auto" w:fill="E6E6E6"/>
      </w:pPr>
      <w:r w:rsidRPr="007B746A">
        <w:tab/>
        <w:t>messageIdentifier-r9</w:t>
      </w:r>
      <w:r w:rsidRPr="007B746A">
        <w:tab/>
      </w:r>
      <w:r w:rsidRPr="007B746A">
        <w:tab/>
      </w:r>
      <w:r w:rsidRPr="007B746A">
        <w:tab/>
      </w:r>
      <w:r w:rsidRPr="007B746A">
        <w:tab/>
        <w:t>BIT STRING (SIZE (16)),</w:t>
      </w:r>
    </w:p>
    <w:p w14:paraId="77CCFD9C" w14:textId="77777777" w:rsidR="009722D5" w:rsidRPr="007B746A" w:rsidRDefault="009722D5" w:rsidP="009722D5">
      <w:pPr>
        <w:pStyle w:val="PL"/>
        <w:shd w:val="clear" w:color="auto" w:fill="E6E6E6"/>
      </w:pPr>
      <w:r w:rsidRPr="007B746A">
        <w:tab/>
        <w:t>serialNumber-r9</w:t>
      </w:r>
      <w:r w:rsidRPr="007B746A">
        <w:tab/>
      </w:r>
      <w:r w:rsidRPr="007B746A">
        <w:tab/>
      </w:r>
      <w:r w:rsidRPr="007B746A">
        <w:tab/>
      </w:r>
      <w:r w:rsidRPr="007B746A">
        <w:tab/>
      </w:r>
      <w:r w:rsidRPr="007B746A">
        <w:tab/>
      </w:r>
      <w:r w:rsidRPr="007B746A">
        <w:tab/>
        <w:t>BIT STRING (SIZE (16)),</w:t>
      </w:r>
    </w:p>
    <w:p w14:paraId="0E2A3486" w14:textId="77777777" w:rsidR="009722D5" w:rsidRPr="007B746A" w:rsidRDefault="009722D5" w:rsidP="009722D5">
      <w:pPr>
        <w:pStyle w:val="PL"/>
        <w:shd w:val="clear" w:color="auto" w:fill="E6E6E6"/>
      </w:pPr>
      <w:r w:rsidRPr="007B746A">
        <w:tab/>
        <w:t>warningMessageSegmentType-r9</w:t>
      </w:r>
      <w:r w:rsidRPr="007B746A">
        <w:tab/>
      </w:r>
      <w:r w:rsidRPr="007B746A">
        <w:tab/>
        <w:t>ENUMERATED {notLastSegment, lastSegment},</w:t>
      </w:r>
    </w:p>
    <w:p w14:paraId="042DAD0F" w14:textId="77777777" w:rsidR="009722D5" w:rsidRPr="007B746A" w:rsidRDefault="009722D5" w:rsidP="009722D5">
      <w:pPr>
        <w:pStyle w:val="PL"/>
        <w:shd w:val="clear" w:color="auto" w:fill="E6E6E6"/>
      </w:pPr>
      <w:r w:rsidRPr="007B746A">
        <w:tab/>
        <w:t>warningMessageSegmentNumber-r9</w:t>
      </w:r>
      <w:r w:rsidRPr="007B746A">
        <w:tab/>
      </w:r>
      <w:r w:rsidRPr="007B746A">
        <w:tab/>
        <w:t>INTEGER (0..63),</w:t>
      </w:r>
    </w:p>
    <w:p w14:paraId="6754CAA6" w14:textId="77777777" w:rsidR="009722D5" w:rsidRPr="007B746A" w:rsidRDefault="009722D5" w:rsidP="009722D5">
      <w:pPr>
        <w:pStyle w:val="PL"/>
        <w:shd w:val="clear" w:color="auto" w:fill="E6E6E6"/>
      </w:pPr>
      <w:r w:rsidRPr="007B746A">
        <w:tab/>
        <w:t>warningMessageSegment-r9</w:t>
      </w:r>
      <w:r w:rsidRPr="007B746A">
        <w:tab/>
      </w:r>
      <w:r w:rsidRPr="007B746A">
        <w:tab/>
      </w:r>
      <w:r w:rsidRPr="007B746A">
        <w:tab/>
        <w:t>OCTET STRING,</w:t>
      </w:r>
    </w:p>
    <w:p w14:paraId="3AEF36F8" w14:textId="77777777" w:rsidR="009722D5" w:rsidRPr="007B746A" w:rsidRDefault="009722D5" w:rsidP="009722D5">
      <w:pPr>
        <w:pStyle w:val="PL"/>
        <w:shd w:val="clear" w:color="auto" w:fill="E6E6E6"/>
      </w:pPr>
      <w:r w:rsidRPr="007B746A">
        <w:tab/>
        <w:t>dataCodingScheme-r9</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061C9AD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26C0BC9" w14:textId="77777777" w:rsidR="00855829" w:rsidRPr="007B746A" w:rsidRDefault="009722D5" w:rsidP="00855829">
      <w:pPr>
        <w:pStyle w:val="PL"/>
        <w:shd w:val="clear" w:color="auto" w:fill="E6E6E6"/>
      </w:pPr>
      <w:r w:rsidRPr="007B746A">
        <w:tab/>
        <w:t>...</w:t>
      </w:r>
      <w:r w:rsidR="00855829" w:rsidRPr="007B746A">
        <w:t>,</w:t>
      </w:r>
    </w:p>
    <w:p w14:paraId="560CD8EA" w14:textId="77777777" w:rsidR="00855829" w:rsidRPr="007B746A" w:rsidRDefault="00855829" w:rsidP="00855829">
      <w:pPr>
        <w:pStyle w:val="PL"/>
        <w:shd w:val="clear" w:color="auto" w:fill="E6E6E6"/>
      </w:pPr>
      <w:r w:rsidRPr="007B746A">
        <w:tab/>
        <w:t>[[</w:t>
      </w:r>
      <w:r w:rsidRPr="007B746A">
        <w:tab/>
        <w:t>warningAreaCoordinatesSegment-r15</w:t>
      </w:r>
      <w:r w:rsidRPr="007B746A">
        <w:tab/>
      </w:r>
      <w:r w:rsidRPr="007B746A">
        <w:tab/>
        <w:t>OCTET STRING</w:t>
      </w:r>
      <w:r w:rsidRPr="007B746A">
        <w:tab/>
        <w:t>OPTIONAL</w:t>
      </w:r>
      <w:r w:rsidRPr="007B746A">
        <w:tab/>
        <w:t>-- Need OR</w:t>
      </w:r>
    </w:p>
    <w:p w14:paraId="45EA5A01" w14:textId="77777777" w:rsidR="009722D5" w:rsidRPr="007B746A" w:rsidRDefault="00855829" w:rsidP="00855829">
      <w:pPr>
        <w:pStyle w:val="PL"/>
        <w:shd w:val="clear" w:color="auto" w:fill="E6E6E6"/>
      </w:pPr>
      <w:r w:rsidRPr="007B746A">
        <w:tab/>
        <w:t>]]</w:t>
      </w:r>
    </w:p>
    <w:p w14:paraId="4A8BBFC4" w14:textId="77777777" w:rsidR="009722D5" w:rsidRPr="007B746A" w:rsidRDefault="009722D5" w:rsidP="009722D5">
      <w:pPr>
        <w:pStyle w:val="PL"/>
        <w:shd w:val="clear" w:color="auto" w:fill="E6E6E6"/>
      </w:pPr>
      <w:r w:rsidRPr="007B746A">
        <w:t>}</w:t>
      </w:r>
    </w:p>
    <w:p w14:paraId="6E488F27" w14:textId="77777777" w:rsidR="009722D5" w:rsidRPr="007B746A" w:rsidRDefault="009722D5" w:rsidP="009722D5">
      <w:pPr>
        <w:pStyle w:val="PL"/>
        <w:shd w:val="clear" w:color="auto" w:fill="E6E6E6"/>
      </w:pPr>
    </w:p>
    <w:p w14:paraId="70A8B9E9" w14:textId="77777777" w:rsidR="009722D5" w:rsidRPr="007B746A" w:rsidRDefault="009722D5" w:rsidP="009722D5">
      <w:pPr>
        <w:pStyle w:val="PL"/>
        <w:shd w:val="clear" w:color="auto" w:fill="E6E6E6"/>
      </w:pPr>
      <w:r w:rsidRPr="007B746A">
        <w:t>-- ASN1STOP</w:t>
      </w:r>
    </w:p>
    <w:p w14:paraId="13F10B78"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C320DD" w14:textId="77777777" w:rsidTr="005411BB">
        <w:trPr>
          <w:cantSplit/>
          <w:tblHeader/>
        </w:trPr>
        <w:tc>
          <w:tcPr>
            <w:tcW w:w="9639" w:type="dxa"/>
          </w:tcPr>
          <w:p w14:paraId="2151BCC2" w14:textId="77777777" w:rsidR="009722D5" w:rsidRPr="007B746A" w:rsidRDefault="009722D5" w:rsidP="005411BB">
            <w:pPr>
              <w:pStyle w:val="TAH"/>
              <w:rPr>
                <w:lang w:eastAsia="en-GB"/>
              </w:rPr>
            </w:pPr>
            <w:r w:rsidRPr="007B746A">
              <w:rPr>
                <w:i/>
                <w:noProof/>
                <w:lang w:eastAsia="en-GB"/>
              </w:rPr>
              <w:t xml:space="preserve">SystemInformationBlockType12 </w:t>
            </w:r>
            <w:r w:rsidRPr="007B746A">
              <w:rPr>
                <w:iCs/>
                <w:noProof/>
                <w:lang w:eastAsia="en-GB"/>
              </w:rPr>
              <w:t>field descriptions</w:t>
            </w:r>
          </w:p>
        </w:tc>
      </w:tr>
      <w:tr w:rsidR="007B746A" w:rsidRPr="007B746A" w14:paraId="3F718DB7" w14:textId="77777777" w:rsidTr="005411BB">
        <w:trPr>
          <w:cantSplit/>
        </w:trPr>
        <w:tc>
          <w:tcPr>
            <w:tcW w:w="9639" w:type="dxa"/>
          </w:tcPr>
          <w:p w14:paraId="73D09593" w14:textId="77777777" w:rsidR="009722D5" w:rsidRPr="007B746A" w:rsidRDefault="009722D5" w:rsidP="005411BB">
            <w:pPr>
              <w:pStyle w:val="TAL"/>
              <w:keepNext w:val="0"/>
              <w:rPr>
                <w:b/>
                <w:bCs/>
                <w:i/>
                <w:noProof/>
                <w:lang w:eastAsia="en-GB"/>
              </w:rPr>
            </w:pPr>
            <w:r w:rsidRPr="007B746A">
              <w:rPr>
                <w:b/>
                <w:bCs/>
                <w:i/>
                <w:noProof/>
                <w:lang w:eastAsia="en-GB"/>
              </w:rPr>
              <w:t>dataCodingScheme</w:t>
            </w:r>
          </w:p>
          <w:p w14:paraId="240719B2" w14:textId="77777777" w:rsidR="009722D5" w:rsidRPr="007B746A" w:rsidRDefault="009722D5" w:rsidP="005411BB">
            <w:pPr>
              <w:pStyle w:val="TAL"/>
              <w:rPr>
                <w:b/>
                <w:bCs/>
                <w:i/>
                <w:noProof/>
                <w:lang w:eastAsia="en-GB"/>
              </w:rPr>
            </w:pPr>
            <w:r w:rsidRPr="007B746A">
              <w:rPr>
                <w:lang w:eastAsia="en-GB"/>
              </w:rPr>
              <w:t xml:space="preserve">Identifies the alphabet/coding and the language applied variations of a CMAS notification. </w:t>
            </w:r>
            <w:r w:rsidRPr="007B746A">
              <w:rPr>
                <w:rFonts w:eastAsia="SimSun"/>
                <w:kern w:val="2"/>
                <w:lang w:eastAsia="en-GB"/>
              </w:rPr>
              <w:t>The octet (which is equivalent to the octet of the equivalent IE defined in TS 36.413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2.1.52)</w:t>
            </w:r>
            <w:r w:rsidR="00977BED" w:rsidRPr="007B746A">
              <w:rPr>
                <w:rFonts w:eastAsia="SimSun"/>
                <w:kern w:val="2"/>
                <w:lang w:eastAsia="en-GB"/>
              </w:rPr>
              <w:t>,</w:t>
            </w:r>
            <w:r w:rsidRPr="007B746A">
              <w:rPr>
                <w:rFonts w:eastAsia="SimSun"/>
                <w:kern w:val="2"/>
                <w:lang w:eastAsia="en-GB"/>
              </w:rPr>
              <w:t xml:space="preserve"> contains the octet of the equivalent IE defined in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3</w:t>
            </w:r>
            <w:r w:rsidR="00977BED" w:rsidRPr="007B746A">
              <w:rPr>
                <w:rFonts w:eastAsia="SimSun"/>
                <w:kern w:val="2"/>
                <w:lang w:eastAsia="en-GB"/>
              </w:rPr>
              <w:t>,</w:t>
            </w:r>
            <w:r w:rsidRPr="007B746A">
              <w:rPr>
                <w:rFonts w:eastAsia="SimSun"/>
                <w:kern w:val="2"/>
                <w:lang w:eastAsia="en-GB"/>
              </w:rPr>
              <w:t xml:space="preserve"> and encoded according to TS 23.038 [38].</w:t>
            </w:r>
          </w:p>
        </w:tc>
      </w:tr>
      <w:tr w:rsidR="007B746A" w:rsidRPr="007B746A" w14:paraId="2D5B67D1" w14:textId="77777777" w:rsidTr="005411BB">
        <w:trPr>
          <w:cantSplit/>
        </w:trPr>
        <w:tc>
          <w:tcPr>
            <w:tcW w:w="9639" w:type="dxa"/>
          </w:tcPr>
          <w:p w14:paraId="02568D56" w14:textId="77777777" w:rsidR="009722D5" w:rsidRPr="007B746A" w:rsidRDefault="009722D5" w:rsidP="005411BB">
            <w:pPr>
              <w:pStyle w:val="TAL"/>
              <w:keepNext w:val="0"/>
              <w:rPr>
                <w:b/>
                <w:bCs/>
                <w:i/>
                <w:noProof/>
                <w:lang w:eastAsia="en-GB"/>
              </w:rPr>
            </w:pPr>
            <w:r w:rsidRPr="007B746A">
              <w:rPr>
                <w:b/>
                <w:bCs/>
                <w:i/>
                <w:noProof/>
                <w:lang w:eastAsia="en-GB"/>
              </w:rPr>
              <w:t>messageIdentifier</w:t>
            </w:r>
          </w:p>
          <w:p w14:paraId="4D78C647" w14:textId="77777777" w:rsidR="009722D5" w:rsidRPr="007B746A" w:rsidRDefault="009722D5" w:rsidP="005411BB">
            <w:pPr>
              <w:pStyle w:val="TAL"/>
              <w:keepNext w:val="0"/>
              <w:rPr>
                <w:bCs/>
                <w:noProof/>
                <w:lang w:eastAsia="en-GB"/>
              </w:rPr>
            </w:pPr>
            <w:r w:rsidRPr="007B746A">
              <w:rPr>
                <w:bCs/>
                <w:noProof/>
                <w:lang w:eastAsia="en-GB"/>
              </w:rPr>
              <w:t xml:space="preserve">Identifies the source and type of CMAS notification. </w:t>
            </w:r>
            <w:r w:rsidRPr="007B746A">
              <w:rPr>
                <w:rFonts w:eastAsia="SimSun"/>
                <w:bCs/>
                <w:noProof/>
                <w:kern w:val="2"/>
                <w:lang w:eastAsia="en-GB"/>
              </w:rPr>
              <w:t>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4)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1</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09CFE7DC" w14:textId="77777777" w:rsidTr="005411BB">
        <w:trPr>
          <w:cantSplit/>
        </w:trPr>
        <w:tc>
          <w:tcPr>
            <w:tcW w:w="9639" w:type="dxa"/>
          </w:tcPr>
          <w:p w14:paraId="26AA7520" w14:textId="77777777" w:rsidR="009722D5" w:rsidRPr="007B746A" w:rsidRDefault="009722D5" w:rsidP="005411BB">
            <w:pPr>
              <w:pStyle w:val="TAL"/>
              <w:keepNext w:val="0"/>
              <w:rPr>
                <w:b/>
                <w:bCs/>
                <w:i/>
                <w:noProof/>
                <w:lang w:eastAsia="en-GB"/>
              </w:rPr>
            </w:pPr>
            <w:r w:rsidRPr="007B746A">
              <w:rPr>
                <w:b/>
                <w:bCs/>
                <w:i/>
                <w:noProof/>
                <w:lang w:eastAsia="en-GB"/>
              </w:rPr>
              <w:t>serialNumber</w:t>
            </w:r>
          </w:p>
          <w:p w14:paraId="745C08F0" w14:textId="77777777" w:rsidR="009722D5" w:rsidRPr="007B746A" w:rsidRDefault="009722D5" w:rsidP="005411BB">
            <w:pPr>
              <w:pStyle w:val="TAL"/>
              <w:keepNext w:val="0"/>
              <w:rPr>
                <w:bCs/>
                <w:noProof/>
                <w:lang w:eastAsia="en-GB"/>
              </w:rPr>
            </w:pPr>
            <w:r w:rsidRPr="007B746A">
              <w:rPr>
                <w:bCs/>
                <w:noProof/>
                <w:lang w:eastAsia="en-GB"/>
              </w:rPr>
              <w:t xml:space="preserve">Identifies variations of a CMAS notification. </w:t>
            </w:r>
            <w:r w:rsidRPr="007B746A">
              <w:rPr>
                <w:rFonts w:eastAsia="SimSun"/>
                <w:bCs/>
                <w:noProof/>
                <w:kern w:val="2"/>
                <w:lang w:eastAsia="en-GB"/>
              </w:rPr>
              <w:t>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5)</w:t>
            </w:r>
            <w:r w:rsidR="00977BED" w:rsidRPr="007B746A">
              <w:rPr>
                <w:rFonts w:eastAsia="SimSun"/>
                <w:bCs/>
                <w:noProof/>
                <w:kern w:val="2"/>
                <w:lang w:eastAsia="en-GB"/>
              </w:rPr>
              <w:t>,</w:t>
            </w:r>
            <w:r w:rsidRPr="007B746A">
              <w:rPr>
                <w:rFonts w:eastAsia="SimSun"/>
                <w:bCs/>
                <w:noProof/>
                <w:kern w:val="2"/>
                <w:lang w:eastAsia="en-GB"/>
              </w:rPr>
              <w:t xml:space="preserve">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2</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31DE1F78" w14:textId="77777777" w:rsidTr="002859D9">
        <w:trPr>
          <w:cantSplit/>
        </w:trPr>
        <w:tc>
          <w:tcPr>
            <w:tcW w:w="9639" w:type="dxa"/>
          </w:tcPr>
          <w:p w14:paraId="07FEA264" w14:textId="77777777" w:rsidR="00855829" w:rsidRPr="007B746A" w:rsidRDefault="00855829" w:rsidP="002859D9">
            <w:pPr>
              <w:pStyle w:val="TAL"/>
              <w:rPr>
                <w:b/>
                <w:bCs/>
                <w:i/>
                <w:noProof/>
                <w:lang w:eastAsia="en-GB"/>
              </w:rPr>
            </w:pPr>
            <w:bookmarkStart w:id="1415" w:name="_Hlk521481586"/>
            <w:r w:rsidRPr="007B746A">
              <w:rPr>
                <w:b/>
                <w:bCs/>
                <w:i/>
                <w:noProof/>
                <w:lang w:eastAsia="en-GB"/>
              </w:rPr>
              <w:t>warningAreaCoordinatesSegment</w:t>
            </w:r>
          </w:p>
          <w:bookmarkEnd w:id="1415"/>
          <w:p w14:paraId="4EA88409" w14:textId="77777777" w:rsidR="00855829" w:rsidRPr="007B746A" w:rsidRDefault="00191ED0" w:rsidP="002859D9">
            <w:pPr>
              <w:pStyle w:val="TAL"/>
              <w:rPr>
                <w:b/>
                <w:bCs/>
                <w:i/>
                <w:noProof/>
                <w:lang w:eastAsia="en-GB"/>
              </w:rPr>
            </w:pPr>
            <w:r w:rsidRPr="007B746A">
              <w:rPr>
                <w:bCs/>
                <w:noProof/>
                <w:lang w:eastAsia="en-GB"/>
              </w:rPr>
              <w:t>If present, c</w:t>
            </w:r>
            <w:r w:rsidR="00855829" w:rsidRPr="007B746A">
              <w:rPr>
                <w:bCs/>
                <w:noProof/>
                <w:lang w:eastAsia="en-GB"/>
              </w:rPr>
              <w:t>arries a segment</w:t>
            </w:r>
            <w:r w:rsidR="007F268D" w:rsidRPr="007B746A">
              <w:rPr>
                <w:bCs/>
                <w:noProof/>
                <w:lang w:eastAsia="en-GB"/>
              </w:rPr>
              <w:t>, with one or more octets,</w:t>
            </w:r>
            <w:r w:rsidR="00855829" w:rsidRPr="007B746A">
              <w:rPr>
                <w:bCs/>
                <w:noProof/>
                <w:lang w:eastAsia="en-GB"/>
              </w:rPr>
              <w:t xml:space="preserve"> of the geographical area where the CMAS warning message is valid as defined in [</w:t>
            </w:r>
            <w:r w:rsidR="000C5D2D" w:rsidRPr="007B746A">
              <w:rPr>
                <w:bCs/>
                <w:noProof/>
                <w:lang w:eastAsia="en-GB"/>
              </w:rPr>
              <w:t>98</w:t>
            </w:r>
            <w:r w:rsidR="00855829" w:rsidRPr="007B746A">
              <w:rPr>
                <w:bCs/>
                <w:noProof/>
                <w:lang w:eastAsia="en-GB"/>
              </w:rPr>
              <w:t xml:space="preserve">]. </w:t>
            </w:r>
            <w:bookmarkStart w:id="1416" w:name="_Hlk521481559"/>
            <w:r w:rsidR="00855829" w:rsidRPr="007B746A">
              <w:rPr>
                <w:bCs/>
                <w:noProof/>
                <w:lang w:eastAsia="en-GB"/>
              </w:rPr>
              <w:t xml:space="preserve">The first octet of the first </w:t>
            </w:r>
            <w:r w:rsidR="00855829" w:rsidRPr="007B746A">
              <w:rPr>
                <w:bCs/>
                <w:i/>
                <w:noProof/>
                <w:lang w:eastAsia="en-GB"/>
              </w:rPr>
              <w:t>warningAreaCoordinatesSegment</w:t>
            </w:r>
            <w:r w:rsidR="00855829" w:rsidRPr="007B746A">
              <w:rPr>
                <w:bCs/>
                <w:noProof/>
                <w:lang w:eastAsia="en-GB"/>
              </w:rPr>
              <w:t xml:space="preserve"> is equivalent to the first octet of Warning Area Coordinates IE defined in and encoded according to TS 23.041 [37] and so on</w:t>
            </w:r>
            <w:bookmarkEnd w:id="1416"/>
            <w:r w:rsidR="00855829" w:rsidRPr="007B746A">
              <w:rPr>
                <w:bCs/>
                <w:noProof/>
                <w:lang w:eastAsia="en-GB"/>
              </w:rPr>
              <w:t>.</w:t>
            </w:r>
          </w:p>
        </w:tc>
      </w:tr>
      <w:tr w:rsidR="007B746A" w:rsidRPr="007B746A" w14:paraId="19BDEA78" w14:textId="77777777" w:rsidTr="005411BB">
        <w:trPr>
          <w:cantSplit/>
        </w:trPr>
        <w:tc>
          <w:tcPr>
            <w:tcW w:w="9639" w:type="dxa"/>
          </w:tcPr>
          <w:p w14:paraId="3169FC09" w14:textId="77777777" w:rsidR="009722D5" w:rsidRPr="007B746A" w:rsidRDefault="009722D5" w:rsidP="005411BB">
            <w:pPr>
              <w:pStyle w:val="TAL"/>
              <w:keepNext w:val="0"/>
              <w:rPr>
                <w:b/>
                <w:bCs/>
                <w:i/>
                <w:noProof/>
                <w:lang w:eastAsia="en-GB"/>
              </w:rPr>
            </w:pPr>
            <w:r w:rsidRPr="007B746A">
              <w:rPr>
                <w:b/>
                <w:bCs/>
                <w:i/>
                <w:noProof/>
                <w:lang w:eastAsia="en-GB"/>
              </w:rPr>
              <w:t>warningMessageSegment</w:t>
            </w:r>
          </w:p>
          <w:p w14:paraId="49F6BD03" w14:textId="77777777" w:rsidR="009722D5" w:rsidRPr="007B746A" w:rsidRDefault="009722D5" w:rsidP="005411BB">
            <w:pPr>
              <w:pStyle w:val="TAL"/>
              <w:keepNext w:val="0"/>
              <w:rPr>
                <w:lang w:eastAsia="en-GB"/>
              </w:rPr>
            </w:pPr>
            <w:r w:rsidRPr="007B746A">
              <w:rPr>
                <w:lang w:eastAsia="en-GB"/>
              </w:rPr>
              <w:t>Carries a segment</w:t>
            </w:r>
            <w:r w:rsidR="007F268D" w:rsidRPr="007B746A">
              <w:rPr>
                <w:lang w:eastAsia="en-GB"/>
              </w:rPr>
              <w:t xml:space="preserve">, </w:t>
            </w:r>
            <w:r w:rsidR="007F268D" w:rsidRPr="007B746A">
              <w:rPr>
                <w:bCs/>
                <w:noProof/>
                <w:lang w:eastAsia="en-GB"/>
              </w:rPr>
              <w:t>with one or more octets,</w:t>
            </w:r>
            <w:r w:rsidRPr="007B746A">
              <w:rPr>
                <w:lang w:eastAsia="en-GB"/>
              </w:rPr>
              <w:t xml:space="preserve"> of the </w:t>
            </w:r>
            <w:r w:rsidRPr="007B746A">
              <w:rPr>
                <w:i/>
                <w:lang w:eastAsia="en-GB"/>
              </w:rPr>
              <w:t>Warning Message Contents</w:t>
            </w:r>
            <w:r w:rsidRPr="007B746A">
              <w:rPr>
                <w:lang w:eastAsia="en-GB"/>
              </w:rPr>
              <w:t xml:space="preserve"> IE defined in </w:t>
            </w:r>
            <w:r w:rsidRPr="007B746A">
              <w:rPr>
                <w:bCs/>
                <w:noProof/>
                <w:lang w:eastAsia="en-GB"/>
              </w:rPr>
              <w:t>TS 36.413</w:t>
            </w:r>
            <w:r w:rsidRPr="007B746A">
              <w:rPr>
                <w:lang w:eastAsia="en-GB"/>
              </w:rPr>
              <w:t xml:space="preserve"> [39]. </w:t>
            </w:r>
            <w:r w:rsidRPr="007B746A">
              <w:rPr>
                <w:rFonts w:eastAsia="SimSun"/>
                <w:kern w:val="2"/>
                <w:lang w:eastAsia="en-GB"/>
              </w:rPr>
              <w:t xml:space="preserve">The first octet of the </w:t>
            </w:r>
            <w:r w:rsidRPr="007B746A">
              <w:rPr>
                <w:rFonts w:eastAsia="SimSun"/>
                <w:i/>
                <w:kern w:val="2"/>
                <w:lang w:eastAsia="en-GB"/>
              </w:rPr>
              <w:t>Warning Message Contents</w:t>
            </w:r>
            <w:r w:rsidRPr="007B746A">
              <w:rPr>
                <w:rFonts w:eastAsia="SimSun"/>
                <w:kern w:val="2"/>
                <w:lang w:eastAsia="en-GB"/>
              </w:rPr>
              <w:t xml:space="preserve"> IE is equivalent to the first octet of the </w:t>
            </w:r>
            <w:r w:rsidRPr="007B746A">
              <w:rPr>
                <w:rFonts w:eastAsia="SimSun"/>
                <w:i/>
                <w:kern w:val="2"/>
                <w:lang w:eastAsia="en-GB"/>
              </w:rPr>
              <w:t>CB data</w:t>
            </w:r>
            <w:r w:rsidRPr="007B746A">
              <w:rPr>
                <w:rFonts w:eastAsia="SimSun"/>
                <w:kern w:val="2"/>
                <w:lang w:eastAsia="en-GB"/>
              </w:rPr>
              <w:t xml:space="preserve"> IE defined in and encoded according to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2.2.5</w:t>
            </w:r>
            <w:r w:rsidR="00977BED" w:rsidRPr="007B746A">
              <w:rPr>
                <w:rFonts w:eastAsia="SimSun"/>
                <w:kern w:val="2"/>
                <w:lang w:eastAsia="en-GB"/>
              </w:rPr>
              <w:t>,</w:t>
            </w:r>
            <w:r w:rsidRPr="007B746A">
              <w:rPr>
                <w:rFonts w:eastAsia="SimSun"/>
                <w:kern w:val="2"/>
                <w:lang w:eastAsia="en-GB"/>
              </w:rPr>
              <w:t xml:space="preserve"> and so on.</w:t>
            </w:r>
          </w:p>
        </w:tc>
      </w:tr>
      <w:tr w:rsidR="007B746A" w:rsidRPr="007B746A" w14:paraId="21930A3A" w14:textId="77777777" w:rsidTr="005411BB">
        <w:trPr>
          <w:cantSplit/>
        </w:trPr>
        <w:tc>
          <w:tcPr>
            <w:tcW w:w="9639" w:type="dxa"/>
          </w:tcPr>
          <w:p w14:paraId="25D8B0EC" w14:textId="77777777" w:rsidR="009722D5" w:rsidRPr="007B746A" w:rsidRDefault="009722D5" w:rsidP="005411BB">
            <w:pPr>
              <w:pStyle w:val="TAL"/>
              <w:keepNext w:val="0"/>
              <w:rPr>
                <w:b/>
                <w:bCs/>
                <w:i/>
                <w:noProof/>
                <w:lang w:eastAsia="en-GB"/>
              </w:rPr>
            </w:pPr>
            <w:r w:rsidRPr="007B746A">
              <w:rPr>
                <w:b/>
                <w:bCs/>
                <w:i/>
                <w:noProof/>
                <w:lang w:eastAsia="en-GB"/>
              </w:rPr>
              <w:t>warningMessageSegmentNumber</w:t>
            </w:r>
          </w:p>
          <w:p w14:paraId="05081179" w14:textId="77777777" w:rsidR="009722D5" w:rsidRPr="007B746A" w:rsidRDefault="009722D5" w:rsidP="005411BB">
            <w:pPr>
              <w:pStyle w:val="TAL"/>
              <w:keepNext w:val="0"/>
              <w:rPr>
                <w:b/>
                <w:bCs/>
                <w:i/>
                <w:noProof/>
                <w:lang w:eastAsia="en-GB"/>
              </w:rPr>
            </w:pPr>
            <w:r w:rsidRPr="007B746A">
              <w:rPr>
                <w:lang w:eastAsia="en-GB"/>
              </w:rPr>
              <w:t>Segment number of the CMAS warning message segment contained in the SIB. A segment number of zero corresponds to the first segment, one corresponds to the second segment, and so on.</w:t>
            </w:r>
            <w:r w:rsidR="007F268D" w:rsidRPr="007B746A">
              <w:rPr>
                <w:lang w:eastAsia="en-GB"/>
              </w:rPr>
              <w:t xml:space="preserve"> If warning area coordinates are provided for the warning message, then this field applies to both warning message segment and warning area coordinates segment.</w:t>
            </w:r>
          </w:p>
        </w:tc>
      </w:tr>
      <w:tr w:rsidR="009722D5" w:rsidRPr="007B746A" w14:paraId="647094DB" w14:textId="77777777" w:rsidTr="005411BB">
        <w:trPr>
          <w:cantSplit/>
        </w:trPr>
        <w:tc>
          <w:tcPr>
            <w:tcW w:w="9639" w:type="dxa"/>
          </w:tcPr>
          <w:p w14:paraId="20FC208C" w14:textId="77777777" w:rsidR="009722D5" w:rsidRPr="007B746A" w:rsidRDefault="009722D5" w:rsidP="005411BB">
            <w:pPr>
              <w:pStyle w:val="TAL"/>
              <w:keepNext w:val="0"/>
              <w:rPr>
                <w:b/>
                <w:bCs/>
                <w:i/>
                <w:noProof/>
                <w:lang w:eastAsia="en-GB"/>
              </w:rPr>
            </w:pPr>
            <w:r w:rsidRPr="007B746A">
              <w:rPr>
                <w:b/>
                <w:bCs/>
                <w:i/>
                <w:noProof/>
                <w:lang w:eastAsia="en-GB"/>
              </w:rPr>
              <w:t>warningMessageSegmentType</w:t>
            </w:r>
          </w:p>
          <w:p w14:paraId="03796DA9" w14:textId="77777777" w:rsidR="009722D5" w:rsidRPr="007B746A" w:rsidRDefault="009722D5" w:rsidP="005411BB">
            <w:pPr>
              <w:pStyle w:val="TAL"/>
              <w:keepNext w:val="0"/>
              <w:rPr>
                <w:b/>
                <w:bCs/>
                <w:i/>
                <w:noProof/>
                <w:lang w:eastAsia="en-GB"/>
              </w:rPr>
            </w:pPr>
            <w:r w:rsidRPr="007B746A">
              <w:rPr>
                <w:lang w:eastAsia="en-GB"/>
              </w:rPr>
              <w:t>Indicates whether the included CMAS warning message segment is the last segment or not.</w:t>
            </w:r>
            <w:r w:rsidR="007F268D" w:rsidRPr="007B746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59DE183" w14:textId="77777777" w:rsidTr="005411BB">
        <w:trPr>
          <w:cantSplit/>
          <w:tblHeader/>
        </w:trPr>
        <w:tc>
          <w:tcPr>
            <w:tcW w:w="2268" w:type="dxa"/>
          </w:tcPr>
          <w:p w14:paraId="283BE80A"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1D418527" w14:textId="77777777" w:rsidR="009722D5" w:rsidRPr="007B746A" w:rsidRDefault="009722D5" w:rsidP="005411BB">
            <w:pPr>
              <w:pStyle w:val="TAH"/>
              <w:rPr>
                <w:lang w:eastAsia="en-GB"/>
              </w:rPr>
            </w:pPr>
            <w:r w:rsidRPr="007B746A">
              <w:rPr>
                <w:lang w:eastAsia="en-GB"/>
              </w:rPr>
              <w:t>Explanation</w:t>
            </w:r>
          </w:p>
        </w:tc>
      </w:tr>
      <w:tr w:rsidR="009722D5" w:rsidRPr="007B746A" w14:paraId="6505AFDF" w14:textId="77777777" w:rsidTr="005411BB">
        <w:trPr>
          <w:cantSplit/>
        </w:trPr>
        <w:tc>
          <w:tcPr>
            <w:tcW w:w="2268" w:type="dxa"/>
          </w:tcPr>
          <w:p w14:paraId="44E14F35"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12A87E65" w14:textId="77777777" w:rsidR="009722D5" w:rsidRPr="007B746A" w:rsidRDefault="009722D5" w:rsidP="005411BB">
            <w:pPr>
              <w:pStyle w:val="TAL"/>
              <w:rPr>
                <w:lang w:eastAsia="en-GB"/>
              </w:rPr>
            </w:pPr>
            <w:r w:rsidRPr="007B746A">
              <w:rPr>
                <w:lang w:eastAsia="en-GB"/>
              </w:rPr>
              <w:t>The field is mandatory present in the first segment of SIB12, otherwise it is not present.</w:t>
            </w:r>
          </w:p>
        </w:tc>
      </w:tr>
    </w:tbl>
    <w:p w14:paraId="2638ED48" w14:textId="77777777" w:rsidR="009722D5" w:rsidRPr="007B746A" w:rsidRDefault="009722D5" w:rsidP="009722D5">
      <w:pPr>
        <w:spacing w:after="120"/>
        <w:rPr>
          <w:iCs/>
        </w:rPr>
      </w:pPr>
    </w:p>
    <w:p w14:paraId="70F3B2E1" w14:textId="77777777" w:rsidR="009722D5" w:rsidRPr="007B746A" w:rsidRDefault="009722D5" w:rsidP="009722D5">
      <w:pPr>
        <w:pStyle w:val="Heading4"/>
        <w:rPr>
          <w:i/>
          <w:noProof/>
        </w:rPr>
      </w:pPr>
      <w:bookmarkStart w:id="1417" w:name="_Toc20487255"/>
      <w:bookmarkStart w:id="1418" w:name="_Toc29342550"/>
      <w:bookmarkStart w:id="1419" w:name="_Toc29343689"/>
      <w:bookmarkStart w:id="1420" w:name="_Toc36566951"/>
      <w:bookmarkStart w:id="1421" w:name="_Toc36810389"/>
      <w:bookmarkStart w:id="1422" w:name="_Toc36846753"/>
      <w:bookmarkStart w:id="1423" w:name="_Toc36939406"/>
      <w:bookmarkStart w:id="1424" w:name="_Toc37082386"/>
      <w:bookmarkStart w:id="1425" w:name="_Toc46481018"/>
      <w:bookmarkStart w:id="1426" w:name="_Toc46482252"/>
      <w:bookmarkStart w:id="1427" w:name="_Toc46483486"/>
      <w:bookmarkStart w:id="1428" w:name="_Toc156168173"/>
      <w:r w:rsidRPr="007B746A">
        <w:t>–</w:t>
      </w:r>
      <w:r w:rsidRPr="007B746A">
        <w:tab/>
      </w:r>
      <w:r w:rsidRPr="007B746A">
        <w:rPr>
          <w:i/>
          <w:noProof/>
        </w:rPr>
        <w:t>SystemInformationBlockType13</w:t>
      </w:r>
      <w:bookmarkEnd w:id="1417"/>
      <w:bookmarkEnd w:id="1418"/>
      <w:bookmarkEnd w:id="1419"/>
      <w:bookmarkEnd w:id="1420"/>
      <w:bookmarkEnd w:id="1421"/>
      <w:bookmarkEnd w:id="1422"/>
      <w:bookmarkEnd w:id="1423"/>
      <w:bookmarkEnd w:id="1424"/>
      <w:bookmarkEnd w:id="1425"/>
      <w:bookmarkEnd w:id="1426"/>
      <w:bookmarkEnd w:id="1427"/>
      <w:bookmarkEnd w:id="1428"/>
    </w:p>
    <w:p w14:paraId="502245C4" w14:textId="77777777" w:rsidR="009722D5" w:rsidRPr="007B746A" w:rsidRDefault="009722D5" w:rsidP="009722D5">
      <w:r w:rsidRPr="007B746A">
        <w:t xml:space="preserve">The IE </w:t>
      </w:r>
      <w:r w:rsidRPr="007B746A">
        <w:rPr>
          <w:i/>
          <w:noProof/>
        </w:rPr>
        <w:t>SystemInformationBlockType13</w:t>
      </w:r>
      <w:r w:rsidRPr="007B746A">
        <w:rPr>
          <w:iCs/>
        </w:rPr>
        <w:t xml:space="preserve"> contains the information required to acquire the MBMS control information associated with one or more MBSFN areas</w:t>
      </w:r>
      <w:r w:rsidRPr="007B746A">
        <w:t>.</w:t>
      </w:r>
    </w:p>
    <w:p w14:paraId="4DDB5CEC" w14:textId="77777777" w:rsidR="009722D5" w:rsidRPr="007B746A" w:rsidRDefault="009722D5" w:rsidP="009722D5">
      <w:pPr>
        <w:pStyle w:val="TH"/>
        <w:rPr>
          <w:bCs/>
          <w:i/>
          <w:iCs/>
        </w:rPr>
      </w:pPr>
      <w:r w:rsidRPr="007B746A">
        <w:rPr>
          <w:bCs/>
          <w:i/>
          <w:iCs/>
          <w:noProof/>
        </w:rPr>
        <w:t xml:space="preserve">SystemInformationBlockType13 </w:t>
      </w:r>
      <w:r w:rsidRPr="007B746A">
        <w:rPr>
          <w:bCs/>
          <w:iCs/>
          <w:noProof/>
        </w:rPr>
        <w:t>information element</w:t>
      </w:r>
    </w:p>
    <w:p w14:paraId="7388B913" w14:textId="77777777" w:rsidR="009722D5" w:rsidRPr="007B746A" w:rsidRDefault="009722D5" w:rsidP="009722D5">
      <w:pPr>
        <w:pStyle w:val="PL"/>
        <w:shd w:val="clear" w:color="auto" w:fill="E6E6E6"/>
      </w:pPr>
      <w:r w:rsidRPr="007B746A">
        <w:t>-- ASN1START</w:t>
      </w:r>
    </w:p>
    <w:p w14:paraId="5F310AF5" w14:textId="77777777" w:rsidR="009722D5" w:rsidRPr="007B746A" w:rsidRDefault="009722D5" w:rsidP="009722D5">
      <w:pPr>
        <w:pStyle w:val="PL"/>
        <w:shd w:val="clear" w:color="auto" w:fill="E6E6E6"/>
      </w:pPr>
    </w:p>
    <w:p w14:paraId="777E38FC" w14:textId="77777777" w:rsidR="009722D5" w:rsidRPr="007B746A" w:rsidRDefault="009722D5" w:rsidP="009722D5">
      <w:pPr>
        <w:pStyle w:val="PL"/>
        <w:shd w:val="clear" w:color="auto" w:fill="E6E6E6"/>
      </w:pPr>
      <w:r w:rsidRPr="007B746A">
        <w:t>SystemInformationBlockType13-r9 ::=</w:t>
      </w:r>
      <w:r w:rsidRPr="007B746A">
        <w:tab/>
        <w:t>SEQUENCE {</w:t>
      </w:r>
    </w:p>
    <w:p w14:paraId="405D0F89" w14:textId="77777777" w:rsidR="009722D5" w:rsidRPr="007B746A" w:rsidRDefault="009722D5" w:rsidP="00282884">
      <w:pPr>
        <w:pStyle w:val="PL"/>
        <w:shd w:val="pct10" w:color="auto" w:fill="auto"/>
      </w:pPr>
      <w:r w:rsidRPr="007B746A">
        <w:tab/>
        <w:t>mbsfn-AreaInfoList</w:t>
      </w:r>
      <w:bookmarkStart w:id="1429" w:name="OLE_LINK10"/>
      <w:r w:rsidRPr="007B746A">
        <w:t>-r9</w:t>
      </w:r>
      <w:bookmarkEnd w:id="1429"/>
      <w:r w:rsidRPr="007B746A">
        <w:tab/>
      </w:r>
      <w:r w:rsidRPr="007B746A">
        <w:tab/>
      </w:r>
      <w:r w:rsidRPr="007B746A">
        <w:tab/>
      </w:r>
      <w:r w:rsidRPr="007B746A">
        <w:tab/>
        <w:t>MBSFN-AreaInfoList-r9,</w:t>
      </w:r>
    </w:p>
    <w:p w14:paraId="4D29DB80" w14:textId="77777777" w:rsidR="009722D5" w:rsidRPr="00830839" w:rsidRDefault="009722D5" w:rsidP="009722D5">
      <w:pPr>
        <w:pStyle w:val="PL"/>
        <w:shd w:val="clear" w:color="auto" w:fill="E6E6E6"/>
        <w:rPr>
          <w:lang w:val="fr-FR"/>
        </w:rPr>
      </w:pPr>
      <w:r w:rsidRPr="007B746A">
        <w:tab/>
      </w:r>
      <w:r w:rsidRPr="00830839">
        <w:rPr>
          <w:lang w:val="fr-FR"/>
        </w:rPr>
        <w:t>notificationConfig-r9</w:t>
      </w:r>
      <w:r w:rsidRPr="00830839">
        <w:rPr>
          <w:lang w:val="fr-FR"/>
        </w:rPr>
        <w:tab/>
      </w:r>
      <w:r w:rsidRPr="00830839">
        <w:rPr>
          <w:lang w:val="fr-FR"/>
        </w:rPr>
        <w:tab/>
      </w:r>
      <w:r w:rsidRPr="00830839">
        <w:rPr>
          <w:lang w:val="fr-FR"/>
        </w:rPr>
        <w:tab/>
      </w:r>
      <w:r w:rsidRPr="00830839">
        <w:rPr>
          <w:lang w:val="fr-FR"/>
        </w:rPr>
        <w:tab/>
        <w:t>MBMS-NotificationConfig-r9,</w:t>
      </w:r>
    </w:p>
    <w:p w14:paraId="59D6AA72" w14:textId="77777777" w:rsidR="009722D5" w:rsidRPr="007B746A" w:rsidRDefault="009722D5" w:rsidP="009722D5">
      <w:pPr>
        <w:pStyle w:val="PL"/>
        <w:shd w:val="clear" w:color="auto" w:fill="E6E6E6"/>
      </w:pPr>
      <w:r w:rsidRPr="00830839">
        <w:rPr>
          <w:lang w:val="fr-FR"/>
        </w:rPr>
        <w:tab/>
      </w:r>
      <w:r w:rsidRPr="007B746A">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B55B54D" w14:textId="77777777" w:rsidR="009722D5" w:rsidRPr="007B746A" w:rsidRDefault="009722D5" w:rsidP="009722D5">
      <w:pPr>
        <w:pStyle w:val="PL"/>
        <w:shd w:val="clear" w:color="auto" w:fill="E6E6E6"/>
      </w:pPr>
      <w:r w:rsidRPr="007B746A">
        <w:tab/>
        <w:t>...,</w:t>
      </w:r>
    </w:p>
    <w:p w14:paraId="4219154D" w14:textId="77777777" w:rsidR="009722D5" w:rsidRPr="007B746A" w:rsidRDefault="009722D5" w:rsidP="009722D5">
      <w:pPr>
        <w:pStyle w:val="PL"/>
        <w:shd w:val="clear" w:color="auto" w:fill="E6E6E6"/>
      </w:pPr>
      <w:r w:rsidRPr="007B746A">
        <w:tab/>
        <w:t>[[</w:t>
      </w:r>
      <w:r w:rsidRPr="007B746A">
        <w:tab/>
      </w:r>
    </w:p>
    <w:p w14:paraId="57530C01" w14:textId="77777777" w:rsidR="009722D5" w:rsidRPr="007B746A" w:rsidRDefault="00497FBE" w:rsidP="009722D5">
      <w:pPr>
        <w:pStyle w:val="PL"/>
        <w:shd w:val="clear" w:color="auto" w:fill="E6E6E6"/>
      </w:pPr>
      <w:r w:rsidRPr="007B746A">
        <w:tab/>
      </w:r>
      <w:r w:rsidR="009722D5" w:rsidRPr="007B746A">
        <w:t>notificationConfig-v14</w:t>
      </w:r>
      <w:r w:rsidR="00E56A3C" w:rsidRPr="007B746A">
        <w:t>30</w:t>
      </w:r>
      <w:r w:rsidR="009722D5" w:rsidRPr="007B746A">
        <w:tab/>
      </w:r>
      <w:r w:rsidR="009722D5" w:rsidRPr="007B746A">
        <w:tab/>
      </w:r>
      <w:r w:rsidR="009722D5" w:rsidRPr="007B746A">
        <w:tab/>
        <w:t>MBMS-NotificationConfig-v14</w:t>
      </w:r>
      <w:r w:rsidR="00E56A3C" w:rsidRPr="007B746A">
        <w:t>30</w:t>
      </w:r>
      <w:r w:rsidR="009722D5" w:rsidRPr="007B746A">
        <w:tab/>
      </w:r>
      <w:r w:rsidR="009722D5" w:rsidRPr="007B746A">
        <w:tab/>
        <w:t>OPTIONAL</w:t>
      </w:r>
    </w:p>
    <w:p w14:paraId="280064D2" w14:textId="77777777" w:rsidR="00E53047" w:rsidRPr="007B746A" w:rsidRDefault="009722D5" w:rsidP="00E53047">
      <w:pPr>
        <w:pStyle w:val="PL"/>
        <w:shd w:val="clear" w:color="auto" w:fill="E6E6E6"/>
      </w:pPr>
      <w:r w:rsidRPr="007B746A">
        <w:tab/>
        <w:t>]]</w:t>
      </w:r>
      <w:r w:rsidR="00E53047" w:rsidRPr="007B746A">
        <w:t>,</w:t>
      </w:r>
    </w:p>
    <w:p w14:paraId="322899B1" w14:textId="77777777" w:rsidR="00E53047" w:rsidRPr="007B746A" w:rsidRDefault="00E53047" w:rsidP="00E53047">
      <w:pPr>
        <w:pStyle w:val="PL"/>
        <w:shd w:val="clear" w:color="auto" w:fill="E6E6E6"/>
      </w:pPr>
      <w:r w:rsidRPr="007B746A">
        <w:tab/>
        <w:t>[[</w:t>
      </w:r>
    </w:p>
    <w:p w14:paraId="5A9CE720" w14:textId="77777777" w:rsidR="00E53047" w:rsidRPr="007B746A" w:rsidRDefault="00E53047" w:rsidP="00E53047">
      <w:pPr>
        <w:pStyle w:val="PL"/>
        <w:shd w:val="clear" w:color="auto" w:fill="E6E6E6"/>
      </w:pPr>
      <w:r w:rsidRPr="007B746A">
        <w:tab/>
        <w:t>mbsfn-AreaInfoList-r16</w:t>
      </w:r>
      <w:r w:rsidRPr="007B746A">
        <w:tab/>
      </w:r>
      <w:r w:rsidRPr="007B746A">
        <w:tab/>
      </w:r>
      <w:r w:rsidRPr="007B746A">
        <w:tab/>
      </w:r>
      <w:r w:rsidRPr="007B746A">
        <w:tab/>
        <w:t>MBSFN-AreaInfoList-r16</w:t>
      </w:r>
      <w:r w:rsidRPr="007B746A">
        <w:tab/>
      </w:r>
      <w:r w:rsidRPr="007B746A">
        <w:tab/>
        <w:t>OPTIONAL</w:t>
      </w:r>
      <w:r w:rsidR="00D415EF" w:rsidRPr="007B746A">
        <w:tab/>
        <w:t>-- Need OR</w:t>
      </w:r>
    </w:p>
    <w:p w14:paraId="4CE076A4" w14:textId="7D845F02" w:rsidR="00473F73" w:rsidRPr="007B746A" w:rsidRDefault="00E53047" w:rsidP="00473F73">
      <w:pPr>
        <w:pStyle w:val="PL"/>
        <w:shd w:val="clear" w:color="auto" w:fill="E6E6E6"/>
      </w:pPr>
      <w:r w:rsidRPr="007B746A">
        <w:tab/>
        <w:t>]]</w:t>
      </w:r>
      <w:r w:rsidR="00473F73" w:rsidRPr="007B746A">
        <w:t>,</w:t>
      </w:r>
    </w:p>
    <w:p w14:paraId="5A345B9A" w14:textId="77777777" w:rsidR="00473F73" w:rsidRPr="007B746A" w:rsidRDefault="00473F73" w:rsidP="00473F73">
      <w:pPr>
        <w:pStyle w:val="PL"/>
        <w:shd w:val="clear" w:color="auto" w:fill="E6E6E6"/>
      </w:pPr>
      <w:r w:rsidRPr="007B746A">
        <w:tab/>
        <w:t>[[</w:t>
      </w:r>
    </w:p>
    <w:p w14:paraId="25AAFD9C" w14:textId="7C32AED7" w:rsidR="00473F73" w:rsidRPr="007B746A" w:rsidRDefault="00473F73" w:rsidP="00473F73">
      <w:pPr>
        <w:pStyle w:val="PL"/>
        <w:shd w:val="clear" w:color="auto" w:fill="E6E6E6"/>
      </w:pPr>
      <w:r w:rsidRPr="007B746A">
        <w:tab/>
        <w:t>mbsfn-AreaInfoList-r17</w:t>
      </w:r>
      <w:r w:rsidRPr="007B746A">
        <w:tab/>
      </w:r>
      <w:r w:rsidRPr="007B746A">
        <w:tab/>
        <w:t>MBSFN-AreaInfoList-r17</w:t>
      </w:r>
      <w:r w:rsidRPr="007B746A">
        <w:tab/>
        <w:t>OPTIONAL</w:t>
      </w:r>
      <w:r w:rsidRPr="007B746A">
        <w:tab/>
        <w:t>-- Cond Ded15or25PRB</w:t>
      </w:r>
    </w:p>
    <w:p w14:paraId="505BAFEF" w14:textId="2BD01B45" w:rsidR="009722D5" w:rsidRPr="007B746A" w:rsidRDefault="00473F73" w:rsidP="00473F73">
      <w:pPr>
        <w:pStyle w:val="PL"/>
        <w:shd w:val="clear" w:color="auto" w:fill="E6E6E6"/>
      </w:pPr>
      <w:r w:rsidRPr="007B746A">
        <w:tab/>
        <w:t>]]</w:t>
      </w:r>
    </w:p>
    <w:p w14:paraId="68794095" w14:textId="77777777" w:rsidR="009722D5" w:rsidRPr="007B746A" w:rsidRDefault="009722D5" w:rsidP="009722D5">
      <w:pPr>
        <w:pStyle w:val="PL"/>
        <w:shd w:val="clear" w:color="auto" w:fill="E6E6E6"/>
      </w:pPr>
      <w:r w:rsidRPr="007B746A">
        <w:t>}</w:t>
      </w:r>
    </w:p>
    <w:p w14:paraId="0EAF8F64" w14:textId="77777777" w:rsidR="009722D5" w:rsidRPr="007B746A" w:rsidRDefault="009722D5" w:rsidP="009722D5">
      <w:pPr>
        <w:pStyle w:val="PL"/>
        <w:shd w:val="clear" w:color="auto" w:fill="E6E6E6"/>
      </w:pPr>
    </w:p>
    <w:p w14:paraId="001C9B17" w14:textId="77777777" w:rsidR="009722D5" w:rsidRPr="007B746A" w:rsidRDefault="009722D5" w:rsidP="009722D5">
      <w:pPr>
        <w:pStyle w:val="PL"/>
        <w:shd w:val="clear" w:color="auto" w:fill="E6E6E6"/>
      </w:pPr>
      <w:r w:rsidRPr="007B746A">
        <w:t>-- ASN1STOP</w:t>
      </w:r>
    </w:p>
    <w:p w14:paraId="647677D4" w14:textId="77777777" w:rsidR="009722D5" w:rsidRPr="007B746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7B746A" w:rsidRDefault="009722D5" w:rsidP="005411BB">
            <w:pPr>
              <w:pStyle w:val="TAH"/>
              <w:rPr>
                <w:lang w:eastAsia="en-GB"/>
              </w:rPr>
            </w:pPr>
            <w:r w:rsidRPr="007B746A">
              <w:rPr>
                <w:i/>
                <w:lang w:eastAsia="en-GB"/>
              </w:rPr>
              <w:t>SystemInformationBlockType13</w:t>
            </w:r>
            <w:r w:rsidRPr="007B746A">
              <w:rPr>
                <w:lang w:eastAsia="en-GB"/>
              </w:rPr>
              <w:t xml:space="preserve"> field descriptions</w:t>
            </w:r>
          </w:p>
        </w:tc>
      </w:tr>
      <w:tr w:rsidR="00E136FF" w:rsidRPr="007B746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7B746A" w:rsidRDefault="009722D5" w:rsidP="005411BB">
            <w:pPr>
              <w:pStyle w:val="TAL"/>
              <w:rPr>
                <w:b/>
                <w:i/>
                <w:lang w:eastAsia="en-GB"/>
              </w:rPr>
            </w:pPr>
            <w:r w:rsidRPr="007B746A">
              <w:rPr>
                <w:b/>
                <w:i/>
                <w:lang w:eastAsia="en-GB"/>
              </w:rPr>
              <w:t>notificationConfig</w:t>
            </w:r>
          </w:p>
          <w:p w14:paraId="091C755D" w14:textId="77777777" w:rsidR="009722D5" w:rsidRPr="007B746A" w:rsidRDefault="009722D5" w:rsidP="005411BB">
            <w:pPr>
              <w:pStyle w:val="TAH"/>
              <w:jc w:val="left"/>
              <w:rPr>
                <w:rFonts w:eastAsia="SimSun"/>
                <w:b w:val="0"/>
                <w:i/>
                <w:lang w:eastAsia="en-GB"/>
              </w:rPr>
            </w:pPr>
            <w:r w:rsidRPr="007B746A">
              <w:rPr>
                <w:b w:val="0"/>
                <w:lang w:eastAsia="en-GB"/>
              </w:rPr>
              <w:t>Indicates the MBMS notification related configuration parameters</w:t>
            </w:r>
            <w:r w:rsidRPr="007B746A">
              <w:rPr>
                <w:rFonts w:eastAsia="SimSun"/>
                <w:b w:val="0"/>
                <w:lang w:eastAsia="en-GB"/>
              </w:rPr>
              <w:t xml:space="preserve">. The UE shall ignore this field when </w:t>
            </w:r>
            <w:r w:rsidRPr="007B746A">
              <w:rPr>
                <w:b w:val="0"/>
                <w:i/>
                <w:lang w:eastAsia="en-GB"/>
              </w:rPr>
              <w:t>dl-Bandwidth</w:t>
            </w:r>
            <w:r w:rsidRPr="007B746A">
              <w:rPr>
                <w:b w:val="0"/>
                <w:lang w:eastAsia="en-GB"/>
              </w:rPr>
              <w:t xml:space="preserve"> included in </w:t>
            </w:r>
            <w:r w:rsidRPr="007B746A">
              <w:rPr>
                <w:b w:val="0"/>
                <w:i/>
                <w:lang w:eastAsia="en-GB"/>
              </w:rPr>
              <w:t>MasterInformationBlock</w:t>
            </w:r>
            <w:r w:rsidRPr="007B746A">
              <w:rPr>
                <w:rFonts w:eastAsia="SimSun"/>
                <w:b w:val="0"/>
                <w:lang w:eastAsia="en-GB"/>
              </w:rPr>
              <w:t xml:space="preserve"> is set to </w:t>
            </w:r>
            <w:r w:rsidRPr="007B746A">
              <w:rPr>
                <w:b w:val="0"/>
                <w:lang w:eastAsia="en-GB"/>
              </w:rPr>
              <w:t>n6</w:t>
            </w:r>
            <w:r w:rsidRPr="007B746A">
              <w:rPr>
                <w:rFonts w:eastAsia="SimSun"/>
                <w:b w:val="0"/>
                <w:lang w:eastAsia="en-GB"/>
              </w:rPr>
              <w:t>.</w:t>
            </w:r>
          </w:p>
        </w:tc>
      </w:tr>
    </w:tbl>
    <w:p w14:paraId="5CDA0E12" w14:textId="2A6E843B" w:rsidR="009722D5" w:rsidRPr="007B746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4C05ACF" w14:textId="77777777" w:rsidTr="00891D0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7B746A" w:rsidRDefault="00473F73" w:rsidP="00CA557B">
            <w:pPr>
              <w:pStyle w:val="TAH"/>
              <w:rPr>
                <w:lang w:eastAsia="en-GB"/>
              </w:rPr>
            </w:pPr>
            <w:r w:rsidRPr="007B746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7B746A" w:rsidRDefault="00473F73" w:rsidP="00CA557B">
            <w:pPr>
              <w:pStyle w:val="TAH"/>
              <w:rPr>
                <w:lang w:eastAsia="en-GB"/>
              </w:rPr>
            </w:pPr>
            <w:r w:rsidRPr="007B746A">
              <w:rPr>
                <w:lang w:eastAsia="en-GB"/>
              </w:rPr>
              <w:t>Explanation</w:t>
            </w:r>
          </w:p>
        </w:tc>
      </w:tr>
      <w:tr w:rsidR="00E136FF" w:rsidRPr="007B746A" w14:paraId="68506A7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7B746A" w:rsidRDefault="00473F73" w:rsidP="00CA557B">
            <w:pPr>
              <w:pStyle w:val="TAL"/>
              <w:rPr>
                <w:i/>
                <w:iCs/>
                <w:noProof/>
                <w:lang w:eastAsia="en-GB"/>
              </w:rPr>
            </w:pPr>
            <w:r w:rsidRPr="007B746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7B746A" w:rsidRDefault="00473F73" w:rsidP="00CA557B">
            <w:pPr>
              <w:pStyle w:val="TAL"/>
              <w:rPr>
                <w:lang w:eastAsia="en-GB"/>
              </w:rPr>
            </w:pPr>
            <w:r w:rsidRPr="007B746A">
              <w:rPr>
                <w:lang w:eastAsia="en-GB"/>
              </w:rPr>
              <w:t xml:space="preserve">The field is </w:t>
            </w:r>
            <w:r w:rsidRPr="007B746A">
              <w:rPr>
                <w:szCs w:val="18"/>
                <w:lang w:eastAsia="en-GB"/>
              </w:rPr>
              <w:t xml:space="preserve">optionally present, need OR, </w:t>
            </w:r>
            <w:r w:rsidRPr="007B746A">
              <w:rPr>
                <w:iCs/>
                <w:noProof/>
                <w:szCs w:val="18"/>
                <w:lang w:eastAsia="en-GB"/>
              </w:rPr>
              <w:t xml:space="preserve">for an MBMS-dedicated cell when </w:t>
            </w:r>
            <w:r w:rsidRPr="007B746A">
              <w:rPr>
                <w:i/>
                <w:iCs/>
                <w:noProof/>
                <w:szCs w:val="18"/>
                <w:lang w:eastAsia="en-GB"/>
              </w:rPr>
              <w:t>dl-Bandwidth-MBMS</w:t>
            </w:r>
            <w:r w:rsidRPr="007B746A">
              <w:rPr>
                <w:iCs/>
                <w:noProof/>
                <w:szCs w:val="18"/>
                <w:lang w:eastAsia="en-GB"/>
              </w:rPr>
              <w:t xml:space="preserve"> is set to n15 or n25</w:t>
            </w:r>
            <w:r w:rsidRPr="007B746A">
              <w:rPr>
                <w:szCs w:val="18"/>
                <w:lang w:eastAsia="en-GB"/>
              </w:rPr>
              <w:t>. Otherwise the field is not present.</w:t>
            </w:r>
          </w:p>
        </w:tc>
      </w:tr>
    </w:tbl>
    <w:p w14:paraId="6CD392B0" w14:textId="77777777" w:rsidR="00473F73" w:rsidRPr="007B746A" w:rsidRDefault="00473F73" w:rsidP="009722D5">
      <w:pPr>
        <w:rPr>
          <w:iCs/>
        </w:rPr>
      </w:pPr>
    </w:p>
    <w:p w14:paraId="345AB0D7" w14:textId="77777777" w:rsidR="009722D5" w:rsidRPr="007B746A" w:rsidRDefault="009722D5" w:rsidP="009722D5">
      <w:pPr>
        <w:pStyle w:val="Heading4"/>
        <w:spacing w:after="120"/>
        <w:ind w:left="1080" w:hangingChars="450" w:hanging="1080"/>
        <w:rPr>
          <w:i/>
          <w:noProof/>
          <w:lang w:eastAsia="zh-CN"/>
        </w:rPr>
      </w:pPr>
      <w:bookmarkStart w:id="1430" w:name="_Toc20487256"/>
      <w:bookmarkStart w:id="1431" w:name="_Toc29342551"/>
      <w:bookmarkStart w:id="1432" w:name="_Toc29343690"/>
      <w:bookmarkStart w:id="1433" w:name="_Toc36566952"/>
      <w:bookmarkStart w:id="1434" w:name="_Toc36810390"/>
      <w:bookmarkStart w:id="1435" w:name="_Toc36846754"/>
      <w:bookmarkStart w:id="1436" w:name="_Toc36939407"/>
      <w:bookmarkStart w:id="1437" w:name="_Toc37082387"/>
      <w:bookmarkStart w:id="1438" w:name="_Toc46481019"/>
      <w:bookmarkStart w:id="1439" w:name="_Toc46482253"/>
      <w:bookmarkStart w:id="1440" w:name="_Toc46483487"/>
      <w:bookmarkStart w:id="1441" w:name="_Toc156168174"/>
      <w:r w:rsidRPr="007B746A">
        <w:rPr>
          <w:bCs/>
        </w:rPr>
        <w:t>–</w:t>
      </w:r>
      <w:r w:rsidRPr="007B746A">
        <w:rPr>
          <w:bCs/>
        </w:rPr>
        <w:tab/>
      </w:r>
      <w:r w:rsidRPr="007B746A">
        <w:rPr>
          <w:i/>
          <w:noProof/>
        </w:rPr>
        <w:t>SystemInformationBlockType14</w:t>
      </w:r>
      <w:bookmarkEnd w:id="1430"/>
      <w:bookmarkEnd w:id="1431"/>
      <w:bookmarkEnd w:id="1432"/>
      <w:bookmarkEnd w:id="1433"/>
      <w:bookmarkEnd w:id="1434"/>
      <w:bookmarkEnd w:id="1435"/>
      <w:bookmarkEnd w:id="1436"/>
      <w:bookmarkEnd w:id="1437"/>
      <w:bookmarkEnd w:id="1438"/>
      <w:bookmarkEnd w:id="1439"/>
      <w:bookmarkEnd w:id="1440"/>
      <w:bookmarkEnd w:id="1441"/>
    </w:p>
    <w:p w14:paraId="163EFBF4" w14:textId="77777777" w:rsidR="009722D5" w:rsidRPr="007B746A" w:rsidRDefault="009722D5" w:rsidP="009722D5">
      <w:r w:rsidRPr="007B746A">
        <w:t xml:space="preserve">The IE </w:t>
      </w:r>
      <w:r w:rsidRPr="007B746A">
        <w:rPr>
          <w:i/>
          <w:noProof/>
        </w:rPr>
        <w:t>SystemInformationBlockType1</w:t>
      </w:r>
      <w:r w:rsidRPr="007B746A">
        <w:rPr>
          <w:i/>
          <w:noProof/>
          <w:lang w:eastAsia="zh-CN"/>
        </w:rPr>
        <w:t>4</w:t>
      </w:r>
      <w:r w:rsidRPr="007B746A">
        <w:t xml:space="preserve"> contains</w:t>
      </w:r>
      <w:r w:rsidRPr="007B746A">
        <w:rPr>
          <w:lang w:eastAsia="zh-CN"/>
        </w:rPr>
        <w:t xml:space="preserve"> the EAB p</w:t>
      </w:r>
      <w:r w:rsidRPr="007B746A">
        <w:rPr>
          <w:rFonts w:cs="Arial"/>
          <w:kern w:val="2"/>
        </w:rPr>
        <w:t>arameter</w:t>
      </w:r>
      <w:r w:rsidRPr="007B746A">
        <w:rPr>
          <w:rFonts w:cs="Arial"/>
          <w:kern w:val="2"/>
          <w:lang w:eastAsia="zh-CN"/>
        </w:rPr>
        <w:t>s</w:t>
      </w:r>
      <w:r w:rsidRPr="007B746A">
        <w:t>.</w:t>
      </w:r>
    </w:p>
    <w:p w14:paraId="09547CF0" w14:textId="77777777" w:rsidR="009722D5" w:rsidRPr="007B746A" w:rsidRDefault="009722D5" w:rsidP="009722D5">
      <w:pPr>
        <w:pStyle w:val="TH"/>
        <w:rPr>
          <w:bCs/>
          <w:i/>
          <w:iCs/>
        </w:rPr>
      </w:pPr>
      <w:r w:rsidRPr="007B746A">
        <w:rPr>
          <w:bCs/>
          <w:i/>
          <w:iCs/>
          <w:noProof/>
        </w:rPr>
        <w:t>SystemInformationBlockType1</w:t>
      </w:r>
      <w:r w:rsidRPr="007B746A">
        <w:rPr>
          <w:bCs/>
          <w:i/>
          <w:iCs/>
          <w:noProof/>
          <w:lang w:eastAsia="zh-CN"/>
        </w:rPr>
        <w:t>4</w:t>
      </w:r>
      <w:r w:rsidRPr="007B746A">
        <w:rPr>
          <w:bCs/>
          <w:i/>
          <w:iCs/>
          <w:noProof/>
        </w:rPr>
        <w:t xml:space="preserve"> </w:t>
      </w:r>
      <w:r w:rsidRPr="007B746A">
        <w:rPr>
          <w:bCs/>
          <w:iCs/>
          <w:noProof/>
        </w:rPr>
        <w:t>information element</w:t>
      </w:r>
    </w:p>
    <w:p w14:paraId="0949A6A2" w14:textId="77777777" w:rsidR="009722D5" w:rsidRPr="007B746A" w:rsidRDefault="009722D5" w:rsidP="009722D5">
      <w:pPr>
        <w:pStyle w:val="PL"/>
        <w:shd w:val="clear" w:color="auto" w:fill="E6E6E6"/>
      </w:pPr>
      <w:r w:rsidRPr="007B746A">
        <w:t>-- ASN1START</w:t>
      </w:r>
    </w:p>
    <w:p w14:paraId="698A451A" w14:textId="77777777" w:rsidR="009722D5" w:rsidRPr="007B746A" w:rsidRDefault="009722D5" w:rsidP="009722D5">
      <w:pPr>
        <w:pStyle w:val="PL"/>
        <w:shd w:val="clear" w:color="auto" w:fill="E6E6E6"/>
      </w:pPr>
    </w:p>
    <w:p w14:paraId="7889F5BF" w14:textId="77777777" w:rsidR="009722D5" w:rsidRPr="007B746A" w:rsidRDefault="009722D5" w:rsidP="009722D5">
      <w:pPr>
        <w:pStyle w:val="PL"/>
        <w:shd w:val="clear" w:color="auto" w:fill="E6E6E6"/>
      </w:pPr>
      <w:r w:rsidRPr="007B746A">
        <w:t>SystemInformationBlockType14-r11 ::=</w:t>
      </w:r>
      <w:r w:rsidRPr="007B746A">
        <w:tab/>
        <w:t>SEQUENCE {</w:t>
      </w:r>
    </w:p>
    <w:p w14:paraId="5FA59187" w14:textId="77777777" w:rsidR="009722D5" w:rsidRPr="007B746A" w:rsidRDefault="009722D5" w:rsidP="009722D5">
      <w:pPr>
        <w:pStyle w:val="PL"/>
        <w:shd w:val="clear" w:color="auto" w:fill="E6E6E6"/>
      </w:pPr>
      <w:r w:rsidRPr="007B746A">
        <w:tab/>
        <w:t>eab-Param-r11</w:t>
      </w:r>
      <w:r w:rsidRPr="007B746A">
        <w:tab/>
      </w:r>
      <w:r w:rsidRPr="007B746A">
        <w:tab/>
      </w:r>
      <w:r w:rsidRPr="007B746A">
        <w:tab/>
      </w:r>
      <w:r w:rsidRPr="007B746A">
        <w:tab/>
      </w:r>
      <w:r w:rsidRPr="007B746A">
        <w:tab/>
      </w:r>
      <w:r w:rsidRPr="007B746A">
        <w:tab/>
      </w:r>
      <w:r w:rsidRPr="007B746A">
        <w:tab/>
        <w:t>CHOICE {</w:t>
      </w:r>
    </w:p>
    <w:p w14:paraId="6DCCCCAB" w14:textId="77777777" w:rsidR="009722D5" w:rsidRPr="007B746A" w:rsidRDefault="009722D5" w:rsidP="009722D5">
      <w:pPr>
        <w:pStyle w:val="PL"/>
        <w:shd w:val="clear" w:color="auto" w:fill="E6E6E6"/>
      </w:pPr>
      <w:r w:rsidRPr="007B746A">
        <w:tab/>
      </w:r>
      <w:r w:rsidRPr="007B746A">
        <w:tab/>
        <w:t>eab-Common-r11</w:t>
      </w:r>
      <w:r w:rsidRPr="007B746A">
        <w:tab/>
      </w:r>
      <w:r w:rsidRPr="007B746A">
        <w:tab/>
      </w:r>
      <w:r w:rsidRPr="007B746A">
        <w:tab/>
      </w:r>
      <w:r w:rsidRPr="007B746A">
        <w:tab/>
      </w:r>
      <w:r w:rsidRPr="007B746A">
        <w:tab/>
      </w:r>
      <w:r w:rsidRPr="007B746A">
        <w:tab/>
      </w:r>
      <w:r w:rsidRPr="007B746A">
        <w:tab/>
        <w:t>EAB-Config-r11,</w:t>
      </w:r>
    </w:p>
    <w:p w14:paraId="64D4BA26" w14:textId="77777777" w:rsidR="009722D5" w:rsidRPr="007B746A" w:rsidRDefault="009722D5" w:rsidP="009722D5">
      <w:pPr>
        <w:pStyle w:val="PL"/>
        <w:shd w:val="clear" w:color="auto" w:fill="E6E6E6"/>
      </w:pPr>
      <w:r w:rsidRPr="007B746A">
        <w:tab/>
      </w:r>
      <w:r w:rsidRPr="007B746A">
        <w:tab/>
        <w:t>eab-PerPLMN-List-r11</w:t>
      </w:r>
      <w:r w:rsidRPr="007B746A">
        <w:tab/>
      </w:r>
      <w:r w:rsidRPr="007B746A">
        <w:tab/>
      </w:r>
      <w:r w:rsidRPr="007B746A">
        <w:tab/>
      </w:r>
      <w:r w:rsidRPr="007B746A">
        <w:tab/>
      </w:r>
      <w:r w:rsidRPr="007B746A">
        <w:tab/>
        <w:t>SEQUENCE (SIZE (1..maxPLMN-r11)) OF EAB-ConfigPLMN-r11</w:t>
      </w:r>
    </w:p>
    <w:p w14:paraId="4FF631B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R</w:t>
      </w:r>
    </w:p>
    <w:p w14:paraId="32DE71F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t>OPTIONAL,</w:t>
      </w:r>
    </w:p>
    <w:p w14:paraId="1AC67F20" w14:textId="77777777" w:rsidR="00FF639C" w:rsidRPr="007B746A" w:rsidRDefault="009722D5" w:rsidP="00FF639C">
      <w:pPr>
        <w:pStyle w:val="PL"/>
        <w:shd w:val="clear" w:color="auto" w:fill="E6E6E6"/>
      </w:pPr>
      <w:r w:rsidRPr="007B746A">
        <w:tab/>
        <w:t>...</w:t>
      </w:r>
      <w:r w:rsidR="00FF639C" w:rsidRPr="007B746A">
        <w:t>,</w:t>
      </w:r>
    </w:p>
    <w:p w14:paraId="4C07AE2A" w14:textId="77777777" w:rsidR="00FF639C" w:rsidRPr="007B746A" w:rsidRDefault="00FF639C" w:rsidP="00FF639C">
      <w:pPr>
        <w:pStyle w:val="PL"/>
        <w:shd w:val="clear" w:color="auto" w:fill="E6E6E6"/>
      </w:pPr>
      <w:r w:rsidRPr="007B746A">
        <w:tab/>
        <w:t>[[</w:t>
      </w:r>
      <w:r w:rsidRPr="007B746A">
        <w:tab/>
        <w:t>eab-PerRSRP-r15</w:t>
      </w:r>
      <w:r w:rsidRPr="007B746A">
        <w:tab/>
      </w:r>
      <w:r w:rsidRPr="007B746A">
        <w:tab/>
      </w:r>
      <w:r w:rsidRPr="007B746A">
        <w:tab/>
      </w:r>
      <w:r w:rsidRPr="007B746A">
        <w:tab/>
      </w:r>
      <w:r w:rsidRPr="007B746A">
        <w:tab/>
        <w:t>ENUMERATED {thresh0, thresh1, thresh2, thresh3}</w:t>
      </w:r>
      <w:r w:rsidRPr="007B746A">
        <w:tab/>
        <w:t>OPTIONAL</w:t>
      </w:r>
      <w:r w:rsidRPr="007B746A">
        <w:tab/>
        <w:t>-- Need OR</w:t>
      </w:r>
    </w:p>
    <w:p w14:paraId="5DB15C4B" w14:textId="77777777" w:rsidR="009722D5" w:rsidRPr="007B746A" w:rsidRDefault="00FF639C" w:rsidP="00FF639C">
      <w:pPr>
        <w:pStyle w:val="PL"/>
        <w:shd w:val="clear" w:color="auto" w:fill="E6E6E6"/>
      </w:pPr>
      <w:r w:rsidRPr="007B746A">
        <w:tab/>
        <w:t>]]</w:t>
      </w:r>
    </w:p>
    <w:p w14:paraId="782E9DAE" w14:textId="77777777" w:rsidR="009722D5" w:rsidRPr="007B746A" w:rsidRDefault="009722D5" w:rsidP="009722D5">
      <w:pPr>
        <w:pStyle w:val="PL"/>
        <w:shd w:val="clear" w:color="auto" w:fill="E6E6E6"/>
      </w:pPr>
      <w:r w:rsidRPr="007B746A">
        <w:t>}</w:t>
      </w:r>
    </w:p>
    <w:p w14:paraId="2F6426C1" w14:textId="77777777" w:rsidR="009722D5" w:rsidRPr="007B746A" w:rsidRDefault="009722D5" w:rsidP="009722D5">
      <w:pPr>
        <w:pStyle w:val="PL"/>
        <w:shd w:val="clear" w:color="auto" w:fill="E6E6E6"/>
      </w:pPr>
    </w:p>
    <w:p w14:paraId="302F8E69" w14:textId="77777777" w:rsidR="009722D5" w:rsidRPr="007B746A" w:rsidRDefault="009722D5" w:rsidP="009722D5">
      <w:pPr>
        <w:pStyle w:val="PL"/>
        <w:shd w:val="clear" w:color="auto" w:fill="E6E6E6"/>
      </w:pPr>
      <w:r w:rsidRPr="007B746A">
        <w:t>EAB-ConfigPLMN-r11 ::=</w:t>
      </w:r>
      <w:r w:rsidRPr="007B746A">
        <w:tab/>
      </w:r>
      <w:r w:rsidRPr="007B746A">
        <w:tab/>
      </w:r>
      <w:r w:rsidRPr="007B746A">
        <w:tab/>
      </w:r>
      <w:r w:rsidRPr="007B746A">
        <w:tab/>
        <w:t>SEQUENCE {</w:t>
      </w:r>
    </w:p>
    <w:p w14:paraId="2B7712E2" w14:textId="77777777" w:rsidR="009722D5" w:rsidRPr="007B746A" w:rsidRDefault="009722D5" w:rsidP="009722D5">
      <w:pPr>
        <w:pStyle w:val="PL"/>
        <w:shd w:val="clear" w:color="auto" w:fill="E6E6E6"/>
      </w:pPr>
      <w:r w:rsidRPr="007B746A">
        <w:tab/>
        <w:t>eab-Config-r11</w:t>
      </w:r>
      <w:r w:rsidRPr="007B746A">
        <w:tab/>
      </w:r>
      <w:r w:rsidRPr="007B746A">
        <w:tab/>
      </w:r>
      <w:r w:rsidRPr="007B746A">
        <w:tab/>
      </w:r>
      <w:r w:rsidRPr="007B746A">
        <w:tab/>
      </w:r>
      <w:r w:rsidRPr="007B746A">
        <w:tab/>
      </w:r>
      <w:r w:rsidRPr="007B746A">
        <w:tab/>
        <w:t>EAB-Config-r11</w:t>
      </w:r>
      <w:r w:rsidRPr="007B746A">
        <w:tab/>
      </w:r>
      <w:r w:rsidRPr="007B746A">
        <w:tab/>
      </w:r>
      <w:r w:rsidRPr="007B746A">
        <w:tab/>
      </w:r>
      <w:r w:rsidRPr="007B746A">
        <w:tab/>
        <w:t>OPTIONAL -- Need OR</w:t>
      </w:r>
    </w:p>
    <w:p w14:paraId="121C3F8C" w14:textId="77777777" w:rsidR="009722D5" w:rsidRPr="007B746A" w:rsidRDefault="009722D5" w:rsidP="009722D5">
      <w:pPr>
        <w:pStyle w:val="PL"/>
        <w:shd w:val="clear" w:color="auto" w:fill="E6E6E6"/>
      </w:pPr>
      <w:r w:rsidRPr="007B746A">
        <w:t>}</w:t>
      </w:r>
    </w:p>
    <w:p w14:paraId="60BE905C" w14:textId="77777777" w:rsidR="009722D5" w:rsidRPr="007B746A" w:rsidRDefault="009722D5" w:rsidP="009722D5">
      <w:pPr>
        <w:pStyle w:val="PL"/>
        <w:shd w:val="clear" w:color="auto" w:fill="E6E6E6"/>
      </w:pPr>
    </w:p>
    <w:p w14:paraId="09B50399" w14:textId="77777777" w:rsidR="009722D5" w:rsidRPr="007B746A" w:rsidRDefault="009722D5" w:rsidP="009722D5">
      <w:pPr>
        <w:pStyle w:val="PL"/>
        <w:shd w:val="clear" w:color="auto" w:fill="E6E6E6"/>
      </w:pPr>
      <w:r w:rsidRPr="007B746A">
        <w:t>EAB-Config-r11 ::=</w:t>
      </w:r>
      <w:r w:rsidRPr="007B746A">
        <w:tab/>
      </w:r>
      <w:r w:rsidRPr="007B746A">
        <w:tab/>
      </w:r>
      <w:r w:rsidRPr="007B746A">
        <w:tab/>
      </w:r>
      <w:r w:rsidRPr="007B746A">
        <w:tab/>
      </w:r>
      <w:r w:rsidRPr="007B746A">
        <w:tab/>
        <w:t>SEQUENCE {</w:t>
      </w:r>
    </w:p>
    <w:p w14:paraId="0057C6D3" w14:textId="77777777" w:rsidR="009722D5" w:rsidRPr="007B746A" w:rsidRDefault="009722D5" w:rsidP="009722D5">
      <w:pPr>
        <w:pStyle w:val="PL"/>
        <w:shd w:val="clear" w:color="auto" w:fill="E6E6E6"/>
      </w:pPr>
      <w:r w:rsidRPr="007B746A">
        <w:tab/>
        <w:t>eab-Category-r11</w:t>
      </w:r>
      <w:r w:rsidRPr="007B746A">
        <w:tab/>
      </w:r>
      <w:r w:rsidRPr="007B746A">
        <w:tab/>
      </w:r>
      <w:r w:rsidRPr="007B746A">
        <w:tab/>
      </w:r>
      <w:r w:rsidRPr="007B746A">
        <w:tab/>
      </w:r>
      <w:r w:rsidRPr="007B746A">
        <w:tab/>
        <w:t>ENUMERATED {a, b, c},</w:t>
      </w:r>
    </w:p>
    <w:p w14:paraId="42732FA5" w14:textId="77777777" w:rsidR="009722D5" w:rsidRPr="007B746A" w:rsidRDefault="009722D5" w:rsidP="009722D5">
      <w:pPr>
        <w:pStyle w:val="PL"/>
        <w:shd w:val="clear" w:color="auto" w:fill="E6E6E6"/>
      </w:pPr>
      <w:r w:rsidRPr="007B746A">
        <w:tab/>
        <w:t>eab-BarringBitmap-r11</w:t>
      </w:r>
      <w:r w:rsidRPr="007B746A">
        <w:tab/>
      </w:r>
      <w:r w:rsidRPr="007B746A">
        <w:tab/>
      </w:r>
      <w:r w:rsidRPr="007B746A">
        <w:tab/>
      </w:r>
      <w:r w:rsidRPr="007B746A">
        <w:tab/>
        <w:t>BIT STRING (SIZE (10))</w:t>
      </w:r>
    </w:p>
    <w:p w14:paraId="57F7A01D" w14:textId="77777777" w:rsidR="009722D5" w:rsidRPr="007B746A" w:rsidRDefault="009722D5" w:rsidP="009722D5">
      <w:pPr>
        <w:pStyle w:val="PL"/>
        <w:shd w:val="clear" w:color="auto" w:fill="E6E6E6"/>
      </w:pPr>
      <w:r w:rsidRPr="007B746A">
        <w:t>}</w:t>
      </w:r>
    </w:p>
    <w:p w14:paraId="51C65239" w14:textId="77777777" w:rsidR="009722D5" w:rsidRPr="007B746A" w:rsidRDefault="009722D5" w:rsidP="009722D5">
      <w:pPr>
        <w:pStyle w:val="PL"/>
        <w:shd w:val="clear" w:color="auto" w:fill="E6E6E6"/>
      </w:pPr>
    </w:p>
    <w:p w14:paraId="404D3ECE" w14:textId="77777777" w:rsidR="009722D5" w:rsidRPr="007B746A" w:rsidRDefault="009722D5" w:rsidP="009722D5">
      <w:pPr>
        <w:pStyle w:val="PL"/>
        <w:shd w:val="clear" w:color="auto" w:fill="E6E6E6"/>
      </w:pPr>
      <w:r w:rsidRPr="007B746A">
        <w:t>-- ASN1STOP</w:t>
      </w:r>
    </w:p>
    <w:p w14:paraId="6E6F4677" w14:textId="77777777" w:rsidR="009722D5" w:rsidRPr="007B746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7B746A" w:rsidRDefault="009722D5" w:rsidP="005411BB">
            <w:pPr>
              <w:pStyle w:val="TAH"/>
              <w:rPr>
                <w:kern w:val="2"/>
                <w:lang w:eastAsia="en-GB"/>
              </w:rPr>
            </w:pPr>
            <w:r w:rsidRPr="007B746A">
              <w:rPr>
                <w:i/>
                <w:noProof/>
                <w:kern w:val="2"/>
                <w:lang w:eastAsia="en-GB"/>
              </w:rPr>
              <w:t>SystemInformationBlockType1</w:t>
            </w:r>
            <w:r w:rsidRPr="007B746A">
              <w:rPr>
                <w:i/>
                <w:noProof/>
                <w:kern w:val="2"/>
                <w:lang w:eastAsia="zh-CN"/>
              </w:rPr>
              <w:t>4</w:t>
            </w:r>
            <w:r w:rsidRPr="007B746A">
              <w:rPr>
                <w:i/>
                <w:noProof/>
                <w:kern w:val="2"/>
                <w:lang w:eastAsia="en-GB"/>
              </w:rPr>
              <w:t xml:space="preserve"> </w:t>
            </w:r>
            <w:r w:rsidRPr="007B746A">
              <w:rPr>
                <w:iCs/>
                <w:noProof/>
                <w:lang w:eastAsia="en-GB"/>
              </w:rPr>
              <w:t>field descriptions</w:t>
            </w:r>
          </w:p>
        </w:tc>
      </w:tr>
      <w:tr w:rsidR="007B746A" w:rsidRPr="007B746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7B746A" w:rsidRDefault="009722D5" w:rsidP="005411BB">
            <w:pPr>
              <w:pStyle w:val="TAL"/>
              <w:keepNext w:val="0"/>
              <w:rPr>
                <w:rFonts w:eastAsia="Malgun Gothic"/>
                <w:b/>
                <w:bCs/>
                <w:i/>
                <w:noProof/>
                <w:kern w:val="2"/>
                <w:lang w:eastAsia="en-GB"/>
              </w:rPr>
            </w:pPr>
            <w:r w:rsidRPr="007B746A">
              <w:rPr>
                <w:b/>
                <w:bCs/>
                <w:i/>
                <w:noProof/>
                <w:kern w:val="2"/>
                <w:lang w:eastAsia="en-GB"/>
              </w:rPr>
              <w:t>eab-BarringBitmap</w:t>
            </w:r>
          </w:p>
          <w:p w14:paraId="7D626717" w14:textId="77777777" w:rsidR="009722D5" w:rsidRPr="007B746A" w:rsidRDefault="009722D5" w:rsidP="005411BB">
            <w:pPr>
              <w:pStyle w:val="TAL"/>
              <w:keepNext w:val="0"/>
              <w:rPr>
                <w:i/>
                <w:noProof/>
                <w:kern w:val="2"/>
                <w:lang w:eastAsia="zh-CN"/>
              </w:rPr>
            </w:pPr>
            <w:r w:rsidRPr="007B746A">
              <w:t xml:space="preserve">Extended </w:t>
            </w:r>
            <w:r w:rsidRPr="007B746A">
              <w:rPr>
                <w:lang w:eastAsia="en-GB"/>
              </w:rPr>
              <w:t>access class barring for AC 0-</w:t>
            </w:r>
            <w:r w:rsidRPr="007B746A">
              <w:t>9</w:t>
            </w:r>
            <w:r w:rsidRPr="007B746A">
              <w:rPr>
                <w:lang w:eastAsia="en-GB"/>
              </w:rPr>
              <w:t>. The first/</w:t>
            </w:r>
            <w:r w:rsidRPr="007B746A">
              <w:t xml:space="preserve"> </w:t>
            </w:r>
            <w:r w:rsidRPr="007B746A">
              <w:rPr>
                <w:lang w:eastAsia="en-GB"/>
              </w:rPr>
              <w:t xml:space="preserve">leftmost bit is for AC </w:t>
            </w:r>
            <w:r w:rsidRPr="007B746A">
              <w:t>0</w:t>
            </w:r>
            <w:r w:rsidRPr="007B746A">
              <w:rPr>
                <w:lang w:eastAsia="en-GB"/>
              </w:rPr>
              <w:t>, the second bit is for AC 1, and so on.</w:t>
            </w:r>
          </w:p>
        </w:tc>
      </w:tr>
      <w:tr w:rsidR="007B746A" w:rsidRPr="007B746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at</w:t>
            </w:r>
            <w:r w:rsidRPr="007B746A">
              <w:rPr>
                <w:b/>
                <w:bCs/>
                <w:i/>
                <w:noProof/>
                <w:kern w:val="2"/>
              </w:rPr>
              <w:t>egory</w:t>
            </w:r>
          </w:p>
          <w:p w14:paraId="5B87D294" w14:textId="77777777" w:rsidR="009722D5" w:rsidRPr="007B746A" w:rsidRDefault="009722D5" w:rsidP="005411BB">
            <w:pPr>
              <w:pStyle w:val="TAL"/>
              <w:keepNext w:val="0"/>
              <w:rPr>
                <w:bCs/>
                <w:noProof/>
                <w:kern w:val="2"/>
                <w:lang w:eastAsia="zh-CN"/>
              </w:rPr>
            </w:pPr>
            <w:r w:rsidRPr="007B746A">
              <w:rPr>
                <w:bCs/>
                <w:noProof/>
                <w:kern w:val="2"/>
                <w:lang w:eastAsia="en-GB"/>
              </w:rPr>
              <w:t>I</w:t>
            </w:r>
            <w:r w:rsidRPr="007B746A">
              <w:rPr>
                <w:bCs/>
                <w:noProof/>
                <w:kern w:val="2"/>
                <w:lang w:eastAsia="zh-CN"/>
              </w:rPr>
              <w:t>ndicates</w:t>
            </w:r>
            <w:r w:rsidRPr="007B746A">
              <w:rPr>
                <w:bCs/>
                <w:noProof/>
                <w:kern w:val="2"/>
                <w:lang w:eastAsia="en-GB"/>
              </w:rPr>
              <w:t xml:space="preserve"> the</w:t>
            </w:r>
            <w:r w:rsidRPr="007B746A">
              <w:rPr>
                <w:bCs/>
                <w:noProof/>
                <w:kern w:val="2"/>
                <w:lang w:eastAsia="zh-CN"/>
              </w:rPr>
              <w:t xml:space="preserve"> category of UEs for which </w:t>
            </w:r>
            <w:r w:rsidRPr="007B746A">
              <w:rPr>
                <w:bCs/>
                <w:noProof/>
                <w:lang w:eastAsia="zh-CN"/>
              </w:rPr>
              <w:t>EAB</w:t>
            </w:r>
            <w:r w:rsidRPr="007B746A">
              <w:rPr>
                <w:lang w:eastAsia="zh-CN"/>
              </w:rPr>
              <w:t xml:space="preserve"> applies</w:t>
            </w:r>
            <w:r w:rsidRPr="007B746A">
              <w:rPr>
                <w:bCs/>
                <w:noProof/>
                <w:kern w:val="2"/>
                <w:lang w:eastAsia="en-GB"/>
              </w:rPr>
              <w:t>.</w:t>
            </w:r>
            <w:r w:rsidRPr="007B746A">
              <w:rPr>
                <w:bCs/>
                <w:noProof/>
                <w:kern w:val="2"/>
                <w:lang w:eastAsia="zh-CN"/>
              </w:rPr>
              <w:t xml:space="preserve"> Value </w:t>
            </w:r>
            <w:r w:rsidRPr="007B746A">
              <w:rPr>
                <w:bCs/>
                <w:i/>
                <w:noProof/>
                <w:kern w:val="2"/>
                <w:lang w:eastAsia="zh-CN"/>
              </w:rPr>
              <w:t>a</w:t>
            </w:r>
            <w:r w:rsidRPr="007B746A">
              <w:rPr>
                <w:bCs/>
                <w:noProof/>
                <w:kern w:val="2"/>
                <w:lang w:eastAsia="zh-CN"/>
              </w:rPr>
              <w:t xml:space="preserve"> </w:t>
            </w:r>
            <w:r w:rsidRPr="007B746A">
              <w:rPr>
                <w:lang w:eastAsia="en-GB"/>
              </w:rPr>
              <w:t xml:space="preserve">corresponds to </w:t>
            </w:r>
            <w:r w:rsidRPr="007B746A">
              <w:rPr>
                <w:bCs/>
                <w:noProof/>
                <w:kern w:val="2"/>
                <w:lang w:eastAsia="zh-CN"/>
              </w:rPr>
              <w:t xml:space="preserve">all UEs, value </w:t>
            </w:r>
            <w:r w:rsidRPr="007B746A">
              <w:rPr>
                <w:bCs/>
                <w:i/>
                <w:noProof/>
                <w:kern w:val="2"/>
                <w:lang w:eastAsia="zh-CN"/>
              </w:rPr>
              <w:t>b</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ir HPLMN nor in a PLMN that is equivalent to it, and value </w:t>
            </w:r>
            <w:r w:rsidRPr="007B746A">
              <w:rPr>
                <w:bCs/>
                <w:i/>
                <w:noProof/>
                <w:kern w:val="2"/>
                <w:lang w:eastAsia="zh-CN"/>
              </w:rPr>
              <w:t>c</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B746A">
              <w:rPr>
                <w:kern w:val="2"/>
                <w:lang w:eastAsia="zh-CN"/>
              </w:rPr>
              <w:t>s</w:t>
            </w:r>
            <w:r w:rsidRPr="007B746A">
              <w:rPr>
                <w:kern w:val="2"/>
                <w:lang w:eastAsia="en-GB"/>
              </w:rPr>
              <w:t>ee TS 22.011 [10]</w:t>
            </w:r>
            <w:r w:rsidRPr="007B746A">
              <w:rPr>
                <w:kern w:val="2"/>
                <w:lang w:eastAsia="zh-CN"/>
              </w:rPr>
              <w:t>.</w:t>
            </w:r>
          </w:p>
        </w:tc>
      </w:tr>
      <w:tr w:rsidR="007B746A" w:rsidRPr="007B746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ommon</w:t>
            </w:r>
          </w:p>
          <w:p w14:paraId="399348AE" w14:textId="77777777" w:rsidR="009722D5" w:rsidRPr="007B746A" w:rsidRDefault="009722D5" w:rsidP="005411BB">
            <w:pPr>
              <w:pStyle w:val="TAL"/>
              <w:keepNext w:val="0"/>
              <w:rPr>
                <w:b/>
                <w:bCs/>
                <w:i/>
                <w:noProof/>
                <w:kern w:val="2"/>
                <w:lang w:eastAsia="zh-CN"/>
              </w:rPr>
            </w:pPr>
            <w:r w:rsidRPr="007B746A">
              <w:rPr>
                <w:lang w:eastAsia="zh-CN"/>
              </w:rPr>
              <w:t>The EAB</w:t>
            </w:r>
            <w:r w:rsidRPr="007B746A">
              <w:rPr>
                <w:lang w:eastAsia="en-GB"/>
              </w:rPr>
              <w:t xml:space="preserve"> parameters applicable for all PLMN</w:t>
            </w:r>
            <w:r w:rsidRPr="007B746A">
              <w:rPr>
                <w:lang w:eastAsia="zh-CN"/>
              </w:rPr>
              <w:t>(s)</w:t>
            </w:r>
            <w:r w:rsidRPr="007B746A">
              <w:rPr>
                <w:lang w:eastAsia="en-GB"/>
              </w:rPr>
              <w:t>.</w:t>
            </w:r>
          </w:p>
        </w:tc>
      </w:tr>
      <w:tr w:rsidR="007B746A" w:rsidRPr="007B746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7B746A" w:rsidRDefault="009722D5" w:rsidP="005411BB">
            <w:pPr>
              <w:pStyle w:val="TAL"/>
              <w:keepNext w:val="0"/>
              <w:rPr>
                <w:b/>
                <w:bCs/>
                <w:i/>
                <w:noProof/>
                <w:kern w:val="2"/>
                <w:lang w:eastAsia="zh-CN"/>
              </w:rPr>
            </w:pPr>
            <w:r w:rsidRPr="007B746A">
              <w:rPr>
                <w:b/>
                <w:bCs/>
                <w:i/>
                <w:noProof/>
                <w:kern w:val="2"/>
              </w:rPr>
              <w:t>eab</w:t>
            </w:r>
            <w:r w:rsidRPr="007B746A">
              <w:rPr>
                <w:b/>
                <w:bCs/>
                <w:i/>
                <w:noProof/>
                <w:kern w:val="2"/>
                <w:lang w:eastAsia="en-GB"/>
              </w:rPr>
              <w:t>-PerPLMN</w:t>
            </w:r>
            <w:r w:rsidRPr="007B746A">
              <w:rPr>
                <w:b/>
                <w:bCs/>
                <w:i/>
                <w:noProof/>
                <w:kern w:val="2"/>
                <w:lang w:eastAsia="zh-CN"/>
              </w:rPr>
              <w:t>-List</w:t>
            </w:r>
          </w:p>
          <w:p w14:paraId="3BB8C463" w14:textId="77777777" w:rsidR="009722D5" w:rsidRPr="007B746A" w:rsidRDefault="009722D5" w:rsidP="00F45E94">
            <w:pPr>
              <w:pStyle w:val="TAL"/>
              <w:keepNext w:val="0"/>
              <w:rPr>
                <w:b/>
                <w:bCs/>
                <w:i/>
                <w:noProof/>
                <w:kern w:val="2"/>
                <w:lang w:eastAsia="zh-CN"/>
              </w:rPr>
            </w:pPr>
            <w:r w:rsidRPr="007B746A">
              <w:rPr>
                <w:iCs/>
                <w:noProof/>
                <w:lang w:eastAsia="zh-CN"/>
              </w:rPr>
              <w:t>The EAB</w:t>
            </w:r>
            <w:r w:rsidRPr="007B746A">
              <w:rPr>
                <w:iCs/>
                <w:noProof/>
                <w:lang w:eastAsia="en-GB"/>
              </w:rPr>
              <w:t xml:space="preserve"> parameters </w:t>
            </w:r>
            <w:r w:rsidRPr="007B746A">
              <w:rPr>
                <w:lang w:eastAsia="zh-CN"/>
              </w:rPr>
              <w:t>per</w:t>
            </w:r>
            <w:r w:rsidRPr="007B746A">
              <w:rPr>
                <w:lang w:eastAsia="en-GB"/>
              </w:rPr>
              <w:t xml:space="preserve"> PLMN</w:t>
            </w:r>
            <w:r w:rsidRPr="007B746A">
              <w:rPr>
                <w:iCs/>
                <w:noProof/>
                <w:lang w:eastAsia="en-GB"/>
              </w:rPr>
              <w:t>, listed in the same order as the PLMN</w:t>
            </w:r>
            <w:r w:rsidRPr="007B746A">
              <w:rPr>
                <w:iCs/>
                <w:noProof/>
                <w:lang w:eastAsia="zh-CN"/>
              </w:rPr>
              <w:t>(</w:t>
            </w:r>
            <w:r w:rsidRPr="007B746A">
              <w:rPr>
                <w:iCs/>
                <w:noProof/>
                <w:lang w:eastAsia="en-GB"/>
              </w:rPr>
              <w:t>s</w:t>
            </w:r>
            <w:r w:rsidRPr="007B746A">
              <w:rPr>
                <w:iCs/>
                <w:noProof/>
                <w:lang w:eastAsia="zh-CN"/>
              </w:rPr>
              <w:t>)</w:t>
            </w:r>
            <w:r w:rsidRPr="007B746A">
              <w:rPr>
                <w:iCs/>
                <w:noProof/>
                <w:lang w:eastAsia="en-GB"/>
              </w:rPr>
              <w:t xml:space="preserve"> </w:t>
            </w:r>
            <w:r w:rsidR="00F45E94" w:rsidRPr="007B746A">
              <w:rPr>
                <w:iCs/>
                <w:noProof/>
                <w:lang w:eastAsia="en-GB"/>
              </w:rPr>
              <w:t>listed across the</w:t>
            </w:r>
            <w:r w:rsidRPr="007B746A">
              <w:rPr>
                <w:iCs/>
                <w:noProof/>
                <w:lang w:eastAsia="en-GB"/>
              </w:rPr>
              <w:t xml:space="preserve"> </w:t>
            </w:r>
            <w:r w:rsidRPr="007B746A">
              <w:rPr>
                <w:i/>
                <w:iCs/>
                <w:noProof/>
                <w:lang w:eastAsia="en-GB"/>
              </w:rPr>
              <w:t>plmn-IdentityList</w:t>
            </w:r>
            <w:r w:rsidRPr="007B746A">
              <w:rPr>
                <w:iCs/>
                <w:noProof/>
                <w:lang w:eastAsia="en-GB"/>
              </w:rPr>
              <w:t xml:space="preserve"> </w:t>
            </w:r>
            <w:r w:rsidR="004A052C" w:rsidRPr="007B746A">
              <w:rPr>
                <w:iCs/>
                <w:noProof/>
                <w:lang w:eastAsia="en-GB"/>
              </w:rPr>
              <w:t xml:space="preserve">fields </w:t>
            </w:r>
            <w:r w:rsidRPr="007B746A">
              <w:rPr>
                <w:iCs/>
                <w:noProof/>
                <w:lang w:eastAsia="en-GB"/>
              </w:rPr>
              <w:t xml:space="preserve">in </w:t>
            </w:r>
            <w:r w:rsidRPr="007B746A">
              <w:rPr>
                <w:i/>
                <w:iCs/>
                <w:noProof/>
                <w:lang w:eastAsia="en-GB"/>
              </w:rPr>
              <w:t>SystemInformationBlockType1</w:t>
            </w:r>
            <w:r w:rsidRPr="007B746A">
              <w:rPr>
                <w:iCs/>
                <w:noProof/>
                <w:lang w:eastAsia="en-GB"/>
              </w:rPr>
              <w:t>.</w:t>
            </w:r>
          </w:p>
        </w:tc>
      </w:tr>
      <w:tr w:rsidR="00FF639C" w:rsidRPr="007B746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7B746A" w:rsidRDefault="00FF639C" w:rsidP="005D1BAE">
            <w:pPr>
              <w:pStyle w:val="TAL"/>
              <w:keepNext w:val="0"/>
              <w:rPr>
                <w:b/>
                <w:bCs/>
                <w:i/>
                <w:noProof/>
                <w:kern w:val="2"/>
              </w:rPr>
            </w:pPr>
            <w:r w:rsidRPr="007B746A">
              <w:rPr>
                <w:b/>
                <w:bCs/>
                <w:i/>
                <w:noProof/>
                <w:kern w:val="2"/>
              </w:rPr>
              <w:t>eab-PerRSRP</w:t>
            </w:r>
          </w:p>
          <w:p w14:paraId="1C466724" w14:textId="77777777" w:rsidR="00FF639C" w:rsidRPr="007B746A" w:rsidRDefault="00FF639C" w:rsidP="005D1BAE">
            <w:pPr>
              <w:pStyle w:val="TAL"/>
              <w:keepNext w:val="0"/>
              <w:rPr>
                <w:bCs/>
                <w:noProof/>
                <w:kern w:val="2"/>
              </w:rPr>
            </w:pPr>
            <w:r w:rsidRPr="007B746A">
              <w:rPr>
                <w:bCs/>
                <w:noProof/>
                <w:kern w:val="2"/>
              </w:rPr>
              <w:t xml:space="preserve">Access barring per RSRP. Value </w:t>
            </w:r>
            <w:r w:rsidRPr="007B746A">
              <w:rPr>
                <w:bCs/>
                <w:i/>
                <w:noProof/>
                <w:kern w:val="2"/>
              </w:rPr>
              <w:t>thresh0</w:t>
            </w:r>
            <w:r w:rsidRPr="007B746A">
              <w:rPr>
                <w:bCs/>
                <w:noProof/>
                <w:kern w:val="2"/>
              </w:rPr>
              <w:t xml:space="preserve"> means access to the cell is barred when in enhanced coverage as specified in TS 36.304 [4] and does not apply to UEs satisfying S criteria for normal coverage. Value </w:t>
            </w:r>
            <w:r w:rsidRPr="007B746A">
              <w:rPr>
                <w:bCs/>
                <w:i/>
                <w:noProof/>
                <w:kern w:val="2"/>
              </w:rPr>
              <w:t>thresh1</w:t>
            </w:r>
            <w:r w:rsidRPr="007B746A">
              <w:rPr>
                <w:bCs/>
                <w:noProof/>
                <w:kern w:val="2"/>
              </w:rPr>
              <w:t xml:space="preserve"> is compared to the first entry configured in </w:t>
            </w:r>
            <w:r w:rsidRPr="007B746A">
              <w:rPr>
                <w:bCs/>
                <w:i/>
                <w:noProof/>
                <w:kern w:val="2"/>
              </w:rPr>
              <w:t>rsrp-ThresholdsPrachInfoList</w:t>
            </w:r>
            <w:r w:rsidRPr="007B746A">
              <w:rPr>
                <w:bCs/>
                <w:noProof/>
                <w:kern w:val="2"/>
              </w:rPr>
              <w:t xml:space="preserve">, value thresh2 is compared to the second entry configured in </w:t>
            </w:r>
            <w:r w:rsidRPr="007B746A">
              <w:rPr>
                <w:bCs/>
                <w:i/>
                <w:noProof/>
                <w:kern w:val="2"/>
              </w:rPr>
              <w:t>rsrp-ThresholdsPrachInfoList</w:t>
            </w:r>
            <w:r w:rsidRPr="007B746A">
              <w:rPr>
                <w:bCs/>
                <w:noProof/>
                <w:kern w:val="2"/>
              </w:rPr>
              <w:t xml:space="preserve"> and so on.</w:t>
            </w:r>
          </w:p>
        </w:tc>
      </w:tr>
    </w:tbl>
    <w:p w14:paraId="2896593D" w14:textId="77777777" w:rsidR="009722D5" w:rsidRPr="007B746A" w:rsidRDefault="009722D5" w:rsidP="009722D5">
      <w:pPr>
        <w:rPr>
          <w:iCs/>
        </w:rPr>
      </w:pPr>
    </w:p>
    <w:p w14:paraId="2AEA4DE8" w14:textId="77777777" w:rsidR="009722D5" w:rsidRPr="007B746A" w:rsidRDefault="009722D5" w:rsidP="009722D5">
      <w:pPr>
        <w:pStyle w:val="Heading4"/>
        <w:rPr>
          <w:i/>
          <w:noProof/>
        </w:rPr>
      </w:pPr>
      <w:bookmarkStart w:id="1442" w:name="_Toc20487257"/>
      <w:bookmarkStart w:id="1443" w:name="_Toc29342552"/>
      <w:bookmarkStart w:id="1444" w:name="_Toc29343691"/>
      <w:bookmarkStart w:id="1445" w:name="_Toc36566953"/>
      <w:bookmarkStart w:id="1446" w:name="_Toc36810391"/>
      <w:bookmarkStart w:id="1447" w:name="_Toc36846755"/>
      <w:bookmarkStart w:id="1448" w:name="_Toc36939408"/>
      <w:bookmarkStart w:id="1449" w:name="_Toc37082388"/>
      <w:bookmarkStart w:id="1450" w:name="_Toc46481020"/>
      <w:bookmarkStart w:id="1451" w:name="_Toc46482254"/>
      <w:bookmarkStart w:id="1452" w:name="_Toc46483488"/>
      <w:bookmarkStart w:id="1453" w:name="_Toc156168175"/>
      <w:r w:rsidRPr="007B746A">
        <w:t>–</w:t>
      </w:r>
      <w:r w:rsidRPr="007B746A">
        <w:tab/>
      </w:r>
      <w:r w:rsidRPr="007B746A">
        <w:rPr>
          <w:i/>
          <w:noProof/>
        </w:rPr>
        <w:t>SystemInformationBlockType15</w:t>
      </w:r>
      <w:bookmarkEnd w:id="1442"/>
      <w:bookmarkEnd w:id="1443"/>
      <w:bookmarkEnd w:id="1444"/>
      <w:bookmarkEnd w:id="1445"/>
      <w:bookmarkEnd w:id="1446"/>
      <w:bookmarkEnd w:id="1447"/>
      <w:bookmarkEnd w:id="1448"/>
      <w:bookmarkEnd w:id="1449"/>
      <w:bookmarkEnd w:id="1450"/>
      <w:bookmarkEnd w:id="1451"/>
      <w:bookmarkEnd w:id="1452"/>
      <w:bookmarkEnd w:id="1453"/>
    </w:p>
    <w:p w14:paraId="79BB8176" w14:textId="77777777" w:rsidR="009722D5" w:rsidRPr="007B746A" w:rsidRDefault="009722D5" w:rsidP="009722D5">
      <w:r w:rsidRPr="007B746A">
        <w:t xml:space="preserve">The IE </w:t>
      </w:r>
      <w:r w:rsidRPr="007B746A">
        <w:rPr>
          <w:i/>
          <w:noProof/>
        </w:rPr>
        <w:t>SystemInformationBlockType15</w:t>
      </w:r>
      <w:r w:rsidRPr="007B746A">
        <w:rPr>
          <w:iCs/>
        </w:rPr>
        <w:t xml:space="preserve"> contains the MBMS Service Area Identities (SAI) of the current and/ or neighbouring carrier frequencies</w:t>
      </w:r>
      <w:r w:rsidRPr="007B746A">
        <w:t>.</w:t>
      </w:r>
    </w:p>
    <w:p w14:paraId="2962974F" w14:textId="77777777" w:rsidR="009722D5" w:rsidRPr="007B746A" w:rsidRDefault="009722D5" w:rsidP="009722D5">
      <w:pPr>
        <w:pStyle w:val="TH"/>
        <w:rPr>
          <w:bCs/>
          <w:i/>
          <w:iCs/>
        </w:rPr>
      </w:pPr>
      <w:r w:rsidRPr="007B746A">
        <w:rPr>
          <w:bCs/>
          <w:i/>
          <w:iCs/>
          <w:noProof/>
        </w:rPr>
        <w:t xml:space="preserve">SystemInformationBlockType15 </w:t>
      </w:r>
      <w:r w:rsidRPr="007B746A">
        <w:rPr>
          <w:bCs/>
          <w:iCs/>
          <w:noProof/>
        </w:rPr>
        <w:t>information element</w:t>
      </w:r>
    </w:p>
    <w:p w14:paraId="46538CE3" w14:textId="77777777" w:rsidR="009722D5" w:rsidRPr="007B746A" w:rsidRDefault="009722D5" w:rsidP="009722D5">
      <w:pPr>
        <w:pStyle w:val="PL"/>
        <w:shd w:val="clear" w:color="auto" w:fill="E6E6E6"/>
      </w:pPr>
      <w:r w:rsidRPr="007B746A">
        <w:t>-- ASN1START</w:t>
      </w:r>
    </w:p>
    <w:p w14:paraId="0E50BC7B" w14:textId="77777777" w:rsidR="009722D5" w:rsidRPr="007B746A" w:rsidRDefault="009722D5" w:rsidP="009722D5">
      <w:pPr>
        <w:pStyle w:val="PL"/>
        <w:shd w:val="clear" w:color="auto" w:fill="E6E6E6"/>
      </w:pPr>
    </w:p>
    <w:p w14:paraId="4A5B7042" w14:textId="77777777" w:rsidR="009722D5" w:rsidRPr="007B746A" w:rsidRDefault="009722D5" w:rsidP="009722D5">
      <w:pPr>
        <w:pStyle w:val="PL"/>
        <w:shd w:val="clear" w:color="auto" w:fill="E6E6E6"/>
      </w:pPr>
      <w:r w:rsidRPr="007B746A">
        <w:t>SystemInformationBlockType15-r11 ::=</w:t>
      </w:r>
      <w:r w:rsidRPr="007B746A">
        <w:tab/>
        <w:t>SEQUENCE {</w:t>
      </w:r>
    </w:p>
    <w:p w14:paraId="30EE68F2" w14:textId="77777777" w:rsidR="009722D5" w:rsidRPr="007B746A" w:rsidRDefault="009722D5" w:rsidP="009722D5">
      <w:pPr>
        <w:pStyle w:val="PL"/>
        <w:shd w:val="clear" w:color="auto" w:fill="E6E6E6"/>
      </w:pPr>
      <w:r w:rsidRPr="007B746A">
        <w:tab/>
        <w:t>mbms-SAI-IntraFreq-r11</w:t>
      </w:r>
      <w:r w:rsidRPr="007B746A">
        <w:tab/>
      </w:r>
      <w:r w:rsidRPr="007B746A">
        <w:tab/>
      </w:r>
      <w:r w:rsidRPr="007B746A">
        <w:tab/>
      </w:r>
      <w:r w:rsidRPr="007B746A">
        <w:tab/>
      </w:r>
      <w:r w:rsidRPr="007B746A">
        <w:tab/>
        <w:t>MBMS-SAI-List-r11</w:t>
      </w:r>
      <w:r w:rsidRPr="007B746A">
        <w:tab/>
      </w:r>
      <w:r w:rsidRPr="007B746A">
        <w:tab/>
      </w:r>
      <w:r w:rsidRPr="007B746A">
        <w:tab/>
      </w:r>
      <w:r w:rsidRPr="007B746A">
        <w:tab/>
        <w:t>OPTIONAL,</w:t>
      </w:r>
      <w:r w:rsidRPr="007B746A">
        <w:tab/>
        <w:t>-- Need OR</w:t>
      </w:r>
    </w:p>
    <w:p w14:paraId="453CE501" w14:textId="77777777" w:rsidR="009722D5" w:rsidRPr="007B746A" w:rsidRDefault="009722D5" w:rsidP="009722D5">
      <w:pPr>
        <w:pStyle w:val="PL"/>
        <w:shd w:val="clear" w:color="auto" w:fill="E6E6E6"/>
      </w:pPr>
      <w:r w:rsidRPr="007B746A">
        <w:tab/>
        <w:t>mbms-SAI-InterFreqList-r11</w:t>
      </w:r>
      <w:r w:rsidRPr="007B746A">
        <w:tab/>
      </w:r>
      <w:r w:rsidRPr="007B746A">
        <w:tab/>
      </w:r>
      <w:r w:rsidRPr="007B746A">
        <w:tab/>
      </w:r>
      <w:r w:rsidRPr="007B746A">
        <w:tab/>
        <w:t>MBMS-SAI-InterFreqList-r11</w:t>
      </w:r>
      <w:r w:rsidRPr="007B746A">
        <w:tab/>
      </w:r>
      <w:r w:rsidRPr="007B746A">
        <w:tab/>
        <w:t>OPTIONAL,</w:t>
      </w:r>
      <w:r w:rsidRPr="007B746A">
        <w:tab/>
        <w:t>-- Need OR</w:t>
      </w:r>
    </w:p>
    <w:p w14:paraId="4C2A301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09834B82" w14:textId="77777777" w:rsidR="009722D5" w:rsidRPr="007B746A" w:rsidRDefault="009722D5" w:rsidP="009722D5">
      <w:pPr>
        <w:pStyle w:val="PL"/>
        <w:shd w:val="clear" w:color="auto" w:fill="E6E6E6"/>
      </w:pPr>
      <w:r w:rsidRPr="007B746A">
        <w:tab/>
        <w:t>...,</w:t>
      </w:r>
    </w:p>
    <w:p w14:paraId="0CF45E58" w14:textId="77777777" w:rsidR="009722D5" w:rsidRPr="007B746A" w:rsidRDefault="009722D5" w:rsidP="009722D5">
      <w:pPr>
        <w:pStyle w:val="PL"/>
        <w:shd w:val="clear" w:color="auto" w:fill="E6E6E6"/>
      </w:pPr>
      <w:r w:rsidRPr="007B746A">
        <w:tab/>
        <w:t>[[</w:t>
      </w:r>
      <w:r w:rsidRPr="007B746A">
        <w:tab/>
        <w:t>mbms-SAI-InterFreqList-v1140</w:t>
      </w:r>
      <w:r w:rsidRPr="007B746A">
        <w:tab/>
      </w:r>
      <w:r w:rsidRPr="007B746A">
        <w:tab/>
        <w:t>MBMS-SAI-InterFreqList-v1140</w:t>
      </w:r>
      <w:r w:rsidRPr="007B746A">
        <w:tab/>
        <w:t>OPTIONAL</w:t>
      </w:r>
      <w:r w:rsidRPr="007B746A">
        <w:tab/>
        <w:t>-- Cond InterFreq</w:t>
      </w:r>
    </w:p>
    <w:p w14:paraId="15D41E94" w14:textId="77777777" w:rsidR="009722D5" w:rsidRPr="007B746A" w:rsidRDefault="009722D5" w:rsidP="009722D5">
      <w:pPr>
        <w:pStyle w:val="PL"/>
        <w:shd w:val="clear" w:color="auto" w:fill="E6E6E6"/>
      </w:pPr>
      <w:r w:rsidRPr="007B746A">
        <w:tab/>
        <w:t>]],</w:t>
      </w:r>
    </w:p>
    <w:p w14:paraId="05A5C79F" w14:textId="77777777" w:rsidR="009722D5" w:rsidRPr="007B746A" w:rsidRDefault="009722D5" w:rsidP="009722D5">
      <w:pPr>
        <w:pStyle w:val="PL"/>
        <w:shd w:val="clear" w:color="auto" w:fill="E6E6E6"/>
      </w:pPr>
      <w:r w:rsidRPr="007B746A">
        <w:tab/>
        <w:t>[[</w:t>
      </w:r>
      <w:r w:rsidRPr="007B746A">
        <w:tab/>
        <w:t>mbms-IntraFreqCarrierType-r14</w:t>
      </w:r>
      <w:r w:rsidRPr="007B746A">
        <w:tab/>
      </w:r>
      <w:r w:rsidRPr="007B746A">
        <w:tab/>
        <w:t>MBMS-CarrierType-r14</w:t>
      </w:r>
      <w:r w:rsidRPr="007B746A">
        <w:tab/>
      </w:r>
      <w:r w:rsidRPr="007B746A">
        <w:tab/>
      </w:r>
      <w:r w:rsidRPr="007B746A">
        <w:tab/>
        <w:t>OPTIONAL,</w:t>
      </w:r>
      <w:r w:rsidR="00497FBE" w:rsidRPr="007B746A">
        <w:tab/>
      </w:r>
      <w:r w:rsidR="00784059" w:rsidRPr="007B746A">
        <w:t>-- Need OR</w:t>
      </w:r>
    </w:p>
    <w:p w14:paraId="43E7C68C" w14:textId="77777777" w:rsidR="00784059" w:rsidRPr="007B746A" w:rsidRDefault="009722D5" w:rsidP="009722D5">
      <w:pPr>
        <w:pStyle w:val="PL"/>
        <w:shd w:val="clear" w:color="auto" w:fill="E6E6E6"/>
      </w:pPr>
      <w:r w:rsidRPr="007B746A">
        <w:tab/>
      </w:r>
      <w:r w:rsidRPr="007B746A">
        <w:tab/>
        <w:t>mbms-InterFreqCarrierTypeList-r14</w:t>
      </w:r>
      <w:r w:rsidRPr="007B746A">
        <w:tab/>
      </w:r>
    </w:p>
    <w:p w14:paraId="2DB8D402" w14:textId="77777777" w:rsidR="009722D5" w:rsidRPr="007B746A" w:rsidRDefault="00784059"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MBMS-InterFreqCarrierTypeList-r14</w:t>
      </w:r>
      <w:r w:rsidR="009722D5" w:rsidRPr="007B746A">
        <w:tab/>
        <w:t>OPTIONAL</w:t>
      </w:r>
      <w:r w:rsidR="00497FBE" w:rsidRPr="007B746A">
        <w:tab/>
      </w:r>
      <w:r w:rsidRPr="007B746A">
        <w:t>-- Need OR</w:t>
      </w:r>
    </w:p>
    <w:p w14:paraId="26AA20D4" w14:textId="77777777" w:rsidR="009722D5" w:rsidRPr="007B746A" w:rsidRDefault="009722D5" w:rsidP="009722D5">
      <w:pPr>
        <w:pStyle w:val="PL"/>
        <w:shd w:val="clear" w:color="auto" w:fill="E6E6E6"/>
      </w:pPr>
      <w:r w:rsidRPr="007B746A">
        <w:tab/>
        <w:t>]]</w:t>
      </w:r>
    </w:p>
    <w:p w14:paraId="67BA1F28" w14:textId="77777777" w:rsidR="009722D5" w:rsidRPr="007B746A" w:rsidRDefault="009722D5" w:rsidP="009722D5">
      <w:pPr>
        <w:pStyle w:val="PL"/>
        <w:shd w:val="clear" w:color="auto" w:fill="E6E6E6"/>
      </w:pPr>
      <w:r w:rsidRPr="007B746A">
        <w:t>}</w:t>
      </w:r>
    </w:p>
    <w:p w14:paraId="6A4A3FEF" w14:textId="77777777" w:rsidR="009722D5" w:rsidRPr="007B746A" w:rsidRDefault="009722D5" w:rsidP="009722D5">
      <w:pPr>
        <w:pStyle w:val="PL"/>
        <w:shd w:val="clear" w:color="auto" w:fill="E6E6E6"/>
      </w:pPr>
    </w:p>
    <w:p w14:paraId="3D839E13" w14:textId="77777777" w:rsidR="009722D5" w:rsidRPr="007B746A" w:rsidRDefault="009722D5" w:rsidP="009722D5">
      <w:pPr>
        <w:pStyle w:val="PL"/>
        <w:shd w:val="clear" w:color="auto" w:fill="E6E6E6"/>
      </w:pPr>
      <w:r w:rsidRPr="007B746A">
        <w:t>MBMS-SAI-List-r11 ::=</w:t>
      </w:r>
      <w:r w:rsidRPr="007B746A">
        <w:tab/>
      </w:r>
      <w:r w:rsidRPr="007B746A">
        <w:tab/>
      </w:r>
      <w:r w:rsidRPr="007B746A">
        <w:tab/>
      </w:r>
      <w:r w:rsidRPr="007B746A">
        <w:tab/>
      </w:r>
      <w:r w:rsidRPr="007B746A">
        <w:tab/>
        <w:t>SEQUENCE (SIZE (1..maxSAI-MBMS-r11)) OF MBMS-SAI-r11</w:t>
      </w:r>
    </w:p>
    <w:p w14:paraId="7D54081B" w14:textId="77777777" w:rsidR="009722D5" w:rsidRPr="007B746A" w:rsidRDefault="009722D5" w:rsidP="009722D5">
      <w:pPr>
        <w:pStyle w:val="PL"/>
        <w:shd w:val="clear" w:color="auto" w:fill="E6E6E6"/>
      </w:pPr>
    </w:p>
    <w:p w14:paraId="1BC7DF68" w14:textId="77777777" w:rsidR="009722D5" w:rsidRPr="007B746A" w:rsidRDefault="009722D5" w:rsidP="009722D5">
      <w:pPr>
        <w:pStyle w:val="PL"/>
        <w:shd w:val="clear" w:color="auto" w:fill="E6E6E6"/>
      </w:pPr>
      <w:r w:rsidRPr="007B746A">
        <w:t>MBMS-SAI-r11 ::=</w:t>
      </w:r>
      <w:r w:rsidRPr="007B746A">
        <w:tab/>
      </w:r>
      <w:r w:rsidRPr="007B746A">
        <w:tab/>
      </w:r>
      <w:r w:rsidRPr="007B746A">
        <w:tab/>
      </w:r>
      <w:r w:rsidRPr="007B746A">
        <w:tab/>
      </w:r>
      <w:r w:rsidRPr="007B746A">
        <w:tab/>
      </w:r>
      <w:r w:rsidRPr="007B746A">
        <w:tab/>
        <w:t>INTEGER (0..65535)</w:t>
      </w:r>
    </w:p>
    <w:p w14:paraId="5DD26C53" w14:textId="77777777" w:rsidR="009722D5" w:rsidRPr="007B746A" w:rsidRDefault="009722D5" w:rsidP="009722D5">
      <w:pPr>
        <w:pStyle w:val="PL"/>
        <w:shd w:val="clear" w:color="auto" w:fill="E6E6E6"/>
      </w:pPr>
    </w:p>
    <w:p w14:paraId="6C929A4B" w14:textId="77777777" w:rsidR="009722D5" w:rsidRPr="007B746A" w:rsidRDefault="009722D5" w:rsidP="009722D5">
      <w:pPr>
        <w:pStyle w:val="PL"/>
        <w:shd w:val="clear" w:color="auto" w:fill="E6E6E6"/>
      </w:pPr>
      <w:r w:rsidRPr="007B746A">
        <w:t>MBMS-SAI-InterFreqList-r11 ::=</w:t>
      </w:r>
      <w:r w:rsidRPr="007B746A">
        <w:tab/>
      </w:r>
      <w:r w:rsidRPr="007B746A">
        <w:tab/>
      </w:r>
      <w:r w:rsidRPr="007B746A">
        <w:tab/>
        <w:t>SEQUENCE (SIZE (1..maxFreq)) OF MBMS-SAI-InterFreq-r11</w:t>
      </w:r>
    </w:p>
    <w:p w14:paraId="4F362FE6" w14:textId="77777777" w:rsidR="009722D5" w:rsidRPr="007B746A" w:rsidRDefault="009722D5" w:rsidP="009722D5">
      <w:pPr>
        <w:pStyle w:val="PL"/>
        <w:shd w:val="clear" w:color="auto" w:fill="E6E6E6"/>
      </w:pPr>
    </w:p>
    <w:p w14:paraId="6CD85FBF" w14:textId="77777777" w:rsidR="009722D5" w:rsidRPr="007B746A" w:rsidRDefault="009722D5" w:rsidP="009722D5">
      <w:pPr>
        <w:pStyle w:val="PL"/>
        <w:shd w:val="clear" w:color="auto" w:fill="E6E6E6"/>
      </w:pPr>
      <w:r w:rsidRPr="007B746A">
        <w:t>MBMS-SAI-InterFreqList-v1140 ::=</w:t>
      </w:r>
      <w:r w:rsidRPr="007B746A">
        <w:tab/>
      </w:r>
      <w:r w:rsidRPr="007B746A">
        <w:tab/>
        <w:t>SEQUENCE (SIZE (1..maxFreq)) OF MBMS-SAI-InterFreq-v1140</w:t>
      </w:r>
    </w:p>
    <w:p w14:paraId="43DE1062" w14:textId="77777777" w:rsidR="009722D5" w:rsidRPr="007B746A" w:rsidRDefault="009722D5" w:rsidP="009722D5">
      <w:pPr>
        <w:pStyle w:val="PL"/>
        <w:shd w:val="clear" w:color="auto" w:fill="E6E6E6"/>
      </w:pPr>
    </w:p>
    <w:p w14:paraId="39274BF4" w14:textId="77777777" w:rsidR="009722D5" w:rsidRPr="007B746A" w:rsidRDefault="009722D5" w:rsidP="009722D5">
      <w:pPr>
        <w:pStyle w:val="PL"/>
        <w:shd w:val="clear" w:color="auto" w:fill="E6E6E6"/>
      </w:pPr>
      <w:r w:rsidRPr="007B746A">
        <w:t>MBMS-SAI-InterFreq-r11 ::=</w:t>
      </w:r>
      <w:r w:rsidRPr="007B746A">
        <w:tab/>
      </w:r>
      <w:r w:rsidRPr="007B746A">
        <w:tab/>
      </w:r>
      <w:r w:rsidRPr="007B746A">
        <w:tab/>
      </w:r>
      <w:r w:rsidRPr="007B746A">
        <w:tab/>
        <w:t>SEQUENCE {</w:t>
      </w:r>
    </w:p>
    <w:p w14:paraId="3399AD01" w14:textId="77777777" w:rsidR="009722D5" w:rsidRPr="007B746A" w:rsidRDefault="009722D5" w:rsidP="009722D5">
      <w:pPr>
        <w:pStyle w:val="PL"/>
        <w:shd w:val="clear" w:color="auto" w:fill="E6E6E6"/>
      </w:pPr>
      <w:r w:rsidRPr="007B746A">
        <w:tab/>
        <w:t>dl-CarrierFreq-r11</w:t>
      </w:r>
      <w:r w:rsidRPr="007B746A">
        <w:tab/>
      </w:r>
      <w:r w:rsidRPr="007B746A">
        <w:tab/>
      </w:r>
      <w:r w:rsidRPr="007B746A">
        <w:tab/>
      </w:r>
      <w:r w:rsidRPr="007B746A">
        <w:tab/>
      </w:r>
      <w:r w:rsidRPr="007B746A">
        <w:tab/>
      </w:r>
      <w:r w:rsidRPr="007B746A">
        <w:tab/>
        <w:t>ARFCN-ValueEUTRA-r9,</w:t>
      </w:r>
    </w:p>
    <w:p w14:paraId="298EBF47" w14:textId="77777777" w:rsidR="009722D5" w:rsidRPr="007B746A" w:rsidRDefault="009722D5" w:rsidP="009722D5">
      <w:pPr>
        <w:pStyle w:val="PL"/>
        <w:shd w:val="clear" w:color="auto" w:fill="E6E6E6"/>
      </w:pPr>
      <w:r w:rsidRPr="007B746A">
        <w:tab/>
        <w:t>mbms-SAI-List-r11</w:t>
      </w:r>
      <w:r w:rsidRPr="007B746A">
        <w:tab/>
      </w:r>
      <w:r w:rsidRPr="007B746A">
        <w:tab/>
      </w:r>
      <w:r w:rsidRPr="007B746A">
        <w:tab/>
      </w:r>
      <w:r w:rsidRPr="007B746A">
        <w:tab/>
      </w:r>
      <w:r w:rsidRPr="007B746A">
        <w:tab/>
      </w:r>
      <w:r w:rsidRPr="007B746A">
        <w:tab/>
        <w:t>MBMS-SAI-List-r11</w:t>
      </w:r>
    </w:p>
    <w:p w14:paraId="644CDE4F" w14:textId="77777777" w:rsidR="009722D5" w:rsidRPr="007B746A" w:rsidRDefault="009722D5" w:rsidP="009722D5">
      <w:pPr>
        <w:pStyle w:val="PL"/>
        <w:shd w:val="clear" w:color="auto" w:fill="E6E6E6"/>
      </w:pPr>
      <w:r w:rsidRPr="007B746A">
        <w:t>}</w:t>
      </w:r>
    </w:p>
    <w:p w14:paraId="73F95C88" w14:textId="77777777" w:rsidR="009722D5" w:rsidRPr="007B746A" w:rsidRDefault="009722D5" w:rsidP="009722D5">
      <w:pPr>
        <w:pStyle w:val="PL"/>
        <w:shd w:val="clear" w:color="auto" w:fill="E6E6E6"/>
      </w:pPr>
    </w:p>
    <w:p w14:paraId="405FB375" w14:textId="77777777" w:rsidR="009722D5" w:rsidRPr="007B746A" w:rsidRDefault="009722D5" w:rsidP="009722D5">
      <w:pPr>
        <w:pStyle w:val="PL"/>
        <w:shd w:val="clear" w:color="auto" w:fill="E6E6E6"/>
      </w:pPr>
      <w:r w:rsidRPr="007B746A">
        <w:t>MBMS-SAI-InterFreq-v1140 ::=</w:t>
      </w:r>
      <w:r w:rsidRPr="007B746A">
        <w:tab/>
      </w:r>
      <w:r w:rsidRPr="007B746A">
        <w:tab/>
      </w:r>
      <w:r w:rsidRPr="007B746A">
        <w:tab/>
        <w:t>SEQUENCE {</w:t>
      </w:r>
    </w:p>
    <w:p w14:paraId="327478A1" w14:textId="77777777" w:rsidR="009722D5" w:rsidRPr="007B746A" w:rsidRDefault="009722D5" w:rsidP="009722D5">
      <w:pPr>
        <w:pStyle w:val="PL"/>
        <w:shd w:val="clear" w:color="auto" w:fill="E6E6E6"/>
      </w:pPr>
      <w:r w:rsidRPr="007B746A">
        <w:tab/>
      </w:r>
      <w:r w:rsidRPr="007B746A">
        <w:tab/>
        <w:t>multiBandInfoList-r11</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39448C42" w14:textId="77777777" w:rsidR="009722D5" w:rsidRPr="007B746A" w:rsidRDefault="009722D5" w:rsidP="009722D5">
      <w:pPr>
        <w:pStyle w:val="PL"/>
        <w:shd w:val="clear" w:color="auto" w:fill="E6E6E6"/>
      </w:pPr>
      <w:r w:rsidRPr="007B746A">
        <w:t>}</w:t>
      </w:r>
    </w:p>
    <w:p w14:paraId="15C59CAA" w14:textId="77777777" w:rsidR="009722D5" w:rsidRPr="007B746A" w:rsidRDefault="009722D5" w:rsidP="009722D5">
      <w:pPr>
        <w:pStyle w:val="PL"/>
        <w:shd w:val="clear" w:color="auto" w:fill="E6E6E6"/>
      </w:pPr>
    </w:p>
    <w:p w14:paraId="5917F3AF" w14:textId="77777777" w:rsidR="009722D5" w:rsidRPr="007B746A" w:rsidRDefault="009722D5" w:rsidP="009722D5">
      <w:pPr>
        <w:pStyle w:val="PL"/>
        <w:shd w:val="clear" w:color="auto" w:fill="E6E6E6"/>
      </w:pPr>
      <w:r w:rsidRPr="007B746A">
        <w:t>MBMS-InterFreqCarrierTypeList-r14 ::=</w:t>
      </w:r>
      <w:r w:rsidRPr="007B746A">
        <w:tab/>
        <w:t>SEQUENCE (SIZE (1..maxFreq)) OF MBMS-CarrierType-r14</w:t>
      </w:r>
    </w:p>
    <w:p w14:paraId="06EC56D2" w14:textId="77777777" w:rsidR="009722D5" w:rsidRPr="007B746A" w:rsidRDefault="009722D5" w:rsidP="009722D5">
      <w:pPr>
        <w:pStyle w:val="PL"/>
        <w:shd w:val="clear" w:color="auto" w:fill="E6E6E6"/>
      </w:pPr>
    </w:p>
    <w:p w14:paraId="33CB6C63" w14:textId="77777777" w:rsidR="00784059" w:rsidRPr="007B746A" w:rsidRDefault="00784059" w:rsidP="00784059">
      <w:pPr>
        <w:pStyle w:val="PL"/>
        <w:shd w:val="clear" w:color="auto" w:fill="E6E6E6"/>
      </w:pPr>
      <w:r w:rsidRPr="007B746A">
        <w:t>MBMS-CarrierType-r14 ::=</w:t>
      </w:r>
      <w:r w:rsidRPr="007B746A">
        <w:tab/>
      </w:r>
      <w:r w:rsidRPr="007B746A">
        <w:tab/>
      </w:r>
      <w:r w:rsidRPr="007B746A">
        <w:tab/>
      </w:r>
      <w:r w:rsidRPr="007B746A">
        <w:tab/>
        <w:t>SEQUENCE {</w:t>
      </w:r>
    </w:p>
    <w:p w14:paraId="1E09F15A" w14:textId="77777777" w:rsidR="00784059" w:rsidRPr="007B746A" w:rsidRDefault="00784059" w:rsidP="00784059">
      <w:pPr>
        <w:pStyle w:val="PL"/>
        <w:shd w:val="clear" w:color="auto" w:fill="E6E6E6"/>
      </w:pPr>
      <w:r w:rsidRPr="007B746A">
        <w:tab/>
        <w:t>carrierType-r14</w:t>
      </w:r>
      <w:r w:rsidRPr="007B746A">
        <w:tab/>
      </w:r>
      <w:r w:rsidRPr="007B746A">
        <w:tab/>
      </w:r>
      <w:r w:rsidRPr="007B746A">
        <w:tab/>
      </w:r>
      <w:r w:rsidRPr="007B746A">
        <w:tab/>
      </w:r>
      <w:r w:rsidRPr="007B746A">
        <w:tab/>
      </w:r>
      <w:r w:rsidRPr="007B746A">
        <w:tab/>
      </w:r>
      <w:r w:rsidRPr="007B746A">
        <w:tab/>
        <w:t>ENUMERATED {mbms, fembmsMixed, fembmsDedicated},</w:t>
      </w:r>
    </w:p>
    <w:p w14:paraId="7E7CC5EF" w14:textId="77777777" w:rsidR="00784059" w:rsidRPr="007B746A" w:rsidRDefault="00784059" w:rsidP="00784059">
      <w:pPr>
        <w:pStyle w:val="PL"/>
        <w:shd w:val="clear" w:color="auto" w:fill="E6E6E6"/>
      </w:pPr>
      <w:r w:rsidRPr="007B746A">
        <w:tab/>
        <w:t>frameOffset-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t>OPTIONAL</w:t>
      </w:r>
      <w:r w:rsidRPr="007B746A">
        <w:tab/>
        <w:t>-- Need OR</w:t>
      </w:r>
    </w:p>
    <w:p w14:paraId="13C26387" w14:textId="77777777" w:rsidR="00784059" w:rsidRPr="007B746A" w:rsidRDefault="00784059" w:rsidP="00784059">
      <w:pPr>
        <w:pStyle w:val="PL"/>
        <w:shd w:val="clear" w:color="auto" w:fill="E6E6E6"/>
      </w:pPr>
      <w:r w:rsidRPr="007B746A">
        <w:t>}</w:t>
      </w:r>
    </w:p>
    <w:p w14:paraId="2370F5B5" w14:textId="77777777" w:rsidR="00784059" w:rsidRPr="007B746A" w:rsidRDefault="00784059" w:rsidP="00784059">
      <w:pPr>
        <w:pStyle w:val="PL"/>
        <w:shd w:val="clear" w:color="auto" w:fill="E6E6E6"/>
      </w:pPr>
    </w:p>
    <w:p w14:paraId="3F8ED50E" w14:textId="77777777" w:rsidR="009722D5" w:rsidRPr="007B746A" w:rsidRDefault="009722D5" w:rsidP="00784059">
      <w:pPr>
        <w:pStyle w:val="PL"/>
        <w:shd w:val="clear" w:color="auto" w:fill="E6E6E6"/>
      </w:pPr>
      <w:r w:rsidRPr="007B746A">
        <w:lastRenderedPageBreak/>
        <w:t>-- ASN1STOP</w:t>
      </w:r>
    </w:p>
    <w:p w14:paraId="65904BA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ADEAFB" w14:textId="77777777" w:rsidTr="005411BB">
        <w:trPr>
          <w:cantSplit/>
          <w:tblHeader/>
        </w:trPr>
        <w:tc>
          <w:tcPr>
            <w:tcW w:w="9639" w:type="dxa"/>
          </w:tcPr>
          <w:p w14:paraId="6BB44AFE" w14:textId="77777777" w:rsidR="009722D5" w:rsidRPr="007B746A" w:rsidRDefault="009722D5" w:rsidP="005411BB">
            <w:pPr>
              <w:pStyle w:val="TAH"/>
              <w:rPr>
                <w:lang w:eastAsia="en-GB"/>
              </w:rPr>
            </w:pPr>
            <w:r w:rsidRPr="007B746A">
              <w:rPr>
                <w:i/>
                <w:noProof/>
                <w:lang w:eastAsia="en-GB"/>
              </w:rPr>
              <w:t>SystemInformationBlockType15</w:t>
            </w:r>
            <w:r w:rsidRPr="007B746A">
              <w:rPr>
                <w:iCs/>
                <w:noProof/>
                <w:lang w:eastAsia="en-GB"/>
              </w:rPr>
              <w:t xml:space="preserve"> field descriptions</w:t>
            </w:r>
          </w:p>
        </w:tc>
      </w:tr>
      <w:tr w:rsidR="007B746A" w:rsidRPr="007B746A" w14:paraId="6C0A3D8A" w14:textId="77777777" w:rsidTr="005411BB">
        <w:trPr>
          <w:cantSplit/>
        </w:trPr>
        <w:tc>
          <w:tcPr>
            <w:tcW w:w="9639" w:type="dxa"/>
          </w:tcPr>
          <w:p w14:paraId="711C90FF" w14:textId="77777777" w:rsidR="009722D5" w:rsidRPr="007B746A" w:rsidRDefault="009B4F9F" w:rsidP="005411BB">
            <w:pPr>
              <w:pStyle w:val="TAL"/>
              <w:rPr>
                <w:b/>
                <w:bCs/>
                <w:i/>
                <w:noProof/>
                <w:lang w:eastAsia="en-GB"/>
              </w:rPr>
            </w:pPr>
            <w:r w:rsidRPr="007B746A">
              <w:rPr>
                <w:b/>
                <w:bCs/>
                <w:i/>
                <w:noProof/>
                <w:lang w:eastAsia="en-GB"/>
              </w:rPr>
              <w:t>c</w:t>
            </w:r>
            <w:r w:rsidR="009722D5" w:rsidRPr="007B746A">
              <w:rPr>
                <w:b/>
                <w:bCs/>
                <w:i/>
                <w:noProof/>
                <w:lang w:eastAsia="en-GB"/>
              </w:rPr>
              <w:t>arrierType</w:t>
            </w:r>
          </w:p>
          <w:p w14:paraId="6FF3838A" w14:textId="77777777" w:rsidR="009722D5" w:rsidRPr="007B746A" w:rsidRDefault="009B4F9F" w:rsidP="005411BB">
            <w:pPr>
              <w:pStyle w:val="TAL"/>
              <w:rPr>
                <w:bCs/>
                <w:noProof/>
                <w:lang w:eastAsia="en-GB"/>
              </w:rPr>
            </w:pPr>
            <w:r w:rsidRPr="007B746A">
              <w:rPr>
                <w:bCs/>
                <w:noProof/>
                <w:lang w:eastAsia="en-GB"/>
              </w:rPr>
              <w:t>Indicates</w:t>
            </w:r>
            <w:r w:rsidR="009722D5" w:rsidRPr="007B746A">
              <w:rPr>
                <w:bCs/>
                <w:noProof/>
                <w:lang w:eastAsia="en-GB"/>
              </w:rPr>
              <w:t xml:space="preserve"> whether the carrier is pre-Rel-14 MBMS carrier</w:t>
            </w:r>
            <w:r w:rsidRPr="007B746A">
              <w:rPr>
                <w:bCs/>
                <w:noProof/>
                <w:lang w:eastAsia="en-GB"/>
              </w:rPr>
              <w:t xml:space="preserve"> (</w:t>
            </w:r>
            <w:r w:rsidRPr="007B746A">
              <w:rPr>
                <w:bCs/>
                <w:i/>
                <w:noProof/>
                <w:lang w:eastAsia="en-GB"/>
              </w:rPr>
              <w:t>mbms</w:t>
            </w:r>
            <w:r w:rsidRPr="007B746A">
              <w:rPr>
                <w:bCs/>
                <w:noProof/>
                <w:lang w:eastAsia="en-GB"/>
              </w:rPr>
              <w:t>)</w:t>
            </w:r>
            <w:r w:rsidR="009722D5" w:rsidRPr="007B746A">
              <w:rPr>
                <w:bCs/>
                <w:noProof/>
                <w:lang w:eastAsia="en-GB"/>
              </w:rPr>
              <w:t xml:space="preserve"> or FeMBMS</w:t>
            </w:r>
            <w:r w:rsidRPr="007B746A">
              <w:rPr>
                <w:bCs/>
                <w:noProof/>
                <w:lang w:eastAsia="en-GB"/>
              </w:rPr>
              <w:t>/Unicast mixed</w:t>
            </w:r>
            <w:r w:rsidR="009722D5" w:rsidRPr="007B746A">
              <w:rPr>
                <w:bCs/>
                <w:noProof/>
                <w:lang w:eastAsia="en-GB"/>
              </w:rPr>
              <w:t xml:space="preserve"> carrier</w:t>
            </w:r>
            <w:r w:rsidRPr="007B746A">
              <w:rPr>
                <w:bCs/>
                <w:noProof/>
                <w:lang w:eastAsia="en-GB"/>
              </w:rPr>
              <w:t xml:space="preserve"> (</w:t>
            </w:r>
            <w:r w:rsidRPr="007B746A">
              <w:rPr>
                <w:bCs/>
                <w:i/>
                <w:noProof/>
                <w:lang w:eastAsia="en-GB"/>
              </w:rPr>
              <w:t>fembmsMixed</w:t>
            </w:r>
            <w:r w:rsidRPr="007B746A">
              <w:rPr>
                <w:bCs/>
                <w:noProof/>
                <w:lang w:eastAsia="en-GB"/>
              </w:rPr>
              <w:t>) or MBMS-dedicated carrier (</w:t>
            </w:r>
            <w:r w:rsidRPr="007B746A">
              <w:rPr>
                <w:bCs/>
                <w:i/>
                <w:noProof/>
                <w:lang w:eastAsia="en-GB"/>
              </w:rPr>
              <w:t>fembmsDedicated</w:t>
            </w:r>
            <w:r w:rsidRPr="007B746A">
              <w:rPr>
                <w:bCs/>
                <w:noProof/>
                <w:lang w:eastAsia="en-GB"/>
              </w:rPr>
              <w:t>)</w:t>
            </w:r>
            <w:r w:rsidR="0071602F" w:rsidRPr="007B746A">
              <w:rPr>
                <w:bCs/>
                <w:noProof/>
                <w:lang w:eastAsia="en-GB"/>
              </w:rPr>
              <w:t>.</w:t>
            </w:r>
          </w:p>
        </w:tc>
      </w:tr>
      <w:tr w:rsidR="007B746A" w:rsidRPr="007B746A" w14:paraId="3DB67AF4" w14:textId="77777777" w:rsidTr="00E3054B">
        <w:trPr>
          <w:cantSplit/>
        </w:trPr>
        <w:tc>
          <w:tcPr>
            <w:tcW w:w="9639" w:type="dxa"/>
          </w:tcPr>
          <w:p w14:paraId="5FE7D370" w14:textId="77777777" w:rsidR="009B4F9F" w:rsidRPr="007B746A" w:rsidRDefault="009B4F9F" w:rsidP="00E3054B">
            <w:pPr>
              <w:pStyle w:val="TAL"/>
              <w:rPr>
                <w:b/>
                <w:bCs/>
                <w:i/>
                <w:noProof/>
                <w:lang w:eastAsia="en-GB"/>
              </w:rPr>
            </w:pPr>
            <w:r w:rsidRPr="007B746A">
              <w:rPr>
                <w:b/>
                <w:bCs/>
                <w:i/>
                <w:noProof/>
                <w:lang w:eastAsia="en-GB"/>
              </w:rPr>
              <w:t>frameOffset</w:t>
            </w:r>
          </w:p>
          <w:p w14:paraId="5BA756B6" w14:textId="77777777" w:rsidR="009B4F9F" w:rsidRPr="007B746A" w:rsidRDefault="009B4F9F" w:rsidP="00E3054B">
            <w:pPr>
              <w:pStyle w:val="TAL"/>
              <w:rPr>
                <w:b/>
                <w:i/>
              </w:rPr>
            </w:pPr>
            <w:r w:rsidRPr="007B746A">
              <w:rPr>
                <w:bCs/>
                <w:noProof/>
                <w:lang w:eastAsia="en-GB"/>
              </w:rPr>
              <w:t>For MBMS-dedicated carrier,</w:t>
            </w:r>
            <w:r w:rsidR="00B37F8B" w:rsidRPr="007B746A">
              <w:rPr>
                <w:bCs/>
                <w:noProof/>
                <w:lang w:eastAsia="en-GB"/>
              </w:rPr>
              <w:t xml:space="preserve"> </w:t>
            </w:r>
            <w:r w:rsidRPr="007B746A">
              <w:rPr>
                <w:bCs/>
                <w:noProof/>
                <w:lang w:eastAsia="en-GB"/>
              </w:rPr>
              <w:t xml:space="preserve">the </w:t>
            </w:r>
            <w:r w:rsidRPr="007B746A">
              <w:rPr>
                <w:bCs/>
                <w:i/>
                <w:noProof/>
                <w:lang w:eastAsia="en-GB"/>
              </w:rPr>
              <w:t>frameOffset</w:t>
            </w:r>
            <w:r w:rsidRPr="007B746A">
              <w:rPr>
                <w:bCs/>
                <w:noProof/>
                <w:lang w:eastAsia="en-GB"/>
              </w:rPr>
              <w:t xml:space="preserve"> gives the radio frame which contains PBCH by SFN mod 4 = </w:t>
            </w:r>
            <w:r w:rsidRPr="007B746A">
              <w:rPr>
                <w:bCs/>
                <w:i/>
                <w:noProof/>
                <w:lang w:eastAsia="en-GB"/>
              </w:rPr>
              <w:t>frameOffset</w:t>
            </w:r>
            <w:r w:rsidRPr="007B746A">
              <w:rPr>
                <w:lang w:eastAsia="en-GB"/>
              </w:rPr>
              <w:t>.</w:t>
            </w:r>
          </w:p>
        </w:tc>
      </w:tr>
      <w:tr w:rsidR="007B746A" w:rsidRPr="007B746A" w14:paraId="6D70B7DA" w14:textId="77777777" w:rsidTr="005411BB">
        <w:trPr>
          <w:cantSplit/>
        </w:trPr>
        <w:tc>
          <w:tcPr>
            <w:tcW w:w="9639" w:type="dxa"/>
          </w:tcPr>
          <w:p w14:paraId="1C97BFA1" w14:textId="77777777" w:rsidR="009722D5" w:rsidRPr="007B746A" w:rsidRDefault="009722D5" w:rsidP="005411BB">
            <w:pPr>
              <w:pStyle w:val="TAL"/>
              <w:rPr>
                <w:b/>
                <w:i/>
              </w:rPr>
            </w:pPr>
            <w:r w:rsidRPr="007B746A">
              <w:rPr>
                <w:b/>
                <w:i/>
              </w:rPr>
              <w:t>mbms-InterFreqCarrierTypeList</w:t>
            </w:r>
          </w:p>
          <w:p w14:paraId="049F46ED" w14:textId="77777777" w:rsidR="009722D5" w:rsidRPr="007B746A" w:rsidRDefault="009B4F9F" w:rsidP="009B4F9F">
            <w:pPr>
              <w:pStyle w:val="TAL"/>
              <w:rPr>
                <w:b/>
                <w:i/>
              </w:rPr>
            </w:pPr>
            <w:r w:rsidRPr="007B746A">
              <w:rPr>
                <w:bCs/>
                <w:noProof/>
                <w:lang w:eastAsia="en-GB"/>
              </w:rPr>
              <w:t xml:space="preserve">Indicates whether this is an feMBMS carrier. The field is included only if </w:t>
            </w:r>
            <w:r w:rsidRPr="007B746A">
              <w:rPr>
                <w:bCs/>
                <w:i/>
                <w:noProof/>
                <w:lang w:eastAsia="en-GB"/>
              </w:rPr>
              <w:t>mbms-SAI-InterFreqList-r11</w:t>
            </w:r>
            <w:r w:rsidRPr="007B746A">
              <w:rPr>
                <w:bCs/>
                <w:noProof/>
                <w:lang w:eastAsia="en-GB"/>
              </w:rPr>
              <w:t xml:space="preserve"> is included. The number of entries is the same in both fields and carrier type relates to the frequency indicated in </w:t>
            </w:r>
            <w:r w:rsidRPr="007B746A">
              <w:rPr>
                <w:bCs/>
                <w:i/>
                <w:noProof/>
                <w:lang w:eastAsia="en-GB"/>
              </w:rPr>
              <w:t>mbms-SAI-InterFreqList-r11</w:t>
            </w:r>
            <w:r w:rsidRPr="007B746A">
              <w:rPr>
                <w:bCs/>
                <w:noProof/>
                <w:lang w:eastAsia="en-GB"/>
              </w:rPr>
              <w:t xml:space="preserve"> in the corresponding entry index.</w:t>
            </w:r>
          </w:p>
        </w:tc>
      </w:tr>
      <w:tr w:rsidR="007B746A" w:rsidRPr="007B746A" w14:paraId="7BA680AF" w14:textId="77777777" w:rsidTr="005411BB">
        <w:trPr>
          <w:cantSplit/>
        </w:trPr>
        <w:tc>
          <w:tcPr>
            <w:tcW w:w="9639" w:type="dxa"/>
          </w:tcPr>
          <w:p w14:paraId="184A2A85" w14:textId="77777777" w:rsidR="009722D5" w:rsidRPr="007B746A" w:rsidRDefault="009722D5" w:rsidP="005411BB">
            <w:pPr>
              <w:pStyle w:val="TAL"/>
              <w:rPr>
                <w:b/>
                <w:i/>
              </w:rPr>
            </w:pPr>
            <w:r w:rsidRPr="007B746A">
              <w:rPr>
                <w:b/>
                <w:i/>
              </w:rPr>
              <w:t>mbms-IntraFreqCarrierType</w:t>
            </w:r>
          </w:p>
          <w:p w14:paraId="704E01C3" w14:textId="77777777" w:rsidR="009722D5" w:rsidRPr="007B746A" w:rsidRDefault="009722D5" w:rsidP="005411BB">
            <w:pPr>
              <w:pStyle w:val="TAL"/>
            </w:pPr>
            <w:r w:rsidRPr="007B746A">
              <w:rPr>
                <w:bCs/>
                <w:noProof/>
                <w:lang w:eastAsia="en-GB"/>
              </w:rPr>
              <w:t>Contains indication whether the carrier is pre-Rel-14 MBMS carrier</w:t>
            </w:r>
            <w:r w:rsidR="009B4F9F" w:rsidRPr="007B746A">
              <w:rPr>
                <w:bCs/>
                <w:noProof/>
                <w:lang w:eastAsia="en-GB"/>
              </w:rPr>
              <w:t>, FeMBMS/Unicast mixed carrier or MBMS-dedicated carrier.</w:t>
            </w:r>
          </w:p>
        </w:tc>
      </w:tr>
      <w:tr w:rsidR="007B746A" w:rsidRPr="007B746A" w14:paraId="45522BAE" w14:textId="77777777" w:rsidTr="005411BB">
        <w:trPr>
          <w:cantSplit/>
        </w:trPr>
        <w:tc>
          <w:tcPr>
            <w:tcW w:w="9639" w:type="dxa"/>
          </w:tcPr>
          <w:p w14:paraId="3DA3BAAD" w14:textId="77777777" w:rsidR="009722D5" w:rsidRPr="007B746A" w:rsidRDefault="009722D5" w:rsidP="005411BB">
            <w:pPr>
              <w:pStyle w:val="TAL"/>
              <w:rPr>
                <w:b/>
                <w:bCs/>
                <w:i/>
                <w:noProof/>
                <w:lang w:eastAsia="en-GB"/>
              </w:rPr>
            </w:pPr>
            <w:r w:rsidRPr="007B746A">
              <w:rPr>
                <w:b/>
                <w:bCs/>
                <w:i/>
                <w:noProof/>
                <w:lang w:eastAsia="en-GB"/>
              </w:rPr>
              <w:t>mbms-SAI-InterFreqList</w:t>
            </w:r>
          </w:p>
          <w:p w14:paraId="4D3D577D" w14:textId="77777777" w:rsidR="009722D5" w:rsidRPr="007B746A" w:rsidRDefault="009722D5" w:rsidP="005411BB">
            <w:pPr>
              <w:pStyle w:val="TAL"/>
              <w:rPr>
                <w:lang w:eastAsia="en-GB"/>
              </w:rPr>
            </w:pPr>
            <w:r w:rsidRPr="007B746A">
              <w:rPr>
                <w:lang w:eastAsia="en-GB"/>
              </w:rPr>
              <w:t>Contains a list of neighboring frequencies including additional bands, if any, that provide MBMS services and the corresponding MBMS SAIs.</w:t>
            </w:r>
          </w:p>
        </w:tc>
      </w:tr>
      <w:tr w:rsidR="007B746A" w:rsidRPr="007B746A" w14:paraId="620B107B" w14:textId="77777777" w:rsidTr="005411BB">
        <w:trPr>
          <w:cantSplit/>
        </w:trPr>
        <w:tc>
          <w:tcPr>
            <w:tcW w:w="9639" w:type="dxa"/>
          </w:tcPr>
          <w:p w14:paraId="7C6280CF" w14:textId="77777777" w:rsidR="009722D5" w:rsidRPr="007B746A" w:rsidRDefault="009722D5" w:rsidP="005411BB">
            <w:pPr>
              <w:pStyle w:val="TAL"/>
              <w:rPr>
                <w:b/>
                <w:bCs/>
                <w:i/>
                <w:noProof/>
                <w:lang w:eastAsia="en-GB"/>
              </w:rPr>
            </w:pPr>
            <w:r w:rsidRPr="007B746A">
              <w:rPr>
                <w:b/>
                <w:bCs/>
                <w:i/>
                <w:noProof/>
                <w:lang w:eastAsia="en-GB"/>
              </w:rPr>
              <w:t>mbms-SAI-IntraFreq</w:t>
            </w:r>
          </w:p>
          <w:p w14:paraId="69F473CB" w14:textId="77777777" w:rsidR="009722D5" w:rsidRPr="007B746A" w:rsidRDefault="009722D5" w:rsidP="005411BB">
            <w:pPr>
              <w:pStyle w:val="TAL"/>
              <w:rPr>
                <w:lang w:eastAsia="en-GB"/>
              </w:rPr>
            </w:pPr>
            <w:r w:rsidRPr="007B746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B746A">
              <w:rPr>
                <w:i/>
                <w:lang w:eastAsia="en-GB"/>
              </w:rPr>
              <w:t>mbms-SAI-IntraFreq</w:t>
            </w:r>
            <w:r w:rsidRPr="007B746A">
              <w:rPr>
                <w:lang w:eastAsia="en-GB"/>
              </w:rPr>
              <w:t xml:space="preserve"> to derive the MBMS frequencies of interest.</w:t>
            </w:r>
          </w:p>
        </w:tc>
      </w:tr>
      <w:tr w:rsidR="007B746A" w:rsidRPr="007B746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7B746A" w:rsidRDefault="009722D5" w:rsidP="005411BB">
            <w:pPr>
              <w:pStyle w:val="TAL"/>
              <w:rPr>
                <w:b/>
                <w:bCs/>
                <w:i/>
                <w:noProof/>
                <w:lang w:eastAsia="en-GB"/>
              </w:rPr>
            </w:pPr>
            <w:r w:rsidRPr="007B746A">
              <w:rPr>
                <w:b/>
                <w:bCs/>
                <w:i/>
                <w:noProof/>
                <w:lang w:eastAsia="en-GB"/>
              </w:rPr>
              <w:t>mbms-SAI-List</w:t>
            </w:r>
          </w:p>
          <w:p w14:paraId="3103AEF7" w14:textId="77777777" w:rsidR="009722D5" w:rsidRPr="007B746A" w:rsidRDefault="009722D5" w:rsidP="005411BB">
            <w:pPr>
              <w:pStyle w:val="TAL"/>
              <w:rPr>
                <w:iCs/>
                <w:noProof/>
                <w:lang w:eastAsia="en-GB"/>
              </w:rPr>
            </w:pPr>
            <w:r w:rsidRPr="007B746A">
              <w:rPr>
                <w:iCs/>
                <w:noProof/>
                <w:lang w:eastAsia="en-GB"/>
              </w:rPr>
              <w:t>Contains a list of MBMS SAIs for a specific frequency.</w:t>
            </w:r>
          </w:p>
        </w:tc>
      </w:tr>
      <w:tr w:rsidR="009722D5" w:rsidRPr="007B746A" w14:paraId="4B490ACC" w14:textId="77777777" w:rsidTr="005411BB">
        <w:trPr>
          <w:cantSplit/>
        </w:trPr>
        <w:tc>
          <w:tcPr>
            <w:tcW w:w="9639" w:type="dxa"/>
          </w:tcPr>
          <w:p w14:paraId="63D5AE58" w14:textId="77777777" w:rsidR="009722D5" w:rsidRPr="007B746A" w:rsidRDefault="009722D5" w:rsidP="005411BB">
            <w:pPr>
              <w:pStyle w:val="TAL"/>
              <w:rPr>
                <w:b/>
                <w:bCs/>
                <w:i/>
                <w:lang w:eastAsia="en-GB"/>
              </w:rPr>
            </w:pPr>
            <w:r w:rsidRPr="007B746A">
              <w:rPr>
                <w:b/>
                <w:bCs/>
                <w:i/>
                <w:lang w:eastAsia="en-GB"/>
              </w:rPr>
              <w:t>multiBandInfoList</w:t>
            </w:r>
          </w:p>
          <w:p w14:paraId="178E5B16" w14:textId="77777777" w:rsidR="009722D5" w:rsidRPr="007B746A" w:rsidRDefault="009722D5" w:rsidP="005411BB">
            <w:pPr>
              <w:pStyle w:val="TAL"/>
              <w:rPr>
                <w:noProof/>
                <w:lang w:eastAsia="en-GB"/>
              </w:rPr>
            </w:pPr>
            <w:r w:rsidRPr="007B746A">
              <w:rPr>
                <w:iCs/>
                <w:noProof/>
                <w:lang w:eastAsia="en-GB"/>
              </w:rPr>
              <w:t>A list of</w:t>
            </w:r>
            <w:r w:rsidRPr="007B746A">
              <w:rPr>
                <w:iCs/>
                <w:lang w:eastAsia="en-GB"/>
              </w:rPr>
              <w:t xml:space="preserve"> additional frequency bands applicable for the cells participating in the MBSFN transmission</w:t>
            </w:r>
            <w:r w:rsidRPr="007B746A">
              <w:rPr>
                <w:noProof/>
                <w:lang w:eastAsia="en-GB"/>
              </w:rPr>
              <w:t>.</w:t>
            </w:r>
          </w:p>
        </w:tc>
      </w:tr>
    </w:tbl>
    <w:p w14:paraId="4C30099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2022D97" w14:textId="77777777" w:rsidTr="005411BB">
        <w:trPr>
          <w:cantSplit/>
          <w:tblHeader/>
        </w:trPr>
        <w:tc>
          <w:tcPr>
            <w:tcW w:w="2268" w:type="dxa"/>
          </w:tcPr>
          <w:p w14:paraId="69ED3C73" w14:textId="77777777" w:rsidR="009722D5" w:rsidRPr="007B746A" w:rsidRDefault="009722D5" w:rsidP="005411BB">
            <w:pPr>
              <w:pStyle w:val="TAH"/>
              <w:rPr>
                <w:lang w:eastAsia="en-GB"/>
              </w:rPr>
            </w:pPr>
            <w:r w:rsidRPr="007B746A">
              <w:rPr>
                <w:lang w:eastAsia="en-GB"/>
              </w:rPr>
              <w:t>Conditional presence</w:t>
            </w:r>
          </w:p>
        </w:tc>
        <w:tc>
          <w:tcPr>
            <w:tcW w:w="7371" w:type="dxa"/>
          </w:tcPr>
          <w:p w14:paraId="4D34EA02" w14:textId="77777777" w:rsidR="009722D5" w:rsidRPr="007B746A" w:rsidRDefault="009722D5" w:rsidP="005411BB">
            <w:pPr>
              <w:pStyle w:val="TAH"/>
              <w:rPr>
                <w:lang w:eastAsia="en-GB"/>
              </w:rPr>
            </w:pPr>
            <w:r w:rsidRPr="007B746A">
              <w:rPr>
                <w:lang w:eastAsia="en-GB"/>
              </w:rPr>
              <w:t>Explanation</w:t>
            </w:r>
          </w:p>
        </w:tc>
      </w:tr>
      <w:tr w:rsidR="009722D5" w:rsidRPr="007B746A" w14:paraId="28656306" w14:textId="77777777" w:rsidTr="005411BB">
        <w:trPr>
          <w:cantSplit/>
        </w:trPr>
        <w:tc>
          <w:tcPr>
            <w:tcW w:w="2268" w:type="dxa"/>
          </w:tcPr>
          <w:p w14:paraId="289BABAF" w14:textId="77777777" w:rsidR="009722D5" w:rsidRPr="007B746A" w:rsidRDefault="009722D5" w:rsidP="005411BB">
            <w:pPr>
              <w:pStyle w:val="TAL"/>
              <w:rPr>
                <w:i/>
                <w:noProof/>
                <w:lang w:eastAsia="en-GB"/>
              </w:rPr>
            </w:pPr>
            <w:r w:rsidRPr="007B746A">
              <w:rPr>
                <w:i/>
                <w:lang w:eastAsia="en-GB"/>
              </w:rPr>
              <w:t>InterFreq</w:t>
            </w:r>
          </w:p>
        </w:tc>
        <w:tc>
          <w:tcPr>
            <w:tcW w:w="7371" w:type="dxa"/>
          </w:tcPr>
          <w:p w14:paraId="77162A6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mbms-SAI-InterFreqList-r11</w:t>
            </w:r>
            <w:r w:rsidRPr="007B746A">
              <w:rPr>
                <w:lang w:eastAsia="en-GB"/>
              </w:rPr>
              <w:t xml:space="preserve"> is present. Otherwise it is not present.</w:t>
            </w:r>
          </w:p>
        </w:tc>
      </w:tr>
    </w:tbl>
    <w:p w14:paraId="54949A3F" w14:textId="77777777" w:rsidR="009722D5" w:rsidRPr="007B746A" w:rsidRDefault="009722D5" w:rsidP="009722D5">
      <w:pPr>
        <w:rPr>
          <w:iCs/>
        </w:rPr>
      </w:pPr>
    </w:p>
    <w:p w14:paraId="63EE3E26" w14:textId="77777777" w:rsidR="009722D5" w:rsidRPr="007B746A" w:rsidRDefault="009722D5" w:rsidP="009722D5">
      <w:pPr>
        <w:pStyle w:val="Heading4"/>
        <w:rPr>
          <w:i/>
          <w:noProof/>
        </w:rPr>
      </w:pPr>
      <w:bookmarkStart w:id="1454" w:name="_Toc20487258"/>
      <w:bookmarkStart w:id="1455" w:name="_Toc29342553"/>
      <w:bookmarkStart w:id="1456" w:name="_Toc29343692"/>
      <w:bookmarkStart w:id="1457" w:name="_Toc36566954"/>
      <w:bookmarkStart w:id="1458" w:name="_Toc36810392"/>
      <w:bookmarkStart w:id="1459" w:name="_Toc36846756"/>
      <w:bookmarkStart w:id="1460" w:name="_Toc36939409"/>
      <w:bookmarkStart w:id="1461" w:name="_Toc37082389"/>
      <w:bookmarkStart w:id="1462" w:name="_Toc46481021"/>
      <w:bookmarkStart w:id="1463" w:name="_Toc46482255"/>
      <w:bookmarkStart w:id="1464" w:name="_Toc46483489"/>
      <w:bookmarkStart w:id="1465" w:name="_Toc156168176"/>
      <w:r w:rsidRPr="007B746A">
        <w:t>–</w:t>
      </w:r>
      <w:r w:rsidRPr="007B746A">
        <w:tab/>
      </w:r>
      <w:r w:rsidRPr="007B746A">
        <w:rPr>
          <w:i/>
          <w:noProof/>
        </w:rPr>
        <w:t>SystemInformationBlockType16</w:t>
      </w:r>
      <w:bookmarkEnd w:id="1454"/>
      <w:bookmarkEnd w:id="1455"/>
      <w:bookmarkEnd w:id="1456"/>
      <w:bookmarkEnd w:id="1457"/>
      <w:bookmarkEnd w:id="1458"/>
      <w:bookmarkEnd w:id="1459"/>
      <w:bookmarkEnd w:id="1460"/>
      <w:bookmarkEnd w:id="1461"/>
      <w:bookmarkEnd w:id="1462"/>
      <w:bookmarkEnd w:id="1463"/>
      <w:bookmarkEnd w:id="1464"/>
      <w:bookmarkEnd w:id="1465"/>
    </w:p>
    <w:p w14:paraId="45D31AC9" w14:textId="77777777" w:rsidR="009722D5" w:rsidRPr="007B746A" w:rsidRDefault="009722D5" w:rsidP="009722D5">
      <w:r w:rsidRPr="007B746A">
        <w:t xml:space="preserve">The IE </w:t>
      </w:r>
      <w:r w:rsidRPr="007B746A">
        <w:rPr>
          <w:i/>
          <w:noProof/>
        </w:rPr>
        <w:t>SystemInformationBlockType16</w:t>
      </w:r>
      <w:r w:rsidRPr="007B746A">
        <w:t xml:space="preserve"> contains</w:t>
      </w:r>
      <w:r w:rsidRPr="007B746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7B746A" w:rsidRDefault="009722D5" w:rsidP="009722D5">
      <w:pPr>
        <w:pStyle w:val="NO"/>
      </w:pPr>
      <w:r w:rsidRPr="007B746A">
        <w:rPr>
          <w:noProof/>
        </w:rPr>
        <w:t>NOTE:</w:t>
      </w:r>
      <w:r w:rsidRPr="007B746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7B746A" w:rsidRDefault="009722D5" w:rsidP="009722D5">
      <w:pPr>
        <w:pStyle w:val="TH"/>
        <w:rPr>
          <w:bCs/>
          <w:i/>
          <w:iCs/>
        </w:rPr>
      </w:pPr>
      <w:r w:rsidRPr="007B746A">
        <w:rPr>
          <w:bCs/>
          <w:i/>
          <w:iCs/>
          <w:noProof/>
        </w:rPr>
        <w:t xml:space="preserve">SystemInformationBlockType16 </w:t>
      </w:r>
      <w:r w:rsidRPr="007B746A">
        <w:rPr>
          <w:bCs/>
          <w:iCs/>
          <w:noProof/>
        </w:rPr>
        <w:t>information element</w:t>
      </w:r>
    </w:p>
    <w:p w14:paraId="7272B48F" w14:textId="77777777" w:rsidR="009722D5" w:rsidRPr="007B746A" w:rsidRDefault="009722D5" w:rsidP="009722D5">
      <w:pPr>
        <w:pStyle w:val="PL"/>
        <w:shd w:val="clear" w:color="auto" w:fill="E6E6E6"/>
      </w:pPr>
      <w:r w:rsidRPr="007B746A">
        <w:t>-- ASN1START</w:t>
      </w:r>
    </w:p>
    <w:p w14:paraId="3585BC93" w14:textId="77777777" w:rsidR="009722D5" w:rsidRPr="007B746A" w:rsidRDefault="009722D5" w:rsidP="009722D5">
      <w:pPr>
        <w:pStyle w:val="PL"/>
        <w:shd w:val="clear" w:color="auto" w:fill="E6E6E6"/>
      </w:pPr>
    </w:p>
    <w:p w14:paraId="66A01929" w14:textId="77777777" w:rsidR="009722D5" w:rsidRPr="007B746A" w:rsidRDefault="009722D5" w:rsidP="009722D5">
      <w:pPr>
        <w:pStyle w:val="PL"/>
        <w:shd w:val="clear" w:color="auto" w:fill="E6E6E6"/>
      </w:pPr>
      <w:r w:rsidRPr="007B746A">
        <w:t>SystemInformationBlockType16-r11 ::=</w:t>
      </w:r>
      <w:r w:rsidRPr="007B746A">
        <w:tab/>
      </w:r>
      <w:r w:rsidRPr="007B746A">
        <w:tab/>
        <w:t>SEQUENCE {</w:t>
      </w:r>
    </w:p>
    <w:p w14:paraId="26F217DB" w14:textId="77777777" w:rsidR="009722D5" w:rsidRPr="007B746A" w:rsidRDefault="009722D5" w:rsidP="009722D5">
      <w:pPr>
        <w:pStyle w:val="PL"/>
        <w:shd w:val="clear" w:color="auto" w:fill="E6E6E6"/>
      </w:pPr>
      <w:r w:rsidRPr="007B746A">
        <w:tab/>
        <w:t>timeInfo-r11</w:t>
      </w:r>
      <w:r w:rsidRPr="007B746A">
        <w:tab/>
      </w:r>
      <w:r w:rsidRPr="007B746A">
        <w:tab/>
      </w:r>
      <w:r w:rsidRPr="007B746A">
        <w:tab/>
      </w:r>
      <w:r w:rsidRPr="007B746A">
        <w:tab/>
      </w:r>
      <w:r w:rsidRPr="007B746A">
        <w:tab/>
      </w:r>
      <w:r w:rsidRPr="007B746A">
        <w:tab/>
      </w:r>
      <w:r w:rsidRPr="007B746A">
        <w:tab/>
        <w:t>SEQUENCE {</w:t>
      </w:r>
    </w:p>
    <w:p w14:paraId="3089FDDB" w14:textId="77777777" w:rsidR="009722D5" w:rsidRPr="007B746A" w:rsidRDefault="009722D5" w:rsidP="009722D5">
      <w:pPr>
        <w:pStyle w:val="PL"/>
        <w:shd w:val="clear" w:color="auto" w:fill="E6E6E6"/>
      </w:pPr>
      <w:r w:rsidRPr="007B746A">
        <w:tab/>
      </w:r>
      <w:r w:rsidRPr="007B746A">
        <w:tab/>
        <w:t>timeInfoUTC-r11</w:t>
      </w:r>
      <w:r w:rsidRPr="007B746A">
        <w:tab/>
      </w:r>
      <w:r w:rsidRPr="007B746A">
        <w:tab/>
      </w:r>
      <w:r w:rsidRPr="007B746A">
        <w:tab/>
      </w:r>
      <w:r w:rsidRPr="007B746A">
        <w:tab/>
      </w:r>
      <w:r w:rsidRPr="007B746A">
        <w:tab/>
      </w:r>
      <w:r w:rsidRPr="007B746A">
        <w:tab/>
        <w:t>INTEGER (0..549755813887),</w:t>
      </w:r>
    </w:p>
    <w:p w14:paraId="38DC9778" w14:textId="77777777" w:rsidR="009722D5" w:rsidRPr="007B746A" w:rsidRDefault="009722D5" w:rsidP="009722D5">
      <w:pPr>
        <w:pStyle w:val="PL"/>
        <w:shd w:val="clear" w:color="auto" w:fill="E6E6E6"/>
      </w:pPr>
      <w:r w:rsidRPr="007B746A">
        <w:tab/>
      </w:r>
      <w:r w:rsidRPr="007B746A">
        <w:tab/>
        <w:t>dayLightSavingTime-r11</w:t>
      </w:r>
      <w:r w:rsidRPr="007B746A">
        <w:tab/>
      </w:r>
      <w:r w:rsidRPr="007B746A">
        <w:tab/>
      </w:r>
      <w:r w:rsidRPr="007B746A">
        <w:tab/>
      </w:r>
      <w:r w:rsidRPr="007B746A">
        <w:tab/>
        <w:t>BIT STRING (SIZE (2))</w:t>
      </w:r>
      <w:r w:rsidRPr="007B746A">
        <w:tab/>
      </w:r>
      <w:r w:rsidRPr="007B746A">
        <w:tab/>
        <w:t>OPTIONAL,</w:t>
      </w:r>
      <w:r w:rsidRPr="007B746A">
        <w:tab/>
        <w:t>-- Need OR</w:t>
      </w:r>
    </w:p>
    <w:p w14:paraId="01ABB96E" w14:textId="77777777" w:rsidR="009722D5" w:rsidRPr="007B746A" w:rsidRDefault="009722D5" w:rsidP="009722D5">
      <w:pPr>
        <w:pStyle w:val="PL"/>
        <w:shd w:val="clear" w:color="auto" w:fill="E6E6E6"/>
      </w:pPr>
      <w:r w:rsidRPr="007B746A">
        <w:tab/>
      </w:r>
      <w:r w:rsidRPr="007B746A">
        <w:tab/>
        <w:t>leapSeconds-r11</w:t>
      </w:r>
      <w:r w:rsidRPr="007B746A">
        <w:tab/>
      </w:r>
      <w:r w:rsidRPr="007B746A">
        <w:tab/>
      </w:r>
      <w:r w:rsidRPr="007B746A">
        <w:tab/>
      </w:r>
      <w:r w:rsidRPr="007B746A">
        <w:tab/>
      </w:r>
      <w:r w:rsidRPr="007B746A">
        <w:tab/>
      </w:r>
      <w:r w:rsidRPr="007B746A">
        <w:tab/>
        <w:t>INTEGER (-127..128)</w:t>
      </w:r>
      <w:r w:rsidRPr="007B746A">
        <w:tab/>
      </w:r>
      <w:r w:rsidRPr="007B746A">
        <w:tab/>
      </w:r>
      <w:r w:rsidRPr="007B746A">
        <w:tab/>
        <w:t>OPTIONAL,</w:t>
      </w:r>
      <w:r w:rsidRPr="007B746A">
        <w:tab/>
        <w:t>-- Need OR</w:t>
      </w:r>
    </w:p>
    <w:p w14:paraId="33F5547A" w14:textId="77777777" w:rsidR="009722D5" w:rsidRPr="007B746A" w:rsidRDefault="009722D5" w:rsidP="009722D5">
      <w:pPr>
        <w:pStyle w:val="PL"/>
        <w:shd w:val="clear" w:color="auto" w:fill="E6E6E6"/>
      </w:pPr>
      <w:r w:rsidRPr="007B746A">
        <w:tab/>
      </w:r>
      <w:r w:rsidRPr="007B746A">
        <w:tab/>
        <w:t>localTimeOffset-r11</w:t>
      </w:r>
      <w:r w:rsidRPr="007B746A">
        <w:tab/>
      </w:r>
      <w:r w:rsidRPr="007B746A">
        <w:tab/>
      </w:r>
      <w:r w:rsidRPr="007B746A">
        <w:tab/>
      </w:r>
      <w:r w:rsidRPr="007B746A">
        <w:tab/>
      </w:r>
      <w:r w:rsidRPr="007B746A">
        <w:tab/>
        <w:t>INTEGER (-63..64)</w:t>
      </w:r>
      <w:r w:rsidRPr="007B746A">
        <w:tab/>
      </w:r>
      <w:r w:rsidRPr="007B746A">
        <w:tab/>
      </w:r>
      <w:r w:rsidRPr="007B746A">
        <w:tab/>
        <w:t>OPTIONAL</w:t>
      </w:r>
      <w:r w:rsidRPr="007B746A">
        <w:tab/>
        <w:t>-- Need OR</w:t>
      </w:r>
    </w:p>
    <w:p w14:paraId="65B6A9E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BA1151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DB36EE5" w14:textId="77777777" w:rsidR="00576879" w:rsidRPr="007B746A" w:rsidRDefault="009722D5" w:rsidP="00576879">
      <w:pPr>
        <w:pStyle w:val="PL"/>
        <w:shd w:val="clear" w:color="auto" w:fill="E6E6E6"/>
      </w:pPr>
      <w:r w:rsidRPr="007B746A">
        <w:tab/>
        <w:t>...</w:t>
      </w:r>
      <w:r w:rsidR="00576879" w:rsidRPr="007B746A">
        <w:t>,</w:t>
      </w:r>
    </w:p>
    <w:p w14:paraId="47B228F9" w14:textId="77777777" w:rsidR="00576879" w:rsidRPr="007B746A" w:rsidRDefault="00576879" w:rsidP="00576879">
      <w:pPr>
        <w:pStyle w:val="PL"/>
        <w:shd w:val="clear" w:color="auto" w:fill="E6E6E6"/>
      </w:pPr>
      <w:r w:rsidRPr="007B746A">
        <w:tab/>
        <w:t>[[</w:t>
      </w:r>
      <w:r w:rsidRPr="007B746A">
        <w:tab/>
        <w:t>timeReferenceInfo-r15</w:t>
      </w:r>
      <w:r w:rsidRPr="007B746A">
        <w:tab/>
      </w:r>
      <w:r w:rsidRPr="007B746A">
        <w:tab/>
      </w:r>
      <w:r w:rsidRPr="007B746A">
        <w:tab/>
      </w:r>
      <w:r w:rsidRPr="007B746A">
        <w:tab/>
        <w:t>TimeReferenceInfo-r15</w:t>
      </w:r>
      <w:r w:rsidRPr="007B746A">
        <w:tab/>
        <w:t>OPTIONAL</w:t>
      </w:r>
      <w:r w:rsidRPr="007B746A">
        <w:tab/>
        <w:t>-- Need OR</w:t>
      </w:r>
    </w:p>
    <w:p w14:paraId="18DAB3DF" w14:textId="77777777" w:rsidR="009722D5" w:rsidRPr="007B746A" w:rsidRDefault="00576879" w:rsidP="00576879">
      <w:pPr>
        <w:pStyle w:val="PL"/>
        <w:shd w:val="clear" w:color="auto" w:fill="E6E6E6"/>
      </w:pPr>
      <w:r w:rsidRPr="007B746A">
        <w:tab/>
        <w:t>]]</w:t>
      </w:r>
    </w:p>
    <w:p w14:paraId="19333C91" w14:textId="77777777" w:rsidR="009722D5" w:rsidRPr="007B746A" w:rsidRDefault="009722D5" w:rsidP="009722D5">
      <w:pPr>
        <w:pStyle w:val="PL"/>
        <w:shd w:val="clear" w:color="auto" w:fill="E6E6E6"/>
      </w:pPr>
      <w:r w:rsidRPr="007B746A">
        <w:t>}</w:t>
      </w:r>
    </w:p>
    <w:p w14:paraId="5DA75640" w14:textId="77777777" w:rsidR="009722D5" w:rsidRPr="007B746A" w:rsidRDefault="009722D5" w:rsidP="009722D5">
      <w:pPr>
        <w:pStyle w:val="PL"/>
        <w:shd w:val="clear" w:color="auto" w:fill="E6E6E6"/>
      </w:pPr>
    </w:p>
    <w:p w14:paraId="77A4AB57" w14:textId="77777777" w:rsidR="009722D5" w:rsidRPr="007B746A" w:rsidRDefault="009722D5" w:rsidP="009722D5">
      <w:pPr>
        <w:pStyle w:val="PL"/>
        <w:shd w:val="clear" w:color="auto" w:fill="E6E6E6"/>
      </w:pPr>
      <w:r w:rsidRPr="007B746A">
        <w:t>-- ASN1STOP</w:t>
      </w:r>
    </w:p>
    <w:p w14:paraId="034E1D7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BF4EB" w14:textId="77777777" w:rsidTr="005411BB">
        <w:trPr>
          <w:cantSplit/>
          <w:tblHeader/>
        </w:trPr>
        <w:tc>
          <w:tcPr>
            <w:tcW w:w="9639" w:type="dxa"/>
          </w:tcPr>
          <w:p w14:paraId="66CE5266" w14:textId="77777777" w:rsidR="009722D5" w:rsidRPr="007B746A" w:rsidRDefault="009722D5" w:rsidP="005411BB">
            <w:pPr>
              <w:pStyle w:val="TAH"/>
              <w:rPr>
                <w:lang w:eastAsia="en-GB"/>
              </w:rPr>
            </w:pPr>
            <w:r w:rsidRPr="007B746A">
              <w:rPr>
                <w:i/>
                <w:noProof/>
                <w:lang w:eastAsia="en-GB"/>
              </w:rPr>
              <w:lastRenderedPageBreak/>
              <w:t xml:space="preserve">SystemInformationBlockType16 </w:t>
            </w:r>
            <w:r w:rsidRPr="007B746A">
              <w:rPr>
                <w:iCs/>
                <w:noProof/>
                <w:lang w:eastAsia="en-GB"/>
              </w:rPr>
              <w:t>field descriptions</w:t>
            </w:r>
          </w:p>
        </w:tc>
      </w:tr>
      <w:tr w:rsidR="007B746A" w:rsidRPr="007B746A" w:rsidDel="001229F6" w14:paraId="28814634" w14:textId="77777777" w:rsidTr="005411BB">
        <w:trPr>
          <w:cantSplit/>
        </w:trPr>
        <w:tc>
          <w:tcPr>
            <w:tcW w:w="9639" w:type="dxa"/>
          </w:tcPr>
          <w:p w14:paraId="5B2F8807" w14:textId="77777777" w:rsidR="009722D5" w:rsidRPr="007B746A" w:rsidRDefault="009722D5" w:rsidP="00B37F8B">
            <w:pPr>
              <w:pStyle w:val="TAL"/>
              <w:rPr>
                <w:b/>
                <w:i/>
              </w:rPr>
            </w:pPr>
            <w:r w:rsidRPr="007B746A">
              <w:rPr>
                <w:b/>
                <w:i/>
              </w:rPr>
              <w:t>dayLightSavingTime</w:t>
            </w:r>
          </w:p>
          <w:p w14:paraId="49825846" w14:textId="77777777" w:rsidR="009722D5" w:rsidRPr="007B746A" w:rsidRDefault="009722D5" w:rsidP="00B37F8B">
            <w:pPr>
              <w:pStyle w:val="TAL"/>
              <w:rPr>
                <w:bCs/>
                <w:kern w:val="2"/>
                <w:sz w:val="16"/>
              </w:rPr>
            </w:pPr>
            <w:r w:rsidRPr="007B746A">
              <w:rPr>
                <w:bCs/>
                <w:kern w:val="2"/>
              </w:rPr>
              <w:t xml:space="preserve">It indicates if and how daylight saving time (DST) is applied </w:t>
            </w:r>
            <w:r w:rsidRPr="007B746A">
              <w:rPr>
                <w:bCs/>
                <w:noProof/>
              </w:rPr>
              <w:t>to obtain</w:t>
            </w:r>
            <w:r w:rsidRPr="007B746A">
              <w:rPr>
                <w:bCs/>
                <w:kern w:val="2"/>
              </w:rPr>
              <w:t xml:space="preserve"> the local time. The semantics is the same as the semantics of the</w:t>
            </w:r>
            <w:r w:rsidRPr="007B746A">
              <w:rPr>
                <w:bCs/>
                <w:i/>
                <w:kern w:val="2"/>
              </w:rPr>
              <w:t xml:space="preserve"> Daylight Saving Time</w:t>
            </w:r>
            <w:r w:rsidRPr="007B746A">
              <w:rPr>
                <w:bCs/>
                <w:kern w:val="2"/>
              </w:rPr>
              <w:t xml:space="preserve"> IE in TS 24.301 </w:t>
            </w:r>
            <w:r w:rsidRPr="007B746A">
              <w:t>[35]</w:t>
            </w:r>
            <w:r w:rsidRPr="007B746A">
              <w:rPr>
                <w:bCs/>
                <w:kern w:val="2"/>
              </w:rPr>
              <w:t xml:space="preserve"> and TS 24.008 </w:t>
            </w:r>
            <w:r w:rsidRPr="007B746A">
              <w:t>[49].</w:t>
            </w:r>
            <w:r w:rsidRPr="007B746A">
              <w:rPr>
                <w:bCs/>
                <w:kern w:val="2"/>
              </w:rPr>
              <w:t xml:space="preserve"> </w:t>
            </w:r>
            <w:r w:rsidRPr="007B746A">
              <w:rPr>
                <w:iCs/>
                <w:noProof/>
              </w:rPr>
              <w:t>The first/leftmost bit of the bit string contains the b2 of octet 3, i.e. the value part of the</w:t>
            </w:r>
            <w:r w:rsidRPr="007B746A">
              <w:t xml:space="preserve"> </w:t>
            </w:r>
            <w:r w:rsidRPr="007B746A">
              <w:rPr>
                <w:i/>
                <w:iCs/>
                <w:noProof/>
              </w:rPr>
              <w:t>Daylight Saving Time</w:t>
            </w:r>
            <w:r w:rsidRPr="007B746A">
              <w:rPr>
                <w:iCs/>
                <w:noProof/>
              </w:rPr>
              <w:t xml:space="preserve"> IE, and the second bit of the bit string contains b1 of octet 3.</w:t>
            </w:r>
          </w:p>
        </w:tc>
      </w:tr>
      <w:tr w:rsidR="007B746A" w:rsidRPr="007B746A" w:rsidDel="001229F6" w14:paraId="296EC76B" w14:textId="77777777" w:rsidTr="005411BB">
        <w:trPr>
          <w:cantSplit/>
        </w:trPr>
        <w:tc>
          <w:tcPr>
            <w:tcW w:w="9639" w:type="dxa"/>
          </w:tcPr>
          <w:p w14:paraId="026F0B64" w14:textId="77777777" w:rsidR="009722D5" w:rsidRPr="007B746A" w:rsidRDefault="009722D5" w:rsidP="00B37F8B">
            <w:pPr>
              <w:pStyle w:val="TAL"/>
              <w:rPr>
                <w:b/>
                <w:i/>
              </w:rPr>
            </w:pPr>
            <w:r w:rsidRPr="007B746A">
              <w:rPr>
                <w:b/>
                <w:i/>
              </w:rPr>
              <w:t>leapSeconds</w:t>
            </w:r>
          </w:p>
          <w:p w14:paraId="7914AE47" w14:textId="77777777" w:rsidR="009722D5" w:rsidRPr="007B746A" w:rsidRDefault="009722D5" w:rsidP="00B37F8B">
            <w:pPr>
              <w:pStyle w:val="TAL"/>
              <w:rPr>
                <w:bCs/>
                <w:kern w:val="2"/>
              </w:rPr>
            </w:pPr>
            <w:r w:rsidRPr="007B746A">
              <w:t>Number of leap seconds offset between GPS Time and UTC. UTC and GPS time are related i.e. GPS time -</w:t>
            </w:r>
            <w:r w:rsidRPr="007B746A">
              <w:rPr>
                <w:i/>
              </w:rPr>
              <w:t>leapSeconds</w:t>
            </w:r>
            <w:r w:rsidRPr="007B746A">
              <w:t xml:space="preserve"> = UTC time.</w:t>
            </w:r>
          </w:p>
        </w:tc>
      </w:tr>
      <w:tr w:rsidR="007B746A" w:rsidRPr="007B746A" w:rsidDel="001229F6" w14:paraId="6D56FFBA" w14:textId="77777777" w:rsidTr="005411BB">
        <w:trPr>
          <w:cantSplit/>
        </w:trPr>
        <w:tc>
          <w:tcPr>
            <w:tcW w:w="9639" w:type="dxa"/>
          </w:tcPr>
          <w:p w14:paraId="19E51463" w14:textId="77777777" w:rsidR="009722D5" w:rsidRPr="007B746A" w:rsidRDefault="009722D5" w:rsidP="00B37F8B">
            <w:pPr>
              <w:pStyle w:val="TAL"/>
              <w:rPr>
                <w:b/>
                <w:i/>
              </w:rPr>
            </w:pPr>
            <w:r w:rsidRPr="007B746A">
              <w:rPr>
                <w:b/>
                <w:i/>
              </w:rPr>
              <w:t>localTimeOffset</w:t>
            </w:r>
          </w:p>
          <w:p w14:paraId="044BDC81" w14:textId="77777777" w:rsidR="009722D5" w:rsidRPr="007B746A" w:rsidRDefault="009722D5" w:rsidP="00B37F8B">
            <w:pPr>
              <w:pStyle w:val="TAL"/>
            </w:pPr>
            <w:r w:rsidRPr="007B746A">
              <w:t xml:space="preserve">Offset between UTC and local time in units of 15 minutes. Actual value = field value * 15 minutes. Local time of the day is calculated as UTC time + </w:t>
            </w:r>
            <w:r w:rsidRPr="007B746A">
              <w:rPr>
                <w:i/>
              </w:rPr>
              <w:t>localTimeOffset</w:t>
            </w:r>
            <w:r w:rsidRPr="007B746A">
              <w:t>.</w:t>
            </w:r>
          </w:p>
        </w:tc>
      </w:tr>
      <w:tr w:rsidR="009722D5" w:rsidRPr="007B746A" w14:paraId="0B0D7E99" w14:textId="77777777" w:rsidTr="005411BB">
        <w:trPr>
          <w:cantSplit/>
        </w:trPr>
        <w:tc>
          <w:tcPr>
            <w:tcW w:w="9639" w:type="dxa"/>
          </w:tcPr>
          <w:p w14:paraId="3D9D6B9F" w14:textId="77777777" w:rsidR="009722D5" w:rsidRPr="007B746A" w:rsidRDefault="009722D5" w:rsidP="00B37F8B">
            <w:pPr>
              <w:pStyle w:val="TAL"/>
              <w:rPr>
                <w:b/>
                <w:i/>
              </w:rPr>
            </w:pPr>
            <w:r w:rsidRPr="007B746A">
              <w:rPr>
                <w:b/>
                <w:i/>
              </w:rPr>
              <w:t>timeInfoUTC</w:t>
            </w:r>
          </w:p>
          <w:p w14:paraId="5B367FB6" w14:textId="60B2AB15" w:rsidR="009722D5" w:rsidRPr="007B746A" w:rsidRDefault="009722D5" w:rsidP="00B37F8B">
            <w:pPr>
              <w:pStyle w:val="TAL"/>
              <w:rPr>
                <w:kern w:val="2"/>
              </w:rPr>
            </w:pPr>
            <w:r w:rsidRPr="007B746A">
              <w:t xml:space="preserve">Coordinated Universal Time corresponding to the SFN boundary at or immediately after the ending boundary of the SI-window in which </w:t>
            </w:r>
            <w:r w:rsidRPr="007B746A">
              <w:rPr>
                <w:i/>
              </w:rPr>
              <w:t>SystemInformationBlockType16</w:t>
            </w:r>
            <w:r w:rsidRPr="007B746A">
              <w:t xml:space="preserve"> is transmitted.</w:t>
            </w:r>
            <w:r w:rsidRPr="007B746A">
              <w:rPr>
                <w:kern w:val="2"/>
              </w:rPr>
              <w:t xml:space="preserve"> </w:t>
            </w:r>
            <w:r w:rsidR="008D3C5B" w:rsidRPr="007B746A">
              <w:rPr>
                <w:kern w:val="2"/>
              </w:rPr>
              <w:t>In an NTN cell, the</w:t>
            </w:r>
            <w:r w:rsidR="008D3C5B" w:rsidRPr="007B746A">
              <w:rPr>
                <w:lang w:eastAsia="zh-CN"/>
              </w:rPr>
              <w:t xml:space="preserve"> indicated time is referenced at</w:t>
            </w:r>
            <w:r w:rsidR="008D3C5B" w:rsidRPr="007B746A">
              <w:rPr>
                <w:kern w:val="2"/>
              </w:rPr>
              <w:t xml:space="preserve"> the uplink time synchronization reference point (RP), i.e., UE should take into account the propagation delay between UE and RP when determining the UTC time at the UE. </w:t>
            </w:r>
            <w:r w:rsidRPr="007B746A">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7B746A" w:rsidRDefault="009722D5" w:rsidP="00B37F8B">
            <w:pPr>
              <w:pStyle w:val="TAL"/>
            </w:pPr>
            <w:r w:rsidRPr="007B746A">
              <w:rPr>
                <w:kern w:val="2"/>
              </w:rPr>
              <w:t xml:space="preserve">This field is excluded when estimating changes in system information, i.e. changes of </w:t>
            </w:r>
            <w:r w:rsidRPr="007B746A">
              <w:rPr>
                <w:i/>
                <w:kern w:val="2"/>
              </w:rPr>
              <w:t>timeInfoUTC</w:t>
            </w:r>
            <w:r w:rsidRPr="007B746A">
              <w:rPr>
                <w:kern w:val="2"/>
              </w:rPr>
              <w:t xml:space="preserve"> should neither result in system information change notifications nor in a modification of </w:t>
            </w:r>
            <w:r w:rsidRPr="007B746A">
              <w:rPr>
                <w:i/>
                <w:kern w:val="2"/>
              </w:rPr>
              <w:t>systemInfoValueTag</w:t>
            </w:r>
            <w:r w:rsidRPr="007B746A">
              <w:rPr>
                <w:kern w:val="2"/>
              </w:rPr>
              <w:t xml:space="preserve"> in SIB1.</w:t>
            </w:r>
          </w:p>
        </w:tc>
      </w:tr>
    </w:tbl>
    <w:p w14:paraId="1FBE67BC" w14:textId="77777777" w:rsidR="009722D5" w:rsidRPr="007B746A" w:rsidRDefault="009722D5" w:rsidP="009722D5">
      <w:pPr>
        <w:rPr>
          <w:iCs/>
        </w:rPr>
      </w:pPr>
    </w:p>
    <w:p w14:paraId="669E5AF5" w14:textId="77777777" w:rsidR="009722D5" w:rsidRPr="007B746A" w:rsidRDefault="009722D5" w:rsidP="009722D5">
      <w:pPr>
        <w:pStyle w:val="NO"/>
      </w:pPr>
      <w:r w:rsidRPr="007B746A">
        <w:t>NOTE 1:</w:t>
      </w:r>
      <w:r w:rsidRPr="007B746A">
        <w:tab/>
        <w:t>The UE may use this field together with the leapSeconds field to obtain GPS time as follows: GPS Time (in seconds) = timeInfoUTC (in seconds) -</w:t>
      </w:r>
      <w:r w:rsidR="0071602F" w:rsidRPr="007B746A">
        <w:t xml:space="preserve"> </w:t>
      </w:r>
      <w:r w:rsidRPr="007B746A">
        <w:t>2,524,953,600 (seconds) + leapSeconds, where 2,524,953,600 is the number of seconds between 00:00:00 on Gregorian calendar date 1 January, 1900 and 00:00:00 on Gregorian calendar date 6 January, 1980 (start of GPS time).</w:t>
      </w:r>
    </w:p>
    <w:p w14:paraId="641443AA" w14:textId="77777777" w:rsidR="009722D5" w:rsidRPr="007B746A" w:rsidRDefault="009722D5" w:rsidP="009722D5">
      <w:pPr>
        <w:pStyle w:val="Heading4"/>
        <w:rPr>
          <w:i/>
          <w:noProof/>
        </w:rPr>
      </w:pPr>
      <w:bookmarkStart w:id="1466" w:name="_Toc20487259"/>
      <w:bookmarkStart w:id="1467" w:name="_Toc29342554"/>
      <w:bookmarkStart w:id="1468" w:name="_Toc29343693"/>
      <w:bookmarkStart w:id="1469" w:name="_Toc36566955"/>
      <w:bookmarkStart w:id="1470" w:name="_Toc36810393"/>
      <w:bookmarkStart w:id="1471" w:name="_Toc36846757"/>
      <w:bookmarkStart w:id="1472" w:name="_Toc36939410"/>
      <w:bookmarkStart w:id="1473" w:name="_Toc37082390"/>
      <w:bookmarkStart w:id="1474" w:name="_Toc46481022"/>
      <w:bookmarkStart w:id="1475" w:name="_Toc46482256"/>
      <w:bookmarkStart w:id="1476" w:name="_Toc46483490"/>
      <w:bookmarkStart w:id="1477" w:name="_Toc156168177"/>
      <w:r w:rsidRPr="007B746A">
        <w:t>–</w:t>
      </w:r>
      <w:r w:rsidRPr="007B746A">
        <w:tab/>
      </w:r>
      <w:r w:rsidRPr="007B746A">
        <w:rPr>
          <w:i/>
          <w:noProof/>
        </w:rPr>
        <w:t>SystemInformationBlockType17</w:t>
      </w:r>
      <w:bookmarkEnd w:id="1466"/>
      <w:bookmarkEnd w:id="1467"/>
      <w:bookmarkEnd w:id="1468"/>
      <w:bookmarkEnd w:id="1469"/>
      <w:bookmarkEnd w:id="1470"/>
      <w:bookmarkEnd w:id="1471"/>
      <w:bookmarkEnd w:id="1472"/>
      <w:bookmarkEnd w:id="1473"/>
      <w:bookmarkEnd w:id="1474"/>
      <w:bookmarkEnd w:id="1475"/>
      <w:bookmarkEnd w:id="1476"/>
      <w:bookmarkEnd w:id="1477"/>
    </w:p>
    <w:p w14:paraId="7874C8B7" w14:textId="77777777" w:rsidR="009722D5" w:rsidRPr="007B746A" w:rsidRDefault="009722D5" w:rsidP="009722D5">
      <w:r w:rsidRPr="007B746A">
        <w:t xml:space="preserve">The IE </w:t>
      </w:r>
      <w:r w:rsidRPr="007B746A">
        <w:rPr>
          <w:i/>
          <w:noProof/>
        </w:rPr>
        <w:t>SystemInformationBlockType17</w:t>
      </w:r>
      <w:r w:rsidRPr="007B746A">
        <w:t xml:space="preserve"> contains information relevant for traffic steering between E-UTRAN and WLAN.</w:t>
      </w:r>
    </w:p>
    <w:p w14:paraId="33450D44" w14:textId="77777777" w:rsidR="009722D5" w:rsidRPr="007B746A" w:rsidRDefault="009722D5" w:rsidP="009722D5">
      <w:pPr>
        <w:pStyle w:val="TH"/>
        <w:rPr>
          <w:bCs/>
          <w:i/>
          <w:iCs/>
        </w:rPr>
      </w:pPr>
      <w:r w:rsidRPr="007B746A">
        <w:rPr>
          <w:bCs/>
          <w:i/>
          <w:iCs/>
          <w:noProof/>
        </w:rPr>
        <w:t xml:space="preserve">SystemInformationBlockType17 </w:t>
      </w:r>
      <w:r w:rsidRPr="007B746A">
        <w:rPr>
          <w:bCs/>
          <w:iCs/>
          <w:noProof/>
        </w:rPr>
        <w:t>information element</w:t>
      </w:r>
    </w:p>
    <w:p w14:paraId="7B1ABC0C" w14:textId="77777777" w:rsidR="009722D5" w:rsidRPr="007B746A" w:rsidRDefault="009722D5" w:rsidP="009722D5">
      <w:pPr>
        <w:pStyle w:val="PL"/>
        <w:shd w:val="clear" w:color="auto" w:fill="E6E6E6"/>
      </w:pPr>
      <w:r w:rsidRPr="007B746A">
        <w:t>-- ASN1START</w:t>
      </w:r>
    </w:p>
    <w:p w14:paraId="4BAD0A1A" w14:textId="77777777" w:rsidR="009722D5" w:rsidRPr="007B746A" w:rsidRDefault="009722D5" w:rsidP="009722D5">
      <w:pPr>
        <w:pStyle w:val="PL"/>
        <w:shd w:val="clear" w:color="auto" w:fill="E6E6E6"/>
      </w:pPr>
    </w:p>
    <w:p w14:paraId="48695718" w14:textId="77777777" w:rsidR="009722D5" w:rsidRPr="007B746A" w:rsidRDefault="009722D5" w:rsidP="009722D5">
      <w:pPr>
        <w:pStyle w:val="PL"/>
        <w:shd w:val="clear" w:color="auto" w:fill="E6E6E6"/>
      </w:pPr>
      <w:r w:rsidRPr="007B746A">
        <w:t>SystemInformationBlockType17-r12 ::=</w:t>
      </w:r>
      <w:r w:rsidRPr="007B746A">
        <w:tab/>
        <w:t>SEQUENCE {</w:t>
      </w:r>
    </w:p>
    <w:p w14:paraId="0C3F10C8" w14:textId="77777777" w:rsidR="009722D5" w:rsidRPr="007B746A" w:rsidRDefault="009722D5" w:rsidP="009722D5">
      <w:pPr>
        <w:pStyle w:val="PL"/>
        <w:shd w:val="clear" w:color="auto" w:fill="E6E6E6"/>
      </w:pPr>
      <w:r w:rsidRPr="007B746A">
        <w:tab/>
      </w:r>
      <w:r w:rsidRPr="007B746A">
        <w:rPr>
          <w:rFonts w:eastAsia="Malgun Gothic"/>
        </w:rPr>
        <w:t>wlan</w:t>
      </w:r>
      <w:r w:rsidRPr="007B746A">
        <w:t>-OffloadInfo</w:t>
      </w:r>
      <w:r w:rsidRPr="007B746A">
        <w:rPr>
          <w:rFonts w:eastAsia="Malgun Gothic"/>
        </w:rPr>
        <w:t>PerPLMN-List</w:t>
      </w:r>
      <w:r w:rsidRPr="007B746A">
        <w:t>-r12</w:t>
      </w:r>
      <w:r w:rsidRPr="007B746A">
        <w:tab/>
      </w:r>
      <w:r w:rsidRPr="007B746A">
        <w:tab/>
        <w:t>SEQUENCE (SIZE (1..maxPLMN-r11)) OF</w:t>
      </w:r>
    </w:p>
    <w:p w14:paraId="6A7393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rPr>
          <w:rFonts w:eastAsia="Malgun Gothic"/>
        </w:rPr>
        <w:t>WLAN-OffloadInfoPerPLMN</w:t>
      </w:r>
      <w:r w:rsidRPr="007B746A">
        <w:t>-r12</w:t>
      </w:r>
      <w:r w:rsidRPr="007B746A">
        <w:tab/>
      </w:r>
      <w:r w:rsidRPr="007B746A">
        <w:tab/>
      </w:r>
      <w:r w:rsidRPr="007B746A">
        <w:tab/>
        <w:t>OPTIONAL, -- Need OR</w:t>
      </w:r>
    </w:p>
    <w:p w14:paraId="6EDD8E7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44AEB01D" w14:textId="77777777" w:rsidR="009722D5" w:rsidRPr="007B746A" w:rsidRDefault="009722D5" w:rsidP="009722D5">
      <w:pPr>
        <w:pStyle w:val="PL"/>
        <w:shd w:val="clear" w:color="auto" w:fill="E6E6E6"/>
      </w:pPr>
      <w:r w:rsidRPr="007B746A">
        <w:tab/>
        <w:t>...</w:t>
      </w:r>
    </w:p>
    <w:p w14:paraId="7CA71662" w14:textId="77777777" w:rsidR="009722D5" w:rsidRPr="007B746A" w:rsidRDefault="009722D5" w:rsidP="009722D5">
      <w:pPr>
        <w:pStyle w:val="PL"/>
        <w:shd w:val="clear" w:color="auto" w:fill="E6E6E6"/>
      </w:pPr>
      <w:r w:rsidRPr="007B746A">
        <w:t>}</w:t>
      </w:r>
    </w:p>
    <w:p w14:paraId="3112A33D" w14:textId="77777777" w:rsidR="009722D5" w:rsidRPr="007B746A" w:rsidRDefault="009722D5" w:rsidP="009722D5">
      <w:pPr>
        <w:pStyle w:val="PL"/>
        <w:shd w:val="clear" w:color="auto" w:fill="E6E6E6"/>
      </w:pPr>
    </w:p>
    <w:p w14:paraId="330D3BE5" w14:textId="77777777" w:rsidR="009722D5" w:rsidRPr="007B746A" w:rsidRDefault="009722D5" w:rsidP="009722D5">
      <w:pPr>
        <w:pStyle w:val="PL"/>
        <w:shd w:val="clear" w:color="auto" w:fill="E6E6E6"/>
      </w:pPr>
      <w:r w:rsidRPr="007B746A">
        <w:rPr>
          <w:rFonts w:eastAsia="Malgun Gothic"/>
        </w:rPr>
        <w:t>WLAN-OffloadInfoPerPLMN</w:t>
      </w:r>
      <w:r w:rsidRPr="007B746A">
        <w:t>-r12 ::=</w:t>
      </w:r>
      <w:r w:rsidR="00497FBE" w:rsidRPr="007B746A">
        <w:tab/>
      </w:r>
      <w:r w:rsidRPr="007B746A">
        <w:tab/>
      </w:r>
      <w:r w:rsidRPr="007B746A">
        <w:tab/>
        <w:t>SEQUENCE {</w:t>
      </w:r>
    </w:p>
    <w:p w14:paraId="1DBF86C7" w14:textId="77777777" w:rsidR="009722D5" w:rsidRPr="007B746A" w:rsidRDefault="009722D5" w:rsidP="009722D5">
      <w:pPr>
        <w:pStyle w:val="PL"/>
        <w:shd w:val="clear" w:color="auto" w:fill="E6E6E6"/>
        <w:rPr>
          <w:rFonts w:eastAsia="Malgun Gothic"/>
        </w:rPr>
      </w:pPr>
      <w:r w:rsidRPr="007B746A">
        <w:tab/>
      </w:r>
      <w:r w:rsidR="00497FBE" w:rsidRPr="007B746A">
        <w:tab/>
      </w:r>
      <w:r w:rsidRPr="007B746A">
        <w:rPr>
          <w:rFonts w:eastAsia="Malgun Gothic"/>
        </w:rPr>
        <w:t>wlan</w:t>
      </w:r>
      <w:r w:rsidRPr="007B746A">
        <w:t>-Offload</w:t>
      </w:r>
      <w:r w:rsidRPr="007B746A">
        <w:rPr>
          <w:rFonts w:eastAsia="Malgun Gothic"/>
        </w:rPr>
        <w:t>ConfigCommon</w:t>
      </w:r>
      <w:r w:rsidRPr="007B746A">
        <w:t>-r12</w:t>
      </w:r>
      <w:r w:rsidRPr="007B746A">
        <w:tab/>
      </w:r>
      <w:r w:rsidRPr="007B746A">
        <w:tab/>
        <w:t>WLAN-OffloadConfig-r12</w:t>
      </w:r>
      <w:r w:rsidRPr="007B746A">
        <w:tab/>
      </w:r>
      <w:r w:rsidRPr="007B746A">
        <w:tab/>
        <w:t>OPTIONAL,</w:t>
      </w:r>
      <w:r w:rsidR="00497FBE" w:rsidRPr="007B746A">
        <w:tab/>
      </w:r>
      <w:r w:rsidRPr="007B746A">
        <w:t>-- Need OR</w:t>
      </w:r>
    </w:p>
    <w:p w14:paraId="57A237D0" w14:textId="77777777" w:rsidR="009722D5" w:rsidRPr="007B746A" w:rsidRDefault="009722D5" w:rsidP="009722D5">
      <w:pPr>
        <w:pStyle w:val="PL"/>
        <w:shd w:val="clear" w:color="auto" w:fill="E6E6E6"/>
      </w:pPr>
      <w:r w:rsidRPr="007B746A">
        <w:rPr>
          <w:rFonts w:eastAsia="Malgun Gothic"/>
        </w:rPr>
        <w:tab/>
      </w:r>
      <w:r w:rsidRPr="007B746A">
        <w:rPr>
          <w:rFonts w:eastAsia="Malgun Gothic"/>
        </w:rPr>
        <w:tab/>
      </w:r>
      <w:r w:rsidRPr="007B746A">
        <w:t>wlan-Id-List-r12</w:t>
      </w:r>
      <w:r w:rsidRPr="007B746A">
        <w:tab/>
      </w:r>
      <w:r w:rsidRPr="007B746A">
        <w:tab/>
      </w:r>
      <w:r w:rsidRPr="007B746A">
        <w:rPr>
          <w:rFonts w:eastAsia="Malgun Gothic"/>
        </w:rPr>
        <w:tab/>
      </w:r>
      <w:r w:rsidRPr="007B746A">
        <w:tab/>
      </w:r>
      <w:r w:rsidRPr="007B746A">
        <w:rPr>
          <w:rFonts w:eastAsia="Malgun Gothic"/>
        </w:rPr>
        <w:tab/>
      </w:r>
      <w:r w:rsidRPr="007B746A">
        <w:t>WLAN-Id-List-r12</w:t>
      </w:r>
      <w:r w:rsidRPr="007B746A">
        <w:tab/>
      </w:r>
      <w:r w:rsidRPr="007B746A">
        <w:tab/>
      </w:r>
      <w:r w:rsidRPr="007B746A">
        <w:tab/>
        <w:t>OPTIONAL,</w:t>
      </w:r>
      <w:r w:rsidRPr="007B746A">
        <w:tab/>
        <w:t>-- Need OR</w:t>
      </w:r>
    </w:p>
    <w:p w14:paraId="05441742" w14:textId="77777777" w:rsidR="009722D5" w:rsidRPr="007B746A" w:rsidRDefault="009722D5" w:rsidP="009722D5">
      <w:pPr>
        <w:pStyle w:val="PL"/>
        <w:shd w:val="clear" w:color="auto" w:fill="E6E6E6"/>
      </w:pPr>
      <w:r w:rsidRPr="007B746A">
        <w:tab/>
      </w:r>
      <w:r w:rsidRPr="007B746A">
        <w:tab/>
        <w:t>...</w:t>
      </w:r>
    </w:p>
    <w:p w14:paraId="203CF9A6" w14:textId="77777777" w:rsidR="009722D5" w:rsidRPr="007B746A" w:rsidRDefault="009722D5" w:rsidP="009722D5">
      <w:pPr>
        <w:pStyle w:val="PL"/>
        <w:shd w:val="clear" w:color="auto" w:fill="E6E6E6"/>
      </w:pPr>
      <w:r w:rsidRPr="007B746A">
        <w:t>}</w:t>
      </w:r>
    </w:p>
    <w:p w14:paraId="5E421165" w14:textId="77777777" w:rsidR="009722D5" w:rsidRPr="007B746A" w:rsidRDefault="009722D5" w:rsidP="009722D5">
      <w:pPr>
        <w:pStyle w:val="PL"/>
        <w:shd w:val="clear" w:color="auto" w:fill="E6E6E6"/>
        <w:rPr>
          <w:rFonts w:eastAsia="Malgun Gothic"/>
        </w:rPr>
      </w:pPr>
    </w:p>
    <w:p w14:paraId="27A24375" w14:textId="77777777" w:rsidR="009722D5" w:rsidRPr="007B746A" w:rsidRDefault="009722D5" w:rsidP="009722D5">
      <w:pPr>
        <w:pStyle w:val="PL"/>
        <w:shd w:val="clear" w:color="auto" w:fill="E6E6E6"/>
      </w:pPr>
      <w:r w:rsidRPr="007B746A">
        <w:t>WLAN-Id-List-r12 ::=</w:t>
      </w:r>
      <w:r w:rsidRPr="007B746A">
        <w:tab/>
      </w:r>
      <w:r w:rsidRPr="007B746A">
        <w:tab/>
      </w:r>
      <w:r w:rsidRPr="007B746A">
        <w:tab/>
      </w:r>
      <w:r w:rsidRPr="007B746A">
        <w:tab/>
        <w:t>SEQUENCE (SIZE (1..maxWLAN-Id-r12)) OF WLAN-Identifiers-r12</w:t>
      </w:r>
    </w:p>
    <w:p w14:paraId="1702AB56" w14:textId="77777777" w:rsidR="009722D5" w:rsidRPr="007B746A" w:rsidRDefault="009722D5" w:rsidP="009722D5">
      <w:pPr>
        <w:pStyle w:val="PL"/>
        <w:shd w:val="clear" w:color="auto" w:fill="E6E6E6"/>
      </w:pPr>
    </w:p>
    <w:p w14:paraId="5C73AED3" w14:textId="77777777" w:rsidR="009722D5" w:rsidRPr="007B746A" w:rsidRDefault="009722D5" w:rsidP="009722D5">
      <w:pPr>
        <w:pStyle w:val="PL"/>
        <w:shd w:val="clear" w:color="auto" w:fill="E6E6E6"/>
        <w:rPr>
          <w:rFonts w:eastAsia="Malgun Gothic"/>
        </w:rPr>
      </w:pPr>
      <w:r w:rsidRPr="007B746A">
        <w:t>WLAN-Identifiers-r12 ::=</w:t>
      </w:r>
      <w:r w:rsidRPr="007B746A">
        <w:tab/>
      </w:r>
      <w:r w:rsidRPr="007B746A">
        <w:tab/>
      </w:r>
      <w:r w:rsidRPr="007B746A">
        <w:tab/>
      </w:r>
      <w:r w:rsidRPr="007B746A">
        <w:rPr>
          <w:rFonts w:eastAsia="Malgun Gothic"/>
        </w:rPr>
        <w:t>SEQUENCE {</w:t>
      </w:r>
    </w:p>
    <w:p w14:paraId="5D06B16A" w14:textId="77777777" w:rsidR="009722D5" w:rsidRPr="007B746A" w:rsidRDefault="009722D5" w:rsidP="009722D5">
      <w:pPr>
        <w:pStyle w:val="PL"/>
        <w:shd w:val="clear" w:color="auto" w:fill="E6E6E6"/>
      </w:pPr>
      <w:r w:rsidRPr="007B746A">
        <w:tab/>
      </w:r>
      <w:r w:rsidRPr="007B746A">
        <w:rPr>
          <w:rFonts w:eastAsia="Malgun Gothic"/>
        </w:rPr>
        <w:t>ssid-r12</w:t>
      </w:r>
      <w:r w:rsidRPr="007B746A">
        <w:tab/>
      </w:r>
      <w:r w:rsidRPr="007B746A">
        <w:tab/>
      </w:r>
      <w:r w:rsidRPr="007B746A">
        <w:tab/>
      </w:r>
      <w:r w:rsidRPr="007B746A">
        <w:tab/>
      </w:r>
      <w:r w:rsidRPr="007B746A">
        <w:tab/>
      </w:r>
      <w:r w:rsidRPr="007B746A">
        <w:tab/>
        <w:t>OCTET STRING (SIZE (1..32))</w:t>
      </w:r>
      <w:r w:rsidRPr="007B746A">
        <w:tab/>
      </w:r>
      <w:r w:rsidRPr="007B746A">
        <w:tab/>
        <w:t>OPTIONAL,</w:t>
      </w:r>
      <w:r w:rsidR="00497FBE" w:rsidRPr="007B746A">
        <w:tab/>
      </w:r>
      <w:r w:rsidRPr="007B746A">
        <w:t>-- Need OR</w:t>
      </w:r>
    </w:p>
    <w:p w14:paraId="64D10466" w14:textId="77777777" w:rsidR="009722D5" w:rsidRPr="007B746A" w:rsidRDefault="009722D5" w:rsidP="009722D5">
      <w:pPr>
        <w:pStyle w:val="PL"/>
        <w:shd w:val="clear" w:color="auto" w:fill="E6E6E6"/>
      </w:pPr>
      <w:r w:rsidRPr="007B746A">
        <w:rPr>
          <w:rFonts w:eastAsia="Malgun Gothic"/>
        </w:rPr>
        <w:tab/>
        <w:t>b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41A2B58A" w14:textId="77777777" w:rsidR="009722D5" w:rsidRPr="007B746A" w:rsidRDefault="009722D5" w:rsidP="009722D5">
      <w:pPr>
        <w:pStyle w:val="PL"/>
        <w:shd w:val="clear" w:color="auto" w:fill="E6E6E6"/>
      </w:pPr>
      <w:r w:rsidRPr="007B746A">
        <w:rPr>
          <w:rFonts w:eastAsia="Malgun Gothic"/>
        </w:rPr>
        <w:tab/>
        <w:t>he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1A1B4BF9" w14:textId="77777777" w:rsidR="009722D5" w:rsidRPr="007B746A" w:rsidRDefault="009722D5" w:rsidP="009722D5">
      <w:pPr>
        <w:pStyle w:val="PL"/>
        <w:shd w:val="clear" w:color="auto" w:fill="E6E6E6"/>
        <w:rPr>
          <w:rFonts w:eastAsia="Malgun Gothic"/>
        </w:rPr>
      </w:pPr>
      <w:r w:rsidRPr="007B746A">
        <w:tab/>
        <w:t>...</w:t>
      </w:r>
    </w:p>
    <w:p w14:paraId="243E44F5" w14:textId="77777777" w:rsidR="009722D5" w:rsidRPr="007B746A" w:rsidRDefault="009722D5" w:rsidP="009722D5">
      <w:pPr>
        <w:pStyle w:val="PL"/>
        <w:shd w:val="clear" w:color="auto" w:fill="E6E6E6"/>
      </w:pPr>
      <w:r w:rsidRPr="007B746A">
        <w:t>}</w:t>
      </w:r>
    </w:p>
    <w:p w14:paraId="03E83902" w14:textId="77777777" w:rsidR="009722D5" w:rsidRPr="007B746A" w:rsidRDefault="009722D5" w:rsidP="009722D5">
      <w:pPr>
        <w:pStyle w:val="PL"/>
        <w:shd w:val="clear" w:color="auto" w:fill="E6E6E6"/>
        <w:rPr>
          <w:rFonts w:eastAsia="Malgun Gothic"/>
        </w:rPr>
      </w:pPr>
    </w:p>
    <w:p w14:paraId="7EDFB892" w14:textId="77777777" w:rsidR="009722D5" w:rsidRPr="007B746A" w:rsidRDefault="009722D5" w:rsidP="009722D5">
      <w:pPr>
        <w:pStyle w:val="PL"/>
        <w:shd w:val="clear" w:color="auto" w:fill="E6E6E6"/>
      </w:pPr>
      <w:r w:rsidRPr="007B746A">
        <w:t>-- ASN1STOP</w:t>
      </w:r>
    </w:p>
    <w:p w14:paraId="67B8B7BE" w14:textId="77777777" w:rsidR="009722D5" w:rsidRPr="007B746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7B746A" w:rsidRDefault="009722D5" w:rsidP="005411BB">
            <w:pPr>
              <w:pStyle w:val="TAH"/>
              <w:rPr>
                <w:rFonts w:eastAsia="Malgun Gothic"/>
                <w:kern w:val="2"/>
                <w:lang w:eastAsia="en-GB"/>
              </w:rPr>
            </w:pPr>
            <w:r w:rsidRPr="007B746A">
              <w:rPr>
                <w:rFonts w:eastAsia="Malgun Gothic"/>
                <w:i/>
                <w:noProof/>
                <w:kern w:val="2"/>
                <w:lang w:eastAsia="en-GB"/>
              </w:rPr>
              <w:t xml:space="preserve">SystemInformationBlockType17 </w:t>
            </w:r>
            <w:r w:rsidRPr="007B746A">
              <w:rPr>
                <w:rFonts w:eastAsia="Malgun Gothic"/>
                <w:iCs/>
                <w:noProof/>
                <w:lang w:eastAsia="en-GB"/>
              </w:rPr>
              <w:t>field descriptions</w:t>
            </w:r>
          </w:p>
        </w:tc>
      </w:tr>
      <w:tr w:rsidR="007B746A" w:rsidRPr="007B746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bssid</w:t>
            </w:r>
          </w:p>
          <w:p w14:paraId="3626F937"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Basic Service Set Identifier (BSSID) defined in IEEE 802.11-2012 [67].</w:t>
            </w:r>
          </w:p>
        </w:tc>
      </w:tr>
      <w:tr w:rsidR="007B746A" w:rsidRPr="007B746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hessid</w:t>
            </w:r>
          </w:p>
          <w:p w14:paraId="79AF7946"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Homogenous Extended Service Set Identifier (HESSID) defined in IEEE 802.11-2012 [67].</w:t>
            </w:r>
          </w:p>
        </w:tc>
      </w:tr>
      <w:tr w:rsidR="007B746A" w:rsidRPr="007B746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ssid</w:t>
            </w:r>
          </w:p>
          <w:p w14:paraId="6566BA6B"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Service Set Identifier (SSID) defined in IEEE 802.11-2012 [67].</w:t>
            </w:r>
          </w:p>
        </w:tc>
      </w:tr>
      <w:tr w:rsidR="009722D5" w:rsidRPr="007B746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7B746A" w:rsidRDefault="009722D5" w:rsidP="005411BB">
            <w:pPr>
              <w:pStyle w:val="TAL"/>
              <w:keepNext w:val="0"/>
              <w:rPr>
                <w:b/>
                <w:bCs/>
                <w:i/>
                <w:iCs/>
                <w:lang w:eastAsia="ko-KR"/>
              </w:rPr>
            </w:pPr>
            <w:r w:rsidRPr="007B746A">
              <w:rPr>
                <w:b/>
                <w:bCs/>
                <w:i/>
                <w:iCs/>
                <w:lang w:eastAsia="ko-KR"/>
              </w:rPr>
              <w:lastRenderedPageBreak/>
              <w:t>wlan</w:t>
            </w:r>
            <w:r w:rsidRPr="007B746A">
              <w:rPr>
                <w:b/>
                <w:bCs/>
                <w:i/>
                <w:iCs/>
                <w:lang w:eastAsia="en-GB"/>
              </w:rPr>
              <w:t>-OffloadInfo</w:t>
            </w:r>
            <w:r w:rsidRPr="007B746A">
              <w:rPr>
                <w:b/>
                <w:bCs/>
                <w:i/>
                <w:iCs/>
                <w:lang w:eastAsia="ko-KR"/>
              </w:rPr>
              <w:t>PerPLMN-List</w:t>
            </w:r>
          </w:p>
          <w:p w14:paraId="5B90D5D1" w14:textId="77777777" w:rsidR="009722D5" w:rsidRPr="007B746A" w:rsidRDefault="009722D5" w:rsidP="00F45E94">
            <w:pPr>
              <w:keepLines/>
              <w:spacing w:after="0"/>
              <w:rPr>
                <w:rFonts w:ascii="Arial" w:eastAsia="Malgun Gothic" w:hAnsi="Arial" w:cs="Arial"/>
                <w:b/>
                <w:bCs/>
                <w:i/>
                <w:noProof/>
                <w:kern w:val="2"/>
                <w:sz w:val="18"/>
                <w:szCs w:val="18"/>
                <w:lang w:eastAsia="ko-KR"/>
              </w:rPr>
            </w:pPr>
            <w:r w:rsidRPr="007B746A">
              <w:rPr>
                <w:rFonts w:ascii="Arial" w:hAnsi="Arial" w:cs="Arial"/>
                <w:sz w:val="18"/>
                <w:szCs w:val="18"/>
                <w:lang w:eastAsia="zh-CN"/>
              </w:rPr>
              <w:t>The WLAN offload</w:t>
            </w:r>
            <w:r w:rsidRPr="007B746A">
              <w:rPr>
                <w:rFonts w:ascii="Arial" w:hAnsi="Arial" w:cs="Arial"/>
                <w:sz w:val="18"/>
                <w:szCs w:val="18"/>
              </w:rPr>
              <w:t xml:space="preserve"> configuration </w:t>
            </w:r>
            <w:r w:rsidRPr="007B746A">
              <w:rPr>
                <w:rFonts w:ascii="Arial" w:hAnsi="Arial" w:cs="Arial"/>
                <w:sz w:val="18"/>
                <w:szCs w:val="18"/>
                <w:lang w:eastAsia="zh-CN"/>
              </w:rPr>
              <w:t>per</w:t>
            </w:r>
            <w:r w:rsidRPr="007B746A">
              <w:rPr>
                <w:rFonts w:ascii="Arial" w:hAnsi="Arial" w:cs="Arial"/>
                <w:sz w:val="18"/>
                <w:szCs w:val="18"/>
              </w:rPr>
              <w:t xml:space="preserve"> PLMN includes the same number of entries, listed in the same order as the PLMN</w:t>
            </w:r>
            <w:r w:rsidRPr="007B746A">
              <w:rPr>
                <w:rFonts w:ascii="Arial" w:hAnsi="Arial" w:cs="Arial"/>
                <w:sz w:val="18"/>
                <w:szCs w:val="18"/>
                <w:lang w:eastAsia="zh-CN"/>
              </w:rPr>
              <w:t>(</w:t>
            </w:r>
            <w:r w:rsidRPr="007B746A">
              <w:rPr>
                <w:rFonts w:ascii="Arial" w:hAnsi="Arial" w:cs="Arial"/>
                <w:sz w:val="18"/>
                <w:szCs w:val="18"/>
              </w:rPr>
              <w:t>s</w:t>
            </w:r>
            <w:r w:rsidRPr="007B746A">
              <w:rPr>
                <w:rFonts w:ascii="Arial" w:hAnsi="Arial" w:cs="Arial"/>
                <w:sz w:val="18"/>
                <w:szCs w:val="18"/>
                <w:lang w:eastAsia="zh-CN"/>
              </w:rPr>
              <w:t>)</w:t>
            </w:r>
            <w:r w:rsidRPr="007B746A">
              <w:rPr>
                <w:rFonts w:ascii="Arial" w:hAnsi="Arial" w:cs="Arial"/>
                <w:sz w:val="18"/>
                <w:szCs w:val="18"/>
              </w:rPr>
              <w:t xml:space="preserve"> </w:t>
            </w:r>
            <w:r w:rsidR="00F45E94" w:rsidRPr="007B746A">
              <w:rPr>
                <w:rFonts w:ascii="Arial" w:hAnsi="Arial" w:cs="Arial"/>
                <w:sz w:val="18"/>
                <w:szCs w:val="18"/>
              </w:rPr>
              <w:t>listed across the</w:t>
            </w:r>
            <w:r w:rsidRPr="007B746A">
              <w:rPr>
                <w:rFonts w:ascii="Arial" w:hAnsi="Arial" w:cs="Arial"/>
                <w:sz w:val="18"/>
                <w:szCs w:val="18"/>
              </w:rPr>
              <w:t xml:space="preserve"> </w:t>
            </w:r>
            <w:r w:rsidRPr="007B746A">
              <w:rPr>
                <w:rFonts w:ascii="Arial" w:hAnsi="Arial" w:cs="Arial"/>
                <w:i/>
                <w:iCs/>
                <w:sz w:val="18"/>
                <w:szCs w:val="18"/>
              </w:rPr>
              <w:t>plmn-IdentityList</w:t>
            </w:r>
            <w:r w:rsidRPr="007B746A">
              <w:rPr>
                <w:rFonts w:ascii="Arial" w:hAnsi="Arial" w:cs="Arial"/>
                <w:sz w:val="18"/>
                <w:szCs w:val="18"/>
              </w:rPr>
              <w:t xml:space="preserve"> </w:t>
            </w:r>
            <w:r w:rsidR="004A052C" w:rsidRPr="007B746A">
              <w:rPr>
                <w:rFonts w:ascii="Arial" w:hAnsi="Arial" w:cs="Arial"/>
                <w:sz w:val="18"/>
                <w:szCs w:val="18"/>
              </w:rPr>
              <w:t xml:space="preserve">fields </w:t>
            </w:r>
            <w:r w:rsidRPr="007B746A">
              <w:rPr>
                <w:rFonts w:ascii="Arial" w:hAnsi="Arial" w:cs="Arial"/>
                <w:sz w:val="18"/>
                <w:szCs w:val="18"/>
              </w:rPr>
              <w:t xml:space="preserve">in </w:t>
            </w:r>
            <w:r w:rsidRPr="007B746A">
              <w:rPr>
                <w:rFonts w:ascii="Arial" w:hAnsi="Arial" w:cs="Arial"/>
                <w:i/>
                <w:iCs/>
                <w:sz w:val="18"/>
                <w:szCs w:val="18"/>
              </w:rPr>
              <w:t>SystemInformationBlockType1</w:t>
            </w:r>
            <w:r w:rsidRPr="007B746A">
              <w:rPr>
                <w:rFonts w:ascii="Arial" w:hAnsi="Arial" w:cs="Arial"/>
                <w:sz w:val="18"/>
                <w:szCs w:val="18"/>
              </w:rPr>
              <w:t>.</w:t>
            </w:r>
          </w:p>
        </w:tc>
      </w:tr>
    </w:tbl>
    <w:p w14:paraId="4927E37E" w14:textId="77777777" w:rsidR="009722D5" w:rsidRPr="007B746A" w:rsidRDefault="009722D5" w:rsidP="009722D5">
      <w:pPr>
        <w:rPr>
          <w:iCs/>
        </w:rPr>
      </w:pPr>
    </w:p>
    <w:p w14:paraId="1A4F23C7" w14:textId="77777777" w:rsidR="009722D5" w:rsidRPr="007B746A" w:rsidRDefault="009722D5" w:rsidP="009722D5">
      <w:pPr>
        <w:pStyle w:val="Heading4"/>
        <w:rPr>
          <w:i/>
          <w:noProof/>
        </w:rPr>
      </w:pPr>
      <w:bookmarkStart w:id="1478" w:name="_Toc20487260"/>
      <w:bookmarkStart w:id="1479" w:name="_Toc29342555"/>
      <w:bookmarkStart w:id="1480" w:name="_Toc29343694"/>
      <w:bookmarkStart w:id="1481" w:name="_Toc36566956"/>
      <w:bookmarkStart w:id="1482" w:name="_Toc36810394"/>
      <w:bookmarkStart w:id="1483" w:name="_Toc36846758"/>
      <w:bookmarkStart w:id="1484" w:name="_Toc36939411"/>
      <w:bookmarkStart w:id="1485" w:name="_Toc37082391"/>
      <w:bookmarkStart w:id="1486" w:name="_Toc46481023"/>
      <w:bookmarkStart w:id="1487" w:name="_Toc46482257"/>
      <w:bookmarkStart w:id="1488" w:name="_Toc46483491"/>
      <w:bookmarkStart w:id="1489" w:name="_Toc156168178"/>
      <w:r w:rsidRPr="007B746A">
        <w:t>–</w:t>
      </w:r>
      <w:r w:rsidRPr="007B746A">
        <w:tab/>
      </w:r>
      <w:r w:rsidRPr="007B746A">
        <w:rPr>
          <w:i/>
          <w:noProof/>
        </w:rPr>
        <w:t>SystemInformationBlockType18</w:t>
      </w:r>
      <w:bookmarkEnd w:id="1478"/>
      <w:bookmarkEnd w:id="1479"/>
      <w:bookmarkEnd w:id="1480"/>
      <w:bookmarkEnd w:id="1481"/>
      <w:bookmarkEnd w:id="1482"/>
      <w:bookmarkEnd w:id="1483"/>
      <w:bookmarkEnd w:id="1484"/>
      <w:bookmarkEnd w:id="1485"/>
      <w:bookmarkEnd w:id="1486"/>
      <w:bookmarkEnd w:id="1487"/>
      <w:bookmarkEnd w:id="1488"/>
      <w:bookmarkEnd w:id="1489"/>
    </w:p>
    <w:p w14:paraId="691C5C50" w14:textId="77777777" w:rsidR="009722D5" w:rsidRPr="007B746A" w:rsidRDefault="009722D5" w:rsidP="009722D5">
      <w:r w:rsidRPr="007B746A">
        <w:t xml:space="preserve">The IE </w:t>
      </w:r>
      <w:r w:rsidRPr="007B746A">
        <w:rPr>
          <w:i/>
          <w:noProof/>
        </w:rPr>
        <w:t>SystemInformationBlockType18</w:t>
      </w:r>
      <w:r w:rsidRPr="007B746A">
        <w:t xml:space="preserve"> indicates E-UTRAN supports the sidelink UE information procedure and may contain</w:t>
      </w:r>
      <w:r w:rsidRPr="007B746A">
        <w:rPr>
          <w:noProof/>
        </w:rPr>
        <w:t xml:space="preserve"> </w:t>
      </w:r>
      <w:r w:rsidRPr="007B746A">
        <w:t xml:space="preserve">sidelink </w:t>
      </w:r>
      <w:r w:rsidRPr="007B746A">
        <w:rPr>
          <w:noProof/>
        </w:rPr>
        <w:t>communication related resource configuration information.</w:t>
      </w:r>
    </w:p>
    <w:p w14:paraId="000E4CCC" w14:textId="77777777" w:rsidR="009722D5" w:rsidRPr="007B746A" w:rsidRDefault="009722D5" w:rsidP="009722D5">
      <w:pPr>
        <w:pStyle w:val="TH"/>
        <w:rPr>
          <w:bCs/>
          <w:i/>
          <w:iCs/>
        </w:rPr>
      </w:pPr>
      <w:r w:rsidRPr="007B746A">
        <w:rPr>
          <w:bCs/>
          <w:i/>
          <w:iCs/>
          <w:noProof/>
        </w:rPr>
        <w:t xml:space="preserve">SystemInformationBlockType18 </w:t>
      </w:r>
      <w:r w:rsidRPr="007B746A">
        <w:rPr>
          <w:bCs/>
          <w:iCs/>
          <w:noProof/>
        </w:rPr>
        <w:t>information element</w:t>
      </w:r>
    </w:p>
    <w:p w14:paraId="3FA4D885" w14:textId="77777777" w:rsidR="009722D5" w:rsidRPr="007B746A" w:rsidRDefault="009722D5" w:rsidP="009722D5">
      <w:pPr>
        <w:pStyle w:val="PL"/>
        <w:shd w:val="clear" w:color="auto" w:fill="E6E6E6"/>
      </w:pPr>
      <w:r w:rsidRPr="007B746A">
        <w:t>-- ASN1START</w:t>
      </w:r>
    </w:p>
    <w:p w14:paraId="321338D1" w14:textId="77777777" w:rsidR="009722D5" w:rsidRPr="007B746A" w:rsidRDefault="009722D5" w:rsidP="009722D5">
      <w:pPr>
        <w:pStyle w:val="PL"/>
        <w:shd w:val="clear" w:color="auto" w:fill="E6E6E6"/>
      </w:pPr>
    </w:p>
    <w:p w14:paraId="26776A84" w14:textId="77777777" w:rsidR="009722D5" w:rsidRPr="007B746A" w:rsidRDefault="009722D5" w:rsidP="009722D5">
      <w:pPr>
        <w:pStyle w:val="PL"/>
        <w:shd w:val="clear" w:color="auto" w:fill="E6E6E6"/>
      </w:pPr>
      <w:r w:rsidRPr="007B746A">
        <w:t>SystemInformationBlockType18-r12 ::= SEQUENCE {</w:t>
      </w:r>
    </w:p>
    <w:p w14:paraId="4E3E1375" w14:textId="77777777" w:rsidR="009722D5" w:rsidRPr="007B746A" w:rsidRDefault="009722D5" w:rsidP="009722D5">
      <w:pPr>
        <w:pStyle w:val="PL"/>
        <w:shd w:val="clear" w:color="auto" w:fill="E6E6E6"/>
      </w:pPr>
      <w:r w:rsidRPr="007B746A">
        <w:tab/>
        <w:t>commConfig-r12</w:t>
      </w:r>
      <w:r w:rsidRPr="007B746A">
        <w:tab/>
      </w:r>
      <w:r w:rsidRPr="007B746A">
        <w:tab/>
      </w:r>
      <w:r w:rsidRPr="007B746A">
        <w:tab/>
      </w:r>
      <w:r w:rsidRPr="007B746A">
        <w:tab/>
      </w:r>
      <w:r w:rsidRPr="007B746A">
        <w:tab/>
      </w:r>
      <w:r w:rsidRPr="007B746A">
        <w:tab/>
        <w:t>SEQUENCE {</w:t>
      </w:r>
    </w:p>
    <w:p w14:paraId="3E7D509D" w14:textId="77777777" w:rsidR="009722D5" w:rsidRPr="007B746A" w:rsidRDefault="009722D5" w:rsidP="009722D5">
      <w:pPr>
        <w:pStyle w:val="PL"/>
        <w:shd w:val="clear" w:color="auto" w:fill="E6E6E6"/>
      </w:pPr>
      <w:r w:rsidRPr="007B746A">
        <w:tab/>
      </w:r>
      <w:r w:rsidRPr="007B746A">
        <w:tab/>
        <w:t>commRxPool-r12</w:t>
      </w:r>
      <w:r w:rsidRPr="007B746A">
        <w:tab/>
      </w:r>
      <w:r w:rsidRPr="007B746A">
        <w:tab/>
      </w:r>
      <w:r w:rsidRPr="007B746A">
        <w:tab/>
      </w:r>
      <w:r w:rsidRPr="007B746A">
        <w:tab/>
      </w:r>
      <w:r w:rsidRPr="007B746A">
        <w:tab/>
      </w:r>
      <w:r w:rsidRPr="007B746A">
        <w:tab/>
        <w:t>SL-CommRxPoolList-r12,</w:t>
      </w:r>
    </w:p>
    <w:p w14:paraId="688A5A18" w14:textId="77777777" w:rsidR="009722D5" w:rsidRPr="007B746A" w:rsidRDefault="009722D5" w:rsidP="009722D5">
      <w:pPr>
        <w:pStyle w:val="PL"/>
        <w:shd w:val="clear" w:color="auto" w:fill="E6E6E6"/>
      </w:pPr>
      <w:r w:rsidRPr="007B746A">
        <w:tab/>
      </w:r>
      <w:r w:rsidRPr="007B746A">
        <w:tab/>
        <w:t>commTxPoolNormalCommon-r12</w:t>
      </w:r>
      <w:r w:rsidRPr="007B746A">
        <w:tab/>
      </w:r>
      <w:r w:rsidRPr="007B746A">
        <w:tab/>
      </w:r>
      <w:r w:rsidRPr="007B746A">
        <w:tab/>
        <w:t>SL-CommTxPoolList-r12</w:t>
      </w:r>
      <w:r w:rsidRPr="007B746A">
        <w:tab/>
      </w:r>
      <w:r w:rsidRPr="007B746A">
        <w:tab/>
      </w:r>
      <w:r w:rsidRPr="007B746A">
        <w:tab/>
        <w:t>OPTIONAL,</w:t>
      </w:r>
      <w:r w:rsidRPr="007B746A">
        <w:tab/>
        <w:t>-- Need OR</w:t>
      </w:r>
    </w:p>
    <w:p w14:paraId="1EAF3A5D" w14:textId="77777777" w:rsidR="009722D5" w:rsidRPr="007B746A" w:rsidRDefault="009722D5" w:rsidP="009722D5">
      <w:pPr>
        <w:pStyle w:val="PL"/>
        <w:shd w:val="clear" w:color="auto" w:fill="E6E6E6"/>
      </w:pPr>
      <w:r w:rsidRPr="007B746A">
        <w:tab/>
      </w:r>
      <w:r w:rsidRPr="007B746A">
        <w:tab/>
        <w:t>commTxPoolExceptional-r12</w:t>
      </w:r>
      <w:r w:rsidRPr="007B746A">
        <w:tab/>
      </w:r>
      <w:r w:rsidRPr="007B746A">
        <w:tab/>
      </w:r>
      <w:r w:rsidRPr="007B746A">
        <w:tab/>
        <w:t>SL-CommTxPoolList-r12</w:t>
      </w:r>
      <w:r w:rsidRPr="007B746A">
        <w:tab/>
      </w:r>
      <w:r w:rsidRPr="007B746A">
        <w:tab/>
      </w:r>
      <w:r w:rsidRPr="007B746A">
        <w:tab/>
        <w:t>OPTIONAL,</w:t>
      </w:r>
      <w:r w:rsidRPr="007B746A">
        <w:tab/>
        <w:t>-- Need OR</w:t>
      </w:r>
    </w:p>
    <w:p w14:paraId="435ECDFD" w14:textId="77777777" w:rsidR="009722D5" w:rsidRPr="007B746A" w:rsidRDefault="009722D5" w:rsidP="009722D5">
      <w:pPr>
        <w:pStyle w:val="PL"/>
        <w:shd w:val="clear" w:color="auto" w:fill="E6E6E6"/>
      </w:pPr>
      <w:r w:rsidRPr="007B746A">
        <w:tab/>
      </w:r>
      <w:r w:rsidRPr="007B746A">
        <w:tab/>
        <w:t>comm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271132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9C4D56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F3B80D2" w14:textId="77777777" w:rsidR="009722D5" w:rsidRPr="007B746A" w:rsidRDefault="009722D5" w:rsidP="009722D5">
      <w:pPr>
        <w:pStyle w:val="PL"/>
        <w:shd w:val="clear" w:color="auto" w:fill="E6E6E6"/>
      </w:pPr>
      <w:r w:rsidRPr="007B746A">
        <w:tab/>
        <w:t>...,</w:t>
      </w:r>
    </w:p>
    <w:p w14:paraId="58C9DF2A" w14:textId="77777777" w:rsidR="009722D5" w:rsidRPr="007B746A" w:rsidRDefault="009722D5" w:rsidP="009722D5">
      <w:pPr>
        <w:pStyle w:val="PL"/>
        <w:shd w:val="clear" w:color="auto" w:fill="E6E6E6"/>
      </w:pPr>
      <w:r w:rsidRPr="007B746A">
        <w:tab/>
        <w:t>[[</w:t>
      </w:r>
      <w:r w:rsidRPr="007B746A">
        <w:tab/>
        <w:t>commTxPoolNormalCommonExt-r13</w:t>
      </w:r>
      <w:r w:rsidRPr="007B746A">
        <w:tab/>
      </w:r>
      <w:r w:rsidRPr="007B746A">
        <w:tab/>
      </w:r>
      <w:r w:rsidRPr="007B746A">
        <w:tab/>
        <w:t>SL-CommTxPoolListExt-r13</w:t>
      </w:r>
      <w:r w:rsidRPr="007B746A">
        <w:tab/>
        <w:t>OPTIONAL,</w:t>
      </w:r>
      <w:r w:rsidRPr="007B746A">
        <w:tab/>
        <w:t>-- Need OR</w:t>
      </w:r>
    </w:p>
    <w:p w14:paraId="5383373B" w14:textId="77777777" w:rsidR="009722D5" w:rsidRPr="007B746A" w:rsidRDefault="009722D5" w:rsidP="009722D5">
      <w:pPr>
        <w:pStyle w:val="PL"/>
        <w:shd w:val="clear" w:color="auto" w:fill="E6E6E6"/>
      </w:pPr>
      <w:r w:rsidRPr="007B746A">
        <w:tab/>
      </w:r>
      <w:r w:rsidRPr="007B746A">
        <w:tab/>
        <w:t>commTxResourceUC-ReqAllowed-r13</w:t>
      </w:r>
      <w:r w:rsidRPr="007B746A">
        <w:tab/>
      </w:r>
      <w:r w:rsidRPr="007B746A">
        <w:tab/>
      </w:r>
      <w:r w:rsidRPr="007B746A">
        <w:tab/>
        <w:t>ENUMERATED {true}</w:t>
      </w:r>
      <w:r w:rsidRPr="007B746A">
        <w:tab/>
      </w:r>
      <w:r w:rsidRPr="007B746A">
        <w:tab/>
        <w:t>OPTIONAL,</w:t>
      </w:r>
      <w:r w:rsidRPr="007B746A">
        <w:tab/>
        <w:t>-- Need OR</w:t>
      </w:r>
    </w:p>
    <w:p w14:paraId="6BEABEA1" w14:textId="77777777" w:rsidR="009722D5" w:rsidRPr="007B746A" w:rsidRDefault="009722D5" w:rsidP="009722D5">
      <w:pPr>
        <w:pStyle w:val="PL"/>
        <w:shd w:val="clear" w:color="auto" w:fill="E6E6E6"/>
      </w:pPr>
      <w:r w:rsidRPr="007B746A">
        <w:tab/>
      </w:r>
      <w:r w:rsidRPr="007B746A">
        <w:tab/>
        <w:t>commTxAllowRelayCommon-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27A00B6B" w14:textId="77777777" w:rsidR="009722D5" w:rsidRPr="007B746A" w:rsidRDefault="009722D5" w:rsidP="009722D5">
      <w:pPr>
        <w:pStyle w:val="PL"/>
        <w:shd w:val="clear" w:color="auto" w:fill="E6E6E6"/>
      </w:pPr>
      <w:r w:rsidRPr="007B746A">
        <w:tab/>
        <w:t>]]</w:t>
      </w:r>
    </w:p>
    <w:p w14:paraId="41E2D51F" w14:textId="77777777" w:rsidR="009722D5" w:rsidRPr="007B746A" w:rsidRDefault="009722D5" w:rsidP="009722D5">
      <w:pPr>
        <w:pStyle w:val="PL"/>
        <w:shd w:val="clear" w:color="auto" w:fill="E6E6E6"/>
      </w:pPr>
      <w:r w:rsidRPr="007B746A">
        <w:t>}</w:t>
      </w:r>
    </w:p>
    <w:p w14:paraId="3616EA84" w14:textId="77777777" w:rsidR="009722D5" w:rsidRPr="007B746A" w:rsidRDefault="009722D5" w:rsidP="009722D5">
      <w:pPr>
        <w:pStyle w:val="PL"/>
        <w:shd w:val="clear" w:color="auto" w:fill="E6E6E6"/>
      </w:pPr>
    </w:p>
    <w:p w14:paraId="282FA525" w14:textId="77777777" w:rsidR="009722D5" w:rsidRPr="007B746A" w:rsidRDefault="009722D5" w:rsidP="009722D5">
      <w:pPr>
        <w:pStyle w:val="PL"/>
        <w:shd w:val="clear" w:color="auto" w:fill="E6E6E6"/>
      </w:pPr>
      <w:r w:rsidRPr="007B746A">
        <w:t>-- ASN1STOP</w:t>
      </w:r>
    </w:p>
    <w:p w14:paraId="46DF3217"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C0AA38" w14:textId="77777777" w:rsidTr="005411BB">
        <w:trPr>
          <w:cantSplit/>
          <w:tblHeader/>
        </w:trPr>
        <w:tc>
          <w:tcPr>
            <w:tcW w:w="9639" w:type="dxa"/>
          </w:tcPr>
          <w:p w14:paraId="7B91784A" w14:textId="77777777" w:rsidR="009722D5" w:rsidRPr="007B746A" w:rsidRDefault="009722D5" w:rsidP="005411BB">
            <w:pPr>
              <w:pStyle w:val="TAH"/>
              <w:rPr>
                <w:lang w:eastAsia="en-GB"/>
              </w:rPr>
            </w:pPr>
            <w:r w:rsidRPr="007B746A">
              <w:rPr>
                <w:i/>
                <w:noProof/>
                <w:lang w:eastAsia="en-GB"/>
              </w:rPr>
              <w:t xml:space="preserve">SystemInformationBlockType18 </w:t>
            </w:r>
            <w:r w:rsidRPr="007B746A">
              <w:rPr>
                <w:iCs/>
                <w:noProof/>
                <w:lang w:eastAsia="en-GB"/>
              </w:rPr>
              <w:t>field descriptions</w:t>
            </w:r>
          </w:p>
        </w:tc>
      </w:tr>
      <w:tr w:rsidR="007B746A" w:rsidRPr="007B746A" w:rsidDel="001229F6" w14:paraId="2E084DC8" w14:textId="77777777" w:rsidTr="005411BB">
        <w:trPr>
          <w:cantSplit/>
        </w:trPr>
        <w:tc>
          <w:tcPr>
            <w:tcW w:w="9639" w:type="dxa"/>
          </w:tcPr>
          <w:p w14:paraId="784ED938" w14:textId="77777777" w:rsidR="009722D5" w:rsidRPr="007B746A" w:rsidRDefault="009722D5" w:rsidP="005411BB">
            <w:pPr>
              <w:pStyle w:val="TAL"/>
              <w:rPr>
                <w:b/>
                <w:i/>
                <w:lang w:eastAsia="en-GB"/>
              </w:rPr>
            </w:pPr>
            <w:r w:rsidRPr="007B746A">
              <w:rPr>
                <w:b/>
                <w:i/>
                <w:lang w:eastAsia="en-GB"/>
              </w:rPr>
              <w:t>commRxPool</w:t>
            </w:r>
          </w:p>
          <w:p w14:paraId="03F02000"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lang w:eastAsia="en-GB"/>
              </w:rPr>
              <w:t xml:space="preserve">sidelink </w:t>
            </w:r>
            <w:r w:rsidRPr="007B746A">
              <w:rPr>
                <w:bCs/>
                <w:kern w:val="2"/>
                <w:lang w:eastAsia="en-GB"/>
              </w:rPr>
              <w:t>communication while in RRC_IDLE and while in RRC_CONNECTED.</w:t>
            </w:r>
          </w:p>
        </w:tc>
      </w:tr>
      <w:tr w:rsidR="007B746A" w:rsidRPr="007B746A" w:rsidDel="001229F6" w14:paraId="48745D93" w14:textId="77777777" w:rsidTr="005411BB">
        <w:trPr>
          <w:cantSplit/>
        </w:trPr>
        <w:tc>
          <w:tcPr>
            <w:tcW w:w="9639" w:type="dxa"/>
          </w:tcPr>
          <w:p w14:paraId="0F9CCAD3" w14:textId="77777777" w:rsidR="009722D5" w:rsidRPr="007B746A" w:rsidRDefault="009722D5" w:rsidP="005411BB">
            <w:pPr>
              <w:pStyle w:val="TAL"/>
              <w:rPr>
                <w:b/>
                <w:i/>
                <w:lang w:eastAsia="en-GB"/>
              </w:rPr>
            </w:pPr>
            <w:r w:rsidRPr="007B746A">
              <w:rPr>
                <w:b/>
                <w:i/>
                <w:lang w:eastAsia="en-GB"/>
              </w:rPr>
              <w:t>commSyncConfig</w:t>
            </w:r>
          </w:p>
          <w:p w14:paraId="0D1DB9FA"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r w:rsidRPr="007B746A">
              <w:rPr>
                <w:bCs/>
                <w:i/>
                <w:kern w:val="2"/>
                <w:lang w:eastAsia="en-GB"/>
              </w:rPr>
              <w:t>commSyncConfig</w:t>
            </w:r>
            <w:r w:rsidRPr="007B746A">
              <w:rPr>
                <w:bCs/>
                <w:kern w:val="2"/>
                <w:lang w:eastAsia="en-GB"/>
              </w:rPr>
              <w:t xml:space="preserve"> including </w:t>
            </w:r>
            <w:r w:rsidRPr="007B746A">
              <w:rPr>
                <w:bCs/>
                <w:i/>
                <w:kern w:val="2"/>
                <w:lang w:eastAsia="en-GB"/>
              </w:rPr>
              <w:t>txParameters</w:t>
            </w:r>
            <w:r w:rsidRPr="007B746A">
              <w:rPr>
                <w:bCs/>
                <w:kern w:val="2"/>
                <w:lang w:eastAsia="en-GB"/>
              </w:rPr>
              <w:t xml:space="preserve"> when configuring UEs by dedicated signalling to transmit synchronisation information.</w:t>
            </w:r>
          </w:p>
        </w:tc>
      </w:tr>
      <w:tr w:rsidR="007B746A" w:rsidRPr="007B746A" w14:paraId="7AAF436B" w14:textId="77777777" w:rsidTr="005411BB">
        <w:trPr>
          <w:cantSplit/>
        </w:trPr>
        <w:tc>
          <w:tcPr>
            <w:tcW w:w="9639" w:type="dxa"/>
          </w:tcPr>
          <w:p w14:paraId="33369B42" w14:textId="77777777" w:rsidR="009722D5" w:rsidRPr="007B746A" w:rsidRDefault="009722D5" w:rsidP="005411BB">
            <w:pPr>
              <w:pStyle w:val="TAL"/>
              <w:rPr>
                <w:b/>
                <w:i/>
                <w:lang w:eastAsia="en-GB"/>
              </w:rPr>
            </w:pPr>
            <w:r w:rsidRPr="007B746A">
              <w:rPr>
                <w:b/>
                <w:i/>
                <w:lang w:eastAsia="en-GB"/>
              </w:rPr>
              <w:t>commTxAllowRelayCommon</w:t>
            </w:r>
          </w:p>
          <w:p w14:paraId="50EEF80F" w14:textId="77777777" w:rsidR="009722D5" w:rsidRPr="007B746A" w:rsidRDefault="009722D5" w:rsidP="005411BB">
            <w:pPr>
              <w:pStyle w:val="TAL"/>
              <w:rPr>
                <w:b/>
                <w:i/>
                <w:lang w:eastAsia="en-GB"/>
              </w:rPr>
            </w:pPr>
            <w:r w:rsidRPr="007B746A">
              <w:rPr>
                <w:bCs/>
                <w:kern w:val="2"/>
                <w:lang w:eastAsia="en-GB"/>
              </w:rPr>
              <w:t>Indicates whether the UE is allowed to transmit relay related sidelink communication data using the transmission pools included in</w:t>
            </w:r>
            <w:r w:rsidRPr="007B746A">
              <w:rPr>
                <w:rFonts w:cs="Arial"/>
                <w:i/>
                <w:noProof/>
                <w:sz w:val="16"/>
                <w:szCs w:val="16"/>
                <w:lang w:eastAsia="ko-KR"/>
              </w:rPr>
              <w:t xml:space="preserve"> </w:t>
            </w:r>
            <w:r w:rsidRPr="007B746A">
              <w:rPr>
                <w:rFonts w:cs="Arial"/>
                <w:i/>
                <w:noProof/>
                <w:szCs w:val="18"/>
                <w:lang w:eastAsia="ko-KR"/>
              </w:rPr>
              <w:t xml:space="preserve">SystemInformationBlockType18 </w:t>
            </w:r>
            <w:r w:rsidRPr="007B746A">
              <w:rPr>
                <w:bCs/>
                <w:kern w:val="2"/>
                <w:lang w:eastAsia="en-GB"/>
              </w:rPr>
              <w:t xml:space="preserve">i.e. either via </w:t>
            </w:r>
            <w:r w:rsidRPr="007B746A">
              <w:rPr>
                <w:bCs/>
                <w:i/>
                <w:kern w:val="2"/>
                <w:lang w:eastAsia="en-GB"/>
              </w:rPr>
              <w:t>commTxPoolNormalCommon</w:t>
            </w:r>
            <w:r w:rsidRPr="007B746A">
              <w:rPr>
                <w:bCs/>
                <w:kern w:val="2"/>
                <w:lang w:eastAsia="en-GB"/>
              </w:rPr>
              <w:t xml:space="preserve">, </w:t>
            </w:r>
            <w:r w:rsidRPr="007B746A">
              <w:rPr>
                <w:bCs/>
                <w:i/>
                <w:kern w:val="2"/>
                <w:lang w:eastAsia="en-GB"/>
              </w:rPr>
              <w:t>commTxPoolNormalComm</w:t>
            </w:r>
            <w:r w:rsidRPr="007B746A">
              <w:rPr>
                <w:bCs/>
                <w:i/>
                <w:kern w:val="2"/>
                <w:lang w:eastAsia="zh-CN"/>
              </w:rPr>
              <w:t>on</w:t>
            </w:r>
            <w:r w:rsidRPr="007B746A">
              <w:rPr>
                <w:bCs/>
                <w:i/>
                <w:kern w:val="2"/>
                <w:lang w:eastAsia="en-GB"/>
              </w:rPr>
              <w:t>Ext</w:t>
            </w:r>
            <w:r w:rsidRPr="007B746A">
              <w:rPr>
                <w:bCs/>
                <w:kern w:val="2"/>
                <w:lang w:eastAsia="en-GB"/>
              </w:rPr>
              <w:t xml:space="preserve"> or via </w:t>
            </w:r>
            <w:r w:rsidRPr="007B746A">
              <w:rPr>
                <w:bCs/>
                <w:i/>
                <w:kern w:val="2"/>
                <w:lang w:eastAsia="en-GB"/>
              </w:rPr>
              <w:t>commTxPoolExceptional</w:t>
            </w:r>
            <w:r w:rsidRPr="007B746A">
              <w:rPr>
                <w:bCs/>
                <w:kern w:val="2"/>
                <w:lang w:eastAsia="en-GB"/>
              </w:rPr>
              <w:t>.</w:t>
            </w:r>
          </w:p>
        </w:tc>
      </w:tr>
      <w:tr w:rsidR="007B746A" w:rsidRPr="007B746A" w:rsidDel="001229F6" w14:paraId="503CD31D" w14:textId="77777777" w:rsidTr="005411BB">
        <w:trPr>
          <w:cantSplit/>
        </w:trPr>
        <w:tc>
          <w:tcPr>
            <w:tcW w:w="9639" w:type="dxa"/>
          </w:tcPr>
          <w:p w14:paraId="30BA5642" w14:textId="77777777" w:rsidR="009722D5" w:rsidRPr="007B746A" w:rsidRDefault="009722D5" w:rsidP="005411BB">
            <w:pPr>
              <w:pStyle w:val="TAL"/>
              <w:rPr>
                <w:b/>
                <w:i/>
                <w:lang w:eastAsia="en-GB"/>
              </w:rPr>
            </w:pPr>
            <w:r w:rsidRPr="007B746A">
              <w:rPr>
                <w:b/>
                <w:i/>
                <w:lang w:eastAsia="en-GB"/>
              </w:rPr>
              <w:t>commTxPoolExceptional</w:t>
            </w:r>
          </w:p>
          <w:p w14:paraId="778BFB83"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lang w:eastAsia="en-GB"/>
              </w:rPr>
              <w:t xml:space="preserve">sidelink </w:t>
            </w:r>
            <w:r w:rsidRPr="007B746A">
              <w:rPr>
                <w:bCs/>
                <w:kern w:val="2"/>
                <w:lang w:eastAsia="en-GB"/>
              </w:rPr>
              <w:t>communication in exceptional conditions, as specified in 5.10.4.</w:t>
            </w:r>
          </w:p>
        </w:tc>
      </w:tr>
      <w:tr w:rsidR="007B746A" w:rsidRPr="007B746A" w:rsidDel="001229F6" w14:paraId="489771A2" w14:textId="77777777" w:rsidTr="005411BB">
        <w:trPr>
          <w:cantSplit/>
        </w:trPr>
        <w:tc>
          <w:tcPr>
            <w:tcW w:w="9639" w:type="dxa"/>
          </w:tcPr>
          <w:p w14:paraId="487BE98F" w14:textId="77777777" w:rsidR="009722D5" w:rsidRPr="007B746A" w:rsidRDefault="009722D5" w:rsidP="005411BB">
            <w:pPr>
              <w:pStyle w:val="TAL"/>
              <w:rPr>
                <w:b/>
                <w:i/>
                <w:lang w:eastAsia="en-GB"/>
              </w:rPr>
            </w:pPr>
            <w:r w:rsidRPr="007B746A">
              <w:rPr>
                <w:b/>
                <w:i/>
                <w:lang w:eastAsia="en-GB"/>
              </w:rPr>
              <w:t>commTxPoolNormalCommon</w:t>
            </w:r>
          </w:p>
          <w:p w14:paraId="54BBED9D"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lang w:eastAsia="en-GB"/>
              </w:rPr>
              <w:t xml:space="preserve">sidelink </w:t>
            </w:r>
            <w:r w:rsidRPr="007B746A">
              <w:rPr>
                <w:bCs/>
                <w:kern w:val="2"/>
                <w:lang w:eastAsia="en-GB"/>
              </w:rPr>
              <w:t>communication while in RRC_IDLE</w:t>
            </w:r>
            <w:r w:rsidRPr="007B746A">
              <w:rPr>
                <w:lang w:eastAsia="en-GB"/>
              </w:rPr>
              <w:t xml:space="preserve"> </w:t>
            </w:r>
            <w:r w:rsidRPr="007B746A">
              <w:rPr>
                <w:bCs/>
                <w:kern w:val="2"/>
                <w:lang w:eastAsia="en-GB"/>
              </w:rPr>
              <w:t xml:space="preserve">or when in RRC_CONNECTED while transmitting </w:t>
            </w:r>
            <w:r w:rsidRPr="007B746A">
              <w:rPr>
                <w:lang w:eastAsia="en-GB"/>
              </w:rPr>
              <w:t xml:space="preserve">sidelink </w:t>
            </w:r>
            <w:r w:rsidRPr="007B746A">
              <w:rPr>
                <w:bCs/>
                <w:kern w:val="2"/>
                <w:lang w:eastAsia="en-GB"/>
              </w:rPr>
              <w:t>via a frequency other than the primary.</w:t>
            </w:r>
          </w:p>
        </w:tc>
      </w:tr>
      <w:tr w:rsidR="007B746A" w:rsidRPr="007B746A" w14:paraId="212F26BF" w14:textId="77777777" w:rsidTr="005411BB">
        <w:trPr>
          <w:cantSplit/>
        </w:trPr>
        <w:tc>
          <w:tcPr>
            <w:tcW w:w="9639" w:type="dxa"/>
          </w:tcPr>
          <w:p w14:paraId="74EF2645" w14:textId="77777777" w:rsidR="009722D5" w:rsidRPr="007B746A" w:rsidRDefault="009722D5" w:rsidP="005411BB">
            <w:pPr>
              <w:pStyle w:val="TAL"/>
              <w:rPr>
                <w:b/>
                <w:i/>
                <w:lang w:eastAsia="en-GB"/>
              </w:rPr>
            </w:pPr>
            <w:r w:rsidRPr="007B746A">
              <w:rPr>
                <w:b/>
                <w:i/>
                <w:lang w:eastAsia="en-GB"/>
              </w:rPr>
              <w:t>commTxPoolNormalCommonExt</w:t>
            </w:r>
          </w:p>
          <w:p w14:paraId="159C1DC7" w14:textId="77777777" w:rsidR="009722D5" w:rsidRPr="007B746A" w:rsidRDefault="009722D5" w:rsidP="005411BB">
            <w:pPr>
              <w:pStyle w:val="TAL"/>
              <w:rPr>
                <w:b/>
                <w:i/>
                <w:lang w:eastAsia="en-GB"/>
              </w:rPr>
            </w:pPr>
            <w:r w:rsidRPr="007B746A">
              <w:rPr>
                <w:bCs/>
                <w:kern w:val="2"/>
                <w:lang w:eastAsia="en-GB"/>
              </w:rPr>
              <w:t xml:space="preserve">Indicates transmission resource pool(s) in addition to the pool(s) indicated by field </w:t>
            </w:r>
            <w:r w:rsidRPr="007B746A">
              <w:rPr>
                <w:i/>
                <w:lang w:eastAsia="en-GB"/>
              </w:rPr>
              <w:t>commTxPoolNormalCommon</w:t>
            </w:r>
            <w:r w:rsidRPr="007B746A">
              <w:rPr>
                <w:bCs/>
                <w:kern w:val="2"/>
                <w:lang w:eastAsia="en-GB"/>
              </w:rPr>
              <w:t xml:space="preserve">, by which the UE is allowed to transmit sidelink communication while in RRC_IDLE or when in RRC_CONNECTED while transmitting sidelink via a frequency other than the primary. E-UTRAN configures </w:t>
            </w:r>
            <w:r w:rsidRPr="007B746A">
              <w:rPr>
                <w:bCs/>
                <w:i/>
                <w:kern w:val="2"/>
                <w:lang w:eastAsia="en-GB"/>
              </w:rPr>
              <w:t>commTxPoolNormalCommonExt</w:t>
            </w:r>
            <w:r w:rsidRPr="007B746A">
              <w:rPr>
                <w:bCs/>
                <w:kern w:val="2"/>
                <w:lang w:eastAsia="en-GB"/>
              </w:rPr>
              <w:t xml:space="preserve"> only when it configures</w:t>
            </w:r>
            <w:r w:rsidRPr="007B746A">
              <w:t xml:space="preserve"> </w:t>
            </w:r>
            <w:r w:rsidRPr="007B746A">
              <w:rPr>
                <w:bCs/>
                <w:i/>
                <w:kern w:val="2"/>
                <w:lang w:eastAsia="en-GB"/>
              </w:rPr>
              <w:t>commTxPoolNormalCommon</w:t>
            </w:r>
            <w:r w:rsidRPr="007B746A">
              <w:rPr>
                <w:bCs/>
                <w:kern w:val="2"/>
                <w:lang w:eastAsia="en-GB"/>
              </w:rPr>
              <w:t>.</w:t>
            </w:r>
          </w:p>
        </w:tc>
      </w:tr>
      <w:tr w:rsidR="009722D5" w:rsidRPr="007B746A" w14:paraId="4765AE55" w14:textId="77777777" w:rsidTr="005411BB">
        <w:trPr>
          <w:cantSplit/>
        </w:trPr>
        <w:tc>
          <w:tcPr>
            <w:tcW w:w="9639" w:type="dxa"/>
          </w:tcPr>
          <w:p w14:paraId="28EE43DB" w14:textId="77777777" w:rsidR="009722D5" w:rsidRPr="007B746A" w:rsidRDefault="009722D5" w:rsidP="005411BB">
            <w:pPr>
              <w:pStyle w:val="TAL"/>
              <w:rPr>
                <w:b/>
                <w:i/>
                <w:lang w:eastAsia="en-GB"/>
              </w:rPr>
            </w:pPr>
            <w:r w:rsidRPr="007B746A">
              <w:rPr>
                <w:b/>
                <w:i/>
                <w:lang w:eastAsia="en-GB"/>
              </w:rPr>
              <w:t>commTxResourceUC-ReqAllowed</w:t>
            </w:r>
          </w:p>
          <w:p w14:paraId="57ADF390" w14:textId="77777777" w:rsidR="009722D5" w:rsidRPr="007B746A" w:rsidRDefault="009722D5" w:rsidP="005411BB">
            <w:pPr>
              <w:pStyle w:val="TAL"/>
              <w:rPr>
                <w:lang w:eastAsia="en-GB"/>
              </w:rPr>
            </w:pPr>
            <w:r w:rsidRPr="007B746A">
              <w:rPr>
                <w:bCs/>
                <w:kern w:val="2"/>
                <w:lang w:eastAsia="en-GB"/>
              </w:rPr>
              <w:t xml:space="preserve">Indicates whether the UE is allowed to request transmission pools for non-relay related one-to-one </w:t>
            </w:r>
            <w:r w:rsidRPr="007B746A">
              <w:rPr>
                <w:lang w:eastAsia="en-GB"/>
              </w:rPr>
              <w:t xml:space="preserve">sidelink </w:t>
            </w:r>
            <w:r w:rsidRPr="007B746A">
              <w:rPr>
                <w:bCs/>
                <w:kern w:val="2"/>
                <w:lang w:eastAsia="en-GB"/>
              </w:rPr>
              <w:t>communication.</w:t>
            </w:r>
          </w:p>
        </w:tc>
      </w:tr>
    </w:tbl>
    <w:p w14:paraId="22DDD69C" w14:textId="77777777" w:rsidR="009722D5" w:rsidRPr="007B746A" w:rsidRDefault="009722D5" w:rsidP="009722D5">
      <w:pPr>
        <w:rPr>
          <w:iCs/>
        </w:rPr>
      </w:pPr>
    </w:p>
    <w:p w14:paraId="337EEF72" w14:textId="77777777" w:rsidR="009722D5" w:rsidRPr="007B746A" w:rsidRDefault="009722D5" w:rsidP="009722D5">
      <w:pPr>
        <w:pStyle w:val="Heading4"/>
        <w:rPr>
          <w:i/>
          <w:noProof/>
        </w:rPr>
      </w:pPr>
      <w:bookmarkStart w:id="1490" w:name="_Toc20487261"/>
      <w:bookmarkStart w:id="1491" w:name="_Toc29342556"/>
      <w:bookmarkStart w:id="1492" w:name="_Toc29343695"/>
      <w:bookmarkStart w:id="1493" w:name="_Toc36566957"/>
      <w:bookmarkStart w:id="1494" w:name="_Toc36810395"/>
      <w:bookmarkStart w:id="1495" w:name="_Toc36846759"/>
      <w:bookmarkStart w:id="1496" w:name="_Toc36939412"/>
      <w:bookmarkStart w:id="1497" w:name="_Toc37082392"/>
      <w:bookmarkStart w:id="1498" w:name="_Toc46481024"/>
      <w:bookmarkStart w:id="1499" w:name="_Toc46482258"/>
      <w:bookmarkStart w:id="1500" w:name="_Toc46483492"/>
      <w:bookmarkStart w:id="1501" w:name="_Toc156168179"/>
      <w:r w:rsidRPr="007B746A">
        <w:t>–</w:t>
      </w:r>
      <w:r w:rsidRPr="007B746A">
        <w:tab/>
      </w:r>
      <w:r w:rsidRPr="007B746A">
        <w:rPr>
          <w:i/>
          <w:noProof/>
        </w:rPr>
        <w:t>SystemInformationBlockType19</w:t>
      </w:r>
      <w:bookmarkEnd w:id="1490"/>
      <w:bookmarkEnd w:id="1491"/>
      <w:bookmarkEnd w:id="1492"/>
      <w:bookmarkEnd w:id="1493"/>
      <w:bookmarkEnd w:id="1494"/>
      <w:bookmarkEnd w:id="1495"/>
      <w:bookmarkEnd w:id="1496"/>
      <w:bookmarkEnd w:id="1497"/>
      <w:bookmarkEnd w:id="1498"/>
      <w:bookmarkEnd w:id="1499"/>
      <w:bookmarkEnd w:id="1500"/>
      <w:bookmarkEnd w:id="1501"/>
    </w:p>
    <w:p w14:paraId="27B4BAE9" w14:textId="77777777" w:rsidR="009722D5" w:rsidRPr="007B746A" w:rsidRDefault="009722D5" w:rsidP="009722D5">
      <w:r w:rsidRPr="007B746A">
        <w:t xml:space="preserve">The IE </w:t>
      </w:r>
      <w:r w:rsidRPr="007B746A">
        <w:rPr>
          <w:i/>
          <w:noProof/>
        </w:rPr>
        <w:t>SystemInformationBlockType19</w:t>
      </w:r>
      <w:r w:rsidRPr="007B746A">
        <w:t xml:space="preserve"> indicates E-UTRAN supports the sidelink UE information procedure and may contain</w:t>
      </w:r>
      <w:r w:rsidRPr="007B746A">
        <w:rPr>
          <w:noProof/>
        </w:rPr>
        <w:t xml:space="preserve"> </w:t>
      </w:r>
      <w:r w:rsidRPr="007B746A">
        <w:t xml:space="preserve">sidelink </w:t>
      </w:r>
      <w:r w:rsidRPr="007B746A">
        <w:rPr>
          <w:noProof/>
        </w:rPr>
        <w:t>discovery related resource configuration information.</w:t>
      </w:r>
    </w:p>
    <w:p w14:paraId="5B7355F5" w14:textId="77777777" w:rsidR="009722D5" w:rsidRPr="007B746A" w:rsidRDefault="009722D5" w:rsidP="009722D5">
      <w:pPr>
        <w:pStyle w:val="TH"/>
        <w:rPr>
          <w:bCs/>
          <w:i/>
          <w:iCs/>
        </w:rPr>
      </w:pPr>
      <w:r w:rsidRPr="007B746A">
        <w:rPr>
          <w:bCs/>
          <w:i/>
          <w:iCs/>
          <w:noProof/>
        </w:rPr>
        <w:lastRenderedPageBreak/>
        <w:t xml:space="preserve">SystemInformationBlockType19 </w:t>
      </w:r>
      <w:r w:rsidRPr="007B746A">
        <w:rPr>
          <w:bCs/>
          <w:iCs/>
          <w:noProof/>
        </w:rPr>
        <w:t>information element</w:t>
      </w:r>
    </w:p>
    <w:p w14:paraId="72B5859F" w14:textId="77777777" w:rsidR="009722D5" w:rsidRPr="007B746A" w:rsidRDefault="009722D5" w:rsidP="009722D5">
      <w:pPr>
        <w:pStyle w:val="PL"/>
        <w:shd w:val="clear" w:color="auto" w:fill="E6E6E6"/>
      </w:pPr>
      <w:r w:rsidRPr="007B746A">
        <w:t>-- ASN1START</w:t>
      </w:r>
    </w:p>
    <w:p w14:paraId="38D41B00" w14:textId="77777777" w:rsidR="009722D5" w:rsidRPr="007B746A" w:rsidRDefault="009722D5" w:rsidP="009722D5">
      <w:pPr>
        <w:pStyle w:val="PL"/>
        <w:shd w:val="clear" w:color="auto" w:fill="E6E6E6"/>
      </w:pPr>
    </w:p>
    <w:p w14:paraId="3C1C9AC1" w14:textId="77777777" w:rsidR="009722D5" w:rsidRPr="007B746A" w:rsidRDefault="009722D5" w:rsidP="009722D5">
      <w:pPr>
        <w:pStyle w:val="PL"/>
        <w:shd w:val="clear" w:color="auto" w:fill="E6E6E6"/>
      </w:pPr>
      <w:r w:rsidRPr="007B746A">
        <w:t>SystemInformationBlockType19-r12 ::= SEQUENCE {</w:t>
      </w:r>
    </w:p>
    <w:p w14:paraId="3069AA18" w14:textId="77777777" w:rsidR="009722D5" w:rsidRPr="007B746A" w:rsidRDefault="009722D5" w:rsidP="009722D5">
      <w:pPr>
        <w:pStyle w:val="PL"/>
        <w:shd w:val="clear" w:color="auto" w:fill="E6E6E6"/>
      </w:pPr>
      <w:r w:rsidRPr="007B746A">
        <w:tab/>
        <w:t>discConfig-r12</w:t>
      </w:r>
      <w:r w:rsidRPr="007B746A">
        <w:tab/>
      </w:r>
      <w:r w:rsidRPr="007B746A">
        <w:tab/>
      </w:r>
      <w:r w:rsidRPr="007B746A">
        <w:tab/>
      </w:r>
      <w:r w:rsidRPr="007B746A">
        <w:tab/>
      </w:r>
      <w:r w:rsidRPr="007B746A">
        <w:tab/>
      </w:r>
      <w:r w:rsidRPr="007B746A">
        <w:tab/>
        <w:t>SEQUENCE {</w:t>
      </w:r>
    </w:p>
    <w:p w14:paraId="60AF153C" w14:textId="77777777" w:rsidR="009722D5" w:rsidRPr="007B746A" w:rsidRDefault="009722D5" w:rsidP="009722D5">
      <w:pPr>
        <w:pStyle w:val="PL"/>
        <w:shd w:val="clear" w:color="auto" w:fill="E6E6E6"/>
      </w:pPr>
      <w:r w:rsidRPr="007B746A">
        <w:tab/>
      </w:r>
      <w:r w:rsidRPr="007B746A">
        <w:tab/>
        <w:t>discRxPool-r12</w:t>
      </w:r>
      <w:r w:rsidRPr="007B746A">
        <w:tab/>
      </w:r>
      <w:r w:rsidRPr="007B746A">
        <w:tab/>
      </w:r>
      <w:r w:rsidRPr="007B746A">
        <w:tab/>
      </w:r>
      <w:r w:rsidRPr="007B746A">
        <w:tab/>
      </w:r>
      <w:r w:rsidRPr="007B746A">
        <w:tab/>
      </w:r>
      <w:r w:rsidRPr="007B746A">
        <w:tab/>
        <w:t>SL-DiscRxPoolList-r12,</w:t>
      </w:r>
    </w:p>
    <w:p w14:paraId="37CE99AE" w14:textId="77777777" w:rsidR="009722D5" w:rsidRPr="007B746A" w:rsidRDefault="009722D5" w:rsidP="009722D5">
      <w:pPr>
        <w:pStyle w:val="PL"/>
        <w:shd w:val="clear" w:color="auto" w:fill="E6E6E6"/>
      </w:pPr>
      <w:r w:rsidRPr="007B746A">
        <w:tab/>
      </w:r>
      <w:r w:rsidRPr="007B746A">
        <w:tab/>
        <w:t>discTxPoolCommon-r12</w:t>
      </w:r>
      <w:r w:rsidRPr="007B746A">
        <w:tab/>
      </w:r>
      <w:r w:rsidRPr="007B746A">
        <w:tab/>
      </w:r>
      <w:r w:rsidRPr="007B746A">
        <w:tab/>
      </w:r>
      <w:r w:rsidRPr="007B746A">
        <w:tab/>
        <w:t>SL-DiscTxPoolList-r12</w:t>
      </w:r>
      <w:r w:rsidR="00497FBE" w:rsidRPr="007B746A">
        <w:tab/>
      </w:r>
      <w:r w:rsidRPr="007B746A">
        <w:tab/>
      </w:r>
      <w:r w:rsidRPr="007B746A">
        <w:tab/>
        <w:t>OPTIONAL,</w:t>
      </w:r>
      <w:r w:rsidRPr="007B746A">
        <w:tab/>
        <w:t>-- Need OR</w:t>
      </w:r>
    </w:p>
    <w:p w14:paraId="0BEA7DDC" w14:textId="77777777" w:rsidR="009722D5" w:rsidRPr="007B746A" w:rsidRDefault="009722D5" w:rsidP="009722D5">
      <w:pPr>
        <w:pStyle w:val="PL"/>
        <w:shd w:val="clear" w:color="auto" w:fill="E6E6E6"/>
      </w:pPr>
      <w:r w:rsidRPr="007B746A">
        <w:tab/>
      </w:r>
      <w:r w:rsidRPr="007B746A">
        <w:tab/>
        <w:t>discTxPowerInfo-r12</w:t>
      </w:r>
      <w:r w:rsidRPr="007B746A">
        <w:tab/>
      </w:r>
      <w:r w:rsidRPr="007B746A">
        <w:tab/>
      </w:r>
      <w:r w:rsidRPr="007B746A">
        <w:tab/>
      </w:r>
      <w:r w:rsidRPr="007B746A">
        <w:tab/>
        <w:t>SL-DiscTxPowerInfoList-r12</w:t>
      </w:r>
      <w:r w:rsidR="00497FBE" w:rsidRPr="007B746A">
        <w:tab/>
      </w:r>
      <w:r w:rsidRPr="007B746A">
        <w:t>OPTIONAL,</w:t>
      </w:r>
      <w:r w:rsidRPr="007B746A">
        <w:tab/>
        <w:t>-- Cond Tx</w:t>
      </w:r>
    </w:p>
    <w:p w14:paraId="3DEB05A3" w14:textId="77777777" w:rsidR="009722D5" w:rsidRPr="007B746A" w:rsidRDefault="009722D5" w:rsidP="009722D5">
      <w:pPr>
        <w:pStyle w:val="PL"/>
        <w:shd w:val="clear" w:color="auto" w:fill="E6E6E6"/>
      </w:pPr>
      <w:r w:rsidRPr="007B746A">
        <w:tab/>
      </w:r>
      <w:r w:rsidRPr="007B746A">
        <w:tab/>
        <w:t>disc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7C44183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B61627F" w14:textId="77777777" w:rsidR="009722D5" w:rsidRPr="007B746A" w:rsidRDefault="009722D5" w:rsidP="009722D5">
      <w:pPr>
        <w:pStyle w:val="PL"/>
        <w:shd w:val="clear" w:color="auto" w:fill="E6E6E6"/>
      </w:pPr>
      <w:r w:rsidRPr="007B746A">
        <w:tab/>
        <w:t>discInterFreqList-r12</w:t>
      </w:r>
      <w:r w:rsidRPr="007B746A">
        <w:tab/>
      </w:r>
      <w:r w:rsidRPr="007B746A">
        <w:tab/>
      </w:r>
      <w:r w:rsidRPr="007B746A">
        <w:tab/>
      </w:r>
      <w:r w:rsidRPr="007B746A">
        <w:tab/>
        <w:t>SL-CarrierFreqInfoList-r12</w:t>
      </w:r>
      <w:r w:rsidRPr="007B746A">
        <w:tab/>
      </w:r>
      <w:r w:rsidRPr="007B746A">
        <w:tab/>
        <w:t>OPTIONAL,</w:t>
      </w:r>
      <w:r w:rsidRPr="007B746A">
        <w:tab/>
        <w:t>-- Need OR</w:t>
      </w:r>
    </w:p>
    <w:p w14:paraId="420C99A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86F4447" w14:textId="77777777" w:rsidR="009722D5" w:rsidRPr="007B746A" w:rsidRDefault="009722D5" w:rsidP="009722D5">
      <w:pPr>
        <w:pStyle w:val="PL"/>
        <w:shd w:val="clear" w:color="auto" w:fill="E6E6E6"/>
      </w:pPr>
      <w:r w:rsidRPr="007B746A">
        <w:tab/>
        <w:t>...,</w:t>
      </w:r>
    </w:p>
    <w:p w14:paraId="5F9B42DD" w14:textId="77777777" w:rsidR="009722D5" w:rsidRPr="007B746A" w:rsidRDefault="009722D5" w:rsidP="009722D5">
      <w:pPr>
        <w:pStyle w:val="PL"/>
        <w:shd w:val="clear" w:color="auto" w:fill="E6E6E6"/>
      </w:pPr>
      <w:r w:rsidRPr="007B746A">
        <w:tab/>
        <w:t>[[</w:t>
      </w:r>
      <w:r w:rsidRPr="007B746A">
        <w:tab/>
        <w:t>discConfig-v1310</w:t>
      </w:r>
      <w:r w:rsidRPr="007B746A">
        <w:tab/>
      </w:r>
      <w:r w:rsidRPr="007B746A">
        <w:tab/>
      </w:r>
      <w:r w:rsidRPr="007B746A">
        <w:tab/>
      </w:r>
      <w:r w:rsidRPr="007B746A">
        <w:tab/>
        <w:t>SEQUENCE {</w:t>
      </w:r>
    </w:p>
    <w:p w14:paraId="626107DA" w14:textId="77777777" w:rsidR="009722D5" w:rsidRPr="007B746A" w:rsidRDefault="009722D5" w:rsidP="009722D5">
      <w:pPr>
        <w:pStyle w:val="PL"/>
        <w:shd w:val="clear" w:color="auto" w:fill="E6E6E6"/>
      </w:pPr>
      <w:r w:rsidRPr="007B746A">
        <w:tab/>
      </w:r>
      <w:r w:rsidRPr="007B746A">
        <w:tab/>
      </w:r>
      <w:r w:rsidRPr="007B746A">
        <w:tab/>
        <w:t>discInterFreqList-v1310</w:t>
      </w:r>
      <w:r w:rsidRPr="007B746A">
        <w:tab/>
      </w:r>
      <w:r w:rsidRPr="007B746A">
        <w:tab/>
      </w:r>
      <w:r w:rsidRPr="007B746A">
        <w:tab/>
        <w:t>SL-CarrierFreqInfoList-v1310</w:t>
      </w:r>
      <w:r w:rsidRPr="007B746A">
        <w:tab/>
        <w:t>OPTIONAL,</w:t>
      </w:r>
      <w:r w:rsidRPr="007B746A">
        <w:tab/>
        <w:t>-- Need OR</w:t>
      </w:r>
    </w:p>
    <w:p w14:paraId="3F7721CB" w14:textId="77777777" w:rsidR="009722D5" w:rsidRPr="007B746A" w:rsidRDefault="009722D5" w:rsidP="009722D5">
      <w:pPr>
        <w:pStyle w:val="PL"/>
        <w:shd w:val="clear" w:color="auto" w:fill="E6E6E6"/>
      </w:pPr>
      <w:r w:rsidRPr="007B746A">
        <w:tab/>
      </w:r>
      <w:r w:rsidRPr="007B746A">
        <w:tab/>
      </w:r>
      <w:r w:rsidRPr="007B746A">
        <w:tab/>
        <w:t>gapRequestsAllowedCommon</w:t>
      </w:r>
      <w:r w:rsidRPr="007B746A">
        <w:tab/>
      </w:r>
      <w:r w:rsidRPr="007B746A">
        <w:tab/>
        <w:t>ENUMERATED {true}</w:t>
      </w:r>
      <w:r w:rsidRPr="007B746A">
        <w:tab/>
      </w:r>
      <w:r w:rsidRPr="007B746A">
        <w:tab/>
      </w:r>
      <w:r w:rsidRPr="007B746A">
        <w:tab/>
        <w:t>OPTIONAL</w:t>
      </w:r>
      <w:r w:rsidRPr="007B746A">
        <w:tab/>
        <w:t>-- Need OR</w:t>
      </w:r>
    </w:p>
    <w:p w14:paraId="58583C4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C0DD107" w14:textId="77777777" w:rsidR="009722D5" w:rsidRPr="007B746A" w:rsidRDefault="009722D5" w:rsidP="009722D5">
      <w:pPr>
        <w:pStyle w:val="PL"/>
        <w:shd w:val="clear" w:color="auto" w:fill="E6E6E6"/>
      </w:pPr>
      <w:r w:rsidRPr="007B746A">
        <w:tab/>
      </w:r>
      <w:r w:rsidRPr="007B746A">
        <w:tab/>
        <w:t>discConfigRelay-r13</w:t>
      </w:r>
      <w:r w:rsidRPr="007B746A">
        <w:tab/>
      </w:r>
      <w:r w:rsidRPr="007B746A">
        <w:tab/>
      </w:r>
      <w:r w:rsidRPr="007B746A">
        <w:tab/>
      </w:r>
      <w:r w:rsidRPr="007B746A">
        <w:tab/>
        <w:t>SEQUENCE {</w:t>
      </w:r>
    </w:p>
    <w:p w14:paraId="4918D3D5" w14:textId="77777777" w:rsidR="009722D5" w:rsidRPr="007B746A" w:rsidRDefault="009722D5" w:rsidP="009722D5">
      <w:pPr>
        <w:pStyle w:val="PL"/>
        <w:shd w:val="clear" w:color="auto" w:fill="E6E6E6"/>
      </w:pPr>
      <w:r w:rsidRPr="007B746A">
        <w:tab/>
      </w:r>
      <w:r w:rsidRPr="007B746A">
        <w:tab/>
      </w:r>
      <w:r w:rsidRPr="007B746A">
        <w:tab/>
        <w:t>relayUE-Config-r13</w:t>
      </w:r>
      <w:r w:rsidRPr="007B746A">
        <w:tab/>
      </w:r>
      <w:r w:rsidRPr="007B746A">
        <w:tab/>
      </w:r>
      <w:r w:rsidRPr="007B746A">
        <w:tab/>
      </w:r>
      <w:r w:rsidRPr="007B746A">
        <w:tab/>
        <w:t>SL-DiscConfigRelayUE-r13,</w:t>
      </w:r>
    </w:p>
    <w:p w14:paraId="5883677F" w14:textId="77777777" w:rsidR="009722D5" w:rsidRPr="007B746A" w:rsidRDefault="009722D5" w:rsidP="009722D5">
      <w:pPr>
        <w:pStyle w:val="PL"/>
        <w:shd w:val="clear" w:color="auto" w:fill="E6E6E6"/>
      </w:pPr>
      <w:r w:rsidRPr="007B746A">
        <w:tab/>
      </w:r>
      <w:r w:rsidRPr="007B746A">
        <w:tab/>
      </w:r>
      <w:r w:rsidRPr="007B746A">
        <w:tab/>
        <w:t>remoteUE-Config-r13</w:t>
      </w:r>
      <w:r w:rsidRPr="007B746A">
        <w:tab/>
      </w:r>
      <w:r w:rsidRPr="007B746A">
        <w:tab/>
      </w:r>
      <w:r w:rsidRPr="007B746A">
        <w:tab/>
      </w:r>
      <w:r w:rsidRPr="007B746A">
        <w:tab/>
        <w:t>SL-DiscConfigRemoteUE-r13</w:t>
      </w:r>
    </w:p>
    <w:p w14:paraId="44265A2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E5DCDBC" w14:textId="77777777" w:rsidR="009722D5" w:rsidRPr="007B746A" w:rsidRDefault="009722D5" w:rsidP="009722D5">
      <w:pPr>
        <w:pStyle w:val="PL"/>
        <w:shd w:val="clear" w:color="auto" w:fill="E6E6E6"/>
      </w:pPr>
      <w:r w:rsidRPr="007B746A">
        <w:tab/>
      </w:r>
      <w:r w:rsidRPr="007B746A">
        <w:tab/>
        <w:t>discConfigPS-13</w:t>
      </w:r>
      <w:r w:rsidRPr="007B746A">
        <w:tab/>
      </w:r>
      <w:r w:rsidRPr="007B746A">
        <w:tab/>
      </w:r>
      <w:r w:rsidRPr="007B746A">
        <w:tab/>
      </w:r>
      <w:r w:rsidRPr="007B746A">
        <w:tab/>
      </w:r>
      <w:r w:rsidRPr="007B746A">
        <w:tab/>
        <w:t>SEQUENCE {</w:t>
      </w:r>
    </w:p>
    <w:p w14:paraId="3FAA5BEC" w14:textId="77777777" w:rsidR="009722D5" w:rsidRPr="007B746A" w:rsidRDefault="009722D5" w:rsidP="009722D5">
      <w:pPr>
        <w:pStyle w:val="PL"/>
        <w:shd w:val="clear" w:color="auto" w:fill="E6E6E6"/>
      </w:pPr>
      <w:r w:rsidRPr="007B746A">
        <w:tab/>
      </w:r>
      <w:r w:rsidRPr="007B746A">
        <w:tab/>
      </w:r>
      <w:r w:rsidRPr="007B746A">
        <w:tab/>
        <w:t>discRxPoolPS-r13</w:t>
      </w:r>
      <w:r w:rsidRPr="007B746A">
        <w:tab/>
      </w:r>
      <w:r w:rsidRPr="007B746A">
        <w:tab/>
      </w:r>
      <w:r w:rsidRPr="007B746A">
        <w:tab/>
      </w:r>
      <w:r w:rsidRPr="007B746A">
        <w:tab/>
        <w:t>SL-DiscRxPoolList-r12,</w:t>
      </w:r>
    </w:p>
    <w:p w14:paraId="0595302C" w14:textId="77777777" w:rsidR="009722D5" w:rsidRPr="007B746A" w:rsidRDefault="009722D5" w:rsidP="009722D5">
      <w:pPr>
        <w:pStyle w:val="PL"/>
        <w:shd w:val="clear" w:color="auto" w:fill="E6E6E6"/>
      </w:pPr>
      <w:r w:rsidRPr="007B746A">
        <w:tab/>
      </w:r>
      <w:r w:rsidRPr="007B746A">
        <w:tab/>
      </w:r>
      <w:r w:rsidRPr="007B746A">
        <w:tab/>
        <w:t>discTxPoolPS-Common-r13</w:t>
      </w:r>
      <w:r w:rsidRPr="007B746A">
        <w:tab/>
      </w:r>
      <w:r w:rsidRPr="007B746A">
        <w:tab/>
      </w:r>
      <w:r w:rsidRPr="007B746A">
        <w:tab/>
        <w:t>SL-DiscTxPoolList-r12</w:t>
      </w:r>
      <w:r w:rsidRPr="007B746A">
        <w:tab/>
      </w:r>
      <w:r w:rsidRPr="007B746A">
        <w:tab/>
        <w:t>OPTIONAL</w:t>
      </w:r>
      <w:r w:rsidRPr="007B746A">
        <w:tab/>
        <w:t>-- Need OR</w:t>
      </w:r>
    </w:p>
    <w:p w14:paraId="4765CDB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92CFFC" w14:textId="77777777" w:rsidR="009722D5" w:rsidRPr="007B746A" w:rsidRDefault="009722D5" w:rsidP="009722D5">
      <w:pPr>
        <w:pStyle w:val="PL"/>
        <w:shd w:val="clear" w:color="auto" w:fill="E6E6E6"/>
      </w:pPr>
      <w:r w:rsidRPr="007B746A">
        <w:tab/>
        <w:t>]]</w:t>
      </w:r>
    </w:p>
    <w:p w14:paraId="4641C7D8" w14:textId="77777777" w:rsidR="009722D5" w:rsidRPr="007B746A" w:rsidRDefault="009722D5" w:rsidP="009722D5">
      <w:pPr>
        <w:pStyle w:val="PL"/>
        <w:shd w:val="clear" w:color="auto" w:fill="E6E6E6"/>
      </w:pPr>
      <w:r w:rsidRPr="007B746A">
        <w:t>}</w:t>
      </w:r>
    </w:p>
    <w:p w14:paraId="649C8661" w14:textId="77777777" w:rsidR="009722D5" w:rsidRPr="007B746A" w:rsidRDefault="009722D5" w:rsidP="009722D5">
      <w:pPr>
        <w:pStyle w:val="PL"/>
        <w:shd w:val="clear" w:color="auto" w:fill="E6E6E6"/>
      </w:pPr>
    </w:p>
    <w:p w14:paraId="63DC1A11" w14:textId="77777777" w:rsidR="009722D5" w:rsidRPr="007B746A" w:rsidRDefault="009722D5" w:rsidP="009722D5">
      <w:pPr>
        <w:pStyle w:val="PL"/>
        <w:shd w:val="clear" w:color="auto" w:fill="E6E6E6"/>
      </w:pPr>
      <w:r w:rsidRPr="007B746A">
        <w:t>SL-CarrierFreqInfoList-r12 ::=</w:t>
      </w:r>
      <w:r w:rsidRPr="007B746A">
        <w:tab/>
        <w:t>SEQUENCE (SIZE (1..maxFreq)) OF SL-CarrierFreqInfo-r12</w:t>
      </w:r>
    </w:p>
    <w:p w14:paraId="0DE0EE6C" w14:textId="77777777" w:rsidR="009722D5" w:rsidRPr="007B746A" w:rsidRDefault="009722D5" w:rsidP="009722D5">
      <w:pPr>
        <w:pStyle w:val="PL"/>
        <w:shd w:val="clear" w:color="auto" w:fill="E6E6E6"/>
      </w:pPr>
    </w:p>
    <w:p w14:paraId="09275C76" w14:textId="77777777" w:rsidR="009722D5" w:rsidRPr="007B746A" w:rsidRDefault="009722D5" w:rsidP="009722D5">
      <w:pPr>
        <w:pStyle w:val="PL"/>
        <w:shd w:val="clear" w:color="auto" w:fill="E6E6E6"/>
      </w:pPr>
      <w:r w:rsidRPr="007B746A">
        <w:t>SL-CarrierFreqInfoList-v1310 ::=</w:t>
      </w:r>
      <w:r w:rsidRPr="007B746A">
        <w:tab/>
        <w:t>SEQUENCE (SIZE (1..maxFreq)) OF SL-CarrierFreqInfo-v1310</w:t>
      </w:r>
    </w:p>
    <w:p w14:paraId="4612C953" w14:textId="77777777" w:rsidR="009722D5" w:rsidRPr="007B746A" w:rsidRDefault="009722D5" w:rsidP="009722D5">
      <w:pPr>
        <w:pStyle w:val="PL"/>
        <w:shd w:val="clear" w:color="auto" w:fill="E6E6E6"/>
      </w:pPr>
    </w:p>
    <w:p w14:paraId="59C2404E" w14:textId="77777777" w:rsidR="009722D5" w:rsidRPr="007B746A" w:rsidRDefault="009722D5" w:rsidP="009722D5">
      <w:pPr>
        <w:pStyle w:val="PL"/>
        <w:shd w:val="clear" w:color="auto" w:fill="E6E6E6"/>
      </w:pPr>
      <w:r w:rsidRPr="007B746A">
        <w:t>SL-CarrierFreqInfo-r12::=</w:t>
      </w:r>
      <w:r w:rsidR="00497FBE" w:rsidRPr="007B746A">
        <w:tab/>
      </w:r>
      <w:r w:rsidRPr="007B746A">
        <w:tab/>
        <w:t>SEQUENCE {</w:t>
      </w:r>
    </w:p>
    <w:p w14:paraId="0C29D14C" w14:textId="77777777" w:rsidR="009722D5" w:rsidRPr="007B746A" w:rsidRDefault="009722D5" w:rsidP="009722D5">
      <w:pPr>
        <w:pStyle w:val="PL"/>
        <w:shd w:val="clear" w:color="auto" w:fill="E6E6E6"/>
      </w:pPr>
      <w:r w:rsidRPr="007B746A">
        <w:tab/>
        <w:t>carrierFreq-r12</w:t>
      </w:r>
      <w:r w:rsidR="00497FBE" w:rsidRPr="007B746A">
        <w:tab/>
      </w:r>
      <w:r w:rsidRPr="007B746A">
        <w:tab/>
      </w:r>
      <w:r w:rsidRPr="007B746A">
        <w:tab/>
      </w:r>
      <w:r w:rsidRPr="007B746A">
        <w:tab/>
      </w:r>
      <w:r w:rsidRPr="007B746A">
        <w:tab/>
        <w:t>ARFCN-ValueEUTRA-r9,</w:t>
      </w:r>
    </w:p>
    <w:p w14:paraId="3B4F05BC" w14:textId="77777777" w:rsidR="009722D5" w:rsidRPr="007B746A" w:rsidRDefault="009722D5" w:rsidP="009722D5">
      <w:pPr>
        <w:pStyle w:val="PL"/>
        <w:shd w:val="clear" w:color="auto" w:fill="E6E6E6"/>
      </w:pPr>
      <w:r w:rsidRPr="007B746A">
        <w:tab/>
        <w:t>plmn-IdentityList-r12</w:t>
      </w:r>
      <w:r w:rsidRPr="007B746A">
        <w:tab/>
      </w:r>
      <w:r w:rsidRPr="007B746A">
        <w:tab/>
      </w:r>
      <w:r w:rsidRPr="007B746A">
        <w:tab/>
        <w:t>PLMN-IdentityList4-r12</w:t>
      </w:r>
      <w:r w:rsidRPr="007B746A">
        <w:tab/>
      </w:r>
      <w:r w:rsidRPr="007B746A">
        <w:tab/>
      </w:r>
      <w:r w:rsidRPr="007B746A">
        <w:tab/>
        <w:t>OPTIONAL</w:t>
      </w:r>
      <w:r w:rsidRPr="007B746A">
        <w:tab/>
        <w:t>-- Need OP</w:t>
      </w:r>
    </w:p>
    <w:p w14:paraId="619BCED1" w14:textId="77777777" w:rsidR="009722D5" w:rsidRPr="007B746A" w:rsidRDefault="009722D5" w:rsidP="009722D5">
      <w:pPr>
        <w:pStyle w:val="PL"/>
        <w:shd w:val="clear" w:color="auto" w:fill="E6E6E6"/>
      </w:pPr>
      <w:r w:rsidRPr="007B746A">
        <w:t>}</w:t>
      </w:r>
    </w:p>
    <w:p w14:paraId="315A19BE" w14:textId="77777777" w:rsidR="009722D5" w:rsidRPr="007B746A" w:rsidRDefault="009722D5" w:rsidP="009722D5">
      <w:pPr>
        <w:pStyle w:val="PL"/>
        <w:shd w:val="clear" w:color="auto" w:fill="E6E6E6"/>
      </w:pPr>
    </w:p>
    <w:p w14:paraId="689A647D" w14:textId="77777777" w:rsidR="009722D5" w:rsidRPr="007B746A" w:rsidRDefault="009722D5" w:rsidP="009722D5">
      <w:pPr>
        <w:pStyle w:val="PL"/>
        <w:shd w:val="clear" w:color="auto" w:fill="E6E6E6"/>
      </w:pPr>
      <w:r w:rsidRPr="007B746A">
        <w:t>SL-DiscConfigRelayUE-r13</w:t>
      </w:r>
      <w:r w:rsidRPr="007B746A">
        <w:tab/>
        <w:t>::= SEQUENCE {</w:t>
      </w:r>
      <w:r w:rsidRPr="007B746A">
        <w:tab/>
      </w:r>
    </w:p>
    <w:p w14:paraId="060E00C8"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240A550" w14:textId="77777777" w:rsidR="009722D5" w:rsidRPr="007B746A" w:rsidRDefault="009722D5" w:rsidP="009722D5">
      <w:pPr>
        <w:pStyle w:val="PL"/>
        <w:shd w:val="clear" w:color="auto" w:fill="E6E6E6"/>
      </w:pPr>
      <w:r w:rsidRPr="007B746A">
        <w:tab/>
        <w:t>threshLow-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512D1CA"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 dBinf}</w:t>
      </w:r>
      <w:r w:rsidRPr="007B746A">
        <w:tab/>
        <w:t>OPTIONAL,</w:t>
      </w:r>
      <w:r w:rsidRPr="007B746A">
        <w:tab/>
        <w:t>-- Cond ThreshHigh</w:t>
      </w:r>
    </w:p>
    <w:p w14:paraId="1E072985" w14:textId="77777777" w:rsidR="009722D5" w:rsidRPr="007B746A" w:rsidRDefault="009722D5" w:rsidP="009722D5">
      <w:pPr>
        <w:pStyle w:val="PL"/>
        <w:shd w:val="clear" w:color="auto" w:fill="E6E6E6"/>
      </w:pPr>
      <w:r w:rsidRPr="007B746A">
        <w:tab/>
        <w:t>hystMin-r13</w:t>
      </w:r>
      <w:r w:rsidRPr="007B746A">
        <w:tab/>
      </w:r>
      <w:r w:rsidRPr="007B746A">
        <w:tab/>
      </w:r>
      <w:r w:rsidRPr="007B746A">
        <w:tab/>
      </w:r>
      <w:r w:rsidRPr="007B746A">
        <w:tab/>
        <w:t>ENUMERATED {dB0, dB3, dB6, dB9, dB12}</w:t>
      </w:r>
      <w:r w:rsidRPr="007B746A">
        <w:tab/>
        <w:t>OPTIONAL</w:t>
      </w:r>
      <w:r w:rsidRPr="007B746A">
        <w:tab/>
        <w:t>-- Cond ThreshLow</w:t>
      </w:r>
    </w:p>
    <w:p w14:paraId="13D0A5D1" w14:textId="77777777" w:rsidR="009722D5" w:rsidRPr="007B746A" w:rsidRDefault="009722D5" w:rsidP="009722D5">
      <w:pPr>
        <w:pStyle w:val="PL"/>
        <w:shd w:val="clear" w:color="auto" w:fill="E6E6E6"/>
      </w:pPr>
      <w:r w:rsidRPr="007B746A">
        <w:t>}</w:t>
      </w:r>
    </w:p>
    <w:p w14:paraId="4675F5E1" w14:textId="77777777" w:rsidR="009722D5" w:rsidRPr="007B746A" w:rsidRDefault="009722D5" w:rsidP="009722D5">
      <w:pPr>
        <w:pStyle w:val="PL"/>
        <w:shd w:val="clear" w:color="auto" w:fill="E6E6E6"/>
      </w:pPr>
    </w:p>
    <w:p w14:paraId="36667FFF" w14:textId="77777777" w:rsidR="009722D5" w:rsidRPr="007B746A" w:rsidRDefault="009722D5" w:rsidP="009722D5">
      <w:pPr>
        <w:pStyle w:val="PL"/>
        <w:shd w:val="clear" w:color="auto" w:fill="E6E6E6"/>
      </w:pPr>
      <w:r w:rsidRPr="007B746A">
        <w:t>SL-DiscConfigRemoteUE-r13</w:t>
      </w:r>
      <w:r w:rsidRPr="007B746A">
        <w:tab/>
        <w:t>::= SEQUENCE {</w:t>
      </w:r>
      <w:r w:rsidRPr="007B746A">
        <w:tab/>
      </w:r>
    </w:p>
    <w:p w14:paraId="15492983"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32CA5232"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w:t>
      </w:r>
      <w:r w:rsidRPr="007B746A">
        <w:tab/>
        <w:t>OPTIONAL,</w:t>
      </w:r>
      <w:r w:rsidRPr="007B746A">
        <w:tab/>
        <w:t>-- Cond ThreshHigh</w:t>
      </w:r>
    </w:p>
    <w:p w14:paraId="16C00635" w14:textId="77777777" w:rsidR="009722D5" w:rsidRPr="007B746A" w:rsidRDefault="009722D5" w:rsidP="009722D5">
      <w:pPr>
        <w:pStyle w:val="PL"/>
        <w:shd w:val="clear" w:color="auto" w:fill="E6E6E6"/>
      </w:pPr>
      <w:r w:rsidRPr="007B746A">
        <w:tab/>
        <w:t>reselectionInfoIC-r13</w:t>
      </w:r>
      <w:r w:rsidRPr="007B746A">
        <w:tab/>
        <w:t>ReselectionInfoRelay-r13</w:t>
      </w:r>
    </w:p>
    <w:p w14:paraId="5FBAE203" w14:textId="77777777" w:rsidR="009722D5" w:rsidRPr="007B746A" w:rsidRDefault="009722D5" w:rsidP="009722D5">
      <w:pPr>
        <w:pStyle w:val="PL"/>
        <w:shd w:val="clear" w:color="auto" w:fill="E6E6E6"/>
      </w:pPr>
      <w:r w:rsidRPr="007B746A">
        <w:t>}</w:t>
      </w:r>
    </w:p>
    <w:p w14:paraId="1F7D873A" w14:textId="77777777" w:rsidR="009722D5" w:rsidRPr="007B746A" w:rsidRDefault="009722D5" w:rsidP="009722D5">
      <w:pPr>
        <w:pStyle w:val="PL"/>
        <w:shd w:val="clear" w:color="auto" w:fill="E6E6E6"/>
      </w:pPr>
    </w:p>
    <w:p w14:paraId="2DB97265" w14:textId="77777777" w:rsidR="009722D5" w:rsidRPr="007B746A" w:rsidRDefault="009722D5" w:rsidP="009722D5">
      <w:pPr>
        <w:pStyle w:val="PL"/>
        <w:shd w:val="clear" w:color="auto" w:fill="E6E6E6"/>
      </w:pPr>
      <w:r w:rsidRPr="007B746A">
        <w:t>ReselectionInfoRelay-r13 ::=</w:t>
      </w:r>
      <w:r w:rsidRPr="007B746A">
        <w:tab/>
        <w:t>SEQUENCE {</w:t>
      </w:r>
    </w:p>
    <w:p w14:paraId="3E665A9E" w14:textId="77777777" w:rsidR="009722D5" w:rsidRPr="007B746A" w:rsidRDefault="009722D5" w:rsidP="009722D5">
      <w:pPr>
        <w:pStyle w:val="PL"/>
        <w:shd w:val="clear" w:color="auto" w:fill="E6E6E6"/>
      </w:pPr>
      <w:r w:rsidRPr="007B746A">
        <w:tab/>
        <w:t>q-RxLevMin-r13</w:t>
      </w:r>
      <w:r w:rsidRPr="007B746A">
        <w:tab/>
      </w:r>
      <w:r w:rsidRPr="007B746A">
        <w:tab/>
      </w:r>
      <w:r w:rsidRPr="007B746A">
        <w:tab/>
      </w:r>
      <w:r w:rsidRPr="007B746A">
        <w:tab/>
      </w:r>
      <w:r w:rsidRPr="007B746A">
        <w:tab/>
        <w:t>Q-RxLevMin,</w:t>
      </w:r>
    </w:p>
    <w:p w14:paraId="77AF35A3" w14:textId="77777777" w:rsidR="009722D5" w:rsidRPr="007B746A" w:rsidRDefault="009722D5" w:rsidP="009722D5">
      <w:pPr>
        <w:pStyle w:val="PL"/>
        <w:shd w:val="clear" w:color="auto" w:fill="E6E6E6"/>
      </w:pPr>
      <w:r w:rsidRPr="007B746A">
        <w:tab/>
        <w:t>-- Note that the mapping of invidual values may be different for PC5, but the granularity/</w:t>
      </w:r>
    </w:p>
    <w:p w14:paraId="17A9B10B" w14:textId="77777777" w:rsidR="009722D5" w:rsidRPr="007B746A" w:rsidRDefault="009722D5" w:rsidP="009722D5">
      <w:pPr>
        <w:pStyle w:val="PL"/>
        <w:shd w:val="clear" w:color="auto" w:fill="E6E6E6"/>
      </w:pPr>
      <w:r w:rsidRPr="007B746A">
        <w:tab/>
        <w:t>-- number of values is same as for Uu</w:t>
      </w:r>
    </w:p>
    <w:p w14:paraId="63F9AC2A" w14:textId="77777777" w:rsidR="009722D5" w:rsidRPr="007B746A" w:rsidRDefault="009722D5" w:rsidP="009722D5">
      <w:pPr>
        <w:pStyle w:val="PL"/>
        <w:shd w:val="clear" w:color="auto" w:fill="E6E6E6"/>
      </w:pPr>
      <w:r w:rsidRPr="007B746A">
        <w:tab/>
        <w:t>filterCoefficient-r13</w:t>
      </w:r>
      <w:r w:rsidRPr="007B746A">
        <w:tab/>
      </w:r>
      <w:r w:rsidRPr="007B746A">
        <w:tab/>
      </w:r>
      <w:r w:rsidRPr="007B746A">
        <w:tab/>
        <w:t>FilterCoefficient,</w:t>
      </w:r>
    </w:p>
    <w:p w14:paraId="7C4EB7CC" w14:textId="77777777" w:rsidR="009722D5" w:rsidRPr="007B746A" w:rsidRDefault="009722D5" w:rsidP="009722D5">
      <w:pPr>
        <w:pStyle w:val="PL"/>
        <w:shd w:val="clear" w:color="auto" w:fill="E6E6E6"/>
      </w:pPr>
      <w:r w:rsidRPr="007B746A">
        <w:tab/>
        <w:t>minHyst-r13</w:t>
      </w:r>
      <w:r w:rsidRPr="007B746A">
        <w:tab/>
      </w:r>
      <w:r w:rsidRPr="007B746A">
        <w:tab/>
      </w:r>
      <w:r w:rsidRPr="007B746A">
        <w:tab/>
      </w:r>
      <w:r w:rsidRPr="007B746A">
        <w:tab/>
      </w:r>
      <w:r w:rsidRPr="007B746A">
        <w:tab/>
        <w:t>ENUMERATED {dB0, dB3,</w:t>
      </w:r>
    </w:p>
    <w:p w14:paraId="72EE069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9, dB12, dBinf}</w:t>
      </w:r>
      <w:r w:rsidRPr="007B746A">
        <w:tab/>
        <w:t>OPTIONAL</w:t>
      </w:r>
      <w:r w:rsidRPr="007B746A">
        <w:tab/>
        <w:t>-- Need OR</w:t>
      </w:r>
    </w:p>
    <w:p w14:paraId="307ED373" w14:textId="77777777" w:rsidR="009722D5" w:rsidRPr="007B746A" w:rsidRDefault="009722D5" w:rsidP="009722D5">
      <w:pPr>
        <w:pStyle w:val="PL"/>
        <w:shd w:val="clear" w:color="auto" w:fill="E6E6E6"/>
      </w:pPr>
      <w:r w:rsidRPr="007B746A">
        <w:t>}</w:t>
      </w:r>
    </w:p>
    <w:p w14:paraId="0C82B67A" w14:textId="77777777" w:rsidR="009722D5" w:rsidRPr="007B746A" w:rsidRDefault="009722D5" w:rsidP="009722D5">
      <w:pPr>
        <w:pStyle w:val="PL"/>
        <w:shd w:val="clear" w:color="auto" w:fill="E6E6E6"/>
      </w:pPr>
    </w:p>
    <w:p w14:paraId="0D9F15AE" w14:textId="77777777" w:rsidR="009722D5" w:rsidRPr="007B746A" w:rsidRDefault="009722D5" w:rsidP="009722D5">
      <w:pPr>
        <w:pStyle w:val="PL"/>
        <w:shd w:val="clear" w:color="auto" w:fill="E6E6E6"/>
      </w:pPr>
      <w:r w:rsidRPr="007B746A">
        <w:t>SL-CarrierFreqInfo-v1310::=</w:t>
      </w:r>
      <w:r w:rsidR="00497FBE" w:rsidRPr="007B746A">
        <w:tab/>
      </w:r>
      <w:r w:rsidRPr="007B746A">
        <w:t>SEQUENCE {</w:t>
      </w:r>
    </w:p>
    <w:p w14:paraId="2B0F5FE5" w14:textId="77777777" w:rsidR="009722D5" w:rsidRPr="007B746A" w:rsidRDefault="009722D5" w:rsidP="009722D5">
      <w:pPr>
        <w:pStyle w:val="PL"/>
        <w:shd w:val="clear" w:color="auto" w:fill="E6E6E6"/>
      </w:pPr>
      <w:r w:rsidRPr="007B746A">
        <w:tab/>
        <w:t>discResourcesNonPS-r13</w:t>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7DEAA10" w14:textId="77777777" w:rsidR="009722D5" w:rsidRPr="007B746A" w:rsidRDefault="009722D5" w:rsidP="009722D5">
      <w:pPr>
        <w:pStyle w:val="PL"/>
        <w:shd w:val="clear" w:color="auto" w:fill="E6E6E6"/>
      </w:pPr>
      <w:r w:rsidRPr="007B746A">
        <w:tab/>
        <w:t>discResourcesPS-r13</w:t>
      </w:r>
      <w:r w:rsidRPr="007B746A">
        <w:tab/>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42EE170" w14:textId="77777777" w:rsidR="009722D5" w:rsidRPr="007B746A" w:rsidRDefault="009722D5" w:rsidP="009722D5">
      <w:pPr>
        <w:pStyle w:val="PL"/>
        <w:shd w:val="clear" w:color="auto" w:fill="E6E6E6"/>
      </w:pPr>
      <w:r w:rsidRPr="007B746A">
        <w:tab/>
        <w:t>discConfigOther-r13</w:t>
      </w:r>
      <w:r w:rsidRPr="007B746A">
        <w:tab/>
      </w:r>
      <w:r w:rsidRPr="007B746A">
        <w:tab/>
      </w:r>
      <w:r w:rsidRPr="007B746A">
        <w:tab/>
        <w:t>SL-DiscConfigOtherInterFreq-r13</w:t>
      </w:r>
      <w:r w:rsidRPr="007B746A">
        <w:tab/>
      </w:r>
      <w:r w:rsidRPr="007B746A">
        <w:tab/>
        <w:t>OPTIONAL,</w:t>
      </w:r>
      <w:r w:rsidRPr="007B746A">
        <w:tab/>
        <w:t>-- Need OR</w:t>
      </w:r>
    </w:p>
    <w:p w14:paraId="158B2CF4" w14:textId="77777777" w:rsidR="009722D5" w:rsidRPr="007B746A" w:rsidRDefault="009722D5" w:rsidP="009722D5">
      <w:pPr>
        <w:pStyle w:val="PL"/>
        <w:shd w:val="clear" w:color="auto" w:fill="E6E6E6"/>
      </w:pPr>
      <w:r w:rsidRPr="007B746A">
        <w:tab/>
        <w:t>...</w:t>
      </w:r>
    </w:p>
    <w:p w14:paraId="17484703" w14:textId="77777777" w:rsidR="009722D5" w:rsidRPr="007B746A" w:rsidRDefault="009722D5" w:rsidP="009722D5">
      <w:pPr>
        <w:pStyle w:val="PL"/>
        <w:shd w:val="clear" w:color="auto" w:fill="E6E6E6"/>
      </w:pPr>
      <w:r w:rsidRPr="007B746A">
        <w:t>}</w:t>
      </w:r>
    </w:p>
    <w:p w14:paraId="4AD904AC" w14:textId="77777777" w:rsidR="009722D5" w:rsidRPr="007B746A" w:rsidRDefault="009722D5" w:rsidP="009722D5">
      <w:pPr>
        <w:pStyle w:val="PL"/>
        <w:shd w:val="clear" w:color="auto" w:fill="E6E6E6"/>
      </w:pPr>
    </w:p>
    <w:p w14:paraId="02951860" w14:textId="77777777" w:rsidR="009722D5" w:rsidRPr="007B746A" w:rsidRDefault="009722D5" w:rsidP="009722D5">
      <w:pPr>
        <w:pStyle w:val="PL"/>
        <w:shd w:val="clear" w:color="auto" w:fill="E6E6E6"/>
      </w:pPr>
      <w:r w:rsidRPr="007B746A">
        <w:t>PLMN-IdentityList4-r12 ::=</w:t>
      </w:r>
      <w:r w:rsidRPr="007B746A">
        <w:tab/>
        <w:t>SEQUENCE (SIZE (1..maxPLMN-r11)) OF</w:t>
      </w:r>
      <w:r w:rsidRPr="007B746A">
        <w:tab/>
        <w:t>PLMN-IdentityInfo2-r12</w:t>
      </w:r>
    </w:p>
    <w:p w14:paraId="2CD4BED8" w14:textId="77777777" w:rsidR="009722D5" w:rsidRPr="007B746A" w:rsidRDefault="009722D5" w:rsidP="009722D5">
      <w:pPr>
        <w:pStyle w:val="PL"/>
        <w:shd w:val="clear" w:color="auto" w:fill="E6E6E6"/>
      </w:pPr>
    </w:p>
    <w:p w14:paraId="78AA1F23" w14:textId="77777777" w:rsidR="009722D5" w:rsidRPr="007B746A" w:rsidRDefault="009722D5" w:rsidP="009722D5">
      <w:pPr>
        <w:pStyle w:val="PL"/>
        <w:shd w:val="clear" w:color="auto" w:fill="E6E6E6"/>
      </w:pPr>
      <w:r w:rsidRPr="007B746A">
        <w:t>PLMN-IdentityInfo2-r12 ::=</w:t>
      </w:r>
      <w:r w:rsidRPr="007B746A">
        <w:tab/>
      </w:r>
      <w:r w:rsidRPr="007B746A">
        <w:tab/>
        <w:t>CHOICE</w:t>
      </w:r>
      <w:r w:rsidRPr="007B746A">
        <w:tab/>
        <w:t>{</w:t>
      </w:r>
    </w:p>
    <w:p w14:paraId="31797B2D" w14:textId="77777777" w:rsidR="009722D5" w:rsidRPr="007B746A" w:rsidRDefault="009722D5" w:rsidP="009722D5">
      <w:pPr>
        <w:pStyle w:val="PL"/>
        <w:shd w:val="clear" w:color="auto" w:fill="E6E6E6"/>
      </w:pPr>
      <w:r w:rsidRPr="007B746A">
        <w:tab/>
        <w:t>plmn-Index-r12</w:t>
      </w:r>
      <w:r w:rsidRPr="007B746A">
        <w:tab/>
      </w:r>
      <w:r w:rsidRPr="007B746A">
        <w:tab/>
      </w:r>
      <w:r w:rsidRPr="007B746A">
        <w:tab/>
      </w:r>
      <w:r w:rsidRPr="007B746A">
        <w:tab/>
      </w:r>
      <w:r w:rsidRPr="007B746A">
        <w:tab/>
        <w:t>INTEGER (1..maxPLMN-r11),</w:t>
      </w:r>
    </w:p>
    <w:p w14:paraId="1C7731C2" w14:textId="77777777" w:rsidR="009722D5" w:rsidRPr="007B746A" w:rsidRDefault="009722D5" w:rsidP="009722D5">
      <w:pPr>
        <w:pStyle w:val="PL"/>
        <w:shd w:val="clear" w:color="auto" w:fill="E6E6E6"/>
      </w:pPr>
      <w:r w:rsidRPr="007B746A">
        <w:tab/>
        <w:t>plmnIdentity-r12</w:t>
      </w:r>
      <w:r w:rsidRPr="007B746A">
        <w:tab/>
      </w:r>
      <w:r w:rsidRPr="007B746A">
        <w:tab/>
      </w:r>
      <w:r w:rsidRPr="007B746A">
        <w:tab/>
      </w:r>
      <w:r w:rsidRPr="007B746A">
        <w:tab/>
        <w:t>PLMN-Identity</w:t>
      </w:r>
    </w:p>
    <w:p w14:paraId="23BCB319" w14:textId="77777777" w:rsidR="009722D5" w:rsidRPr="007B746A" w:rsidRDefault="009722D5" w:rsidP="009722D5">
      <w:pPr>
        <w:pStyle w:val="PL"/>
        <w:shd w:val="clear" w:color="auto" w:fill="E6E6E6"/>
      </w:pPr>
      <w:r w:rsidRPr="007B746A">
        <w:t>}</w:t>
      </w:r>
    </w:p>
    <w:p w14:paraId="192F94D6" w14:textId="77777777" w:rsidR="009722D5" w:rsidRPr="007B746A" w:rsidRDefault="009722D5" w:rsidP="009722D5">
      <w:pPr>
        <w:pStyle w:val="PL"/>
        <w:shd w:val="clear" w:color="auto" w:fill="E6E6E6"/>
      </w:pPr>
    </w:p>
    <w:p w14:paraId="516D858C" w14:textId="77777777" w:rsidR="009722D5" w:rsidRPr="007B746A" w:rsidRDefault="009722D5" w:rsidP="009722D5">
      <w:pPr>
        <w:pStyle w:val="PL"/>
        <w:shd w:val="clear" w:color="auto" w:fill="E6E6E6"/>
      </w:pPr>
      <w:r w:rsidRPr="007B746A">
        <w:t>SL-DiscTxResourcesInterFreq-r13 ::=</w:t>
      </w:r>
      <w:r w:rsidRPr="007B746A">
        <w:tab/>
        <w:t>CHOICE {</w:t>
      </w:r>
    </w:p>
    <w:p w14:paraId="71A9215A" w14:textId="77777777" w:rsidR="009722D5" w:rsidRPr="007B746A" w:rsidRDefault="009722D5" w:rsidP="009722D5">
      <w:pPr>
        <w:pStyle w:val="PL"/>
        <w:shd w:val="clear" w:color="auto" w:fill="E6E6E6"/>
      </w:pPr>
      <w:r w:rsidRPr="007B746A">
        <w:tab/>
        <w:t>acquireSI-FromCarrier-r13</w:t>
      </w:r>
      <w:r w:rsidRPr="007B746A">
        <w:tab/>
      </w:r>
      <w:r w:rsidRPr="007B746A">
        <w:tab/>
        <w:t>NULL,</w:t>
      </w:r>
    </w:p>
    <w:p w14:paraId="00715D34" w14:textId="77777777" w:rsidR="009722D5" w:rsidRPr="007B746A" w:rsidRDefault="009722D5" w:rsidP="009722D5">
      <w:pPr>
        <w:pStyle w:val="PL"/>
        <w:shd w:val="clear" w:color="auto" w:fill="E6E6E6"/>
      </w:pPr>
      <w:r w:rsidRPr="007B746A">
        <w:tab/>
        <w:t>discTxPoolCommon-r13</w:t>
      </w:r>
      <w:r w:rsidRPr="007B746A">
        <w:tab/>
      </w:r>
      <w:r w:rsidRPr="007B746A">
        <w:tab/>
      </w:r>
      <w:r w:rsidRPr="007B746A">
        <w:tab/>
        <w:t>SL-DiscTxPoolList-r12,</w:t>
      </w:r>
    </w:p>
    <w:p w14:paraId="18114FC3" w14:textId="77777777" w:rsidR="009722D5" w:rsidRPr="007B746A" w:rsidRDefault="009722D5" w:rsidP="009722D5">
      <w:pPr>
        <w:pStyle w:val="PL"/>
        <w:shd w:val="clear" w:color="auto" w:fill="E6E6E6"/>
      </w:pPr>
      <w:r w:rsidRPr="007B746A">
        <w:lastRenderedPageBreak/>
        <w:tab/>
        <w:t>requestDedicated-r13</w:t>
      </w:r>
      <w:r w:rsidRPr="007B746A">
        <w:tab/>
      </w:r>
      <w:r w:rsidRPr="007B746A">
        <w:tab/>
      </w:r>
      <w:r w:rsidRPr="007B746A">
        <w:tab/>
        <w:t>NULL,</w:t>
      </w:r>
    </w:p>
    <w:p w14:paraId="6B2DA456" w14:textId="77777777" w:rsidR="009722D5" w:rsidRPr="007B746A" w:rsidRDefault="009722D5" w:rsidP="009722D5">
      <w:pPr>
        <w:pStyle w:val="PL"/>
        <w:shd w:val="clear" w:color="auto" w:fill="E6E6E6"/>
      </w:pPr>
      <w:r w:rsidRPr="007B746A">
        <w:tab/>
        <w:t>noTxOnCarrier-r13</w:t>
      </w:r>
      <w:r w:rsidRPr="007B746A">
        <w:tab/>
      </w:r>
      <w:r w:rsidRPr="007B746A">
        <w:tab/>
      </w:r>
      <w:r w:rsidRPr="007B746A">
        <w:tab/>
      </w:r>
      <w:r w:rsidRPr="007B746A">
        <w:tab/>
        <w:t>NULL</w:t>
      </w:r>
    </w:p>
    <w:p w14:paraId="51065AEF" w14:textId="77777777" w:rsidR="009722D5" w:rsidRPr="007B746A" w:rsidRDefault="009722D5" w:rsidP="009722D5">
      <w:pPr>
        <w:pStyle w:val="PL"/>
        <w:shd w:val="clear" w:color="auto" w:fill="E6E6E6"/>
      </w:pPr>
      <w:r w:rsidRPr="007B746A">
        <w:t>}</w:t>
      </w:r>
    </w:p>
    <w:p w14:paraId="7BDB6367" w14:textId="77777777" w:rsidR="009722D5" w:rsidRPr="007B746A" w:rsidRDefault="009722D5" w:rsidP="009722D5">
      <w:pPr>
        <w:pStyle w:val="PL"/>
        <w:shd w:val="clear" w:color="auto" w:fill="E6E6E6"/>
      </w:pPr>
    </w:p>
    <w:p w14:paraId="2A816BCB" w14:textId="77777777" w:rsidR="009722D5" w:rsidRPr="007B746A" w:rsidRDefault="009722D5" w:rsidP="009722D5">
      <w:pPr>
        <w:pStyle w:val="PL"/>
        <w:shd w:val="clear" w:color="auto" w:fill="E6E6E6"/>
      </w:pPr>
      <w:r w:rsidRPr="007B746A">
        <w:t>SL-DiscConfigOtherInterFreq-r13::=</w:t>
      </w:r>
      <w:r w:rsidR="00497FBE" w:rsidRPr="007B746A">
        <w:tab/>
      </w:r>
      <w:r w:rsidRPr="007B746A">
        <w:t>SEQUENCE {</w:t>
      </w:r>
    </w:p>
    <w:p w14:paraId="42110A83" w14:textId="77777777" w:rsidR="009722D5" w:rsidRPr="007B746A" w:rsidRDefault="009722D5" w:rsidP="009722D5">
      <w:pPr>
        <w:pStyle w:val="PL"/>
        <w:shd w:val="clear" w:color="auto" w:fill="E6E6E6"/>
      </w:pPr>
      <w:r w:rsidRPr="007B746A">
        <w:tab/>
        <w:t>txPowerInfo-r13</w:t>
      </w:r>
      <w:r w:rsidRPr="007B746A">
        <w:tab/>
      </w:r>
      <w:r w:rsidRPr="007B746A">
        <w:tab/>
      </w:r>
      <w:r w:rsidRPr="007B746A">
        <w:tab/>
      </w:r>
      <w:r w:rsidRPr="007B746A">
        <w:tab/>
      </w:r>
      <w:r w:rsidRPr="007B746A">
        <w:tab/>
        <w:t>SL-DiscTxPowerInfoList-r12</w:t>
      </w:r>
      <w:r w:rsidR="00497FBE" w:rsidRPr="007B746A">
        <w:tab/>
      </w:r>
      <w:r w:rsidRPr="007B746A">
        <w:tab/>
      </w:r>
      <w:r w:rsidRPr="007B746A">
        <w:tab/>
        <w:t>OPTIONAL,</w:t>
      </w:r>
      <w:r w:rsidRPr="007B746A">
        <w:tab/>
        <w:t>-- Cond Tx</w:t>
      </w:r>
    </w:p>
    <w:p w14:paraId="22CD0D2C" w14:textId="77777777" w:rsidR="009722D5" w:rsidRPr="007B746A" w:rsidRDefault="009722D5" w:rsidP="009722D5">
      <w:pPr>
        <w:pStyle w:val="PL"/>
        <w:shd w:val="clear" w:color="auto" w:fill="E6E6E6"/>
      </w:pPr>
      <w:r w:rsidRPr="007B746A">
        <w:tab/>
        <w:t>refCarrierCommon-r13</w:t>
      </w:r>
      <w:r w:rsidRPr="007B746A">
        <w:tab/>
      </w:r>
      <w:r w:rsidRPr="007B746A">
        <w:tab/>
      </w:r>
      <w:r w:rsidRPr="007B746A">
        <w:tab/>
        <w:t>ENUMERATED {pCell}</w:t>
      </w:r>
      <w:r w:rsidRPr="007B746A">
        <w:tab/>
      </w:r>
      <w:r w:rsidRPr="007B746A">
        <w:tab/>
      </w:r>
      <w:r w:rsidRPr="007B746A">
        <w:tab/>
      </w:r>
      <w:r w:rsidRPr="007B746A">
        <w:tab/>
      </w:r>
      <w:r w:rsidRPr="007B746A">
        <w:tab/>
        <w:t>OPTIONAL,</w:t>
      </w:r>
      <w:r w:rsidRPr="007B746A">
        <w:tab/>
        <w:t>-- Need OR</w:t>
      </w:r>
    </w:p>
    <w:p w14:paraId="2F7F12B3" w14:textId="77777777" w:rsidR="009722D5" w:rsidRPr="007B746A" w:rsidRDefault="009722D5" w:rsidP="009722D5">
      <w:pPr>
        <w:pStyle w:val="PL"/>
        <w:shd w:val="clear" w:color="auto" w:fill="E6E6E6"/>
      </w:pPr>
      <w:r w:rsidRPr="007B746A">
        <w:tab/>
        <w:t>discSyncConfig-r13</w:t>
      </w:r>
      <w:r w:rsidRPr="007B746A">
        <w:tab/>
      </w:r>
      <w:r w:rsidRPr="007B746A">
        <w:tab/>
      </w:r>
      <w:r w:rsidRPr="007B746A">
        <w:tab/>
      </w:r>
      <w:r w:rsidRPr="007B746A">
        <w:tab/>
        <w:t>SL-SyncConfigListNFreq-r13</w:t>
      </w:r>
      <w:r w:rsidRPr="007B746A">
        <w:tab/>
      </w:r>
      <w:r w:rsidRPr="007B746A">
        <w:tab/>
      </w:r>
      <w:r w:rsidRPr="007B746A">
        <w:tab/>
        <w:t>OPTIONAL,</w:t>
      </w:r>
      <w:r w:rsidRPr="007B746A">
        <w:tab/>
        <w:t>-- Need OR</w:t>
      </w:r>
    </w:p>
    <w:p w14:paraId="38FD1BF8" w14:textId="77777777" w:rsidR="009722D5" w:rsidRPr="007B746A" w:rsidRDefault="009722D5" w:rsidP="009722D5">
      <w:pPr>
        <w:pStyle w:val="PL"/>
        <w:shd w:val="clear" w:color="auto" w:fill="E6E6E6"/>
      </w:pPr>
      <w:r w:rsidRPr="007B746A">
        <w:tab/>
        <w:t>discCellSelectionInfo-r13</w:t>
      </w:r>
      <w:r w:rsidRPr="007B746A">
        <w:tab/>
      </w:r>
      <w:r w:rsidRPr="007B746A">
        <w:tab/>
        <w:t>CellSelectionInfoNFreq-r13</w:t>
      </w:r>
      <w:r w:rsidRPr="007B746A">
        <w:tab/>
      </w:r>
      <w:r w:rsidRPr="007B746A">
        <w:tab/>
      </w:r>
      <w:r w:rsidRPr="007B746A">
        <w:tab/>
        <w:t>OPTIONAL</w:t>
      </w:r>
      <w:r w:rsidRPr="007B746A">
        <w:tab/>
        <w:t>-- Need OR</w:t>
      </w:r>
    </w:p>
    <w:p w14:paraId="6126C2BF" w14:textId="77777777" w:rsidR="009722D5" w:rsidRPr="007B746A" w:rsidRDefault="009722D5" w:rsidP="009722D5">
      <w:pPr>
        <w:pStyle w:val="PL"/>
        <w:shd w:val="clear" w:color="auto" w:fill="E6E6E6"/>
      </w:pPr>
      <w:r w:rsidRPr="007B746A">
        <w:t>}</w:t>
      </w:r>
    </w:p>
    <w:p w14:paraId="270A086F" w14:textId="77777777" w:rsidR="009722D5" w:rsidRPr="007B746A" w:rsidRDefault="009722D5" w:rsidP="009722D5">
      <w:pPr>
        <w:pStyle w:val="PL"/>
        <w:shd w:val="clear" w:color="auto" w:fill="E6E6E6"/>
      </w:pPr>
    </w:p>
    <w:p w14:paraId="46F24525" w14:textId="77777777" w:rsidR="009722D5" w:rsidRPr="007B746A" w:rsidRDefault="009722D5" w:rsidP="009722D5">
      <w:pPr>
        <w:pStyle w:val="PL"/>
        <w:shd w:val="clear" w:color="auto" w:fill="E6E6E6"/>
      </w:pPr>
      <w:r w:rsidRPr="007B746A">
        <w:t>SL-ResourcesInterFreq-r13 ::= SEQUENCE {</w:t>
      </w:r>
    </w:p>
    <w:p w14:paraId="57536678" w14:textId="77777777" w:rsidR="009722D5" w:rsidRPr="007B746A" w:rsidRDefault="009722D5" w:rsidP="009722D5">
      <w:pPr>
        <w:pStyle w:val="PL"/>
        <w:shd w:val="clear" w:color="auto" w:fill="E6E6E6"/>
      </w:pPr>
      <w:r w:rsidRPr="007B746A">
        <w:tab/>
        <w:t>discRxResourcesInterFreq-r13</w:t>
      </w:r>
      <w:r w:rsidRPr="007B746A">
        <w:tab/>
        <w:t>SL-DiscRxPoolList-r12</w:t>
      </w:r>
      <w:r w:rsidRPr="007B746A">
        <w:tab/>
      </w:r>
      <w:r w:rsidRPr="007B746A">
        <w:tab/>
      </w:r>
      <w:r w:rsidRPr="007B746A">
        <w:tab/>
      </w:r>
      <w:r w:rsidRPr="007B746A">
        <w:tab/>
        <w:t>OPTIONAL,</w:t>
      </w:r>
      <w:r w:rsidRPr="007B746A">
        <w:tab/>
        <w:t>-- Need OR</w:t>
      </w:r>
    </w:p>
    <w:p w14:paraId="358EF51E" w14:textId="77777777" w:rsidR="009722D5" w:rsidRPr="007B746A" w:rsidRDefault="009722D5" w:rsidP="009722D5">
      <w:pPr>
        <w:pStyle w:val="PL"/>
        <w:shd w:val="clear" w:color="auto" w:fill="E6E6E6"/>
      </w:pPr>
      <w:r w:rsidRPr="007B746A">
        <w:tab/>
        <w:t>discTxResourcesInterFreq-r13</w:t>
      </w:r>
      <w:r w:rsidRPr="007B746A">
        <w:tab/>
        <w:t>SL-DiscTxResourcesInterFreq-r13</w:t>
      </w:r>
      <w:r w:rsidRPr="007B746A">
        <w:tab/>
      </w:r>
      <w:r w:rsidRPr="007B746A">
        <w:tab/>
        <w:t>OPTIONAL</w:t>
      </w:r>
      <w:r w:rsidRPr="007B746A">
        <w:tab/>
        <w:t>-- Need OR</w:t>
      </w:r>
    </w:p>
    <w:p w14:paraId="485E4C7A" w14:textId="77777777" w:rsidR="009722D5" w:rsidRPr="007B746A" w:rsidRDefault="009722D5" w:rsidP="009722D5">
      <w:pPr>
        <w:pStyle w:val="PL"/>
        <w:shd w:val="clear" w:color="auto" w:fill="E6E6E6"/>
      </w:pPr>
      <w:r w:rsidRPr="007B746A">
        <w:t>}</w:t>
      </w:r>
    </w:p>
    <w:p w14:paraId="64A8B039" w14:textId="77777777" w:rsidR="009722D5" w:rsidRPr="007B746A" w:rsidRDefault="009722D5" w:rsidP="009722D5">
      <w:pPr>
        <w:pStyle w:val="PL"/>
        <w:shd w:val="clear" w:color="auto" w:fill="E6E6E6"/>
      </w:pPr>
    </w:p>
    <w:p w14:paraId="367D549F" w14:textId="77777777" w:rsidR="009722D5" w:rsidRPr="007B746A" w:rsidRDefault="009722D5" w:rsidP="009722D5">
      <w:pPr>
        <w:pStyle w:val="PL"/>
        <w:shd w:val="clear" w:color="auto" w:fill="E6E6E6"/>
      </w:pPr>
      <w:r w:rsidRPr="007B746A">
        <w:t>-- ASN1STOP</w:t>
      </w:r>
    </w:p>
    <w:p w14:paraId="012430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35D928B" w14:textId="77777777" w:rsidTr="005411BB">
        <w:trPr>
          <w:cantSplit/>
          <w:tblHeader/>
        </w:trPr>
        <w:tc>
          <w:tcPr>
            <w:tcW w:w="9639" w:type="dxa"/>
          </w:tcPr>
          <w:p w14:paraId="6461B4AF" w14:textId="77777777" w:rsidR="009722D5" w:rsidRPr="007B746A" w:rsidRDefault="009722D5" w:rsidP="005411BB">
            <w:pPr>
              <w:pStyle w:val="TAH"/>
              <w:rPr>
                <w:lang w:eastAsia="en-GB"/>
              </w:rPr>
            </w:pPr>
            <w:r w:rsidRPr="007B746A">
              <w:rPr>
                <w:i/>
                <w:noProof/>
                <w:lang w:eastAsia="en-GB"/>
              </w:rPr>
              <w:t xml:space="preserve">SystemInformationBlockType19 </w:t>
            </w:r>
            <w:r w:rsidRPr="007B746A">
              <w:rPr>
                <w:iCs/>
                <w:noProof/>
                <w:lang w:eastAsia="en-GB"/>
              </w:rPr>
              <w:t>field descriptions</w:t>
            </w:r>
          </w:p>
        </w:tc>
      </w:tr>
      <w:tr w:rsidR="007B746A" w:rsidRPr="007B746A" w14:paraId="32A81358" w14:textId="77777777" w:rsidTr="005411BB">
        <w:trPr>
          <w:cantSplit/>
        </w:trPr>
        <w:tc>
          <w:tcPr>
            <w:tcW w:w="9639" w:type="dxa"/>
          </w:tcPr>
          <w:p w14:paraId="07CB8BD5" w14:textId="77777777" w:rsidR="009722D5" w:rsidRPr="007B746A" w:rsidRDefault="009722D5" w:rsidP="005411BB">
            <w:pPr>
              <w:pStyle w:val="TAL"/>
              <w:rPr>
                <w:b/>
                <w:i/>
                <w:lang w:eastAsia="en-GB"/>
              </w:rPr>
            </w:pPr>
            <w:r w:rsidRPr="007B746A">
              <w:rPr>
                <w:b/>
                <w:i/>
                <w:lang w:eastAsia="en-GB"/>
              </w:rPr>
              <w:t>discCellSelectionInfo</w:t>
            </w:r>
          </w:p>
          <w:p w14:paraId="26C019BC" w14:textId="77777777" w:rsidR="009722D5" w:rsidRPr="007B746A" w:rsidRDefault="009722D5" w:rsidP="005411BB">
            <w:pPr>
              <w:pStyle w:val="TAL"/>
              <w:rPr>
                <w:b/>
                <w:i/>
                <w:lang w:eastAsia="en-GB"/>
              </w:rPr>
            </w:pPr>
            <w:r w:rsidRPr="007B746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7B746A">
              <w:rPr>
                <w:bCs/>
                <w:kern w:val="2"/>
                <w:lang w:eastAsia="en-GB"/>
              </w:rPr>
              <w:t>]</w:t>
            </w:r>
            <w:r w:rsidRPr="007B746A">
              <w:rPr>
                <w:bCs/>
                <w:kern w:val="2"/>
                <w:lang w:eastAsia="en-GB"/>
              </w:rPr>
              <w:t xml:space="preserve">, </w:t>
            </w:r>
            <w:r w:rsidR="00977BED" w:rsidRPr="007B746A">
              <w:rPr>
                <w:bCs/>
                <w:kern w:val="2"/>
                <w:lang w:eastAsia="en-GB"/>
              </w:rPr>
              <w:t xml:space="preserve">clause </w:t>
            </w:r>
            <w:r w:rsidRPr="007B746A">
              <w:rPr>
                <w:bCs/>
                <w:kern w:val="2"/>
                <w:lang w:eastAsia="en-GB"/>
              </w:rPr>
              <w:t>11.4.</w:t>
            </w:r>
          </w:p>
        </w:tc>
      </w:tr>
      <w:tr w:rsidR="007B746A" w:rsidRPr="007B746A" w:rsidDel="001229F6" w14:paraId="53818645" w14:textId="77777777" w:rsidTr="005411BB">
        <w:trPr>
          <w:cantSplit/>
        </w:trPr>
        <w:tc>
          <w:tcPr>
            <w:tcW w:w="9639" w:type="dxa"/>
          </w:tcPr>
          <w:p w14:paraId="74FAECD5" w14:textId="77777777" w:rsidR="009722D5" w:rsidRPr="007B746A" w:rsidRDefault="009722D5" w:rsidP="005411BB">
            <w:pPr>
              <w:pStyle w:val="TAL"/>
              <w:rPr>
                <w:b/>
                <w:i/>
                <w:lang w:eastAsia="en-GB"/>
              </w:rPr>
            </w:pPr>
            <w:r w:rsidRPr="007B746A">
              <w:rPr>
                <w:b/>
                <w:i/>
                <w:lang w:eastAsia="en-GB"/>
              </w:rPr>
              <w:t>discInterFreqList</w:t>
            </w:r>
          </w:p>
          <w:p w14:paraId="595CADB9" w14:textId="77777777" w:rsidR="009722D5" w:rsidRPr="007B746A" w:rsidRDefault="009722D5" w:rsidP="005411BB">
            <w:pPr>
              <w:pStyle w:val="TAL"/>
              <w:rPr>
                <w:b/>
                <w:i/>
                <w:lang w:eastAsia="en-GB"/>
              </w:rPr>
            </w:pPr>
            <w:r w:rsidRPr="007B746A">
              <w:rPr>
                <w:bCs/>
                <w:kern w:val="2"/>
                <w:lang w:eastAsia="en-GB"/>
              </w:rPr>
              <w:t xml:space="preserve">Indicates the neighbouring frequencies on which </w:t>
            </w:r>
            <w:r w:rsidRPr="007B746A">
              <w:rPr>
                <w:lang w:eastAsia="en-GB"/>
              </w:rPr>
              <w:t xml:space="preserve">sidelink </w:t>
            </w:r>
            <w:r w:rsidRPr="007B746A">
              <w:rPr>
                <w:bCs/>
                <w:kern w:val="2"/>
                <w:lang w:eastAsia="en-GB"/>
              </w:rPr>
              <w:t>discovery announcement is supported. May also provide further information i.e. reception resource pool and/ or transmission resource pool, or an indication how resources could be obtained.</w:t>
            </w:r>
          </w:p>
        </w:tc>
      </w:tr>
      <w:tr w:rsidR="007B746A" w:rsidRPr="007B746A" w:rsidDel="001229F6" w14:paraId="34575ECE" w14:textId="77777777" w:rsidTr="005411BB">
        <w:trPr>
          <w:cantSplit/>
        </w:trPr>
        <w:tc>
          <w:tcPr>
            <w:tcW w:w="9639" w:type="dxa"/>
          </w:tcPr>
          <w:p w14:paraId="2B08ECC5" w14:textId="77777777" w:rsidR="009722D5" w:rsidRPr="007B746A" w:rsidRDefault="009722D5" w:rsidP="005411BB">
            <w:pPr>
              <w:pStyle w:val="TAL"/>
              <w:rPr>
                <w:b/>
                <w:i/>
                <w:lang w:eastAsia="en-GB"/>
              </w:rPr>
            </w:pPr>
            <w:r w:rsidRPr="007B746A">
              <w:rPr>
                <w:b/>
                <w:i/>
                <w:lang w:eastAsia="en-GB"/>
              </w:rPr>
              <w:t>discRxPool</w:t>
            </w:r>
          </w:p>
          <w:p w14:paraId="1070040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bCs/>
                <w:kern w:val="2"/>
                <w:lang w:eastAsia="zh-CN"/>
              </w:rPr>
              <w:t xml:space="preserve">non-PS related </w:t>
            </w:r>
            <w:r w:rsidRPr="007B746A">
              <w:rPr>
                <w:lang w:eastAsia="en-GB"/>
              </w:rPr>
              <w:t xml:space="preserve">sidelink </w:t>
            </w:r>
            <w:r w:rsidRPr="007B746A">
              <w:rPr>
                <w:bCs/>
                <w:kern w:val="2"/>
                <w:lang w:eastAsia="en-GB"/>
              </w:rPr>
              <w:t>discovery announcements while in RRC_IDLE and while in RRC_CONNECTED.</w:t>
            </w:r>
          </w:p>
        </w:tc>
      </w:tr>
      <w:tr w:rsidR="007B746A" w:rsidRPr="007B746A" w14:paraId="73DB0B79" w14:textId="77777777" w:rsidTr="005411BB">
        <w:trPr>
          <w:cantSplit/>
        </w:trPr>
        <w:tc>
          <w:tcPr>
            <w:tcW w:w="9639" w:type="dxa"/>
          </w:tcPr>
          <w:p w14:paraId="16DCCBA5" w14:textId="77777777" w:rsidR="009722D5" w:rsidRPr="007B746A" w:rsidRDefault="009722D5" w:rsidP="005411BB">
            <w:pPr>
              <w:pStyle w:val="TAL"/>
              <w:rPr>
                <w:b/>
                <w:i/>
                <w:lang w:eastAsia="en-GB"/>
              </w:rPr>
            </w:pPr>
            <w:r w:rsidRPr="007B746A">
              <w:rPr>
                <w:b/>
                <w:i/>
                <w:lang w:eastAsia="en-GB"/>
              </w:rPr>
              <w:t>discRxPoolPS</w:t>
            </w:r>
          </w:p>
          <w:p w14:paraId="2F7D455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PS related </w:t>
            </w:r>
            <w:r w:rsidRPr="007B746A">
              <w:rPr>
                <w:lang w:eastAsia="en-GB"/>
              </w:rPr>
              <w:t xml:space="preserve">sidelink </w:t>
            </w:r>
            <w:r w:rsidRPr="007B746A">
              <w:rPr>
                <w:bCs/>
                <w:kern w:val="2"/>
                <w:lang w:eastAsia="en-GB"/>
              </w:rPr>
              <w:t>discovery announcements while in RRC_IDLE and while in RRC_CONNECTED.</w:t>
            </w:r>
          </w:p>
        </w:tc>
      </w:tr>
      <w:tr w:rsidR="007B746A" w:rsidRPr="007B746A" w14:paraId="2C8284AC" w14:textId="77777777" w:rsidTr="005411BB">
        <w:trPr>
          <w:cantSplit/>
        </w:trPr>
        <w:tc>
          <w:tcPr>
            <w:tcW w:w="9639" w:type="dxa"/>
          </w:tcPr>
          <w:p w14:paraId="3554297A" w14:textId="77777777" w:rsidR="009722D5" w:rsidRPr="007B746A" w:rsidRDefault="009722D5" w:rsidP="005411BB">
            <w:pPr>
              <w:pStyle w:val="TAL"/>
              <w:rPr>
                <w:b/>
                <w:i/>
                <w:lang w:eastAsia="en-GB"/>
              </w:rPr>
            </w:pPr>
            <w:r w:rsidRPr="007B746A">
              <w:rPr>
                <w:b/>
                <w:i/>
                <w:lang w:eastAsia="en-GB"/>
              </w:rPr>
              <w:t>discRxResourcesInterFreq</w:t>
            </w:r>
          </w:p>
          <w:p w14:paraId="78C8055C" w14:textId="77777777" w:rsidR="009722D5" w:rsidRPr="007B746A" w:rsidRDefault="009722D5" w:rsidP="005411BB">
            <w:pPr>
              <w:pStyle w:val="TAL"/>
              <w:rPr>
                <w:b/>
                <w:i/>
                <w:lang w:eastAsia="en-GB"/>
              </w:rPr>
            </w:pPr>
            <w:r w:rsidRPr="007B746A">
              <w:rPr>
                <w:lang w:eastAsia="en-GB"/>
              </w:rPr>
              <w:t>Indicates the resource pool configuration for receiving discovery announcements on a carrier frequency.</w:t>
            </w:r>
          </w:p>
        </w:tc>
      </w:tr>
      <w:tr w:rsidR="007B746A" w:rsidRPr="007B746A" w:rsidDel="001229F6" w14:paraId="459C4919" w14:textId="77777777" w:rsidTr="005411BB">
        <w:trPr>
          <w:cantSplit/>
        </w:trPr>
        <w:tc>
          <w:tcPr>
            <w:tcW w:w="9639" w:type="dxa"/>
          </w:tcPr>
          <w:p w14:paraId="262883D7" w14:textId="77777777" w:rsidR="009722D5" w:rsidRPr="007B746A" w:rsidRDefault="009722D5" w:rsidP="005411BB">
            <w:pPr>
              <w:pStyle w:val="TAL"/>
              <w:rPr>
                <w:b/>
                <w:i/>
                <w:lang w:eastAsia="en-GB"/>
              </w:rPr>
            </w:pPr>
            <w:r w:rsidRPr="007B746A">
              <w:rPr>
                <w:b/>
                <w:i/>
                <w:lang w:eastAsia="en-GB"/>
              </w:rPr>
              <w:t>discSyncConfig</w:t>
            </w:r>
          </w:p>
          <w:p w14:paraId="7B56A246"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r w:rsidRPr="007B746A">
              <w:rPr>
                <w:bCs/>
                <w:i/>
                <w:kern w:val="2"/>
                <w:lang w:eastAsia="en-GB"/>
              </w:rPr>
              <w:t>discSyncConfig</w:t>
            </w:r>
            <w:r w:rsidRPr="007B746A">
              <w:rPr>
                <w:bCs/>
                <w:kern w:val="2"/>
                <w:lang w:eastAsia="en-GB"/>
              </w:rPr>
              <w:t xml:space="preserve"> including </w:t>
            </w:r>
            <w:r w:rsidRPr="007B746A">
              <w:rPr>
                <w:bCs/>
                <w:i/>
                <w:kern w:val="2"/>
                <w:lang w:eastAsia="en-GB"/>
              </w:rPr>
              <w:t>txParameters</w:t>
            </w:r>
            <w:r w:rsidRPr="007B746A">
              <w:rPr>
                <w:bCs/>
                <w:kern w:val="2"/>
                <w:lang w:eastAsia="en-GB"/>
              </w:rPr>
              <w:t xml:space="preserve"> when configuring UEs by dedicated signalling to transmit synchronisation information.</w:t>
            </w:r>
          </w:p>
        </w:tc>
      </w:tr>
      <w:tr w:rsidR="007B746A" w:rsidRPr="007B746A" w:rsidDel="001229F6" w14:paraId="17A92452" w14:textId="77777777" w:rsidTr="005411BB">
        <w:trPr>
          <w:cantSplit/>
        </w:trPr>
        <w:tc>
          <w:tcPr>
            <w:tcW w:w="9639" w:type="dxa"/>
          </w:tcPr>
          <w:p w14:paraId="17AD0CB1" w14:textId="77777777" w:rsidR="009722D5" w:rsidRPr="007B746A" w:rsidRDefault="009722D5" w:rsidP="005411BB">
            <w:pPr>
              <w:pStyle w:val="TAL"/>
              <w:rPr>
                <w:b/>
                <w:i/>
                <w:lang w:eastAsia="en-GB"/>
              </w:rPr>
            </w:pPr>
            <w:r w:rsidRPr="007B746A">
              <w:rPr>
                <w:b/>
                <w:i/>
                <w:lang w:eastAsia="en-GB"/>
              </w:rPr>
              <w:t>discTxPoolCommon</w:t>
            </w:r>
          </w:p>
          <w:p w14:paraId="64CC9626"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 xml:space="preserve">non-PS related </w:t>
            </w:r>
            <w:r w:rsidRPr="007B746A">
              <w:rPr>
                <w:lang w:eastAsia="en-GB"/>
              </w:rPr>
              <w:t xml:space="preserve">sidelink </w:t>
            </w:r>
            <w:r w:rsidRPr="007B746A">
              <w:rPr>
                <w:bCs/>
                <w:kern w:val="2"/>
                <w:lang w:eastAsia="en-GB"/>
              </w:rPr>
              <w:t>discovery announcements while in RRC_IDLE.</w:t>
            </w:r>
          </w:p>
        </w:tc>
      </w:tr>
      <w:tr w:rsidR="007B746A" w:rsidRPr="007B746A" w14:paraId="2121DC03" w14:textId="77777777" w:rsidTr="005411BB">
        <w:trPr>
          <w:cantSplit/>
        </w:trPr>
        <w:tc>
          <w:tcPr>
            <w:tcW w:w="9639" w:type="dxa"/>
          </w:tcPr>
          <w:p w14:paraId="4EE32293" w14:textId="77777777" w:rsidR="009722D5" w:rsidRPr="007B746A" w:rsidRDefault="009722D5" w:rsidP="005411BB">
            <w:pPr>
              <w:pStyle w:val="TAL"/>
              <w:rPr>
                <w:b/>
                <w:i/>
                <w:lang w:eastAsia="en-GB"/>
              </w:rPr>
            </w:pPr>
            <w:r w:rsidRPr="007B746A">
              <w:rPr>
                <w:b/>
                <w:i/>
                <w:lang w:eastAsia="en-GB"/>
              </w:rPr>
              <w:t>discTxPoolPS-Common</w:t>
            </w:r>
          </w:p>
          <w:p w14:paraId="7AB2317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PS related </w:t>
            </w:r>
            <w:r w:rsidRPr="007B746A">
              <w:rPr>
                <w:lang w:eastAsia="en-GB"/>
              </w:rPr>
              <w:t xml:space="preserve">sidelink </w:t>
            </w:r>
            <w:r w:rsidRPr="007B746A">
              <w:rPr>
                <w:bCs/>
                <w:kern w:val="2"/>
                <w:lang w:eastAsia="en-GB"/>
              </w:rPr>
              <w:t>discovery announcements while in RRC_IDLE.</w:t>
            </w:r>
          </w:p>
        </w:tc>
      </w:tr>
      <w:tr w:rsidR="007B746A" w:rsidRPr="007B746A" w14:paraId="7ABF4058" w14:textId="77777777" w:rsidTr="005411BB">
        <w:trPr>
          <w:cantSplit/>
        </w:trPr>
        <w:tc>
          <w:tcPr>
            <w:tcW w:w="9639" w:type="dxa"/>
          </w:tcPr>
          <w:p w14:paraId="2B0210C5"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discTxResourcesInterFreq</w:t>
            </w:r>
          </w:p>
          <w:p w14:paraId="094A1975" w14:textId="77777777" w:rsidR="009722D5" w:rsidRPr="007B746A" w:rsidRDefault="009722D5" w:rsidP="005411BB">
            <w:pPr>
              <w:spacing w:after="0"/>
              <w:rPr>
                <w:rFonts w:ascii="Arial" w:hAnsi="Arial" w:cs="Arial"/>
                <w:b/>
                <w:i/>
                <w:noProof/>
                <w:sz w:val="16"/>
                <w:szCs w:val="16"/>
              </w:rPr>
            </w:pPr>
            <w:r w:rsidRPr="007B746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B746A">
              <w:rPr>
                <w:rFonts w:ascii="Arial" w:hAnsi="Arial" w:cs="Arial"/>
                <w:i/>
                <w:noProof/>
                <w:sz w:val="18"/>
                <w:szCs w:val="16"/>
              </w:rPr>
              <w:t>noTxOnCarrier</w:t>
            </w:r>
            <w:r w:rsidRPr="007B746A">
              <w:rPr>
                <w:rFonts w:ascii="Arial" w:hAnsi="Arial" w:cs="Arial"/>
                <w:noProof/>
                <w:sz w:val="18"/>
                <w:szCs w:val="16"/>
              </w:rPr>
              <w:t xml:space="preserve"> indicates that the UE is not allowed to transmit sidelink discovery announcements on the concerned frequency. Value </w:t>
            </w:r>
            <w:r w:rsidRPr="007B746A">
              <w:rPr>
                <w:rFonts w:ascii="Arial" w:hAnsi="Arial" w:cs="Arial"/>
                <w:i/>
                <w:noProof/>
                <w:sz w:val="18"/>
                <w:szCs w:val="16"/>
              </w:rPr>
              <w:t>acquireSI-FromCarrier</w:t>
            </w:r>
            <w:r w:rsidRPr="007B746A">
              <w:rPr>
                <w:rFonts w:ascii="Arial" w:hAnsi="Arial" w:cs="Arial"/>
                <w:noProof/>
                <w:sz w:val="18"/>
                <w:szCs w:val="16"/>
              </w:rPr>
              <w:t xml:space="preserve"> indicates that the required resources are to be obtained by autonomously acquiring SIB19 and other relevant SIBs from the concerned frequency. Value </w:t>
            </w:r>
            <w:r w:rsidRPr="007B746A">
              <w:rPr>
                <w:rFonts w:ascii="Arial" w:hAnsi="Arial" w:cs="Arial"/>
                <w:i/>
                <w:noProof/>
                <w:sz w:val="18"/>
                <w:szCs w:val="16"/>
              </w:rPr>
              <w:t>requestDedicated</w:t>
            </w:r>
            <w:r w:rsidRPr="007B746A">
              <w:rPr>
                <w:rFonts w:ascii="Arial" w:hAnsi="Arial" w:cs="Arial"/>
                <w:noProof/>
                <w:sz w:val="18"/>
                <w:szCs w:val="16"/>
              </w:rPr>
              <w:t xml:space="preserve"> indicates, that for the concerned carrier, the required sidelink discovery resources are to be obtained by means of a dedicated resource request using the </w:t>
            </w:r>
            <w:r w:rsidRPr="007B746A">
              <w:rPr>
                <w:rFonts w:ascii="Arial" w:hAnsi="Arial" w:cs="Arial"/>
                <w:i/>
                <w:noProof/>
                <w:sz w:val="18"/>
                <w:szCs w:val="16"/>
              </w:rPr>
              <w:t>SidelinkUEInformation</w:t>
            </w:r>
            <w:r w:rsidRPr="007B746A">
              <w:rPr>
                <w:rFonts w:ascii="Arial" w:hAnsi="Arial" w:cs="Arial"/>
                <w:noProof/>
                <w:sz w:val="18"/>
                <w:szCs w:val="16"/>
              </w:rPr>
              <w:t xml:space="preserve"> message.</w:t>
            </w:r>
          </w:p>
        </w:tc>
      </w:tr>
      <w:tr w:rsidR="007B746A" w:rsidRPr="007B746A" w:rsidDel="001229F6" w14:paraId="59E15B7D" w14:textId="77777777" w:rsidTr="005411BB">
        <w:trPr>
          <w:cantSplit/>
        </w:trPr>
        <w:tc>
          <w:tcPr>
            <w:tcW w:w="9639" w:type="dxa"/>
          </w:tcPr>
          <w:p w14:paraId="16145B92" w14:textId="77777777" w:rsidR="009722D5" w:rsidRPr="007B746A" w:rsidRDefault="009722D5" w:rsidP="005411BB">
            <w:pPr>
              <w:pStyle w:val="TAL"/>
              <w:rPr>
                <w:b/>
                <w:i/>
                <w:lang w:eastAsia="en-GB"/>
              </w:rPr>
            </w:pPr>
            <w:r w:rsidRPr="007B746A">
              <w:rPr>
                <w:b/>
                <w:i/>
                <w:lang w:eastAsia="en-GB"/>
              </w:rPr>
              <w:t>plmn-IdentityList</w:t>
            </w:r>
          </w:p>
          <w:p w14:paraId="26099D39" w14:textId="77777777" w:rsidR="009722D5" w:rsidRPr="007B746A" w:rsidRDefault="009722D5" w:rsidP="00F45E94">
            <w:pPr>
              <w:pStyle w:val="TAL"/>
              <w:rPr>
                <w:b/>
                <w:i/>
                <w:lang w:eastAsia="en-GB"/>
              </w:rPr>
            </w:pPr>
            <w:r w:rsidRPr="007B746A">
              <w:rPr>
                <w:lang w:eastAsia="en-GB"/>
              </w:rPr>
              <w:t xml:space="preserve">List of PLMN identities for the neighbouring frequency indicated by </w:t>
            </w:r>
            <w:r w:rsidRPr="007B746A">
              <w:rPr>
                <w:i/>
                <w:lang w:eastAsia="en-GB"/>
              </w:rPr>
              <w:t>carrierFreq</w:t>
            </w:r>
            <w:r w:rsidRPr="007B746A">
              <w:rPr>
                <w:lang w:eastAsia="en-GB"/>
              </w:rPr>
              <w:t xml:space="preserve">. Absence of the field indicates the same PLMN identities as listed </w:t>
            </w:r>
            <w:r w:rsidR="00F45E94" w:rsidRPr="007B746A">
              <w:rPr>
                <w:lang w:eastAsia="en-GB"/>
              </w:rPr>
              <w:t>across the</w:t>
            </w:r>
            <w:r w:rsidRPr="007B746A">
              <w:rPr>
                <w:lang w:eastAsia="en-GB"/>
              </w:rPr>
              <w:t xml:space="preserv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without suffix) in </w:t>
            </w:r>
            <w:r w:rsidRPr="007B746A">
              <w:rPr>
                <w:i/>
                <w:lang w:eastAsia="en-GB"/>
              </w:rPr>
              <w:t>SystemInformationBlockType1</w:t>
            </w:r>
            <w:r w:rsidRPr="007B746A">
              <w:rPr>
                <w:lang w:eastAsia="en-GB"/>
              </w:rPr>
              <w:t>.</w:t>
            </w:r>
          </w:p>
        </w:tc>
      </w:tr>
      <w:tr w:rsidR="007B746A" w:rsidRPr="007B746A" w:rsidDel="001229F6" w14:paraId="74B63E77" w14:textId="77777777" w:rsidTr="005411BB">
        <w:trPr>
          <w:cantSplit/>
        </w:trPr>
        <w:tc>
          <w:tcPr>
            <w:tcW w:w="9639" w:type="dxa"/>
          </w:tcPr>
          <w:p w14:paraId="357FA4B3" w14:textId="77777777" w:rsidR="009722D5" w:rsidRPr="007B746A" w:rsidRDefault="009722D5" w:rsidP="005411BB">
            <w:pPr>
              <w:pStyle w:val="TAL"/>
              <w:rPr>
                <w:b/>
                <w:i/>
                <w:lang w:eastAsia="en-GB"/>
              </w:rPr>
            </w:pPr>
            <w:r w:rsidRPr="007B746A">
              <w:rPr>
                <w:b/>
                <w:i/>
                <w:lang w:eastAsia="en-GB"/>
              </w:rPr>
              <w:t>plmn-Index</w:t>
            </w:r>
          </w:p>
          <w:p w14:paraId="7CDE3C24" w14:textId="77777777" w:rsidR="009722D5" w:rsidRPr="007B746A" w:rsidRDefault="009722D5" w:rsidP="004A052C">
            <w:pPr>
              <w:pStyle w:val="TAL"/>
              <w:rPr>
                <w:b/>
                <w:i/>
                <w:lang w:eastAsia="en-GB"/>
              </w:rPr>
            </w:pPr>
            <w:r w:rsidRPr="007B746A">
              <w:rPr>
                <w:lang w:eastAsia="en-GB"/>
              </w:rPr>
              <w:t xml:space="preserve">Index of the corresponding entry </w:t>
            </w:r>
            <w:r w:rsidR="00F45E94" w:rsidRPr="007B746A">
              <w:rPr>
                <w:lang w:eastAsia="en-GB"/>
              </w:rPr>
              <w:t xml:space="preserve">across th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without suffix) within </w:t>
            </w:r>
            <w:r w:rsidRPr="007B746A">
              <w:rPr>
                <w:i/>
                <w:lang w:eastAsia="en-GB"/>
              </w:rPr>
              <w:t>SystemInformationBlockType1</w:t>
            </w:r>
            <w:r w:rsidRPr="007B746A">
              <w:rPr>
                <w:lang w:eastAsia="en-GB"/>
              </w:rPr>
              <w:t>.</w:t>
            </w:r>
          </w:p>
        </w:tc>
      </w:tr>
      <w:tr w:rsidR="007B746A" w:rsidRPr="007B746A" w14:paraId="2554DF75" w14:textId="77777777" w:rsidTr="005411BB">
        <w:trPr>
          <w:cantSplit/>
          <w:tblHeader/>
        </w:trPr>
        <w:tc>
          <w:tcPr>
            <w:tcW w:w="9639" w:type="dxa"/>
          </w:tcPr>
          <w:p w14:paraId="0E875225" w14:textId="77777777" w:rsidR="009722D5" w:rsidRPr="007B746A" w:rsidRDefault="009722D5" w:rsidP="005411BB">
            <w:pPr>
              <w:pStyle w:val="TAL"/>
              <w:rPr>
                <w:b/>
                <w:bCs/>
                <w:i/>
                <w:noProof/>
                <w:lang w:eastAsia="zh-CN"/>
              </w:rPr>
            </w:pPr>
            <w:r w:rsidRPr="007B746A">
              <w:rPr>
                <w:b/>
                <w:bCs/>
                <w:i/>
                <w:noProof/>
                <w:lang w:eastAsia="en-GB"/>
              </w:rPr>
              <w:t>refCarrierCommon</w:t>
            </w:r>
          </w:p>
          <w:p w14:paraId="7867131B" w14:textId="77777777" w:rsidR="009722D5" w:rsidRPr="007B746A" w:rsidRDefault="009722D5" w:rsidP="005411BB">
            <w:pPr>
              <w:pStyle w:val="TAL"/>
              <w:rPr>
                <w:i/>
                <w:noProof/>
                <w:lang w:eastAsia="en-GB"/>
              </w:rPr>
            </w:pPr>
            <w:r w:rsidRPr="007B746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14.3.1.</w:t>
            </w:r>
          </w:p>
        </w:tc>
      </w:tr>
      <w:tr w:rsidR="007B746A" w:rsidRPr="007B746A" w14:paraId="5DE86184" w14:textId="77777777" w:rsidTr="005411BB">
        <w:trPr>
          <w:cantSplit/>
        </w:trPr>
        <w:tc>
          <w:tcPr>
            <w:tcW w:w="9639" w:type="dxa"/>
          </w:tcPr>
          <w:p w14:paraId="440D4DAA" w14:textId="77777777" w:rsidR="009722D5" w:rsidRPr="007B746A" w:rsidRDefault="009722D5" w:rsidP="005411BB">
            <w:pPr>
              <w:pStyle w:val="TAL"/>
              <w:rPr>
                <w:b/>
                <w:i/>
                <w:lang w:eastAsia="en-GB"/>
              </w:rPr>
            </w:pPr>
            <w:r w:rsidRPr="007B746A">
              <w:rPr>
                <w:b/>
                <w:i/>
                <w:lang w:eastAsia="en-GB"/>
              </w:rPr>
              <w:t>reselectionInfoIC</w:t>
            </w:r>
          </w:p>
          <w:p w14:paraId="4D695B82" w14:textId="77777777" w:rsidR="009722D5" w:rsidRPr="007B746A" w:rsidRDefault="009722D5" w:rsidP="005411BB">
            <w:pPr>
              <w:pStyle w:val="TAL"/>
              <w:rPr>
                <w:lang w:eastAsia="en-GB"/>
              </w:rPr>
            </w:pPr>
            <w:r w:rsidRPr="007B746A">
              <w:rPr>
                <w:lang w:eastAsia="en-GB"/>
              </w:rPr>
              <w:t>Includes the parameters used by the UE when selecting/ reselecting a sidelink relay UE.</w:t>
            </w:r>
          </w:p>
        </w:tc>
      </w:tr>
      <w:tr w:rsidR="007B746A" w:rsidRPr="007B746A" w14:paraId="0FC4D10B" w14:textId="77777777" w:rsidTr="005411BB">
        <w:trPr>
          <w:cantSplit/>
        </w:trPr>
        <w:tc>
          <w:tcPr>
            <w:tcW w:w="9639" w:type="dxa"/>
          </w:tcPr>
          <w:p w14:paraId="36F1F63F"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SL-CarrierFreqInfoList-v1310</w:t>
            </w:r>
          </w:p>
          <w:p w14:paraId="7B809AF0" w14:textId="77777777" w:rsidR="009722D5" w:rsidRPr="007B746A" w:rsidRDefault="009722D5" w:rsidP="005411BB">
            <w:pPr>
              <w:pStyle w:val="TAL"/>
              <w:rPr>
                <w:b/>
                <w:i/>
                <w:lang w:eastAsia="en-GB"/>
              </w:rPr>
            </w:pPr>
            <w:r w:rsidRPr="007B746A">
              <w:rPr>
                <w:rFonts w:cs="Arial"/>
                <w:noProof/>
                <w:szCs w:val="16"/>
              </w:rPr>
              <w:t xml:space="preserve">If included, the UE shall include the same number of entries, and listed in the same order, as in </w:t>
            </w:r>
            <w:r w:rsidRPr="007B746A">
              <w:rPr>
                <w:rFonts w:cs="Arial"/>
                <w:i/>
                <w:noProof/>
                <w:szCs w:val="16"/>
              </w:rPr>
              <w:t>SL-CarrierFreqInfoList-r12</w:t>
            </w:r>
            <w:r w:rsidRPr="007B746A">
              <w:rPr>
                <w:rFonts w:cs="Arial"/>
                <w:noProof/>
                <w:szCs w:val="16"/>
              </w:rPr>
              <w:t>.</w:t>
            </w:r>
          </w:p>
        </w:tc>
      </w:tr>
      <w:tr w:rsidR="009722D5" w:rsidRPr="007B746A" w14:paraId="3572EC70" w14:textId="77777777" w:rsidTr="005411BB">
        <w:trPr>
          <w:cantSplit/>
        </w:trPr>
        <w:tc>
          <w:tcPr>
            <w:tcW w:w="9639" w:type="dxa"/>
          </w:tcPr>
          <w:p w14:paraId="0C943D2F" w14:textId="77777777" w:rsidR="009722D5" w:rsidRPr="007B746A" w:rsidRDefault="009722D5" w:rsidP="005411BB">
            <w:pPr>
              <w:pStyle w:val="TAL"/>
              <w:rPr>
                <w:b/>
                <w:i/>
                <w:lang w:eastAsia="en-GB"/>
              </w:rPr>
            </w:pPr>
            <w:r w:rsidRPr="007B746A">
              <w:rPr>
                <w:b/>
                <w:i/>
                <w:lang w:eastAsia="en-GB"/>
              </w:rPr>
              <w:lastRenderedPageBreak/>
              <w:t>threshHigh, threshLow (relayUE)</w:t>
            </w:r>
          </w:p>
          <w:p w14:paraId="2DFBF1AB" w14:textId="77777777" w:rsidR="009722D5" w:rsidRPr="007B746A" w:rsidRDefault="009722D5" w:rsidP="005411BB">
            <w:pPr>
              <w:pStyle w:val="TAL"/>
              <w:rPr>
                <w:b/>
                <w:i/>
                <w:lang w:eastAsia="en-GB"/>
              </w:rPr>
            </w:pPr>
            <w:r w:rsidRPr="007B746A">
              <w:rPr>
                <w:bCs/>
                <w:kern w:val="2"/>
                <w:lang w:eastAsia="en-GB"/>
              </w:rPr>
              <w:t xml:space="preserve">Indicates </w:t>
            </w:r>
            <w:r w:rsidRPr="007B746A">
              <w:rPr>
                <w:bCs/>
                <w:noProof/>
                <w:lang w:eastAsia="en-GB"/>
              </w:rPr>
              <w:t xml:space="preserve">when a sidelink remote UE or sidelink relay UE that is in network coverage may use the broadcast PS related </w:t>
            </w:r>
            <w:r w:rsidRPr="007B746A">
              <w:rPr>
                <w:lang w:eastAsia="en-GB"/>
              </w:rPr>
              <w:t xml:space="preserve">sidelink </w:t>
            </w:r>
            <w:r w:rsidRPr="007B746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A6026E9" w14:textId="77777777" w:rsidTr="005411BB">
        <w:trPr>
          <w:cantSplit/>
          <w:tblHeader/>
        </w:trPr>
        <w:tc>
          <w:tcPr>
            <w:tcW w:w="2268" w:type="dxa"/>
          </w:tcPr>
          <w:p w14:paraId="3B7434BA"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7417A69F" w14:textId="77777777" w:rsidR="009722D5" w:rsidRPr="007B746A" w:rsidRDefault="009722D5" w:rsidP="005411BB">
            <w:pPr>
              <w:pStyle w:val="TAH"/>
              <w:rPr>
                <w:lang w:eastAsia="en-GB"/>
              </w:rPr>
            </w:pPr>
            <w:r w:rsidRPr="007B746A">
              <w:rPr>
                <w:iCs/>
                <w:lang w:eastAsia="en-GB"/>
              </w:rPr>
              <w:t>Explanation</w:t>
            </w:r>
          </w:p>
        </w:tc>
      </w:tr>
      <w:tr w:rsidR="007B746A" w:rsidRPr="007B746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7B746A" w:rsidRDefault="009722D5" w:rsidP="005411BB">
            <w:pPr>
              <w:pStyle w:val="TAL"/>
              <w:rPr>
                <w:i/>
                <w:noProof/>
                <w:lang w:eastAsia="en-GB"/>
              </w:rPr>
            </w:pPr>
            <w:r w:rsidRPr="007B746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threshHigh</w:t>
            </w:r>
            <w:r w:rsidRPr="007B746A">
              <w:rPr>
                <w:lang w:eastAsia="en-GB"/>
              </w:rPr>
              <w:t xml:space="preserve"> is included in the corresponding IE. Otherwise the field is not present and UE shall delete any existing value for this field.</w:t>
            </w:r>
          </w:p>
        </w:tc>
      </w:tr>
      <w:tr w:rsidR="007B746A" w:rsidRPr="007B746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7B746A" w:rsidRDefault="009722D5" w:rsidP="005411BB">
            <w:pPr>
              <w:pStyle w:val="TAL"/>
              <w:rPr>
                <w:i/>
                <w:noProof/>
                <w:lang w:eastAsia="en-GB"/>
              </w:rPr>
            </w:pPr>
            <w:r w:rsidRPr="007B746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threshLow</w:t>
            </w:r>
            <w:r w:rsidRPr="007B746A">
              <w:rPr>
                <w:lang w:eastAsia="en-GB"/>
              </w:rPr>
              <w:t xml:space="preserve"> is included. Otherwise the field is not present UE shall delete any existing value for this field.</w:t>
            </w:r>
          </w:p>
        </w:tc>
      </w:tr>
      <w:tr w:rsidR="009722D5" w:rsidRPr="007B746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7B746A" w:rsidRDefault="009722D5" w:rsidP="005411BB">
            <w:pPr>
              <w:pStyle w:val="TAL"/>
              <w:rPr>
                <w:i/>
                <w:noProof/>
                <w:lang w:eastAsia="en-GB"/>
              </w:rPr>
            </w:pPr>
            <w:r w:rsidRPr="007B746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iscTxPoolCommon</w:t>
            </w:r>
            <w:r w:rsidRPr="007B746A">
              <w:rPr>
                <w:lang w:eastAsia="en-GB"/>
              </w:rPr>
              <w:t xml:space="preserve"> is included. Otherwise the field is optional present, need OR.</w:t>
            </w:r>
          </w:p>
        </w:tc>
      </w:tr>
    </w:tbl>
    <w:p w14:paraId="19152CC5" w14:textId="77777777" w:rsidR="009722D5" w:rsidRPr="007B746A" w:rsidRDefault="009722D5" w:rsidP="009722D5">
      <w:pPr>
        <w:rPr>
          <w:iCs/>
        </w:rPr>
      </w:pPr>
    </w:p>
    <w:p w14:paraId="5C6344C7" w14:textId="77777777" w:rsidR="009722D5" w:rsidRPr="007B746A" w:rsidRDefault="009722D5" w:rsidP="009722D5">
      <w:pPr>
        <w:pStyle w:val="Heading4"/>
        <w:rPr>
          <w:noProof/>
        </w:rPr>
      </w:pPr>
      <w:bookmarkStart w:id="1502" w:name="_Toc20487262"/>
      <w:bookmarkStart w:id="1503" w:name="_Toc29342557"/>
      <w:bookmarkStart w:id="1504" w:name="_Toc29343696"/>
      <w:bookmarkStart w:id="1505" w:name="_Toc36566958"/>
      <w:bookmarkStart w:id="1506" w:name="_Toc36810396"/>
      <w:bookmarkStart w:id="1507" w:name="_Toc36846760"/>
      <w:bookmarkStart w:id="1508" w:name="_Toc36939413"/>
      <w:bookmarkStart w:id="1509" w:name="_Toc37082393"/>
      <w:bookmarkStart w:id="1510" w:name="_Toc46481025"/>
      <w:bookmarkStart w:id="1511" w:name="_Toc46482259"/>
      <w:bookmarkStart w:id="1512" w:name="_Toc46483493"/>
      <w:bookmarkStart w:id="1513" w:name="_Toc156168180"/>
      <w:r w:rsidRPr="007B746A">
        <w:t>–</w:t>
      </w:r>
      <w:r w:rsidRPr="007B746A">
        <w:tab/>
      </w:r>
      <w:r w:rsidRPr="007B746A">
        <w:rPr>
          <w:i/>
          <w:noProof/>
        </w:rPr>
        <w:t>SystemInformationBlockType20</w:t>
      </w:r>
      <w:bookmarkEnd w:id="1502"/>
      <w:bookmarkEnd w:id="1503"/>
      <w:bookmarkEnd w:id="1504"/>
      <w:bookmarkEnd w:id="1505"/>
      <w:bookmarkEnd w:id="1506"/>
      <w:bookmarkEnd w:id="1507"/>
      <w:bookmarkEnd w:id="1508"/>
      <w:bookmarkEnd w:id="1509"/>
      <w:bookmarkEnd w:id="1510"/>
      <w:bookmarkEnd w:id="1511"/>
      <w:bookmarkEnd w:id="1512"/>
      <w:bookmarkEnd w:id="1513"/>
    </w:p>
    <w:p w14:paraId="67525D82" w14:textId="77777777" w:rsidR="009722D5" w:rsidRPr="007B746A" w:rsidRDefault="009722D5" w:rsidP="009722D5">
      <w:pPr>
        <w:rPr>
          <w:lang w:eastAsia="zh-CN"/>
        </w:rPr>
      </w:pPr>
      <w:r w:rsidRPr="007B746A">
        <w:rPr>
          <w:lang w:eastAsia="zh-CN"/>
        </w:rPr>
        <w:t xml:space="preserve">The IE </w:t>
      </w:r>
      <w:r w:rsidRPr="007B746A">
        <w:rPr>
          <w:i/>
          <w:noProof/>
          <w:lang w:eastAsia="zh-CN"/>
        </w:rPr>
        <w:t>SystemInformationBlockType20</w:t>
      </w:r>
      <w:r w:rsidRPr="007B746A">
        <w:rPr>
          <w:iCs/>
          <w:lang w:eastAsia="zh-CN"/>
        </w:rPr>
        <w:t xml:space="preserve"> contains the information required to acquire the control information associated transmission of MBMS using SC-PTM</w:t>
      </w:r>
      <w:r w:rsidRPr="007B746A">
        <w:rPr>
          <w:lang w:eastAsia="zh-CN"/>
        </w:rPr>
        <w:t>.</w:t>
      </w:r>
    </w:p>
    <w:p w14:paraId="5DDA2E8C" w14:textId="77777777" w:rsidR="009722D5" w:rsidRPr="007B746A" w:rsidRDefault="009722D5" w:rsidP="009722D5">
      <w:pPr>
        <w:pStyle w:val="TH"/>
        <w:rPr>
          <w:bCs/>
          <w:iCs/>
        </w:rPr>
      </w:pPr>
      <w:r w:rsidRPr="007B746A">
        <w:rPr>
          <w:bCs/>
          <w:i/>
          <w:iCs/>
          <w:noProof/>
        </w:rPr>
        <w:t xml:space="preserve">SystemInformationBlockType20 </w:t>
      </w:r>
      <w:r w:rsidRPr="007B746A">
        <w:rPr>
          <w:bCs/>
          <w:iCs/>
          <w:noProof/>
        </w:rPr>
        <w:t>information element</w:t>
      </w:r>
    </w:p>
    <w:p w14:paraId="1638A766" w14:textId="77777777" w:rsidR="009722D5" w:rsidRPr="007B746A" w:rsidRDefault="009722D5" w:rsidP="009722D5">
      <w:pPr>
        <w:pStyle w:val="PL"/>
        <w:shd w:val="clear" w:color="auto" w:fill="E6E6E6"/>
      </w:pPr>
      <w:r w:rsidRPr="007B746A">
        <w:t>-- ASN1START</w:t>
      </w:r>
    </w:p>
    <w:p w14:paraId="167AB52C" w14:textId="77777777" w:rsidR="009722D5" w:rsidRPr="007B746A" w:rsidRDefault="009722D5" w:rsidP="009722D5">
      <w:pPr>
        <w:pStyle w:val="PL"/>
        <w:shd w:val="clear" w:color="auto" w:fill="E6E6E6"/>
      </w:pPr>
    </w:p>
    <w:p w14:paraId="7C85068A" w14:textId="77777777" w:rsidR="009722D5" w:rsidRPr="007B746A" w:rsidRDefault="009722D5" w:rsidP="009722D5">
      <w:pPr>
        <w:pStyle w:val="PL"/>
        <w:shd w:val="clear" w:color="auto" w:fill="E6E6E6"/>
      </w:pPr>
      <w:r w:rsidRPr="007B746A">
        <w:t>SystemInformationBlockType20-r13 ::=</w:t>
      </w:r>
      <w:r w:rsidRPr="007B746A">
        <w:tab/>
        <w:t>SEQUENCE {</w:t>
      </w:r>
    </w:p>
    <w:p w14:paraId="1658C6C2" w14:textId="77777777" w:rsidR="009722D5" w:rsidRPr="007B746A" w:rsidRDefault="009722D5" w:rsidP="009722D5">
      <w:pPr>
        <w:pStyle w:val="PL"/>
        <w:shd w:val="clear" w:color="auto" w:fill="E6E6E6"/>
      </w:pPr>
      <w:r w:rsidRPr="007B746A">
        <w:tab/>
        <w:t>sc-mcch-Repeti</w:t>
      </w:r>
      <w:r w:rsidR="00F50788" w:rsidRPr="007B746A">
        <w:t>ti</w:t>
      </w:r>
      <w:r w:rsidRPr="007B746A">
        <w:t>onPeriod-r13</w:t>
      </w:r>
      <w:r w:rsidRPr="007B746A">
        <w:tab/>
      </w:r>
      <w:r w:rsidRPr="007B746A">
        <w:tab/>
        <w:t>ENUMERATED {rf2, rf4, rf8, rf16, rf32, rf64, rf128, rf256},</w:t>
      </w:r>
    </w:p>
    <w:p w14:paraId="66CDC63C" w14:textId="77777777" w:rsidR="009722D5" w:rsidRPr="007B746A" w:rsidRDefault="009722D5" w:rsidP="009722D5">
      <w:pPr>
        <w:pStyle w:val="PL"/>
        <w:shd w:val="clear" w:color="auto" w:fill="E6E6E6"/>
      </w:pPr>
      <w:r w:rsidRPr="007B746A">
        <w:tab/>
        <w:t>sc-mcch-Offset-r13</w:t>
      </w:r>
      <w:r w:rsidRPr="007B746A">
        <w:tab/>
      </w:r>
      <w:r w:rsidRPr="007B746A">
        <w:tab/>
      </w:r>
      <w:r w:rsidRPr="007B746A">
        <w:tab/>
      </w:r>
      <w:r w:rsidRPr="007B746A">
        <w:tab/>
        <w:t>INTEGER (0..10),</w:t>
      </w:r>
    </w:p>
    <w:p w14:paraId="7F3AC9C1" w14:textId="77777777" w:rsidR="009722D5" w:rsidRPr="007B746A" w:rsidRDefault="009722D5" w:rsidP="009722D5">
      <w:pPr>
        <w:pStyle w:val="PL"/>
        <w:shd w:val="clear" w:color="auto" w:fill="E6E6E6"/>
      </w:pPr>
      <w:r w:rsidRPr="007B746A">
        <w:tab/>
        <w:t>sc-mcch-FirstSubframe-r13</w:t>
      </w:r>
      <w:r w:rsidRPr="007B746A">
        <w:tab/>
      </w:r>
      <w:r w:rsidRPr="007B746A">
        <w:tab/>
        <w:t>INTEGER (0..9),</w:t>
      </w:r>
    </w:p>
    <w:p w14:paraId="0D5AE8C7" w14:textId="77777777" w:rsidR="009722D5" w:rsidRPr="007B746A" w:rsidRDefault="009722D5" w:rsidP="009722D5">
      <w:pPr>
        <w:pStyle w:val="PL"/>
        <w:shd w:val="clear" w:color="auto" w:fill="E6E6E6"/>
      </w:pPr>
      <w:r w:rsidRPr="007B746A">
        <w:tab/>
        <w:t>sc-mcch-duration-r13</w:t>
      </w:r>
      <w:r w:rsidR="00497FBE" w:rsidRPr="007B746A">
        <w:tab/>
      </w:r>
      <w:r w:rsidRPr="007B746A">
        <w:tab/>
      </w:r>
      <w:r w:rsidRPr="007B746A">
        <w:tab/>
        <w:t>INTEGER (2..9)</w:t>
      </w:r>
      <w:r w:rsidRPr="007B746A">
        <w:tab/>
        <w:t>OPTIONAL,</w:t>
      </w:r>
    </w:p>
    <w:p w14:paraId="73A0D0EA" w14:textId="77777777" w:rsidR="009722D5" w:rsidRPr="007B746A" w:rsidRDefault="009722D5" w:rsidP="009722D5">
      <w:pPr>
        <w:pStyle w:val="PL"/>
        <w:shd w:val="clear" w:color="auto" w:fill="E6E6E6"/>
      </w:pPr>
      <w:r w:rsidRPr="007B746A">
        <w:tab/>
        <w:t>sc-mcch-ModificationPeriod-r13</w:t>
      </w:r>
      <w:r w:rsidRPr="007B746A">
        <w:tab/>
        <w:t>ENUMERATED {rf2, rf4, rf8, rf16, rf32, rf64, rf128, rf256,</w:t>
      </w:r>
    </w:p>
    <w:p w14:paraId="7B7B8ACE" w14:textId="77777777" w:rsidR="00755C0B"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rf512, rf1024, r2048, rf4096, rf8192, rf16384, rf32768,</w:t>
      </w:r>
    </w:p>
    <w:p w14:paraId="4D88ECF5" w14:textId="77777777" w:rsidR="009722D5" w:rsidRPr="007B746A" w:rsidRDefault="00497FBE" w:rsidP="009722D5">
      <w:pPr>
        <w:pStyle w:val="PL"/>
        <w:shd w:val="clear" w:color="auto" w:fill="E6E6E6"/>
      </w:pPr>
      <w:r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Pr="007B746A">
        <w:tab/>
      </w:r>
      <w:r w:rsidR="009722D5" w:rsidRPr="007B746A">
        <w:t>rf65536},</w:t>
      </w:r>
    </w:p>
    <w:p w14:paraId="18F7510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5050B0" w:rsidRPr="007B746A">
        <w:tab/>
      </w:r>
      <w:r w:rsidRPr="007B746A">
        <w:t>OPTIONAL,</w:t>
      </w:r>
    </w:p>
    <w:p w14:paraId="62ECC4E6" w14:textId="77777777" w:rsidR="009722D5" w:rsidRPr="007B746A" w:rsidRDefault="009722D5" w:rsidP="009722D5">
      <w:pPr>
        <w:pStyle w:val="PL"/>
        <w:shd w:val="clear" w:color="auto" w:fill="E6E6E6"/>
      </w:pPr>
      <w:r w:rsidRPr="007B746A">
        <w:tab/>
        <w:t>...,</w:t>
      </w:r>
    </w:p>
    <w:p w14:paraId="304A8459" w14:textId="77777777" w:rsidR="005050B0" w:rsidRPr="007B746A" w:rsidRDefault="009722D5" w:rsidP="005050B0">
      <w:pPr>
        <w:pStyle w:val="PL"/>
        <w:shd w:val="clear" w:color="auto" w:fill="E6E6E6"/>
      </w:pPr>
      <w:r w:rsidRPr="007B746A">
        <w:tab/>
        <w:t>[[</w:t>
      </w:r>
      <w:r w:rsidRPr="007B746A">
        <w:tab/>
      </w:r>
      <w:r w:rsidR="005050B0" w:rsidRPr="007B746A">
        <w:t>br-BCCH-Config-r14</w:t>
      </w:r>
      <w:r w:rsidR="005050B0" w:rsidRPr="007B746A">
        <w:tab/>
      </w:r>
      <w:r w:rsidR="005050B0" w:rsidRPr="007B746A">
        <w:tab/>
      </w:r>
      <w:r w:rsidR="005050B0" w:rsidRPr="007B746A">
        <w:tab/>
      </w:r>
      <w:r w:rsidR="005050B0" w:rsidRPr="007B746A">
        <w:tab/>
      </w:r>
      <w:r w:rsidR="005050B0" w:rsidRPr="007B746A">
        <w:tab/>
        <w:t>SEQUENCE {</w:t>
      </w:r>
    </w:p>
    <w:p w14:paraId="35C4072D" w14:textId="77777777" w:rsidR="009722D5" w:rsidRPr="007B746A" w:rsidRDefault="005050B0" w:rsidP="005050B0">
      <w:pPr>
        <w:pStyle w:val="PL"/>
        <w:shd w:val="clear" w:color="auto" w:fill="E6E6E6"/>
      </w:pPr>
      <w:r w:rsidRPr="007B746A">
        <w:tab/>
      </w:r>
      <w:r w:rsidRPr="007B746A">
        <w:tab/>
      </w:r>
      <w:r w:rsidRPr="007B746A">
        <w:tab/>
      </w:r>
      <w:r w:rsidR="005B126C" w:rsidRPr="007B746A">
        <w:t>dummy</w:t>
      </w:r>
      <w:r w:rsidR="009722D5" w:rsidRPr="007B746A">
        <w:tab/>
      </w:r>
      <w:r w:rsidR="009722D5"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9722D5" w:rsidRPr="007B746A">
        <w:t>ENUMERATED {rf1}</w:t>
      </w:r>
      <w:r w:rsidRPr="007B746A">
        <w:t>,</w:t>
      </w:r>
    </w:p>
    <w:p w14:paraId="3C540FB5" w14:textId="77777777" w:rsidR="009722D5" w:rsidRPr="007B746A" w:rsidRDefault="009722D5" w:rsidP="009722D5">
      <w:pPr>
        <w:pStyle w:val="PL"/>
        <w:shd w:val="clear" w:color="auto" w:fill="E6E6E6"/>
      </w:pPr>
      <w:r w:rsidRPr="007B746A">
        <w:tab/>
      </w:r>
      <w:r w:rsidRPr="007B746A">
        <w:tab/>
      </w:r>
      <w:r w:rsidR="005050B0" w:rsidRPr="007B746A">
        <w:tab/>
      </w:r>
      <w:r w:rsidR="005B126C" w:rsidRPr="007B746A">
        <w:t>dummy2</w:t>
      </w:r>
      <w:r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Pr="007B746A">
        <w:t>ENUMERATED {rf1}</w:t>
      </w:r>
      <w:r w:rsidR="005050B0" w:rsidRPr="007B746A">
        <w:t>,</w:t>
      </w:r>
    </w:p>
    <w:p w14:paraId="7FEB5BBB" w14:textId="77777777" w:rsidR="005050B0" w:rsidRPr="007B746A" w:rsidRDefault="005050B0" w:rsidP="005050B0">
      <w:pPr>
        <w:pStyle w:val="PL"/>
        <w:shd w:val="clear" w:color="auto" w:fill="E6E6E6"/>
      </w:pPr>
      <w:r w:rsidRPr="007B746A">
        <w:tab/>
      </w:r>
      <w:r w:rsidRPr="007B746A">
        <w:tab/>
      </w:r>
      <w:r w:rsidRPr="007B746A">
        <w:tab/>
        <w:t>mpdcch-Narrowband-SC-MCCH-r14</w:t>
      </w:r>
      <w:r w:rsidRPr="007B746A">
        <w:tab/>
      </w:r>
      <w:r w:rsidRPr="007B746A">
        <w:tab/>
        <w:t>INTEGER (1..maxAvailNarrowBands-r13),</w:t>
      </w:r>
    </w:p>
    <w:p w14:paraId="032B11FE" w14:textId="77777777" w:rsidR="005050B0" w:rsidRPr="007B746A" w:rsidRDefault="005050B0" w:rsidP="005050B0">
      <w:pPr>
        <w:pStyle w:val="PL"/>
        <w:shd w:val="clear" w:color="auto" w:fill="E6E6E6"/>
      </w:pPr>
      <w:r w:rsidRPr="007B746A">
        <w:tab/>
      </w:r>
      <w:r w:rsidRPr="007B746A">
        <w:tab/>
      </w:r>
      <w:r w:rsidRPr="007B746A">
        <w:tab/>
        <w:t>mpdcch-NumRepetition-SC-MCCH-r14</w:t>
      </w:r>
      <w:r w:rsidRPr="007B746A">
        <w:tab/>
        <w:t>ENUMERATED {r1, r2, r4, r8, r16,</w:t>
      </w:r>
    </w:p>
    <w:p w14:paraId="265DF6E5"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7DD57CD1" w14:textId="77777777" w:rsidR="005050B0" w:rsidRPr="007B746A" w:rsidRDefault="005050B0" w:rsidP="005050B0">
      <w:pPr>
        <w:pStyle w:val="PL"/>
        <w:shd w:val="clear" w:color="auto" w:fill="E6E6E6"/>
      </w:pPr>
      <w:r w:rsidRPr="007B746A">
        <w:tab/>
      </w:r>
      <w:r w:rsidRPr="007B746A">
        <w:tab/>
      </w:r>
      <w:r w:rsidRPr="007B746A">
        <w:tab/>
        <w:t>mpdcch-StartSF-SC-MCCH-r14</w:t>
      </w:r>
      <w:r w:rsidRPr="007B746A">
        <w:tab/>
      </w:r>
      <w:r w:rsidRPr="007B746A">
        <w:tab/>
      </w:r>
      <w:r w:rsidRPr="007B746A">
        <w:tab/>
        <w:t>CHOICE {</w:t>
      </w:r>
    </w:p>
    <w:p w14:paraId="022255AA" w14:textId="77777777" w:rsidR="005050B0" w:rsidRPr="007B746A" w:rsidRDefault="005050B0" w:rsidP="005050B0">
      <w:pPr>
        <w:pStyle w:val="PL"/>
        <w:shd w:val="clear" w:color="auto" w:fill="E6E6E6"/>
      </w:pPr>
      <w:r w:rsidRPr="007B746A">
        <w:tab/>
      </w:r>
      <w:r w:rsidRPr="007B746A">
        <w:tab/>
      </w:r>
      <w:r w:rsidRPr="007B746A">
        <w:tab/>
      </w:r>
      <w:r w:rsidRPr="007B746A">
        <w:tab/>
        <w:t>fdd-r14</w:t>
      </w:r>
      <w:r w:rsidRPr="007B746A">
        <w:tab/>
      </w:r>
      <w:r w:rsidRPr="007B746A">
        <w:tab/>
      </w:r>
      <w:r w:rsidRPr="007B746A">
        <w:tab/>
      </w:r>
      <w:r w:rsidRPr="007B746A">
        <w:tab/>
      </w:r>
      <w:r w:rsidRPr="007B746A">
        <w:tab/>
      </w:r>
      <w:r w:rsidRPr="007B746A">
        <w:tab/>
      </w:r>
      <w:r w:rsidRPr="007B746A">
        <w:tab/>
      </w:r>
      <w:r w:rsidRPr="007B746A">
        <w:tab/>
        <w:t>ENUMERATED {v1, v1dot5, v2, v2dot5, v4,</w:t>
      </w:r>
    </w:p>
    <w:p w14:paraId="7A3D186C"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4DED3E3" w14:textId="77777777" w:rsidR="005050B0" w:rsidRPr="007B746A" w:rsidRDefault="005050B0" w:rsidP="005050B0">
      <w:pPr>
        <w:pStyle w:val="PL"/>
        <w:shd w:val="clear" w:color="auto" w:fill="E6E6E6"/>
      </w:pPr>
      <w:r w:rsidRPr="007B746A">
        <w:tab/>
      </w:r>
      <w:r w:rsidRPr="007B746A">
        <w:tab/>
      </w:r>
      <w:r w:rsidRPr="007B746A">
        <w:tab/>
      </w:r>
      <w:r w:rsidRPr="007B746A">
        <w:tab/>
        <w:t>tdd-r14</w:t>
      </w:r>
      <w:r w:rsidRPr="007B746A">
        <w:tab/>
      </w:r>
      <w:r w:rsidRPr="007B746A">
        <w:tab/>
      </w:r>
      <w:r w:rsidRPr="007B746A">
        <w:tab/>
      </w:r>
      <w:r w:rsidRPr="007B746A">
        <w:tab/>
      </w:r>
      <w:r w:rsidRPr="007B746A">
        <w:tab/>
      </w:r>
      <w:r w:rsidRPr="007B746A">
        <w:tab/>
      </w:r>
      <w:r w:rsidRPr="007B746A">
        <w:tab/>
      </w:r>
      <w:r w:rsidRPr="007B746A">
        <w:tab/>
        <w:t>ENUMERATED {v1, v2, v4, v5, v8, v10, v20}</w:t>
      </w:r>
    </w:p>
    <w:p w14:paraId="43735E31" w14:textId="77777777" w:rsidR="005050B0" w:rsidRPr="007B746A" w:rsidRDefault="005050B0" w:rsidP="005050B0">
      <w:pPr>
        <w:pStyle w:val="PL"/>
        <w:shd w:val="clear" w:color="auto" w:fill="E6E6E6"/>
      </w:pPr>
      <w:r w:rsidRPr="007B746A">
        <w:tab/>
      </w:r>
      <w:r w:rsidRPr="007B746A">
        <w:tab/>
      </w:r>
      <w:r w:rsidRPr="007B746A">
        <w:tab/>
        <w:t>},</w:t>
      </w:r>
    </w:p>
    <w:p w14:paraId="3BF15684" w14:textId="77777777" w:rsidR="005050B0" w:rsidRPr="007B746A" w:rsidRDefault="005050B0" w:rsidP="005050B0">
      <w:pPr>
        <w:pStyle w:val="PL"/>
        <w:shd w:val="clear" w:color="auto" w:fill="E6E6E6"/>
      </w:pPr>
      <w:r w:rsidRPr="007B746A">
        <w:tab/>
      </w:r>
      <w:r w:rsidRPr="007B746A">
        <w:tab/>
      </w:r>
      <w:r w:rsidRPr="007B746A">
        <w:tab/>
        <w:t>mpdcch-PDSCH-HoppingConfig-SC-MCCH-r14</w:t>
      </w:r>
      <w:r w:rsidRPr="007B746A">
        <w:tab/>
        <w:t>ENUMERATED {off, ce-ModeA, ce-ModeB},</w:t>
      </w:r>
    </w:p>
    <w:p w14:paraId="3490E231" w14:textId="77777777" w:rsidR="009722D5" w:rsidRPr="007B746A" w:rsidRDefault="009722D5" w:rsidP="009722D5">
      <w:pPr>
        <w:pStyle w:val="PL"/>
        <w:shd w:val="clear" w:color="auto" w:fill="E6E6E6"/>
      </w:pPr>
      <w:r w:rsidRPr="007B746A">
        <w:tab/>
      </w:r>
      <w:r w:rsidRPr="007B746A">
        <w:tab/>
      </w:r>
      <w:r w:rsidR="005050B0" w:rsidRPr="007B746A">
        <w:tab/>
      </w:r>
      <w:r w:rsidRPr="007B746A">
        <w:t>sc-mcch-CarrierFreq-r14</w:t>
      </w:r>
      <w:r w:rsidRPr="007B746A">
        <w:tab/>
      </w:r>
      <w:r w:rsidRPr="007B746A">
        <w:tab/>
      </w:r>
      <w:r w:rsidRPr="007B746A">
        <w:tab/>
      </w:r>
      <w:r w:rsidR="005050B0" w:rsidRPr="007B746A">
        <w:tab/>
      </w:r>
      <w:r w:rsidRPr="007B746A">
        <w:t>ARFCN-ValueEUTRA-r9,</w:t>
      </w:r>
    </w:p>
    <w:p w14:paraId="35423C48" w14:textId="77777777" w:rsidR="009722D5" w:rsidRPr="007B746A" w:rsidRDefault="009722D5" w:rsidP="009722D5">
      <w:pPr>
        <w:pStyle w:val="PL"/>
        <w:shd w:val="clear" w:color="auto" w:fill="E6E6E6"/>
      </w:pPr>
      <w:r w:rsidRPr="007B746A">
        <w:tab/>
      </w:r>
      <w:r w:rsidRPr="007B746A">
        <w:tab/>
      </w:r>
      <w:r w:rsidR="005050B0" w:rsidRPr="007B746A">
        <w:tab/>
      </w:r>
      <w:r w:rsidRPr="007B746A">
        <w:t>sc-mcch-Offset-BR-r14</w:t>
      </w:r>
      <w:r w:rsidRPr="007B746A">
        <w:tab/>
      </w:r>
      <w:r w:rsidRPr="007B746A">
        <w:tab/>
      </w:r>
      <w:r w:rsidRPr="007B746A">
        <w:tab/>
      </w:r>
      <w:r w:rsidR="005050B0" w:rsidRPr="007B746A">
        <w:tab/>
      </w:r>
      <w:r w:rsidRPr="007B746A">
        <w:t>INTEGER (0..10),</w:t>
      </w:r>
    </w:p>
    <w:p w14:paraId="490F5EC3" w14:textId="77777777" w:rsidR="009722D5" w:rsidRPr="007B746A" w:rsidRDefault="009722D5" w:rsidP="009722D5">
      <w:pPr>
        <w:pStyle w:val="PL"/>
        <w:shd w:val="clear" w:color="auto" w:fill="E6E6E6"/>
      </w:pPr>
      <w:r w:rsidRPr="007B746A">
        <w:tab/>
      </w:r>
      <w:r w:rsidRPr="007B746A">
        <w:tab/>
      </w:r>
      <w:r w:rsidR="005050B0" w:rsidRPr="007B746A">
        <w:tab/>
      </w:r>
      <w:r w:rsidRPr="007B746A">
        <w:t>sc-mcch-Repe</w:t>
      </w:r>
      <w:r w:rsidR="008F38C5" w:rsidRPr="007B746A">
        <w:t>ti</w:t>
      </w:r>
      <w:r w:rsidRPr="007B746A">
        <w:t>tionPeriod-BR-r14</w:t>
      </w:r>
      <w:r w:rsidRPr="007B746A">
        <w:tab/>
      </w:r>
      <w:r w:rsidRPr="007B746A">
        <w:tab/>
        <w:t>ENUMERATED {rf32, rf128, rf512, rf1024,</w:t>
      </w:r>
    </w:p>
    <w:p w14:paraId="6DB3390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w:t>
      </w:r>
    </w:p>
    <w:p w14:paraId="0FA09C3D" w14:textId="77777777" w:rsidR="009722D5" w:rsidRPr="007B746A" w:rsidRDefault="009722D5" w:rsidP="009722D5">
      <w:pPr>
        <w:pStyle w:val="PL"/>
        <w:shd w:val="clear" w:color="auto" w:fill="E6E6E6"/>
      </w:pPr>
      <w:r w:rsidRPr="007B746A">
        <w:tab/>
      </w:r>
      <w:r w:rsidRPr="007B746A">
        <w:tab/>
      </w:r>
      <w:r w:rsidR="005050B0" w:rsidRPr="007B746A">
        <w:tab/>
      </w:r>
      <w:r w:rsidRPr="007B746A">
        <w:t>sc-mcch-ModificationPeriod-BR-r14</w:t>
      </w:r>
      <w:r w:rsidRPr="007B746A">
        <w:tab/>
        <w:t>ENUMERATED { rf32, rf128, rf256, rf512, rf1024,</w:t>
      </w:r>
    </w:p>
    <w:p w14:paraId="1F96950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 rf32768,</w:t>
      </w:r>
    </w:p>
    <w:p w14:paraId="6EDFB7E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65536, rf131072, rf262144, rf524288,</w:t>
      </w:r>
    </w:p>
    <w:p w14:paraId="179E357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1048576}</w:t>
      </w:r>
    </w:p>
    <w:p w14:paraId="2B76D4E7" w14:textId="77777777" w:rsidR="005050B0" w:rsidRPr="007B746A" w:rsidRDefault="005050B0" w:rsidP="005050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B37F8B" w:rsidRPr="007B746A">
        <w:t>,</w:t>
      </w:r>
      <w:r w:rsidRPr="007B746A">
        <w:tab/>
        <w:t>-- Need OR</w:t>
      </w:r>
    </w:p>
    <w:p w14:paraId="08D26941" w14:textId="77777777" w:rsidR="006E4C0D" w:rsidRPr="007B746A" w:rsidRDefault="005050B0" w:rsidP="005050B0">
      <w:pPr>
        <w:pStyle w:val="PL"/>
        <w:shd w:val="clear" w:color="auto" w:fill="E6E6E6"/>
      </w:pPr>
      <w:r w:rsidRPr="007B746A">
        <w:tab/>
      </w:r>
      <w:r w:rsidRPr="007B746A">
        <w:tab/>
        <w:t>sc-mcch-SchedulingInfo-r14</w:t>
      </w:r>
      <w:r w:rsidRPr="007B746A">
        <w:tab/>
      </w:r>
      <w:r w:rsidRPr="007B746A">
        <w:tab/>
      </w:r>
      <w:r w:rsidRPr="007B746A">
        <w:tab/>
        <w:t>SC-MCCH-SchedulingInfo-r14</w:t>
      </w:r>
      <w:r w:rsidRPr="007B746A">
        <w:tab/>
      </w:r>
      <w:r w:rsidRPr="007B746A">
        <w:tab/>
        <w:t>OPTIONAL,</w:t>
      </w:r>
      <w:r w:rsidRPr="007B746A">
        <w:tab/>
        <w:t>-- Need OP</w:t>
      </w:r>
    </w:p>
    <w:p w14:paraId="0B1C9318" w14:textId="77777777" w:rsidR="003368AD" w:rsidRPr="007B746A" w:rsidRDefault="009722D5" w:rsidP="005050B0">
      <w:pPr>
        <w:pStyle w:val="PL"/>
        <w:shd w:val="clear" w:color="auto" w:fill="E6E6E6"/>
      </w:pPr>
      <w:r w:rsidRPr="007B746A">
        <w:tab/>
      </w:r>
      <w:r w:rsidRPr="007B746A">
        <w:tab/>
        <w:t>pdsch-maxNumRepetitionCEmodeA-SC-MTCH-r14</w:t>
      </w:r>
    </w:p>
    <w:p w14:paraId="6243C733" w14:textId="77777777" w:rsidR="009722D5" w:rsidRPr="007B746A" w:rsidRDefault="003368AD"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 r16, r32 }</w:t>
      </w:r>
      <w:r w:rsidR="009722D5" w:rsidRPr="007B746A">
        <w:tab/>
      </w:r>
      <w:r w:rsidR="009722D5" w:rsidRPr="007B746A">
        <w:tab/>
        <w:t>OPTIONAL,</w:t>
      </w:r>
      <w:r w:rsidR="009722D5" w:rsidRPr="007B746A">
        <w:tab/>
        <w:t>-- Need OR</w:t>
      </w:r>
    </w:p>
    <w:p w14:paraId="5D3DD44E" w14:textId="77777777" w:rsidR="005050B0" w:rsidRPr="007B746A" w:rsidRDefault="009722D5" w:rsidP="005050B0">
      <w:pPr>
        <w:pStyle w:val="PL"/>
        <w:shd w:val="clear" w:color="auto" w:fill="E6E6E6"/>
      </w:pPr>
      <w:r w:rsidRPr="007B746A">
        <w:tab/>
      </w:r>
      <w:r w:rsidRPr="007B746A">
        <w:tab/>
        <w:t>pdsch-maxNumRepetitionCEmodeB-SC-MTCH-r14</w:t>
      </w:r>
    </w:p>
    <w:p w14:paraId="280699F1" w14:textId="77777777" w:rsidR="009722D5"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w:t>
      </w:r>
    </w:p>
    <w:p w14:paraId="204C71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92, r256, r384, r512, r768, r1024,</w:t>
      </w:r>
    </w:p>
    <w:p w14:paraId="2FB3580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536, r2048}</w:t>
      </w:r>
      <w:r w:rsidRPr="007B746A">
        <w:tab/>
      </w:r>
      <w:r w:rsidRPr="007B746A">
        <w:tab/>
      </w:r>
      <w:r w:rsidRPr="007B746A">
        <w:tab/>
      </w:r>
      <w:r w:rsidRPr="007B746A">
        <w:tab/>
        <w:t>OPTIONAL</w:t>
      </w:r>
      <w:r w:rsidRPr="007B746A">
        <w:tab/>
        <w:t>-- Need OR</w:t>
      </w:r>
    </w:p>
    <w:p w14:paraId="0E455A51" w14:textId="77777777" w:rsidR="005B126C" w:rsidRPr="007B746A" w:rsidRDefault="009722D5" w:rsidP="005B126C">
      <w:pPr>
        <w:pStyle w:val="PL"/>
        <w:shd w:val="clear" w:color="auto" w:fill="E6E6E6"/>
      </w:pPr>
      <w:r w:rsidRPr="007B746A">
        <w:tab/>
        <w:t>]]</w:t>
      </w:r>
      <w:r w:rsidR="005B126C" w:rsidRPr="007B746A">
        <w:t>,</w:t>
      </w:r>
    </w:p>
    <w:p w14:paraId="15A6915F" w14:textId="77777777" w:rsidR="005B126C" w:rsidRPr="007B746A" w:rsidRDefault="005B126C" w:rsidP="005B126C">
      <w:pPr>
        <w:pStyle w:val="PL"/>
        <w:shd w:val="clear" w:color="auto" w:fill="E6E6E6"/>
      </w:pPr>
      <w:r w:rsidRPr="007B746A">
        <w:tab/>
        <w:t>[[</w:t>
      </w:r>
      <w:r w:rsidRPr="007B746A">
        <w:tab/>
        <w:t>sc-mcch-RepetitionPeriod-v14</w:t>
      </w:r>
      <w:r w:rsidR="00CD4283" w:rsidRPr="007B746A">
        <w:t>7</w:t>
      </w:r>
      <w:r w:rsidRPr="007B746A">
        <w:t>0</w:t>
      </w:r>
      <w:r w:rsidRPr="007B746A">
        <w:tab/>
      </w:r>
      <w:r w:rsidRPr="007B746A">
        <w:tab/>
        <w:t>ENUMERATED {rf1}</w:t>
      </w:r>
      <w:r w:rsidR="008E3BAD" w:rsidRPr="007B746A">
        <w:tab/>
      </w:r>
      <w:r w:rsidRPr="007B746A">
        <w:tab/>
      </w:r>
      <w:r w:rsidRPr="007B746A">
        <w:tab/>
      </w:r>
      <w:r w:rsidRPr="007B746A">
        <w:tab/>
        <w:t>OPTIONAL,</w:t>
      </w:r>
      <w:r w:rsidRPr="007B746A">
        <w:tab/>
        <w:t>-- Need OR</w:t>
      </w:r>
    </w:p>
    <w:p w14:paraId="3223A8FA" w14:textId="77777777" w:rsidR="005B126C" w:rsidRPr="007B746A" w:rsidRDefault="005B126C" w:rsidP="005B126C">
      <w:pPr>
        <w:pStyle w:val="PL"/>
        <w:shd w:val="clear" w:color="auto" w:fill="E6E6E6"/>
      </w:pPr>
      <w:r w:rsidRPr="007B746A">
        <w:tab/>
      </w:r>
      <w:r w:rsidRPr="007B746A">
        <w:tab/>
        <w:t>sc-mcch-ModificationPeriod-v14</w:t>
      </w:r>
      <w:r w:rsidR="00CD4283" w:rsidRPr="007B746A">
        <w:t>7</w:t>
      </w:r>
      <w:r w:rsidRPr="007B746A">
        <w:t>0</w:t>
      </w:r>
      <w:r w:rsidRPr="007B746A">
        <w:tab/>
        <w:t>ENUMERATED {rf1}</w:t>
      </w:r>
      <w:r w:rsidR="008E3BAD" w:rsidRPr="007B746A">
        <w:tab/>
      </w:r>
      <w:r w:rsidRPr="007B746A">
        <w:tab/>
      </w:r>
      <w:r w:rsidRPr="007B746A">
        <w:tab/>
      </w:r>
      <w:r w:rsidRPr="007B746A">
        <w:tab/>
        <w:t>OPTIONAL</w:t>
      </w:r>
      <w:r w:rsidRPr="007B746A">
        <w:tab/>
        <w:t>-- Need OR</w:t>
      </w:r>
    </w:p>
    <w:p w14:paraId="1D1652E4" w14:textId="77777777" w:rsidR="005B126C" w:rsidRPr="007B746A" w:rsidRDefault="005B126C" w:rsidP="005B126C">
      <w:pPr>
        <w:pStyle w:val="PL"/>
        <w:shd w:val="clear" w:color="auto" w:fill="E6E6E6"/>
      </w:pPr>
      <w:r w:rsidRPr="007B746A">
        <w:tab/>
        <w:t>]]</w:t>
      </w:r>
    </w:p>
    <w:p w14:paraId="7C76C705" w14:textId="77777777" w:rsidR="009722D5" w:rsidRPr="007B746A" w:rsidRDefault="009722D5" w:rsidP="009722D5">
      <w:pPr>
        <w:pStyle w:val="PL"/>
        <w:shd w:val="clear" w:color="auto" w:fill="E6E6E6"/>
      </w:pPr>
      <w:r w:rsidRPr="007B746A">
        <w:t>}</w:t>
      </w:r>
    </w:p>
    <w:p w14:paraId="73BE14FB" w14:textId="77777777" w:rsidR="009722D5" w:rsidRPr="007B746A" w:rsidRDefault="009722D5" w:rsidP="009722D5">
      <w:pPr>
        <w:pStyle w:val="PL"/>
        <w:shd w:val="clear" w:color="auto" w:fill="E6E6E6"/>
      </w:pPr>
    </w:p>
    <w:p w14:paraId="5E37DF49" w14:textId="77777777" w:rsidR="009722D5" w:rsidRPr="007B746A" w:rsidRDefault="009722D5" w:rsidP="009722D5">
      <w:pPr>
        <w:pStyle w:val="PL"/>
        <w:shd w:val="clear" w:color="auto" w:fill="E6E6E6"/>
      </w:pPr>
      <w:r w:rsidRPr="007B746A">
        <w:t>SC-MCCH-SchedulingInfo-r14::=</w:t>
      </w:r>
      <w:r w:rsidRPr="007B746A">
        <w:tab/>
        <w:t>SEQUENCE</w:t>
      </w:r>
      <w:r w:rsidRPr="007B746A">
        <w:tab/>
        <w:t>{</w:t>
      </w:r>
    </w:p>
    <w:p w14:paraId="207DE856" w14:textId="77777777" w:rsidR="009722D5" w:rsidRPr="007B746A" w:rsidRDefault="009722D5" w:rsidP="009722D5">
      <w:pPr>
        <w:pStyle w:val="PL"/>
        <w:shd w:val="clear" w:color="auto" w:fill="E6E6E6"/>
      </w:pPr>
      <w:r w:rsidRPr="007B746A">
        <w:tab/>
        <w:t>onDurationTimerSCPTM-r14</w:t>
      </w:r>
      <w:r w:rsidR="00497FBE" w:rsidRPr="007B746A">
        <w:tab/>
      </w:r>
      <w:r w:rsidRPr="007B746A">
        <w:tab/>
      </w:r>
      <w:r w:rsidR="0049786F" w:rsidRPr="007B746A">
        <w:tab/>
      </w:r>
      <w:r w:rsidRPr="007B746A">
        <w:t>ENUMERATED {psf10, psf20, psf100, psf300,</w:t>
      </w:r>
    </w:p>
    <w:p w14:paraId="1946E5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0, psf1000, psf1200, psf1600},</w:t>
      </w:r>
    </w:p>
    <w:p w14:paraId="4FE09EBF" w14:textId="77777777" w:rsidR="009722D5" w:rsidRPr="007B746A" w:rsidRDefault="009722D5" w:rsidP="009722D5">
      <w:pPr>
        <w:pStyle w:val="PL"/>
        <w:shd w:val="clear" w:color="auto" w:fill="E6E6E6"/>
      </w:pPr>
      <w:r w:rsidRPr="007B746A">
        <w:tab/>
      </w:r>
      <w:r w:rsidR="0049786F" w:rsidRPr="007B746A">
        <w:t>drx-</w:t>
      </w:r>
      <w:r w:rsidRPr="007B746A">
        <w:t>InactivityTimerSCPTM-r14</w:t>
      </w:r>
      <w:r w:rsidRPr="007B746A">
        <w:tab/>
      </w:r>
      <w:r w:rsidRPr="007B746A">
        <w:tab/>
        <w:t>ENUMERATED {psf0, psf1, psf2, psf4, psf8, psf16,</w:t>
      </w:r>
    </w:p>
    <w:p w14:paraId="7736E764"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32, psf64, psf128, psf256, ps512,</w:t>
      </w:r>
    </w:p>
    <w:p w14:paraId="1057D7A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024, psf2048, psf4096, psf8192, psf16384},</w:t>
      </w:r>
    </w:p>
    <w:p w14:paraId="14F8B993" w14:textId="77777777" w:rsidR="009722D5" w:rsidRPr="007B746A" w:rsidRDefault="009722D5" w:rsidP="009722D5">
      <w:pPr>
        <w:pStyle w:val="PL"/>
        <w:shd w:val="clear" w:color="auto" w:fill="E6E6E6"/>
      </w:pPr>
      <w:r w:rsidRPr="007B746A">
        <w:tab/>
        <w:t>schedulingPeriodStartOffsetSCPTM-r14</w:t>
      </w:r>
      <w:r w:rsidRPr="007B746A">
        <w:tab/>
        <w:t>CHOICE {</w:t>
      </w:r>
    </w:p>
    <w:p w14:paraId="24F3EDB5" w14:textId="77777777" w:rsidR="009722D5" w:rsidRPr="007B746A" w:rsidRDefault="009722D5" w:rsidP="009722D5">
      <w:pPr>
        <w:pStyle w:val="PL"/>
        <w:shd w:val="clear" w:color="auto" w:fill="E6E6E6"/>
      </w:pPr>
      <w:r w:rsidRPr="007B746A">
        <w:tab/>
      </w:r>
      <w:r w:rsidRPr="007B746A">
        <w:tab/>
        <w:t>sf10</w:t>
      </w:r>
      <w:r w:rsidRPr="007B746A">
        <w:tab/>
      </w:r>
      <w:r w:rsidRPr="007B746A">
        <w:tab/>
      </w:r>
      <w:r w:rsidRPr="007B746A">
        <w:tab/>
      </w:r>
      <w:r w:rsidRPr="007B746A">
        <w:tab/>
      </w:r>
      <w:r w:rsidRPr="007B746A">
        <w:tab/>
      </w:r>
      <w:r w:rsidRPr="007B746A">
        <w:tab/>
      </w:r>
      <w:r w:rsidRPr="007B746A">
        <w:tab/>
      </w:r>
      <w:r w:rsidRPr="007B746A">
        <w:tab/>
      </w:r>
      <w:r w:rsidRPr="007B746A">
        <w:tab/>
        <w:t>INTEGER(0..9),</w:t>
      </w:r>
    </w:p>
    <w:p w14:paraId="3CF30029" w14:textId="77777777" w:rsidR="009722D5" w:rsidRPr="007B746A" w:rsidRDefault="009722D5" w:rsidP="009722D5">
      <w:pPr>
        <w:pStyle w:val="PL"/>
        <w:shd w:val="clear" w:color="auto" w:fill="E6E6E6"/>
      </w:pPr>
      <w:r w:rsidRPr="007B746A">
        <w:tab/>
      </w:r>
      <w:r w:rsidRPr="007B746A">
        <w:tab/>
        <w:t>sf20</w:t>
      </w:r>
      <w:r w:rsidRPr="007B746A">
        <w:tab/>
      </w:r>
      <w:r w:rsidRPr="007B746A">
        <w:tab/>
      </w:r>
      <w:r w:rsidRPr="007B746A">
        <w:tab/>
      </w:r>
      <w:r w:rsidRPr="007B746A">
        <w:tab/>
      </w:r>
      <w:r w:rsidRPr="007B746A">
        <w:tab/>
      </w:r>
      <w:r w:rsidRPr="007B746A">
        <w:tab/>
      </w:r>
      <w:r w:rsidRPr="007B746A">
        <w:tab/>
      </w:r>
      <w:r w:rsidRPr="007B746A">
        <w:tab/>
      </w:r>
      <w:r w:rsidRPr="007B746A">
        <w:tab/>
        <w:t>INTEGER(0..19),</w:t>
      </w:r>
    </w:p>
    <w:p w14:paraId="515A02B4" w14:textId="77777777" w:rsidR="009722D5" w:rsidRPr="007B746A" w:rsidRDefault="009722D5" w:rsidP="009722D5">
      <w:pPr>
        <w:pStyle w:val="PL"/>
        <w:shd w:val="clear" w:color="auto" w:fill="E6E6E6"/>
      </w:pPr>
      <w:r w:rsidRPr="007B746A">
        <w:tab/>
      </w:r>
      <w:r w:rsidRPr="007B746A">
        <w:tab/>
        <w:t>sf32</w:t>
      </w:r>
      <w:r w:rsidRPr="007B746A">
        <w:tab/>
      </w:r>
      <w:r w:rsidRPr="007B746A">
        <w:tab/>
      </w:r>
      <w:r w:rsidRPr="007B746A">
        <w:tab/>
      </w:r>
      <w:r w:rsidRPr="007B746A">
        <w:tab/>
      </w:r>
      <w:r w:rsidRPr="007B746A">
        <w:tab/>
      </w:r>
      <w:r w:rsidRPr="007B746A">
        <w:tab/>
      </w:r>
      <w:r w:rsidRPr="007B746A">
        <w:tab/>
      </w:r>
      <w:r w:rsidRPr="007B746A">
        <w:tab/>
      </w:r>
      <w:r w:rsidRPr="007B746A">
        <w:tab/>
        <w:t>INTEGER(0..31),</w:t>
      </w:r>
    </w:p>
    <w:p w14:paraId="05269D1E" w14:textId="77777777" w:rsidR="009722D5" w:rsidRPr="007B746A" w:rsidRDefault="009722D5" w:rsidP="009722D5">
      <w:pPr>
        <w:pStyle w:val="PL"/>
        <w:shd w:val="clear" w:color="auto" w:fill="E6E6E6"/>
      </w:pPr>
      <w:r w:rsidRPr="007B746A">
        <w:tab/>
      </w:r>
      <w:r w:rsidRPr="007B746A">
        <w:tab/>
        <w:t>sf40</w:t>
      </w:r>
      <w:r w:rsidRPr="007B746A">
        <w:tab/>
      </w:r>
      <w:r w:rsidRPr="007B746A">
        <w:tab/>
      </w:r>
      <w:r w:rsidRPr="007B746A">
        <w:tab/>
      </w:r>
      <w:r w:rsidRPr="007B746A">
        <w:tab/>
      </w:r>
      <w:r w:rsidRPr="007B746A">
        <w:tab/>
      </w:r>
      <w:r w:rsidRPr="007B746A">
        <w:tab/>
      </w:r>
      <w:r w:rsidRPr="007B746A">
        <w:tab/>
      </w:r>
      <w:r w:rsidRPr="007B746A">
        <w:tab/>
      </w:r>
      <w:r w:rsidRPr="007B746A">
        <w:tab/>
        <w:t>INTEGER(0..39),</w:t>
      </w:r>
    </w:p>
    <w:p w14:paraId="356646B0" w14:textId="77777777" w:rsidR="009722D5" w:rsidRPr="007B746A" w:rsidRDefault="009722D5" w:rsidP="009722D5">
      <w:pPr>
        <w:pStyle w:val="PL"/>
        <w:shd w:val="clear" w:color="auto" w:fill="E6E6E6"/>
      </w:pPr>
      <w:r w:rsidRPr="007B746A">
        <w:tab/>
      </w:r>
      <w:r w:rsidRPr="007B746A">
        <w:tab/>
        <w:t>sf64</w:t>
      </w:r>
      <w:r w:rsidRPr="007B746A">
        <w:tab/>
      </w:r>
      <w:r w:rsidRPr="007B746A">
        <w:tab/>
      </w:r>
      <w:r w:rsidRPr="007B746A">
        <w:tab/>
      </w:r>
      <w:r w:rsidRPr="007B746A">
        <w:tab/>
      </w:r>
      <w:r w:rsidRPr="007B746A">
        <w:tab/>
      </w:r>
      <w:r w:rsidRPr="007B746A">
        <w:tab/>
      </w:r>
      <w:r w:rsidRPr="007B746A">
        <w:tab/>
      </w:r>
      <w:r w:rsidRPr="007B746A">
        <w:tab/>
      </w:r>
      <w:r w:rsidRPr="007B746A">
        <w:tab/>
        <w:t>INTEGER(0..63),</w:t>
      </w:r>
    </w:p>
    <w:p w14:paraId="2FB2B005" w14:textId="77777777" w:rsidR="009722D5" w:rsidRPr="007B746A" w:rsidRDefault="009722D5" w:rsidP="009722D5">
      <w:pPr>
        <w:pStyle w:val="PL"/>
        <w:shd w:val="clear" w:color="auto" w:fill="E6E6E6"/>
      </w:pPr>
      <w:r w:rsidRPr="007B746A">
        <w:tab/>
      </w:r>
      <w:r w:rsidRPr="007B746A">
        <w:tab/>
        <w:t>sf80</w:t>
      </w:r>
      <w:r w:rsidRPr="007B746A">
        <w:tab/>
      </w:r>
      <w:r w:rsidRPr="007B746A">
        <w:tab/>
      </w:r>
      <w:r w:rsidRPr="007B746A">
        <w:tab/>
      </w:r>
      <w:r w:rsidRPr="007B746A">
        <w:tab/>
      </w:r>
      <w:r w:rsidRPr="007B746A">
        <w:tab/>
      </w:r>
      <w:r w:rsidRPr="007B746A">
        <w:tab/>
      </w:r>
      <w:r w:rsidRPr="007B746A">
        <w:tab/>
      </w:r>
      <w:r w:rsidRPr="007B746A">
        <w:tab/>
      </w:r>
      <w:r w:rsidRPr="007B746A">
        <w:tab/>
        <w:t>INTEGER(0..79),</w:t>
      </w:r>
    </w:p>
    <w:p w14:paraId="751780BC" w14:textId="77777777" w:rsidR="009722D5" w:rsidRPr="007B746A" w:rsidRDefault="009722D5" w:rsidP="009722D5">
      <w:pPr>
        <w:pStyle w:val="PL"/>
        <w:shd w:val="clear" w:color="auto" w:fill="E6E6E6"/>
      </w:pPr>
      <w:r w:rsidRPr="007B746A">
        <w:tab/>
      </w:r>
      <w:r w:rsidRPr="007B746A">
        <w:tab/>
        <w:t>sf128</w:t>
      </w:r>
      <w:r w:rsidRPr="007B746A">
        <w:tab/>
      </w:r>
      <w:r w:rsidRPr="007B746A">
        <w:tab/>
      </w:r>
      <w:r w:rsidRPr="007B746A">
        <w:tab/>
      </w:r>
      <w:r w:rsidRPr="007B746A">
        <w:tab/>
      </w:r>
      <w:r w:rsidRPr="007B746A">
        <w:tab/>
      </w:r>
      <w:r w:rsidRPr="007B746A">
        <w:tab/>
      </w:r>
      <w:r w:rsidRPr="007B746A">
        <w:tab/>
      </w:r>
      <w:r w:rsidRPr="007B746A">
        <w:tab/>
      </w:r>
      <w:r w:rsidRPr="007B746A">
        <w:tab/>
        <w:t>INTEGER(0..127),</w:t>
      </w:r>
    </w:p>
    <w:p w14:paraId="21B2B318" w14:textId="77777777" w:rsidR="009722D5" w:rsidRPr="007B746A" w:rsidRDefault="009722D5" w:rsidP="009722D5">
      <w:pPr>
        <w:pStyle w:val="PL"/>
        <w:shd w:val="clear" w:color="auto" w:fill="E6E6E6"/>
      </w:pPr>
      <w:r w:rsidRPr="007B746A">
        <w:tab/>
      </w:r>
      <w:r w:rsidRPr="007B746A">
        <w:tab/>
        <w:t>sf160</w:t>
      </w:r>
      <w:r w:rsidRPr="007B746A">
        <w:tab/>
      </w:r>
      <w:r w:rsidRPr="007B746A">
        <w:tab/>
      </w:r>
      <w:r w:rsidRPr="007B746A">
        <w:tab/>
      </w:r>
      <w:r w:rsidRPr="007B746A">
        <w:tab/>
      </w:r>
      <w:r w:rsidRPr="007B746A">
        <w:tab/>
      </w:r>
      <w:r w:rsidRPr="007B746A">
        <w:tab/>
      </w:r>
      <w:r w:rsidRPr="007B746A">
        <w:tab/>
      </w:r>
      <w:r w:rsidRPr="007B746A">
        <w:tab/>
      </w:r>
      <w:r w:rsidRPr="007B746A">
        <w:tab/>
        <w:t>INTEGER(0..159),</w:t>
      </w:r>
    </w:p>
    <w:p w14:paraId="5F8D70DD" w14:textId="77777777" w:rsidR="009722D5" w:rsidRPr="007B746A" w:rsidRDefault="009722D5" w:rsidP="009722D5">
      <w:pPr>
        <w:pStyle w:val="PL"/>
        <w:shd w:val="clear" w:color="auto" w:fill="E6E6E6"/>
      </w:pPr>
      <w:r w:rsidRPr="007B746A">
        <w:tab/>
      </w:r>
      <w:r w:rsidRPr="007B746A">
        <w:tab/>
        <w:t>sf256</w:t>
      </w:r>
      <w:r w:rsidRPr="007B746A">
        <w:tab/>
      </w:r>
      <w:r w:rsidRPr="007B746A">
        <w:tab/>
      </w:r>
      <w:r w:rsidRPr="007B746A">
        <w:tab/>
      </w:r>
      <w:r w:rsidRPr="007B746A">
        <w:tab/>
      </w:r>
      <w:r w:rsidRPr="007B746A">
        <w:tab/>
      </w:r>
      <w:r w:rsidRPr="007B746A">
        <w:tab/>
      </w:r>
      <w:r w:rsidRPr="007B746A">
        <w:tab/>
      </w:r>
      <w:r w:rsidRPr="007B746A">
        <w:tab/>
      </w:r>
      <w:r w:rsidRPr="007B746A">
        <w:tab/>
        <w:t>INTEGER(0..255),</w:t>
      </w:r>
    </w:p>
    <w:p w14:paraId="502FC39F" w14:textId="77777777" w:rsidR="009722D5" w:rsidRPr="007B746A" w:rsidRDefault="009722D5" w:rsidP="009722D5">
      <w:pPr>
        <w:pStyle w:val="PL"/>
        <w:shd w:val="clear" w:color="auto" w:fill="E6E6E6"/>
      </w:pPr>
      <w:r w:rsidRPr="007B746A">
        <w:tab/>
      </w:r>
      <w:r w:rsidRPr="007B746A">
        <w:tab/>
        <w:t>sf320</w:t>
      </w:r>
      <w:r w:rsidRPr="007B746A">
        <w:tab/>
      </w:r>
      <w:r w:rsidRPr="007B746A">
        <w:tab/>
      </w:r>
      <w:r w:rsidRPr="007B746A">
        <w:tab/>
      </w:r>
      <w:r w:rsidRPr="007B746A">
        <w:tab/>
      </w:r>
      <w:r w:rsidRPr="007B746A">
        <w:tab/>
      </w:r>
      <w:r w:rsidRPr="007B746A">
        <w:tab/>
      </w:r>
      <w:r w:rsidRPr="007B746A">
        <w:tab/>
      </w:r>
      <w:r w:rsidRPr="007B746A">
        <w:tab/>
      </w:r>
      <w:r w:rsidRPr="007B746A">
        <w:tab/>
        <w:t>INTEGER(0..319),</w:t>
      </w:r>
    </w:p>
    <w:p w14:paraId="537095D5" w14:textId="77777777" w:rsidR="009722D5" w:rsidRPr="007B746A" w:rsidRDefault="009722D5" w:rsidP="009722D5">
      <w:pPr>
        <w:pStyle w:val="PL"/>
        <w:shd w:val="clear" w:color="auto" w:fill="E6E6E6"/>
      </w:pPr>
      <w:r w:rsidRPr="007B746A">
        <w:tab/>
      </w:r>
      <w:r w:rsidRPr="007B746A">
        <w:tab/>
        <w:t>sf512</w:t>
      </w:r>
      <w:r w:rsidRPr="007B746A">
        <w:tab/>
      </w:r>
      <w:r w:rsidRPr="007B746A">
        <w:tab/>
      </w:r>
      <w:r w:rsidRPr="007B746A">
        <w:tab/>
      </w:r>
      <w:r w:rsidRPr="007B746A">
        <w:tab/>
      </w:r>
      <w:r w:rsidRPr="007B746A">
        <w:tab/>
      </w:r>
      <w:r w:rsidRPr="007B746A">
        <w:tab/>
      </w:r>
      <w:r w:rsidRPr="007B746A">
        <w:tab/>
      </w:r>
      <w:r w:rsidRPr="007B746A">
        <w:tab/>
      </w:r>
      <w:r w:rsidRPr="007B746A">
        <w:tab/>
        <w:t>INTEGER(0..511),</w:t>
      </w:r>
    </w:p>
    <w:p w14:paraId="2130FBE0" w14:textId="77777777" w:rsidR="009722D5" w:rsidRPr="007B746A" w:rsidRDefault="009722D5" w:rsidP="009722D5">
      <w:pPr>
        <w:pStyle w:val="PL"/>
        <w:shd w:val="clear" w:color="auto" w:fill="E6E6E6"/>
      </w:pPr>
      <w:r w:rsidRPr="007B746A">
        <w:tab/>
      </w:r>
      <w:r w:rsidRPr="007B746A">
        <w:tab/>
        <w:t>sf640</w:t>
      </w:r>
      <w:r w:rsidRPr="007B746A">
        <w:tab/>
      </w:r>
      <w:r w:rsidRPr="007B746A">
        <w:tab/>
      </w:r>
      <w:r w:rsidRPr="007B746A">
        <w:tab/>
      </w:r>
      <w:r w:rsidRPr="007B746A">
        <w:tab/>
      </w:r>
      <w:r w:rsidRPr="007B746A">
        <w:tab/>
      </w:r>
      <w:r w:rsidRPr="007B746A">
        <w:tab/>
      </w:r>
      <w:r w:rsidRPr="007B746A">
        <w:tab/>
      </w:r>
      <w:r w:rsidRPr="007B746A">
        <w:tab/>
      </w:r>
      <w:r w:rsidRPr="007B746A">
        <w:tab/>
        <w:t>INTEGER(0..639),</w:t>
      </w:r>
    </w:p>
    <w:p w14:paraId="6F3B7EA3" w14:textId="77777777" w:rsidR="009722D5" w:rsidRPr="007B746A" w:rsidRDefault="009722D5" w:rsidP="009722D5">
      <w:pPr>
        <w:pStyle w:val="PL"/>
        <w:shd w:val="clear" w:color="auto" w:fill="E6E6E6"/>
      </w:pPr>
      <w:r w:rsidRPr="007B746A">
        <w:tab/>
      </w:r>
      <w:r w:rsidRPr="007B746A">
        <w:tab/>
        <w:t>sf1024</w:t>
      </w:r>
      <w:r w:rsidRPr="007B746A">
        <w:tab/>
      </w:r>
      <w:r w:rsidRPr="007B746A">
        <w:tab/>
      </w:r>
      <w:r w:rsidRPr="007B746A">
        <w:tab/>
      </w:r>
      <w:r w:rsidRPr="007B746A">
        <w:tab/>
      </w:r>
      <w:r w:rsidRPr="007B746A">
        <w:tab/>
      </w:r>
      <w:r w:rsidRPr="007B746A">
        <w:tab/>
      </w:r>
      <w:r w:rsidRPr="007B746A">
        <w:tab/>
      </w:r>
      <w:r w:rsidRPr="007B746A">
        <w:tab/>
      </w:r>
      <w:r w:rsidRPr="007B746A">
        <w:tab/>
        <w:t>INTEGER(0..1023),</w:t>
      </w:r>
    </w:p>
    <w:p w14:paraId="5876313E" w14:textId="77777777" w:rsidR="009722D5" w:rsidRPr="007B746A" w:rsidRDefault="009722D5" w:rsidP="009722D5">
      <w:pPr>
        <w:pStyle w:val="PL"/>
        <w:shd w:val="clear" w:color="auto" w:fill="E6E6E6"/>
      </w:pPr>
      <w:r w:rsidRPr="007B746A">
        <w:tab/>
      </w:r>
      <w:r w:rsidRPr="007B746A">
        <w:tab/>
        <w:t>sf2048</w:t>
      </w:r>
      <w:r w:rsidRPr="007B746A">
        <w:tab/>
      </w:r>
      <w:r w:rsidRPr="007B746A">
        <w:tab/>
      </w:r>
      <w:r w:rsidRPr="007B746A">
        <w:tab/>
      </w:r>
      <w:r w:rsidRPr="007B746A">
        <w:tab/>
      </w:r>
      <w:r w:rsidRPr="007B746A">
        <w:tab/>
      </w:r>
      <w:r w:rsidRPr="007B746A">
        <w:tab/>
      </w:r>
      <w:r w:rsidRPr="007B746A">
        <w:tab/>
      </w:r>
      <w:r w:rsidRPr="007B746A">
        <w:tab/>
      </w:r>
      <w:r w:rsidRPr="007B746A">
        <w:tab/>
        <w:t>INTEGER(0..2047),</w:t>
      </w:r>
    </w:p>
    <w:p w14:paraId="494C0571" w14:textId="77777777" w:rsidR="009722D5" w:rsidRPr="007B746A" w:rsidRDefault="009722D5" w:rsidP="009722D5">
      <w:pPr>
        <w:pStyle w:val="PL"/>
        <w:shd w:val="clear" w:color="auto" w:fill="E6E6E6"/>
      </w:pPr>
      <w:r w:rsidRPr="007B746A">
        <w:tab/>
      </w:r>
      <w:r w:rsidRPr="007B746A">
        <w:tab/>
        <w:t>sf4096</w:t>
      </w:r>
      <w:r w:rsidRPr="007B746A">
        <w:tab/>
      </w:r>
      <w:r w:rsidRPr="007B746A">
        <w:tab/>
      </w:r>
      <w:r w:rsidRPr="007B746A">
        <w:tab/>
      </w:r>
      <w:r w:rsidRPr="007B746A">
        <w:tab/>
      </w:r>
      <w:r w:rsidRPr="007B746A">
        <w:tab/>
      </w:r>
      <w:r w:rsidRPr="007B746A">
        <w:tab/>
      </w:r>
      <w:r w:rsidRPr="007B746A">
        <w:tab/>
      </w:r>
      <w:r w:rsidRPr="007B746A">
        <w:tab/>
      </w:r>
      <w:r w:rsidRPr="007B746A">
        <w:tab/>
        <w:t>INTEGER(0..4095),</w:t>
      </w:r>
    </w:p>
    <w:p w14:paraId="0479ABCD" w14:textId="77777777" w:rsidR="009722D5" w:rsidRPr="007B746A" w:rsidRDefault="009722D5" w:rsidP="009722D5">
      <w:pPr>
        <w:pStyle w:val="PL"/>
        <w:shd w:val="clear" w:color="auto" w:fill="E6E6E6"/>
      </w:pPr>
      <w:r w:rsidRPr="007B746A">
        <w:tab/>
      </w:r>
      <w:r w:rsidRPr="007B746A">
        <w:tab/>
        <w:t>sf8192</w:t>
      </w:r>
      <w:r w:rsidRPr="007B746A">
        <w:tab/>
      </w:r>
      <w:r w:rsidRPr="007B746A">
        <w:tab/>
      </w:r>
      <w:r w:rsidRPr="007B746A">
        <w:tab/>
      </w:r>
      <w:r w:rsidRPr="007B746A">
        <w:tab/>
      </w:r>
      <w:r w:rsidRPr="007B746A">
        <w:tab/>
      </w:r>
      <w:r w:rsidRPr="007B746A">
        <w:tab/>
      </w:r>
      <w:r w:rsidRPr="007B746A">
        <w:tab/>
      </w:r>
      <w:r w:rsidRPr="007B746A">
        <w:tab/>
      </w:r>
      <w:r w:rsidRPr="007B746A">
        <w:tab/>
        <w:t>INTEGER(0..8191)</w:t>
      </w:r>
    </w:p>
    <w:p w14:paraId="4AC09297" w14:textId="77777777" w:rsidR="009722D5" w:rsidRPr="007B746A" w:rsidRDefault="009722D5" w:rsidP="009722D5">
      <w:pPr>
        <w:pStyle w:val="PL"/>
        <w:shd w:val="clear" w:color="auto" w:fill="E6E6E6"/>
      </w:pPr>
      <w:r w:rsidRPr="007B746A">
        <w:tab/>
        <w:t>},</w:t>
      </w:r>
    </w:p>
    <w:p w14:paraId="58C490C2" w14:textId="77777777" w:rsidR="009722D5" w:rsidRPr="007B746A" w:rsidRDefault="009722D5" w:rsidP="009722D5">
      <w:pPr>
        <w:pStyle w:val="PL"/>
        <w:shd w:val="clear" w:color="auto" w:fill="E6E6E6"/>
      </w:pPr>
      <w:r w:rsidRPr="007B746A">
        <w:tab/>
        <w:t>...</w:t>
      </w:r>
    </w:p>
    <w:p w14:paraId="07F23D85" w14:textId="77777777" w:rsidR="009722D5" w:rsidRPr="007B746A" w:rsidRDefault="009722D5" w:rsidP="009722D5">
      <w:pPr>
        <w:pStyle w:val="PL"/>
        <w:shd w:val="clear" w:color="auto" w:fill="E6E6E6"/>
      </w:pPr>
      <w:r w:rsidRPr="007B746A">
        <w:t>}</w:t>
      </w:r>
    </w:p>
    <w:p w14:paraId="732EBF07" w14:textId="77777777" w:rsidR="009722D5" w:rsidRPr="007B746A" w:rsidRDefault="009722D5" w:rsidP="009722D5">
      <w:pPr>
        <w:pStyle w:val="PL"/>
        <w:shd w:val="clear" w:color="auto" w:fill="E6E6E6"/>
      </w:pPr>
    </w:p>
    <w:p w14:paraId="636353B8" w14:textId="77777777" w:rsidR="009722D5" w:rsidRPr="007B746A" w:rsidRDefault="009722D5" w:rsidP="009722D5">
      <w:pPr>
        <w:pStyle w:val="PL"/>
        <w:shd w:val="clear" w:color="auto" w:fill="E6E6E6"/>
      </w:pPr>
      <w:r w:rsidRPr="007B746A">
        <w:t>-- ASN1STOP</w:t>
      </w:r>
    </w:p>
    <w:p w14:paraId="748FB480"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A1E064" w14:textId="77777777" w:rsidTr="005411BB">
        <w:trPr>
          <w:cantSplit/>
          <w:tblHeader/>
        </w:trPr>
        <w:tc>
          <w:tcPr>
            <w:tcW w:w="9639" w:type="dxa"/>
          </w:tcPr>
          <w:p w14:paraId="480C799A"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lastRenderedPageBreak/>
              <w:t>SystemInformationBlockType20</w:t>
            </w:r>
            <w:r w:rsidRPr="007B746A">
              <w:rPr>
                <w:rFonts w:ascii="Arial" w:hAnsi="Arial"/>
                <w:b/>
                <w:iCs/>
                <w:noProof/>
                <w:sz w:val="18"/>
                <w:lang w:eastAsia="zh-CN"/>
              </w:rPr>
              <w:t xml:space="preserve"> field descriptions</w:t>
            </w:r>
          </w:p>
        </w:tc>
      </w:tr>
      <w:tr w:rsidR="007B746A" w:rsidRPr="007B746A" w14:paraId="65A4AB09" w14:textId="77777777" w:rsidTr="004D32C3">
        <w:trPr>
          <w:cantSplit/>
        </w:trPr>
        <w:tc>
          <w:tcPr>
            <w:tcW w:w="9639" w:type="dxa"/>
          </w:tcPr>
          <w:p w14:paraId="5A2A0ED4" w14:textId="77777777" w:rsidR="005050B0" w:rsidRPr="007B746A" w:rsidRDefault="005050B0" w:rsidP="004D32C3">
            <w:pPr>
              <w:pStyle w:val="TAL"/>
              <w:rPr>
                <w:b/>
                <w:i/>
              </w:rPr>
            </w:pPr>
            <w:r w:rsidRPr="007B746A">
              <w:rPr>
                <w:b/>
                <w:i/>
              </w:rPr>
              <w:t>br-BCCH-Config-r14</w:t>
            </w:r>
          </w:p>
          <w:p w14:paraId="1A87C531" w14:textId="77777777" w:rsidR="005050B0" w:rsidRPr="007B746A" w:rsidRDefault="005050B0" w:rsidP="004D32C3">
            <w:pPr>
              <w:pStyle w:val="TAL"/>
            </w:pPr>
            <w:r w:rsidRPr="007B746A">
              <w:t xml:space="preserve">The field is present if </w:t>
            </w:r>
            <w:r w:rsidRPr="007B746A">
              <w:rPr>
                <w:i/>
              </w:rPr>
              <w:t>SystemInformationBlockType20</w:t>
            </w:r>
            <w:r w:rsidRPr="007B746A">
              <w:t xml:space="preserve"> is sent on BR-BCCH. Otherwise the field is absent.</w:t>
            </w:r>
          </w:p>
        </w:tc>
      </w:tr>
      <w:tr w:rsidR="007B746A" w:rsidRPr="007B746A" w14:paraId="18BA7916" w14:textId="77777777" w:rsidTr="005B126C">
        <w:trPr>
          <w:cantSplit/>
        </w:trPr>
        <w:tc>
          <w:tcPr>
            <w:tcW w:w="9639" w:type="dxa"/>
          </w:tcPr>
          <w:p w14:paraId="794267FC" w14:textId="77777777" w:rsidR="005B126C" w:rsidRPr="007B746A" w:rsidRDefault="005B126C" w:rsidP="005B126C">
            <w:pPr>
              <w:pStyle w:val="TAL"/>
              <w:rPr>
                <w:b/>
                <w:bCs/>
                <w:i/>
                <w:iCs/>
                <w:kern w:val="2"/>
                <w:lang w:eastAsia="en-GB"/>
              </w:rPr>
            </w:pPr>
            <w:r w:rsidRPr="007B746A">
              <w:rPr>
                <w:b/>
                <w:bCs/>
                <w:i/>
                <w:iCs/>
                <w:kern w:val="2"/>
                <w:lang w:eastAsia="en-GB"/>
              </w:rPr>
              <w:t>dummy</w:t>
            </w:r>
          </w:p>
          <w:p w14:paraId="039C2816" w14:textId="77777777" w:rsidR="005B126C" w:rsidRPr="007B746A" w:rsidRDefault="005B126C" w:rsidP="005B126C">
            <w:pPr>
              <w:pStyle w:val="TAL"/>
              <w:rPr>
                <w:b/>
                <w:i/>
              </w:rPr>
            </w:pPr>
            <w:r w:rsidRPr="007B746A">
              <w:rPr>
                <w:kern w:val="2"/>
                <w:lang w:eastAsia="en-GB"/>
              </w:rPr>
              <w:t>This field is not used in the specification. If received it shall be ignored by the UE.</w:t>
            </w:r>
          </w:p>
        </w:tc>
      </w:tr>
      <w:tr w:rsidR="007B746A" w:rsidRPr="007B746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7B746A" w:rsidRDefault="0049786F" w:rsidP="0049786F">
            <w:pPr>
              <w:pStyle w:val="TAL"/>
              <w:rPr>
                <w:b/>
                <w:i/>
                <w:noProof/>
                <w:lang w:eastAsia="zh-CN"/>
              </w:rPr>
            </w:pPr>
            <w:r w:rsidRPr="007B746A">
              <w:rPr>
                <w:b/>
                <w:i/>
                <w:noProof/>
              </w:rPr>
              <w:t>drx-InactivityTimerSCPTM</w:t>
            </w:r>
          </w:p>
          <w:p w14:paraId="2C051716" w14:textId="77777777" w:rsidR="0049786F" w:rsidRPr="007B746A" w:rsidRDefault="0049786F" w:rsidP="0049786F">
            <w:pPr>
              <w:pStyle w:val="TAL"/>
            </w:pPr>
            <w:r w:rsidRPr="007B746A">
              <w:rPr>
                <w:kern w:val="2"/>
              </w:rPr>
              <w:t xml:space="preserve">Timer </w:t>
            </w:r>
            <w:r w:rsidRPr="007B746A">
              <w:t xml:space="preserve">for listening to SC-MCCH scheduling </w:t>
            </w:r>
            <w:r w:rsidRPr="007B746A">
              <w:rPr>
                <w:kern w:val="2"/>
              </w:rPr>
              <w:t xml:space="preserve">in TS 36.321 [6]. Value in number of </w:t>
            </w:r>
            <w:r w:rsidR="00B37F8B" w:rsidRPr="007B746A">
              <w:rPr>
                <w:kern w:val="2"/>
              </w:rPr>
              <w:t>M</w:t>
            </w:r>
            <w:r w:rsidRPr="007B746A">
              <w:rPr>
                <w:kern w:val="2"/>
              </w:rPr>
              <w:t xml:space="preserve">PDCCH sub-frames. Value psf0 corresponds to 0 </w:t>
            </w:r>
            <w:r w:rsidR="00B37F8B" w:rsidRPr="007B746A">
              <w:rPr>
                <w:kern w:val="2"/>
              </w:rPr>
              <w:t>M</w:t>
            </w:r>
            <w:r w:rsidRPr="007B746A">
              <w:rPr>
                <w:kern w:val="2"/>
              </w:rPr>
              <w:t xml:space="preserve">PDCCH sub-frame, psf1 corresponds to 1 </w:t>
            </w:r>
            <w:r w:rsidR="00B37F8B" w:rsidRPr="007B746A">
              <w:rPr>
                <w:kern w:val="2"/>
              </w:rPr>
              <w:t>M</w:t>
            </w:r>
            <w:r w:rsidRPr="007B746A">
              <w:rPr>
                <w:kern w:val="2"/>
              </w:rPr>
              <w:t>PDCCH sub-frame and so on.</w:t>
            </w:r>
          </w:p>
        </w:tc>
      </w:tr>
      <w:tr w:rsidR="007B746A" w:rsidRPr="007B746A" w14:paraId="55E3A54F" w14:textId="77777777" w:rsidTr="005411BB">
        <w:trPr>
          <w:cantSplit/>
        </w:trPr>
        <w:tc>
          <w:tcPr>
            <w:tcW w:w="9639" w:type="dxa"/>
          </w:tcPr>
          <w:p w14:paraId="4F7CA8D2" w14:textId="77777777" w:rsidR="009722D5" w:rsidRPr="007B746A" w:rsidRDefault="009722D5" w:rsidP="005411BB">
            <w:pPr>
              <w:pStyle w:val="TAL"/>
              <w:rPr>
                <w:b/>
                <w:i/>
              </w:rPr>
            </w:pPr>
            <w:r w:rsidRPr="007B746A">
              <w:rPr>
                <w:b/>
                <w:i/>
              </w:rPr>
              <w:t>mpdcch-Narrowband-SC-MCCH</w:t>
            </w:r>
          </w:p>
          <w:p w14:paraId="7C65510F" w14:textId="77777777" w:rsidR="009722D5" w:rsidRPr="007B746A" w:rsidRDefault="009722D5" w:rsidP="005411BB">
            <w:pPr>
              <w:pStyle w:val="TAL"/>
              <w:rPr>
                <w:bCs/>
                <w:noProof/>
                <w:lang w:eastAsia="en-GB"/>
              </w:rPr>
            </w:pPr>
            <w:r w:rsidRPr="007B746A">
              <w:rPr>
                <w:bCs/>
                <w:noProof/>
                <w:lang w:eastAsia="en-GB"/>
              </w:rPr>
              <w:t>Narrowband for MPDCCH for SC-MCCH, see TS 36.213 [23].</w:t>
            </w:r>
          </w:p>
        </w:tc>
      </w:tr>
      <w:tr w:rsidR="007B746A" w:rsidRPr="007B746A" w14:paraId="2F36C8E2" w14:textId="77777777" w:rsidTr="005411BB">
        <w:trPr>
          <w:cantSplit/>
        </w:trPr>
        <w:tc>
          <w:tcPr>
            <w:tcW w:w="9639" w:type="dxa"/>
          </w:tcPr>
          <w:p w14:paraId="1949A117" w14:textId="77777777" w:rsidR="009722D5" w:rsidRPr="007B746A" w:rsidRDefault="009722D5" w:rsidP="005411BB">
            <w:pPr>
              <w:pStyle w:val="TAL"/>
              <w:rPr>
                <w:b/>
                <w:i/>
              </w:rPr>
            </w:pPr>
            <w:r w:rsidRPr="007B746A">
              <w:rPr>
                <w:b/>
                <w:i/>
              </w:rPr>
              <w:t>mpdcch-NumRepetitions-SC-MCCH</w:t>
            </w:r>
          </w:p>
          <w:p w14:paraId="38B5BD95" w14:textId="77777777" w:rsidR="009722D5" w:rsidRPr="007B746A" w:rsidRDefault="009722D5" w:rsidP="005411BB">
            <w:pPr>
              <w:pStyle w:val="TAL"/>
            </w:pPr>
            <w:r w:rsidRPr="007B746A">
              <w:t xml:space="preserve">The maximum number of MPDCCH repetitions the UE needs to monitor for SC-MCCH, see TS </w:t>
            </w:r>
            <w:r w:rsidRPr="007B746A">
              <w:rPr>
                <w:bCs/>
                <w:noProof/>
                <w:lang w:eastAsia="en-GB"/>
              </w:rPr>
              <w:t>36.213 [23].</w:t>
            </w:r>
          </w:p>
        </w:tc>
      </w:tr>
      <w:tr w:rsidR="007B746A" w:rsidRPr="007B746A" w14:paraId="7C8E4852" w14:textId="77777777" w:rsidTr="005411BB">
        <w:trPr>
          <w:cantSplit/>
        </w:trPr>
        <w:tc>
          <w:tcPr>
            <w:tcW w:w="9639" w:type="dxa"/>
          </w:tcPr>
          <w:p w14:paraId="63C55214" w14:textId="77777777" w:rsidR="009722D5" w:rsidRPr="007B746A" w:rsidRDefault="009722D5" w:rsidP="005411BB">
            <w:pPr>
              <w:pStyle w:val="TAL"/>
              <w:rPr>
                <w:b/>
                <w:i/>
              </w:rPr>
            </w:pPr>
            <w:r w:rsidRPr="007B746A">
              <w:rPr>
                <w:b/>
                <w:i/>
              </w:rPr>
              <w:t>mpdcch-StartSF-SC-MCCH</w:t>
            </w:r>
          </w:p>
          <w:p w14:paraId="23EAAA26" w14:textId="77777777" w:rsidR="009722D5" w:rsidRPr="007B746A" w:rsidRDefault="005050B0" w:rsidP="005050B0">
            <w:pPr>
              <w:pStyle w:val="TAL"/>
            </w:pPr>
            <w:r w:rsidRPr="007B746A">
              <w:t>Configuration of the s</w:t>
            </w:r>
            <w:r w:rsidR="009722D5" w:rsidRPr="007B746A">
              <w:t xml:space="preserve">tarting subframes of the MPDCCH search space for SC-MCCH, see TS </w:t>
            </w:r>
            <w:r w:rsidR="009722D5" w:rsidRPr="007B746A">
              <w:rPr>
                <w:bCs/>
                <w:noProof/>
                <w:lang w:eastAsia="en-GB"/>
              </w:rPr>
              <w:t>36.213 [23].</w:t>
            </w:r>
          </w:p>
        </w:tc>
      </w:tr>
      <w:tr w:rsidR="007B746A" w:rsidRPr="007B746A" w14:paraId="4275495F" w14:textId="77777777" w:rsidTr="005411BB">
        <w:trPr>
          <w:cantSplit/>
        </w:trPr>
        <w:tc>
          <w:tcPr>
            <w:tcW w:w="9639" w:type="dxa"/>
          </w:tcPr>
          <w:p w14:paraId="79796DCB" w14:textId="77777777" w:rsidR="009722D5" w:rsidRPr="007B746A" w:rsidRDefault="009722D5" w:rsidP="005411BB">
            <w:pPr>
              <w:pStyle w:val="TAL"/>
              <w:rPr>
                <w:b/>
                <w:i/>
              </w:rPr>
            </w:pPr>
            <w:r w:rsidRPr="007B746A">
              <w:rPr>
                <w:b/>
                <w:i/>
              </w:rPr>
              <w:t>mpdcch-PDSCH-HoppingConfig-SC-MCCH</w:t>
            </w:r>
          </w:p>
          <w:p w14:paraId="4275F643" w14:textId="77777777" w:rsidR="009722D5" w:rsidRPr="007B746A" w:rsidRDefault="009722D5" w:rsidP="005411BB">
            <w:pPr>
              <w:pStyle w:val="TAL"/>
            </w:pPr>
            <w:r w:rsidRPr="007B746A">
              <w:t xml:space="preserve">Frequency hopping configuration for MPDCCH/PDSCH for SC-MCCH, see TS </w:t>
            </w:r>
            <w:r w:rsidRPr="007B746A">
              <w:rPr>
                <w:bCs/>
                <w:noProof/>
                <w:lang w:eastAsia="en-GB"/>
              </w:rPr>
              <w:t>36.213 [23].</w:t>
            </w:r>
          </w:p>
        </w:tc>
      </w:tr>
      <w:tr w:rsidR="007B746A" w:rsidRPr="007B746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7B746A" w:rsidRDefault="0049786F" w:rsidP="0049786F">
            <w:pPr>
              <w:pStyle w:val="TAL"/>
              <w:rPr>
                <w:b/>
                <w:i/>
              </w:rPr>
            </w:pPr>
            <w:r w:rsidRPr="007B746A">
              <w:rPr>
                <w:b/>
                <w:i/>
              </w:rPr>
              <w:t>onDurationTimerSCPTM</w:t>
            </w:r>
          </w:p>
          <w:p w14:paraId="367B2E7F" w14:textId="77777777" w:rsidR="0049786F" w:rsidRPr="007B746A" w:rsidRDefault="0049786F" w:rsidP="0049786F">
            <w:pPr>
              <w:pStyle w:val="TAL"/>
              <w:rPr>
                <w:bCs/>
                <w:noProof/>
              </w:rPr>
            </w:pPr>
            <w:r w:rsidRPr="007B746A">
              <w:rPr>
                <w:noProof/>
                <w:lang w:eastAsia="en-GB"/>
              </w:rPr>
              <w:t>Indicates the duration in subframes during which SC-MCCH may be scheduled in MPDCCH sub-frames, see TS 36.321 [6].</w:t>
            </w:r>
          </w:p>
        </w:tc>
      </w:tr>
      <w:tr w:rsidR="007B746A" w:rsidRPr="007B746A" w14:paraId="20B9ED91" w14:textId="77777777" w:rsidTr="005411BB">
        <w:trPr>
          <w:cantSplit/>
        </w:trPr>
        <w:tc>
          <w:tcPr>
            <w:tcW w:w="9639" w:type="dxa"/>
          </w:tcPr>
          <w:p w14:paraId="38C09BAD" w14:textId="77777777" w:rsidR="009722D5" w:rsidRPr="007B746A" w:rsidRDefault="009722D5" w:rsidP="005411BB">
            <w:pPr>
              <w:pStyle w:val="TAL"/>
              <w:rPr>
                <w:b/>
                <w:i/>
                <w:lang w:eastAsia="en-GB"/>
              </w:rPr>
            </w:pPr>
            <w:r w:rsidRPr="007B746A">
              <w:rPr>
                <w:b/>
                <w:i/>
              </w:rPr>
              <w:t>pdsch-maxNumRepetitionCEmodeA-SC-MTCH</w:t>
            </w:r>
          </w:p>
          <w:p w14:paraId="5021189C" w14:textId="77777777" w:rsidR="009722D5" w:rsidRPr="007B746A" w:rsidRDefault="009722D5" w:rsidP="005411BB">
            <w:pPr>
              <w:pStyle w:val="TAL"/>
              <w:rPr>
                <w:b/>
                <w:i/>
              </w:rPr>
            </w:pPr>
            <w:r w:rsidRPr="007B746A">
              <w:rPr>
                <w:lang w:eastAsia="en-GB"/>
              </w:rPr>
              <w:t xml:space="preserve">Maximum value to indicate the set of PDSCH repetition numbers for SC-MTCH </w:t>
            </w:r>
            <w:r w:rsidR="005050B0" w:rsidRPr="007B746A">
              <w:rPr>
                <w:lang w:eastAsia="en-GB"/>
              </w:rPr>
              <w:t xml:space="preserve">to UEs in </w:t>
            </w:r>
            <w:r w:rsidRPr="007B746A">
              <w:rPr>
                <w:lang w:eastAsia="en-GB"/>
              </w:rPr>
              <w:t>CE mode A, see TS 36.213 [23].</w:t>
            </w:r>
          </w:p>
        </w:tc>
      </w:tr>
      <w:tr w:rsidR="007B746A" w:rsidRPr="007B746A" w14:paraId="6B91A2C6" w14:textId="77777777" w:rsidTr="005411BB">
        <w:trPr>
          <w:cantSplit/>
        </w:trPr>
        <w:tc>
          <w:tcPr>
            <w:tcW w:w="9639" w:type="dxa"/>
          </w:tcPr>
          <w:p w14:paraId="17DBA5CD" w14:textId="77777777" w:rsidR="009722D5" w:rsidRPr="007B746A" w:rsidRDefault="009722D5" w:rsidP="005411BB">
            <w:pPr>
              <w:pStyle w:val="TAL"/>
              <w:rPr>
                <w:b/>
                <w:i/>
                <w:lang w:eastAsia="en-GB"/>
              </w:rPr>
            </w:pPr>
            <w:r w:rsidRPr="007B746A">
              <w:rPr>
                <w:b/>
                <w:i/>
              </w:rPr>
              <w:t>pdsch-maxNumRepetitionCEmodeB-SC-MTCH</w:t>
            </w:r>
          </w:p>
          <w:p w14:paraId="60745FF2" w14:textId="77777777" w:rsidR="009722D5" w:rsidRPr="007B746A" w:rsidRDefault="009722D5" w:rsidP="005411BB">
            <w:pPr>
              <w:pStyle w:val="TAL"/>
              <w:rPr>
                <w:b/>
                <w:i/>
              </w:rPr>
            </w:pPr>
            <w:r w:rsidRPr="007B746A">
              <w:rPr>
                <w:lang w:eastAsia="en-GB"/>
              </w:rPr>
              <w:t xml:space="preserve">Maximum value to indicate the set of PDSCH repetition numbers for SC-MTCH CE </w:t>
            </w:r>
            <w:r w:rsidR="005050B0" w:rsidRPr="007B746A">
              <w:rPr>
                <w:lang w:eastAsia="en-GB"/>
              </w:rPr>
              <w:t xml:space="preserve">to UEs in </w:t>
            </w:r>
            <w:r w:rsidRPr="007B746A">
              <w:rPr>
                <w:lang w:eastAsia="en-GB"/>
              </w:rPr>
              <w:t>mode B, see TS 36.213 [23].</w:t>
            </w:r>
          </w:p>
        </w:tc>
      </w:tr>
      <w:tr w:rsidR="007B746A" w:rsidRPr="007B746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7B746A" w:rsidRDefault="005050B0" w:rsidP="004D32C3">
            <w:pPr>
              <w:pStyle w:val="TAL"/>
              <w:rPr>
                <w:b/>
                <w:bCs/>
                <w:i/>
                <w:noProof/>
                <w:lang w:eastAsia="zh-CN"/>
              </w:rPr>
            </w:pPr>
            <w:r w:rsidRPr="007B746A">
              <w:rPr>
                <w:b/>
                <w:bCs/>
                <w:i/>
                <w:noProof/>
              </w:rPr>
              <w:t>schedulingPeriodStartOffsetSCPTM</w:t>
            </w:r>
          </w:p>
          <w:p w14:paraId="25466C89" w14:textId="77777777" w:rsidR="005050B0" w:rsidRPr="007B746A" w:rsidRDefault="005050B0" w:rsidP="00AF5469">
            <w:pPr>
              <w:pStyle w:val="TAL"/>
              <w:rPr>
                <w:b/>
                <w:i/>
              </w:rPr>
            </w:pPr>
            <w:r w:rsidRPr="007B746A">
              <w:rPr>
                <w:bCs/>
                <w:i/>
                <w:kern w:val="2"/>
              </w:rPr>
              <w:t>SC</w:t>
            </w:r>
            <w:r w:rsidR="00AF5469" w:rsidRPr="007B746A">
              <w:rPr>
                <w:bCs/>
                <w:i/>
                <w:kern w:val="2"/>
              </w:rPr>
              <w:t>PTM</w:t>
            </w:r>
            <w:r w:rsidRPr="007B746A">
              <w:rPr>
                <w:bCs/>
                <w:i/>
                <w:kern w:val="2"/>
              </w:rPr>
              <w:t>-SchedulingCycle</w:t>
            </w:r>
            <w:r w:rsidRPr="007B746A">
              <w:rPr>
                <w:bCs/>
                <w:kern w:val="2"/>
              </w:rPr>
              <w:t xml:space="preserve"> and </w:t>
            </w:r>
            <w:r w:rsidRPr="007B746A">
              <w:rPr>
                <w:bCs/>
                <w:i/>
                <w:kern w:val="2"/>
              </w:rPr>
              <w:t>SC</w:t>
            </w:r>
            <w:r w:rsidR="00AF5469" w:rsidRPr="007B746A">
              <w:rPr>
                <w:bCs/>
                <w:i/>
                <w:kern w:val="2"/>
              </w:rPr>
              <w:t>PTM</w:t>
            </w:r>
            <w:r w:rsidRPr="007B746A">
              <w:rPr>
                <w:bCs/>
                <w:i/>
                <w:kern w:val="2"/>
              </w:rPr>
              <w:t>-SchedulingOffset</w:t>
            </w:r>
            <w:r w:rsidRPr="007B746A">
              <w:rPr>
                <w:bCs/>
                <w:kern w:val="2"/>
              </w:rPr>
              <w:t xml:space="preserve"> in TS 36.321 [6]. The value of </w:t>
            </w:r>
            <w:r w:rsidRPr="007B746A">
              <w:rPr>
                <w:bCs/>
                <w:i/>
                <w:kern w:val="2"/>
              </w:rPr>
              <w:t>SC</w:t>
            </w:r>
            <w:r w:rsidR="00AF5469" w:rsidRPr="007B746A">
              <w:rPr>
                <w:bCs/>
                <w:i/>
                <w:kern w:val="2"/>
              </w:rPr>
              <w:t>PTM</w:t>
            </w:r>
            <w:r w:rsidRPr="007B746A">
              <w:rPr>
                <w:bCs/>
                <w:i/>
                <w:kern w:val="2"/>
              </w:rPr>
              <w:t>-SchedulingCycle</w:t>
            </w:r>
            <w:r w:rsidRPr="007B746A">
              <w:rPr>
                <w:bCs/>
                <w:kern w:val="2"/>
              </w:rPr>
              <w:t xml:space="preserve"> is in number of sub-frames. Value sf10 corresponds to 10 sub-frames, sf20 corresponds to 20 sub-frames and so on. The value of </w:t>
            </w:r>
            <w:r w:rsidRPr="007B746A">
              <w:rPr>
                <w:bCs/>
                <w:i/>
                <w:kern w:val="2"/>
              </w:rPr>
              <w:t>SC</w:t>
            </w:r>
            <w:r w:rsidR="00AF5469" w:rsidRPr="007B746A">
              <w:rPr>
                <w:bCs/>
                <w:i/>
                <w:kern w:val="2"/>
              </w:rPr>
              <w:t>PTM</w:t>
            </w:r>
            <w:r w:rsidRPr="007B746A">
              <w:rPr>
                <w:bCs/>
                <w:i/>
                <w:kern w:val="2"/>
              </w:rPr>
              <w:t>-SchedulingOffset</w:t>
            </w:r>
            <w:r w:rsidRPr="007B746A">
              <w:rPr>
                <w:bCs/>
                <w:kern w:val="2"/>
              </w:rPr>
              <w:t xml:space="preserve"> is in number of sub-frames.</w:t>
            </w:r>
          </w:p>
        </w:tc>
      </w:tr>
      <w:tr w:rsidR="007B746A" w:rsidRPr="007B746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7B746A" w:rsidRDefault="009722D5" w:rsidP="005411BB">
            <w:pPr>
              <w:pStyle w:val="TAL"/>
              <w:rPr>
                <w:b/>
                <w:i/>
              </w:rPr>
            </w:pPr>
            <w:r w:rsidRPr="007B746A">
              <w:rPr>
                <w:b/>
                <w:i/>
              </w:rPr>
              <w:t>sc-mcch-CarrierFreq</w:t>
            </w:r>
          </w:p>
          <w:p w14:paraId="4F7EE25B" w14:textId="77777777" w:rsidR="009722D5" w:rsidRPr="007B746A" w:rsidRDefault="009722D5" w:rsidP="005411BB">
            <w:pPr>
              <w:pStyle w:val="TAL"/>
              <w:rPr>
                <w:bCs/>
                <w:noProof/>
              </w:rPr>
            </w:pPr>
            <w:r w:rsidRPr="007B746A">
              <w:t>Dow</w:t>
            </w:r>
            <w:r w:rsidRPr="007B746A">
              <w:rPr>
                <w:lang w:eastAsia="zh-CN"/>
              </w:rPr>
              <w:t>n</w:t>
            </w:r>
            <w:r w:rsidRPr="007B746A">
              <w:t xml:space="preserve">link </w:t>
            </w:r>
            <w:r w:rsidRPr="007B746A">
              <w:rPr>
                <w:lang w:eastAsia="zh-CN"/>
              </w:rPr>
              <w:t>c</w:t>
            </w:r>
            <w:r w:rsidRPr="007B746A">
              <w:t>arrier used for all multicast SC-MCCH transmissions.</w:t>
            </w:r>
          </w:p>
        </w:tc>
      </w:tr>
      <w:tr w:rsidR="007B746A" w:rsidRPr="007B746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7B746A" w:rsidRDefault="005050B0" w:rsidP="004D32C3">
            <w:pPr>
              <w:keepNext/>
              <w:keepLines/>
              <w:spacing w:after="0"/>
              <w:rPr>
                <w:rFonts w:ascii="Arial" w:hAnsi="Arial"/>
                <w:b/>
                <w:bCs/>
                <w:i/>
                <w:noProof/>
                <w:sz w:val="18"/>
                <w:lang w:eastAsia="zh-CN"/>
              </w:rPr>
            </w:pPr>
            <w:r w:rsidRPr="007B746A">
              <w:rPr>
                <w:rFonts w:ascii="Arial" w:hAnsi="Arial"/>
                <w:b/>
                <w:bCs/>
                <w:i/>
                <w:noProof/>
                <w:sz w:val="18"/>
              </w:rPr>
              <w:t>sc-mcch-duration</w:t>
            </w:r>
          </w:p>
          <w:p w14:paraId="433DB280" w14:textId="77777777" w:rsidR="005050B0" w:rsidRPr="007B746A" w:rsidRDefault="005050B0" w:rsidP="004D32C3">
            <w:pPr>
              <w:pStyle w:val="TAL"/>
              <w:rPr>
                <w:b/>
                <w:bCs/>
                <w:i/>
                <w:noProof/>
              </w:rPr>
            </w:pPr>
            <w:r w:rsidRPr="007B746A">
              <w:rPr>
                <w:noProof/>
                <w:lang w:eastAsia="en-GB"/>
              </w:rPr>
              <w:t xml:space="preserve">Indicates, starting from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 xml:space="preserve">, the duration in subframes during which SC-MCCH may be scheduled in PDCCH sub-frames, see TS 36.321 [6]. Absence of this IE means that SC-MCCH is only scheduled in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w:t>
            </w:r>
          </w:p>
        </w:tc>
      </w:tr>
      <w:tr w:rsidR="007B746A" w:rsidRPr="007B746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w:t>
            </w:r>
          </w:p>
          <w:p w14:paraId="5BD57249" w14:textId="77777777" w:rsidR="009722D5" w:rsidRPr="007B746A" w:rsidRDefault="009722D5" w:rsidP="005411BB">
            <w:pPr>
              <w:pStyle w:val="TAL"/>
              <w:rPr>
                <w:lang w:eastAsia="en-GB"/>
              </w:rPr>
            </w:pPr>
            <w:r w:rsidRPr="007B746A">
              <w:rPr>
                <w:noProof/>
                <w:lang w:eastAsia="en-GB"/>
              </w:rPr>
              <w:t xml:space="preserve">Defines periodically appearing boundaries, i.e. radio frames for which SFN mod </w:t>
            </w:r>
            <w:r w:rsidRPr="007B746A">
              <w:rPr>
                <w:i/>
                <w:noProof/>
                <w:lang w:eastAsia="en-GB"/>
              </w:rPr>
              <w:t>sc-mcch-ModificationPeriod</w:t>
            </w:r>
            <w:r w:rsidRPr="007B746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7B746A">
              <w:rPr>
                <w:noProof/>
                <w:lang w:eastAsia="en-GB"/>
              </w:rPr>
              <w:t>70</w:t>
            </w:r>
            <w:r w:rsidRPr="007B746A">
              <w:rPr>
                <w:noProof/>
                <w:lang w:eastAsia="en-GB"/>
              </w:rPr>
              <w:t xml:space="preserve"> is configured, the UE shall ignore the configuration of </w:t>
            </w:r>
            <w:r w:rsidRPr="007B746A">
              <w:rPr>
                <w:i/>
                <w:noProof/>
                <w:lang w:eastAsia="en-GB"/>
              </w:rPr>
              <w:t>sc-mcch-ModificationPeriod-r13</w:t>
            </w:r>
            <w:r w:rsidRPr="007B746A">
              <w:rPr>
                <w:noProof/>
                <w:lang w:eastAsia="zh-CN"/>
              </w:rPr>
              <w:t>.</w:t>
            </w:r>
          </w:p>
        </w:tc>
      </w:tr>
      <w:tr w:rsidR="007B746A" w:rsidRPr="007B746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BR</w:t>
            </w:r>
          </w:p>
          <w:p w14:paraId="72643C9D" w14:textId="77777777" w:rsidR="009722D5" w:rsidRPr="007B746A" w:rsidRDefault="009722D5" w:rsidP="005411BB">
            <w:pPr>
              <w:pStyle w:val="TAL"/>
              <w:rPr>
                <w:lang w:eastAsia="en-GB"/>
              </w:rPr>
            </w:pPr>
            <w:r w:rsidRPr="007B746A">
              <w:rPr>
                <w:noProof/>
                <w:lang w:eastAsia="en-GB"/>
              </w:rPr>
              <w:t xml:space="preserve">Defines periodically appearing boundaries </w:t>
            </w:r>
            <w:r w:rsidRPr="007B746A">
              <w:rPr>
                <w:rFonts w:cs="Arial"/>
                <w:noProof/>
                <w:szCs w:val="18"/>
                <w:lang w:eastAsia="en-GB"/>
              </w:rPr>
              <w:t>for BL UE or UE in CE</w:t>
            </w:r>
            <w:r w:rsidRPr="007B746A">
              <w:rPr>
                <w:noProof/>
                <w:lang w:eastAsia="en-GB"/>
              </w:rPr>
              <w:t xml:space="preserve">, i.e. radio frames for which </w:t>
            </w:r>
            <w:r w:rsidRPr="007B746A">
              <w:rPr>
                <w:rFonts w:cs="Arial"/>
                <w:szCs w:val="18"/>
              </w:rPr>
              <w:t xml:space="preserve">(H-SFN*1024 + </w:t>
            </w:r>
            <w:r w:rsidRPr="007B746A">
              <w:rPr>
                <w:noProof/>
                <w:lang w:eastAsia="en-GB"/>
              </w:rPr>
              <w:t xml:space="preserve">SFN) mod </w:t>
            </w:r>
            <w:r w:rsidRPr="007B746A">
              <w:rPr>
                <w:i/>
                <w:noProof/>
                <w:lang w:eastAsia="en-GB"/>
              </w:rPr>
              <w:t>sc-mcch-ModificationPeriod-BR</w:t>
            </w:r>
            <w:r w:rsidRPr="007B746A">
              <w:rPr>
                <w:noProof/>
                <w:lang w:eastAsia="en-GB"/>
              </w:rPr>
              <w:t xml:space="preserve"> = 0 </w:t>
            </w:r>
            <w:r w:rsidR="005050B0" w:rsidRPr="007B746A">
              <w:rPr>
                <w:noProof/>
                <w:lang w:eastAsia="en-GB"/>
              </w:rPr>
              <w:t xml:space="preserve">if hyperSFN is present in </w:t>
            </w:r>
            <w:r w:rsidR="005050B0" w:rsidRPr="007B746A">
              <w:rPr>
                <w:i/>
                <w:noProof/>
                <w:lang w:eastAsia="en-GB"/>
              </w:rPr>
              <w:t>SystemInformationBlockType1-BR</w:t>
            </w:r>
            <w:r w:rsidR="005050B0" w:rsidRPr="007B746A">
              <w:rPr>
                <w:noProof/>
                <w:lang w:eastAsia="en-GB"/>
              </w:rPr>
              <w:t xml:space="preserve"> or radio frames for which SFN mod </w:t>
            </w:r>
            <w:r w:rsidR="005050B0" w:rsidRPr="007B746A">
              <w:rPr>
                <w:i/>
                <w:noProof/>
                <w:lang w:eastAsia="en-GB"/>
              </w:rPr>
              <w:t>sc-mcchModificationPeriod-BR</w:t>
            </w:r>
            <w:r w:rsidR="005050B0" w:rsidRPr="007B746A">
              <w:rPr>
                <w:noProof/>
                <w:lang w:eastAsia="en-GB"/>
              </w:rPr>
              <w:t xml:space="preserve"> = 0 otherwise.</w:t>
            </w:r>
            <w:r w:rsidRPr="007B746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7B746A" w:rsidRPr="007B746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w:t>
            </w:r>
            <w:r w:rsidRPr="007B746A">
              <w:rPr>
                <w:rFonts w:ascii="Arial" w:hAnsi="Arial"/>
                <w:b/>
                <w:bCs/>
                <w:i/>
                <w:noProof/>
                <w:sz w:val="18"/>
                <w:lang w:eastAsia="zh-CN"/>
              </w:rPr>
              <w:t>First</w:t>
            </w:r>
            <w:r w:rsidRPr="007B746A">
              <w:rPr>
                <w:rFonts w:ascii="Arial" w:hAnsi="Arial"/>
                <w:b/>
                <w:bCs/>
                <w:i/>
                <w:noProof/>
                <w:sz w:val="18"/>
              </w:rPr>
              <w:t>Subframe</w:t>
            </w:r>
          </w:p>
          <w:p w14:paraId="49788938" w14:textId="77777777" w:rsidR="009722D5" w:rsidRPr="007B746A" w:rsidRDefault="009722D5" w:rsidP="005411BB">
            <w:pPr>
              <w:pStyle w:val="TAL"/>
              <w:rPr>
                <w:lang w:eastAsia="en-GB"/>
              </w:rPr>
            </w:pPr>
            <w:r w:rsidRPr="007B746A">
              <w:rPr>
                <w:lang w:eastAsia="en-GB"/>
              </w:rPr>
              <w:t>Indicates</w:t>
            </w:r>
            <w:r w:rsidRPr="007B746A">
              <w:rPr>
                <w:noProof/>
                <w:lang w:eastAsia="en-GB"/>
              </w:rPr>
              <w:t xml:space="preserve"> the</w:t>
            </w:r>
            <w:r w:rsidRPr="007B746A">
              <w:rPr>
                <w:lang w:eastAsia="en-GB"/>
              </w:rPr>
              <w:t xml:space="preserve"> </w:t>
            </w:r>
            <w:r w:rsidRPr="007B746A">
              <w:rPr>
                <w:lang w:eastAsia="zh-CN"/>
              </w:rPr>
              <w:t xml:space="preserve">first </w:t>
            </w:r>
            <w:r w:rsidRPr="007B746A">
              <w:rPr>
                <w:noProof/>
                <w:lang w:eastAsia="en-GB"/>
              </w:rPr>
              <w:t>sub</w:t>
            </w:r>
            <w:r w:rsidRPr="007B746A">
              <w:rPr>
                <w:lang w:eastAsia="en-GB"/>
              </w:rPr>
              <w:t>frame in which SC-MCCH is scheduled</w:t>
            </w:r>
          </w:p>
        </w:tc>
      </w:tr>
      <w:tr w:rsidR="007B746A" w:rsidRPr="007B746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b/>
                <w:bCs/>
                <w:i/>
                <w:noProof/>
                <w:sz w:val="18"/>
                <w:szCs w:val="18"/>
              </w:rPr>
              <w:t>sc-mcch-Offset</w:t>
            </w:r>
          </w:p>
          <w:p w14:paraId="2F7938C8"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w:t>
            </w:r>
            <w:r w:rsidRPr="007B746A">
              <w:rPr>
                <w:rFonts w:ascii="Arial" w:hAnsi="Arial" w:cs="Arial"/>
                <w:noProof/>
                <w:sz w:val="18"/>
                <w:szCs w:val="18"/>
                <w:lang w:eastAsia="en-GB"/>
              </w:rPr>
              <w:t xml:space="preserve">, the radio frames in which SC-MCCH is scheduled i.e. </w:t>
            </w:r>
            <w:r w:rsidRPr="007B746A">
              <w:rPr>
                <w:rFonts w:ascii="Arial" w:hAnsi="Arial" w:cs="Arial"/>
                <w:noProof/>
                <w:sz w:val="18"/>
                <w:szCs w:val="18"/>
                <w:lang w:eastAsia="zh-CN"/>
              </w:rPr>
              <w:t>SC-</w:t>
            </w:r>
            <w:r w:rsidRPr="007B746A">
              <w:rPr>
                <w:rFonts w:ascii="Arial" w:hAnsi="Arial" w:cs="Arial"/>
                <w:noProof/>
                <w:sz w:val="18"/>
                <w:szCs w:val="18"/>
                <w:lang w:eastAsia="en-GB"/>
              </w:rPr>
              <w:t>MCCH is scheduled in radio frames for which: SFN mod sc-</w:t>
            </w:r>
            <w:r w:rsidRPr="007B746A">
              <w:rPr>
                <w:rFonts w:ascii="Arial" w:hAnsi="Arial" w:cs="Arial"/>
                <w:i/>
                <w:noProof/>
                <w:sz w:val="18"/>
                <w:szCs w:val="18"/>
                <w:lang w:eastAsia="en-GB"/>
              </w:rPr>
              <w:t>mcch-RepetitionPeriod</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mcch-Offset</w:t>
            </w:r>
            <w:r w:rsidRPr="007B746A">
              <w:rPr>
                <w:rFonts w:ascii="Arial" w:hAnsi="Arial" w:cs="Arial"/>
                <w:noProof/>
                <w:sz w:val="18"/>
                <w:szCs w:val="18"/>
                <w:lang w:eastAsia="en-GB"/>
              </w:rPr>
              <w:t>.</w:t>
            </w:r>
          </w:p>
        </w:tc>
      </w:tr>
      <w:tr w:rsidR="007B746A" w:rsidRPr="007B746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7B746A" w:rsidRDefault="00CE3CF7" w:rsidP="004D32C3">
            <w:pPr>
              <w:pStyle w:val="TAL"/>
              <w:rPr>
                <w:rFonts w:cs="Arial"/>
                <w:b/>
                <w:i/>
                <w:noProof/>
                <w:szCs w:val="18"/>
              </w:rPr>
            </w:pPr>
            <w:r w:rsidRPr="007B746A">
              <w:rPr>
                <w:rFonts w:cs="Arial"/>
                <w:b/>
                <w:i/>
                <w:noProof/>
                <w:szCs w:val="18"/>
              </w:rPr>
              <w:t>sc-mcch-Offset-BR</w:t>
            </w:r>
          </w:p>
          <w:p w14:paraId="0D8F8F6C"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the boundary of the </w:t>
            </w:r>
            <w:r w:rsidR="00A06EA8" w:rsidRPr="007B746A">
              <w:rPr>
                <w:rFonts w:ascii="Arial" w:hAnsi="Arial" w:cs="Arial"/>
                <w:noProof/>
                <w:sz w:val="18"/>
                <w:szCs w:val="18"/>
                <w:lang w:eastAsia="en-GB"/>
              </w:rPr>
              <w:t xml:space="preserve">SC-MCCH </w:t>
            </w:r>
            <w:r w:rsidRPr="007B746A">
              <w:rPr>
                <w:rFonts w:ascii="Arial" w:hAnsi="Arial" w:cs="Arial"/>
                <w:noProof/>
                <w:sz w:val="18"/>
                <w:szCs w:val="18"/>
                <w:lang w:eastAsia="en-GB"/>
              </w:rPr>
              <w:t xml:space="preserve">repetition period for BL UE or UE in CE: </w:t>
            </w:r>
            <w:r w:rsidRPr="007B746A">
              <w:rPr>
                <w:rFonts w:ascii="Arial" w:hAnsi="Arial" w:cs="Arial"/>
                <w:sz w:val="18"/>
                <w:szCs w:val="18"/>
              </w:rPr>
              <w:t xml:space="preserve">(H-SFN*1024 + </w:t>
            </w:r>
            <w:r w:rsidRPr="007B746A">
              <w:rPr>
                <w:rFonts w:ascii="Arial" w:hAnsi="Arial" w:cs="Arial"/>
                <w:noProof/>
                <w:sz w:val="18"/>
                <w:szCs w:val="18"/>
                <w:lang w:eastAsia="en-GB"/>
              </w:rPr>
              <w:t xml:space="preserve">SFN)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 xml:space="preserve">mcch-Offset-BR </w:t>
            </w:r>
            <w:r w:rsidRPr="007B746A">
              <w:rPr>
                <w:rFonts w:ascii="Arial" w:hAnsi="Arial" w:cs="Arial"/>
                <w:noProof/>
                <w:sz w:val="18"/>
                <w:szCs w:val="18"/>
                <w:lang w:eastAsia="en-GB"/>
              </w:rPr>
              <w:t xml:space="preserve">if hyperSFN is present in </w:t>
            </w:r>
            <w:r w:rsidRPr="007B746A">
              <w:rPr>
                <w:rFonts w:ascii="Arial" w:hAnsi="Arial" w:cs="Arial"/>
                <w:i/>
                <w:noProof/>
                <w:sz w:val="18"/>
                <w:szCs w:val="18"/>
                <w:lang w:eastAsia="en-GB"/>
              </w:rPr>
              <w:t>SystemInformationBlockType1-</w:t>
            </w:r>
            <w:r w:rsidRPr="007B746A">
              <w:rPr>
                <w:rFonts w:ascii="Arial" w:hAnsi="Arial" w:cs="Arial"/>
                <w:noProof/>
                <w:sz w:val="18"/>
                <w:szCs w:val="18"/>
                <w:lang w:eastAsia="en-GB"/>
              </w:rPr>
              <w:t xml:space="preserve">BR or radio frames for which (SFN mod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en-GB"/>
              </w:rPr>
              <w:t xml:space="preserve">sc-mcch-Offset-BR </w:t>
            </w:r>
            <w:r w:rsidRPr="007B746A">
              <w:rPr>
                <w:rFonts w:ascii="Arial" w:hAnsi="Arial" w:cs="Arial"/>
                <w:noProof/>
                <w:sz w:val="18"/>
                <w:szCs w:val="18"/>
                <w:lang w:eastAsia="en-GB"/>
              </w:rPr>
              <w:t>otherwise</w:t>
            </w:r>
            <w:r w:rsidR="00A06EA8" w:rsidRPr="007B746A">
              <w:rPr>
                <w:rFonts w:ascii="Arial" w:hAnsi="Arial" w:cs="Arial"/>
                <w:noProof/>
                <w:sz w:val="18"/>
                <w:szCs w:val="18"/>
                <w:lang w:eastAsia="en-GB"/>
              </w:rPr>
              <w:t>.</w:t>
            </w:r>
          </w:p>
        </w:tc>
      </w:tr>
      <w:tr w:rsidR="007B746A" w:rsidRPr="007B746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RepetitionPeriod</w:t>
            </w:r>
          </w:p>
          <w:p w14:paraId="260822F4" w14:textId="77777777" w:rsidR="009722D5" w:rsidRPr="007B746A" w:rsidRDefault="009722D5" w:rsidP="005614CD">
            <w:pPr>
              <w:pStyle w:val="TAL"/>
              <w:rPr>
                <w:noProof/>
                <w:lang w:eastAsia="zh-CN"/>
              </w:rPr>
            </w:pPr>
            <w:r w:rsidRPr="007B746A">
              <w:rPr>
                <w:noProof/>
                <w:lang w:eastAsia="en-GB"/>
              </w:rPr>
              <w:t>Defines the interval between transmissions of SC-MCCH information, in radio frames. Value rf2 corresponds to 2 radio frames, rf4 corresponds to 4 radio frames and so on.</w:t>
            </w:r>
            <w:r w:rsidRPr="007B746A">
              <w:rPr>
                <w:noProof/>
                <w:lang w:eastAsia="zh-CN"/>
              </w:rPr>
              <w:t xml:space="preserve"> In case </w:t>
            </w:r>
            <w:r w:rsidRPr="007B746A">
              <w:rPr>
                <w:i/>
              </w:rPr>
              <w:t>sc-mcch-Repe</w:t>
            </w:r>
            <w:r w:rsidR="008F38C5" w:rsidRPr="007B746A">
              <w:rPr>
                <w:i/>
              </w:rPr>
              <w:t>ti</w:t>
            </w:r>
            <w:r w:rsidRPr="007B746A">
              <w:rPr>
                <w:i/>
              </w:rPr>
              <w:t>tionPeriod-</w:t>
            </w:r>
            <w:r w:rsidRPr="007B746A">
              <w:rPr>
                <w:i/>
                <w:lang w:eastAsia="zh-CN"/>
              </w:rPr>
              <w:t>v14</w:t>
            </w:r>
            <w:r w:rsidR="00CD4283" w:rsidRPr="007B746A">
              <w:rPr>
                <w:i/>
                <w:lang w:eastAsia="zh-CN"/>
              </w:rPr>
              <w:t>70</w:t>
            </w:r>
            <w:r w:rsidRPr="007B746A">
              <w:rPr>
                <w:lang w:eastAsia="zh-CN"/>
              </w:rPr>
              <w:t xml:space="preserve"> is configured, the UE shall ignore the configuration of </w:t>
            </w:r>
            <w:r w:rsidRPr="007B746A">
              <w:rPr>
                <w:i/>
              </w:rPr>
              <w:t>sc-mcch-Repeti</w:t>
            </w:r>
            <w:r w:rsidRPr="007B746A">
              <w:rPr>
                <w:i/>
                <w:lang w:eastAsia="zh-CN"/>
              </w:rPr>
              <w:t>ti</w:t>
            </w:r>
            <w:r w:rsidRPr="007B746A">
              <w:rPr>
                <w:i/>
              </w:rPr>
              <w:t>onPeriod-r13</w:t>
            </w:r>
            <w:r w:rsidRPr="007B746A">
              <w:rPr>
                <w:lang w:eastAsia="zh-CN"/>
              </w:rPr>
              <w:t>.</w:t>
            </w:r>
          </w:p>
        </w:tc>
      </w:tr>
      <w:tr w:rsidR="007B746A" w:rsidRPr="007B746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7B746A" w:rsidRDefault="009722D5" w:rsidP="005411BB">
            <w:pPr>
              <w:pStyle w:val="TAL"/>
              <w:rPr>
                <w:b/>
                <w:i/>
                <w:noProof/>
              </w:rPr>
            </w:pPr>
            <w:r w:rsidRPr="007B746A">
              <w:rPr>
                <w:b/>
                <w:i/>
                <w:noProof/>
              </w:rPr>
              <w:t>sc-mcch-RepetitionPeriod-BR</w:t>
            </w:r>
          </w:p>
          <w:p w14:paraId="569D103F" w14:textId="77777777" w:rsidR="009722D5" w:rsidRPr="007B746A" w:rsidRDefault="009722D5" w:rsidP="005411BB">
            <w:pPr>
              <w:pStyle w:val="TAL"/>
              <w:rPr>
                <w:noProof/>
              </w:rPr>
            </w:pPr>
            <w:r w:rsidRPr="007B746A">
              <w:rPr>
                <w:noProof/>
              </w:rPr>
              <w:t>Defines the interval between transmissions of SC-MCCH information for BL UE or UE in CE, in radio frames. Value rf32 corresponds to 32 radio frames, rf128 corresponds to 128 radio frames and so on.</w:t>
            </w:r>
          </w:p>
        </w:tc>
      </w:tr>
      <w:tr w:rsidR="00CE3CF7" w:rsidRPr="007B746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7B746A" w:rsidRDefault="00CE3CF7" w:rsidP="00CE3CF7">
            <w:pPr>
              <w:pStyle w:val="TAL"/>
              <w:rPr>
                <w:b/>
                <w:i/>
                <w:noProof/>
              </w:rPr>
            </w:pPr>
            <w:r w:rsidRPr="007B746A">
              <w:rPr>
                <w:b/>
                <w:i/>
                <w:noProof/>
              </w:rPr>
              <w:t>sc-mcch-SchedulingInfo</w:t>
            </w:r>
          </w:p>
          <w:p w14:paraId="79EC0CEE" w14:textId="77777777" w:rsidR="00CE3CF7" w:rsidRPr="007B746A" w:rsidRDefault="00CE3CF7" w:rsidP="00CE3CF7">
            <w:pPr>
              <w:pStyle w:val="TAL"/>
              <w:rPr>
                <w:noProof/>
              </w:rPr>
            </w:pPr>
            <w:r w:rsidRPr="007B746A">
              <w:rPr>
                <w:noProof/>
              </w:rPr>
              <w:t>DRX information for the SC-MCCH. If this field is absent, DRX is not used for SC-MCCH reception.</w:t>
            </w:r>
          </w:p>
        </w:tc>
      </w:tr>
    </w:tbl>
    <w:p w14:paraId="24DD6090" w14:textId="77777777" w:rsidR="009722D5" w:rsidRPr="007B746A" w:rsidRDefault="009722D5" w:rsidP="009722D5">
      <w:pPr>
        <w:rPr>
          <w:iCs/>
        </w:rPr>
      </w:pPr>
    </w:p>
    <w:p w14:paraId="5BCE3F50" w14:textId="77777777" w:rsidR="009722D5" w:rsidRPr="007B746A" w:rsidRDefault="009722D5" w:rsidP="009722D5">
      <w:pPr>
        <w:pStyle w:val="Heading4"/>
        <w:rPr>
          <w:i/>
          <w:noProof/>
          <w:lang w:eastAsia="zh-CN"/>
        </w:rPr>
      </w:pPr>
      <w:bookmarkStart w:id="1514" w:name="_Toc20487263"/>
      <w:bookmarkStart w:id="1515" w:name="_Toc29342558"/>
      <w:bookmarkStart w:id="1516" w:name="_Toc29343697"/>
      <w:bookmarkStart w:id="1517" w:name="_Toc36566959"/>
      <w:bookmarkStart w:id="1518" w:name="_Toc36810397"/>
      <w:bookmarkStart w:id="1519" w:name="_Toc36846761"/>
      <w:bookmarkStart w:id="1520" w:name="_Toc36939414"/>
      <w:bookmarkStart w:id="1521" w:name="_Toc37082394"/>
      <w:bookmarkStart w:id="1522" w:name="_Toc46481026"/>
      <w:bookmarkStart w:id="1523" w:name="_Toc46482260"/>
      <w:bookmarkStart w:id="1524" w:name="_Toc46483494"/>
      <w:bookmarkStart w:id="1525" w:name="_Toc156168181"/>
      <w:r w:rsidRPr="007B746A">
        <w:lastRenderedPageBreak/>
        <w:t>–</w:t>
      </w:r>
      <w:r w:rsidRPr="007B746A">
        <w:tab/>
      </w:r>
      <w:r w:rsidRPr="007B746A">
        <w:rPr>
          <w:i/>
          <w:noProof/>
        </w:rPr>
        <w:t>SystemInformationBlockType</w:t>
      </w:r>
      <w:r w:rsidRPr="007B746A">
        <w:rPr>
          <w:i/>
          <w:noProof/>
          <w:lang w:eastAsia="zh-CN"/>
        </w:rPr>
        <w:t>21</w:t>
      </w:r>
      <w:bookmarkEnd w:id="1514"/>
      <w:bookmarkEnd w:id="1515"/>
      <w:bookmarkEnd w:id="1516"/>
      <w:bookmarkEnd w:id="1517"/>
      <w:bookmarkEnd w:id="1518"/>
      <w:bookmarkEnd w:id="1519"/>
      <w:bookmarkEnd w:id="1520"/>
      <w:bookmarkEnd w:id="1521"/>
      <w:bookmarkEnd w:id="1522"/>
      <w:bookmarkEnd w:id="1523"/>
      <w:bookmarkEnd w:id="1524"/>
      <w:bookmarkEnd w:id="1525"/>
    </w:p>
    <w:p w14:paraId="125FD973" w14:textId="77777777" w:rsidR="009722D5" w:rsidRPr="007B746A" w:rsidRDefault="009722D5" w:rsidP="009722D5">
      <w:r w:rsidRPr="007B746A">
        <w:t xml:space="preserve">The IE </w:t>
      </w:r>
      <w:r w:rsidRPr="007B746A">
        <w:rPr>
          <w:i/>
          <w:noProof/>
        </w:rPr>
        <w:t>SystemInformationBlockType</w:t>
      </w:r>
      <w:r w:rsidRPr="007B746A">
        <w:rPr>
          <w:i/>
          <w:noProof/>
          <w:lang w:eastAsia="zh-CN"/>
        </w:rPr>
        <w:t>21</w:t>
      </w:r>
      <w:r w:rsidRPr="007B746A">
        <w:t xml:space="preserve"> </w:t>
      </w:r>
      <w:r w:rsidRPr="007B746A">
        <w:rPr>
          <w:lang w:eastAsia="zh-CN"/>
        </w:rPr>
        <w:t>contains V2X sidelink communication configuration</w:t>
      </w:r>
      <w:r w:rsidRPr="007B746A">
        <w:rPr>
          <w:noProof/>
        </w:rPr>
        <w:t>.</w:t>
      </w:r>
    </w:p>
    <w:p w14:paraId="0225CE26" w14:textId="77777777" w:rsidR="009722D5" w:rsidRPr="007B746A" w:rsidRDefault="009722D5" w:rsidP="009722D5">
      <w:pPr>
        <w:pStyle w:val="TH"/>
        <w:rPr>
          <w:bCs/>
          <w:i/>
          <w:iCs/>
        </w:rPr>
      </w:pPr>
      <w:r w:rsidRPr="007B746A">
        <w:rPr>
          <w:bCs/>
          <w:i/>
          <w:iCs/>
          <w:noProof/>
        </w:rPr>
        <w:t>SystemInformationBlockType</w:t>
      </w:r>
      <w:r w:rsidRPr="007B746A">
        <w:rPr>
          <w:bCs/>
          <w:i/>
          <w:iCs/>
          <w:noProof/>
          <w:lang w:eastAsia="zh-CN"/>
        </w:rPr>
        <w:t>21</w:t>
      </w:r>
      <w:r w:rsidRPr="007B746A">
        <w:rPr>
          <w:bCs/>
          <w:i/>
          <w:iCs/>
          <w:noProof/>
        </w:rPr>
        <w:t xml:space="preserve"> </w:t>
      </w:r>
      <w:r w:rsidRPr="007B746A">
        <w:rPr>
          <w:bCs/>
          <w:iCs/>
          <w:noProof/>
        </w:rPr>
        <w:t>information element</w:t>
      </w:r>
    </w:p>
    <w:p w14:paraId="7F623236" w14:textId="77777777" w:rsidR="009722D5" w:rsidRPr="007B746A" w:rsidRDefault="009722D5" w:rsidP="009722D5">
      <w:pPr>
        <w:pStyle w:val="PL"/>
        <w:shd w:val="clear" w:color="auto" w:fill="E6E6E6"/>
      </w:pPr>
      <w:r w:rsidRPr="007B746A">
        <w:t>-- ASN1START</w:t>
      </w:r>
    </w:p>
    <w:p w14:paraId="752D3A7A" w14:textId="77777777" w:rsidR="009722D5" w:rsidRPr="007B746A" w:rsidRDefault="009722D5" w:rsidP="009722D5">
      <w:pPr>
        <w:pStyle w:val="PL"/>
        <w:shd w:val="clear" w:color="auto" w:fill="E6E6E6"/>
      </w:pPr>
    </w:p>
    <w:p w14:paraId="63294AA3" w14:textId="77777777" w:rsidR="009722D5" w:rsidRPr="007B746A" w:rsidRDefault="009722D5" w:rsidP="009722D5">
      <w:pPr>
        <w:pStyle w:val="PL"/>
        <w:shd w:val="clear" w:color="auto" w:fill="E6E6E6"/>
      </w:pPr>
      <w:r w:rsidRPr="007B746A">
        <w:t>SystemInformationBlockType21-r14 ::= SEQUENCE {</w:t>
      </w:r>
    </w:p>
    <w:p w14:paraId="422133D8" w14:textId="77777777" w:rsidR="009722D5" w:rsidRPr="007B746A" w:rsidRDefault="009722D5" w:rsidP="009722D5">
      <w:pPr>
        <w:pStyle w:val="PL"/>
        <w:shd w:val="clear" w:color="auto" w:fill="E6E6E6"/>
      </w:pPr>
      <w:r w:rsidRPr="007B746A">
        <w:tab/>
        <w:t>sl-V2X-ConfigCommon-r14</w:t>
      </w:r>
      <w:r w:rsidRPr="007B746A">
        <w:tab/>
      </w:r>
      <w:r w:rsidRPr="007B746A">
        <w:tab/>
      </w:r>
      <w:r w:rsidRPr="007B746A">
        <w:tab/>
      </w:r>
      <w:r w:rsidR="008572BC" w:rsidRPr="007B746A">
        <w:tab/>
      </w:r>
      <w:r w:rsidRPr="007B746A">
        <w:t>SL-V2X-ConfigCommon-r14</w:t>
      </w:r>
      <w:r w:rsidRPr="007B746A">
        <w:tab/>
      </w:r>
      <w:r w:rsidRPr="007B746A">
        <w:tab/>
      </w:r>
      <w:r w:rsidRPr="007B746A">
        <w:tab/>
      </w:r>
      <w:r w:rsidR="008572BC" w:rsidRPr="007B746A">
        <w:tab/>
      </w:r>
      <w:r w:rsidRPr="007B746A">
        <w:t>OPTIONAL,</w:t>
      </w:r>
      <w:r w:rsidRPr="007B746A">
        <w:tab/>
        <w:t>-- Need OR</w:t>
      </w:r>
    </w:p>
    <w:p w14:paraId="0ECEBD23" w14:textId="77777777" w:rsidR="009722D5" w:rsidRPr="007B746A" w:rsidRDefault="009722D5" w:rsidP="009722D5">
      <w:pPr>
        <w:pStyle w:val="PL"/>
        <w:shd w:val="clear" w:color="auto" w:fill="E6E6E6"/>
      </w:pPr>
      <w:r w:rsidRPr="007B746A">
        <w:tab/>
        <w:t>lateNonCriticalExtension</w:t>
      </w:r>
      <w:r w:rsidRPr="007B746A">
        <w:tab/>
      </w:r>
      <w:r w:rsidRPr="007B746A">
        <w:tab/>
      </w:r>
      <w:r w:rsidR="008572BC" w:rsidRPr="007B746A">
        <w:tab/>
      </w:r>
      <w:r w:rsidRPr="007B746A">
        <w:t>OCTET STRING</w:t>
      </w:r>
      <w:r w:rsidRPr="007B746A">
        <w:tab/>
      </w:r>
      <w:r w:rsidRPr="007B746A">
        <w:tab/>
      </w:r>
      <w:r w:rsidRPr="007B746A">
        <w:tab/>
      </w:r>
      <w:r w:rsidRPr="007B746A">
        <w:tab/>
      </w:r>
      <w:r w:rsidRPr="007B746A">
        <w:tab/>
      </w:r>
      <w:r w:rsidR="008572BC" w:rsidRPr="007B746A">
        <w:tab/>
      </w:r>
      <w:r w:rsidRPr="007B746A">
        <w:t>OPTIONAL,</w:t>
      </w:r>
    </w:p>
    <w:p w14:paraId="2C3AAF1F" w14:textId="77777777" w:rsidR="00F450A4" w:rsidRPr="007B746A" w:rsidRDefault="009722D5" w:rsidP="00F450A4">
      <w:pPr>
        <w:pStyle w:val="PL"/>
        <w:shd w:val="clear" w:color="auto" w:fill="E6E6E6"/>
      </w:pPr>
      <w:r w:rsidRPr="007B746A">
        <w:tab/>
        <w:t>...</w:t>
      </w:r>
      <w:r w:rsidR="00F450A4" w:rsidRPr="007B746A">
        <w:t>,</w:t>
      </w:r>
    </w:p>
    <w:p w14:paraId="625D1612" w14:textId="77777777" w:rsidR="00F450A4" w:rsidRPr="007B746A" w:rsidRDefault="00F450A4" w:rsidP="00F450A4">
      <w:pPr>
        <w:pStyle w:val="PL"/>
        <w:shd w:val="clear" w:color="auto" w:fill="E6E6E6"/>
      </w:pPr>
      <w:r w:rsidRPr="007B746A">
        <w:tab/>
        <w:t>[[</w:t>
      </w:r>
      <w:r w:rsidRPr="007B746A">
        <w:tab/>
        <w:t>anchorCarrierFreqListNR-r16</w:t>
      </w:r>
      <w:r w:rsidRPr="007B746A">
        <w:tab/>
      </w:r>
      <w:r w:rsidRPr="007B746A">
        <w:tab/>
        <w:t>SL-NR-AnchorCarrierFreqList-r16</w:t>
      </w:r>
      <w:r w:rsidRPr="007B746A">
        <w:tab/>
      </w:r>
      <w:r w:rsidRPr="007B746A">
        <w:tab/>
        <w:t>OPTIONAL</w:t>
      </w:r>
      <w:r w:rsidRPr="007B746A">
        <w:tab/>
        <w:t>-- Need OR</w:t>
      </w:r>
    </w:p>
    <w:p w14:paraId="5BFCDF9E" w14:textId="4EB7A575" w:rsidR="00AA128E" w:rsidRPr="007B746A" w:rsidRDefault="00F450A4" w:rsidP="00AA128E">
      <w:pPr>
        <w:pStyle w:val="PL"/>
        <w:shd w:val="clear" w:color="auto" w:fill="E6E6E6"/>
      </w:pPr>
      <w:r w:rsidRPr="007B746A">
        <w:tab/>
        <w:t>]]</w:t>
      </w:r>
      <w:r w:rsidR="00AA128E" w:rsidRPr="007B746A">
        <w:t>,</w:t>
      </w:r>
    </w:p>
    <w:p w14:paraId="0F1B8CCA" w14:textId="42376699" w:rsidR="00AA128E" w:rsidRPr="007B746A" w:rsidRDefault="00AA128E" w:rsidP="00AA128E">
      <w:pPr>
        <w:pStyle w:val="PL"/>
        <w:shd w:val="clear" w:color="auto" w:fill="E6E6E6"/>
      </w:pPr>
      <w:r w:rsidRPr="007B746A">
        <w:tab/>
        <w:t>[[</w:t>
      </w:r>
      <w:r w:rsidRPr="007B746A">
        <w:tab/>
        <w:t>sl-A2X-ConfigCommon-r18</w:t>
      </w:r>
      <w:r w:rsidRPr="007B746A">
        <w:tab/>
      </w:r>
      <w:r w:rsidRPr="007B746A">
        <w:tab/>
      </w:r>
      <w:r w:rsidRPr="007B746A">
        <w:tab/>
        <w:t>SL-A2X-ConfigCommon-r18</w:t>
      </w:r>
      <w:r w:rsidRPr="007B746A">
        <w:tab/>
      </w:r>
      <w:r w:rsidRPr="007B746A">
        <w:tab/>
      </w:r>
      <w:r w:rsidRPr="007B746A">
        <w:tab/>
      </w:r>
      <w:r w:rsidRPr="007B746A">
        <w:tab/>
        <w:t>OPTIONAL</w:t>
      </w:r>
      <w:r w:rsidRPr="007B746A">
        <w:tab/>
        <w:t>-- Need OR</w:t>
      </w:r>
    </w:p>
    <w:p w14:paraId="28249A44" w14:textId="2EF4D370" w:rsidR="009722D5" w:rsidRPr="007B746A" w:rsidRDefault="00AA128E" w:rsidP="00AA128E">
      <w:pPr>
        <w:pStyle w:val="PL"/>
        <w:shd w:val="clear" w:color="auto" w:fill="E6E6E6"/>
      </w:pPr>
      <w:r w:rsidRPr="007B746A">
        <w:tab/>
        <w:t>]]</w:t>
      </w:r>
    </w:p>
    <w:p w14:paraId="1F3EE17F" w14:textId="77777777" w:rsidR="009722D5" w:rsidRPr="007B746A" w:rsidRDefault="009722D5" w:rsidP="009722D5">
      <w:pPr>
        <w:pStyle w:val="PL"/>
        <w:shd w:val="clear" w:color="auto" w:fill="E6E6E6"/>
      </w:pPr>
      <w:r w:rsidRPr="007B746A">
        <w:t>}</w:t>
      </w:r>
    </w:p>
    <w:p w14:paraId="4A5D80DB" w14:textId="77777777" w:rsidR="009722D5" w:rsidRPr="007B746A" w:rsidRDefault="009722D5" w:rsidP="009722D5">
      <w:pPr>
        <w:pStyle w:val="PL"/>
        <w:shd w:val="clear" w:color="auto" w:fill="E6E6E6"/>
      </w:pPr>
    </w:p>
    <w:p w14:paraId="0025227C" w14:textId="77777777" w:rsidR="009722D5" w:rsidRPr="007B746A" w:rsidRDefault="009722D5" w:rsidP="009722D5">
      <w:pPr>
        <w:pStyle w:val="PL"/>
        <w:shd w:val="clear" w:color="auto" w:fill="E6E6E6"/>
      </w:pPr>
      <w:r w:rsidRPr="007B746A">
        <w:t>SL-V2X-ConfigCommon-r14 ::=</w:t>
      </w:r>
      <w:r w:rsidRPr="007B746A">
        <w:tab/>
      </w:r>
      <w:r w:rsidRPr="007B746A">
        <w:tab/>
        <w:t>SEQUENCE {</w:t>
      </w:r>
    </w:p>
    <w:p w14:paraId="2BA8A91E" w14:textId="77777777" w:rsidR="009722D5" w:rsidRPr="007B746A" w:rsidRDefault="009722D5" w:rsidP="009722D5">
      <w:pPr>
        <w:pStyle w:val="PL"/>
        <w:shd w:val="clear" w:color="auto" w:fill="E6E6E6"/>
      </w:pPr>
      <w:r w:rsidRPr="007B746A">
        <w:tab/>
      </w:r>
      <w:bookmarkStart w:id="1526" w:name="OLE_LINK195"/>
      <w:bookmarkStart w:id="1527" w:name="OLE_LINK194"/>
      <w:r w:rsidRPr="007B746A">
        <w:t>v2x-Comm</w:t>
      </w:r>
      <w:bookmarkEnd w:id="1526"/>
      <w:bookmarkEnd w:id="1527"/>
      <w:r w:rsidRPr="007B746A">
        <w:t>RxPool-r14</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R</w:t>
      </w:r>
    </w:p>
    <w:p w14:paraId="006CB4FA" w14:textId="77777777" w:rsidR="009722D5" w:rsidRPr="007B746A" w:rsidRDefault="009722D5" w:rsidP="009722D5">
      <w:pPr>
        <w:pStyle w:val="PL"/>
        <w:shd w:val="clear" w:color="auto" w:fill="E6E6E6"/>
      </w:pPr>
      <w:r w:rsidRPr="007B746A">
        <w:tab/>
        <w:t>v2x-CommTxPoolNormalCommon-r14</w:t>
      </w:r>
      <w:r w:rsidRPr="007B746A">
        <w:tab/>
      </w:r>
      <w:r w:rsidRPr="007B746A">
        <w:tab/>
        <w:t>SL-CommTxPoolListV2X-r14</w:t>
      </w:r>
      <w:r w:rsidRPr="007B746A">
        <w:tab/>
      </w:r>
      <w:r w:rsidRPr="007B746A">
        <w:tab/>
      </w:r>
      <w:r w:rsidRPr="007B746A">
        <w:tab/>
        <w:t>OPTIONAL,</w:t>
      </w:r>
      <w:r w:rsidRPr="007B746A">
        <w:tab/>
        <w:t>-- Need OR</w:t>
      </w:r>
    </w:p>
    <w:p w14:paraId="65678AD9" w14:textId="77777777" w:rsidR="009722D5" w:rsidRPr="007B746A" w:rsidRDefault="009722D5" w:rsidP="009722D5">
      <w:pPr>
        <w:pStyle w:val="PL"/>
        <w:shd w:val="clear" w:color="auto" w:fill="E6E6E6"/>
      </w:pPr>
      <w:r w:rsidRPr="007B746A">
        <w:tab/>
        <w:t>p2x-CommTxPoolNormalCommon-r14</w:t>
      </w:r>
      <w:r w:rsidRPr="007B746A">
        <w:tab/>
      </w:r>
      <w:r w:rsidRPr="007B746A">
        <w:tab/>
        <w:t>SL-CommTxPoolListV2X-r14</w:t>
      </w:r>
      <w:r w:rsidRPr="007B746A">
        <w:tab/>
      </w:r>
      <w:r w:rsidRPr="007B746A">
        <w:tab/>
      </w:r>
      <w:r w:rsidRPr="007B746A">
        <w:tab/>
        <w:t>OPTIONAL,</w:t>
      </w:r>
      <w:r w:rsidRPr="007B746A">
        <w:tab/>
        <w:t>-- Need OR</w:t>
      </w:r>
    </w:p>
    <w:p w14:paraId="5046913B" w14:textId="77777777" w:rsidR="009722D5" w:rsidRPr="007B746A" w:rsidRDefault="009722D5" w:rsidP="009722D5">
      <w:pPr>
        <w:pStyle w:val="PL"/>
        <w:shd w:val="clear" w:color="auto" w:fill="E6E6E6"/>
      </w:pPr>
      <w:r w:rsidRPr="007B746A">
        <w:tab/>
        <w:t>v2x-CommTxPoolExceptional-r14</w:t>
      </w:r>
      <w:r w:rsidRPr="007B746A">
        <w:tab/>
      </w:r>
      <w:r w:rsidRPr="007B746A">
        <w:tab/>
        <w:t>SL-CommResourcePoolV2X-r14</w:t>
      </w:r>
      <w:r w:rsidRPr="007B746A">
        <w:tab/>
      </w:r>
      <w:r w:rsidRPr="007B746A">
        <w:tab/>
      </w:r>
      <w:r w:rsidRPr="007B746A">
        <w:tab/>
        <w:t>OPTIONAL,</w:t>
      </w:r>
      <w:r w:rsidRPr="007B746A">
        <w:tab/>
        <w:t>-- Need OR</w:t>
      </w:r>
    </w:p>
    <w:p w14:paraId="3E3E670A" w14:textId="77777777" w:rsidR="009722D5" w:rsidRPr="007B746A" w:rsidRDefault="009722D5" w:rsidP="009722D5">
      <w:pPr>
        <w:pStyle w:val="PL"/>
        <w:shd w:val="clear" w:color="auto" w:fill="E6E6E6"/>
      </w:pPr>
      <w:bookmarkStart w:id="1528" w:name="OLE_LINK339"/>
      <w:bookmarkStart w:id="1529" w:name="OLE_LINK340"/>
      <w:r w:rsidRPr="007B746A">
        <w:tab/>
      </w:r>
      <w:bookmarkStart w:id="1530" w:name="OLE_LINK338"/>
      <w:r w:rsidRPr="007B746A">
        <w:t>v2x-SyncConfig-r14</w:t>
      </w:r>
      <w:r w:rsidRPr="007B746A">
        <w:tab/>
      </w:r>
      <w:r w:rsidRPr="007B746A">
        <w:tab/>
      </w:r>
      <w:r w:rsidRPr="007B746A">
        <w:tab/>
      </w:r>
      <w:bookmarkStart w:id="1531" w:name="OLE_LINK166"/>
      <w:bookmarkStart w:id="1532" w:name="OLE_LINK167"/>
      <w:bookmarkEnd w:id="1530"/>
      <w:r w:rsidRPr="007B746A">
        <w:tab/>
      </w:r>
      <w:r w:rsidRPr="007B746A">
        <w:tab/>
        <w:t>SL-SyncConfigListV2X-r1</w:t>
      </w:r>
      <w:bookmarkEnd w:id="1531"/>
      <w:bookmarkEnd w:id="1532"/>
      <w:r w:rsidRPr="007B746A">
        <w:t>4</w:t>
      </w:r>
      <w:r w:rsidRPr="007B746A">
        <w:tab/>
      </w:r>
      <w:r w:rsidRPr="007B746A">
        <w:tab/>
      </w:r>
      <w:r w:rsidRPr="007B746A">
        <w:tab/>
        <w:t>OPTIONAL,</w:t>
      </w:r>
      <w:r w:rsidRPr="007B746A">
        <w:tab/>
        <w:t>-- Need OR</w:t>
      </w:r>
    </w:p>
    <w:p w14:paraId="7B03C5F8" w14:textId="77777777" w:rsidR="009722D5" w:rsidRPr="007B746A" w:rsidRDefault="009722D5" w:rsidP="009722D5">
      <w:pPr>
        <w:pStyle w:val="PL"/>
        <w:shd w:val="clear" w:color="auto" w:fill="E6E6E6"/>
      </w:pPr>
      <w:r w:rsidRPr="007B746A">
        <w:tab/>
      </w:r>
      <w:bookmarkStart w:id="1533" w:name="OLE_LINK184"/>
      <w:bookmarkStart w:id="1534" w:name="OLE_LINK183"/>
      <w:r w:rsidRPr="007B746A">
        <w:t>v2x-InterFreqInfoList-r14</w:t>
      </w:r>
      <w:r w:rsidRPr="007B746A">
        <w:tab/>
      </w:r>
      <w:bookmarkStart w:id="1535" w:name="OLE_LINK196"/>
      <w:bookmarkStart w:id="1536" w:name="OLE_LINK197"/>
      <w:bookmarkStart w:id="1537" w:name="OLE_LINK219"/>
      <w:r w:rsidRPr="007B746A">
        <w:tab/>
      </w:r>
      <w:r w:rsidRPr="007B746A">
        <w:tab/>
        <w:t>SL-InterFreqInfoListV2X-r1</w:t>
      </w:r>
      <w:bookmarkEnd w:id="1535"/>
      <w:bookmarkEnd w:id="1536"/>
      <w:bookmarkEnd w:id="1537"/>
      <w:r w:rsidRPr="007B746A">
        <w:t>4</w:t>
      </w:r>
      <w:r w:rsidRPr="007B746A">
        <w:tab/>
      </w:r>
      <w:r w:rsidRPr="007B746A">
        <w:tab/>
      </w:r>
      <w:r w:rsidRPr="007B746A">
        <w:tab/>
        <w:t>OPTIONAL,</w:t>
      </w:r>
      <w:r w:rsidRPr="007B746A">
        <w:tab/>
        <w:t>-- Need OR</w:t>
      </w:r>
      <w:bookmarkStart w:id="1538" w:name="OLE_LINK369"/>
      <w:bookmarkStart w:id="1539" w:name="OLE_LINK368"/>
      <w:bookmarkStart w:id="1540" w:name="OLE_LINK343"/>
      <w:bookmarkStart w:id="1541" w:name="OLE_LINK342"/>
      <w:bookmarkEnd w:id="1533"/>
      <w:bookmarkEnd w:id="1534"/>
    </w:p>
    <w:bookmarkEnd w:id="1538"/>
    <w:bookmarkEnd w:id="1539"/>
    <w:bookmarkEnd w:id="1540"/>
    <w:bookmarkEnd w:id="1541"/>
    <w:p w14:paraId="5ACEA50B" w14:textId="77777777" w:rsidR="009722D5" w:rsidRPr="007B746A" w:rsidRDefault="009722D5" w:rsidP="009722D5">
      <w:pPr>
        <w:pStyle w:val="PL"/>
        <w:shd w:val="clear" w:color="auto" w:fill="E6E6E6"/>
      </w:pPr>
      <w:r w:rsidRPr="007B746A">
        <w:tab/>
        <w:t>v2x-ResourceSelectionConfig-r14</w:t>
      </w:r>
      <w:r w:rsidRPr="007B746A">
        <w:tab/>
      </w:r>
      <w:r w:rsidRPr="007B746A">
        <w:tab/>
        <w:t>SL-CommTxPoolSensingConfig-r14</w:t>
      </w:r>
      <w:r w:rsidRPr="007B746A">
        <w:tab/>
      </w:r>
      <w:r w:rsidRPr="007B746A">
        <w:tab/>
        <w:t>OPTIONAL,</w:t>
      </w:r>
      <w:r w:rsidRPr="007B746A">
        <w:tab/>
        <w:t>-- Need OR</w:t>
      </w:r>
    </w:p>
    <w:bookmarkEnd w:id="1528"/>
    <w:bookmarkEnd w:id="1529"/>
    <w:p w14:paraId="449E6AD7" w14:textId="77777777" w:rsidR="009722D5" w:rsidRPr="007B746A" w:rsidRDefault="009722D5" w:rsidP="009722D5">
      <w:pPr>
        <w:pStyle w:val="PL"/>
        <w:shd w:val="clear" w:color="auto" w:fill="E6E6E6"/>
      </w:pPr>
      <w:r w:rsidRPr="007B746A">
        <w:tab/>
        <w:t>zoneConfig-r14</w:t>
      </w:r>
      <w:r w:rsidRPr="007B746A">
        <w:tab/>
      </w:r>
      <w:r w:rsidRPr="007B746A">
        <w:tab/>
      </w:r>
      <w:r w:rsidRPr="007B746A">
        <w:tab/>
      </w:r>
      <w:r w:rsidRPr="007B746A">
        <w:tab/>
      </w:r>
      <w:r w:rsidRPr="007B746A">
        <w:tab/>
      </w:r>
      <w:r w:rsidRPr="007B746A">
        <w:tab/>
        <w:t>SL-ZoneConfig-r14</w:t>
      </w:r>
      <w:r w:rsidRPr="007B746A">
        <w:tab/>
      </w:r>
      <w:r w:rsidRPr="007B746A">
        <w:tab/>
      </w:r>
      <w:r w:rsidRPr="007B746A">
        <w:tab/>
      </w:r>
      <w:r w:rsidRPr="007B746A">
        <w:tab/>
      </w:r>
      <w:r w:rsidRPr="007B746A">
        <w:tab/>
        <w:t>OPTIONAL,</w:t>
      </w:r>
      <w:r w:rsidRPr="007B746A">
        <w:tab/>
        <w:t>-- Need OR</w:t>
      </w:r>
    </w:p>
    <w:p w14:paraId="0C759DC3" w14:textId="77777777" w:rsidR="009722D5" w:rsidRPr="007B746A" w:rsidRDefault="009722D5" w:rsidP="009722D5">
      <w:pPr>
        <w:pStyle w:val="PL"/>
        <w:shd w:val="clear" w:color="auto" w:fill="E6E6E6"/>
      </w:pPr>
      <w:r w:rsidRPr="007B746A">
        <w:tab/>
        <w:t>typeTxSync</w:t>
      </w:r>
      <w:r w:rsidRPr="007B746A">
        <w:rPr>
          <w:rFonts w:cs="Courier New"/>
        </w:rPr>
        <w:t>-r14</w:t>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t>SL-TypeTxSync-r14</w:t>
      </w:r>
      <w:r w:rsidR="00A37C4D" w:rsidRPr="007B746A">
        <w:tab/>
      </w:r>
      <w:r w:rsidR="00A37C4D" w:rsidRPr="007B746A">
        <w:tab/>
      </w:r>
      <w:r w:rsidR="00A37C4D" w:rsidRPr="007B746A">
        <w:tab/>
      </w:r>
      <w:r w:rsidR="00A37C4D" w:rsidRPr="007B746A">
        <w:tab/>
      </w:r>
      <w:r w:rsidR="00A37C4D" w:rsidRPr="007B746A">
        <w:tab/>
        <w:t>OPTIONAL,</w:t>
      </w:r>
      <w:r w:rsidR="00A37C4D" w:rsidRPr="007B746A">
        <w:tab/>
        <w:t>-- Need OR</w:t>
      </w:r>
    </w:p>
    <w:p w14:paraId="17320BA6" w14:textId="77777777" w:rsidR="00A37C4D" w:rsidRPr="007B746A" w:rsidRDefault="009722D5" w:rsidP="00A37C4D">
      <w:pPr>
        <w:pStyle w:val="PL"/>
        <w:shd w:val="clear" w:color="auto" w:fill="E6E6E6"/>
      </w:pPr>
      <w:r w:rsidRPr="007B746A">
        <w:rPr>
          <w:rFonts w:cs="Courier New"/>
        </w:rPr>
        <w:tab/>
        <w:t>thresSL-TxPrioritization-r14</w:t>
      </w:r>
      <w:r w:rsidRPr="007B746A">
        <w:tab/>
      </w:r>
      <w:r w:rsidRPr="007B746A">
        <w:tab/>
      </w:r>
      <w:r w:rsidR="00A37C4D" w:rsidRPr="007B746A">
        <w:t>SL-Priority-r13</w:t>
      </w:r>
      <w:r w:rsidRPr="007B746A">
        <w:tab/>
      </w:r>
      <w:r w:rsidRPr="007B746A">
        <w:tab/>
      </w:r>
      <w:r w:rsidRPr="007B746A">
        <w:tab/>
      </w:r>
      <w:r w:rsidRPr="007B746A">
        <w:tab/>
      </w:r>
      <w:r w:rsidRPr="007B746A">
        <w:tab/>
      </w:r>
      <w:r w:rsidRPr="007B746A">
        <w:tab/>
        <w:t>OPTIONAL,</w:t>
      </w:r>
      <w:r w:rsidRPr="007B746A">
        <w:tab/>
        <w:t>-- Need OR</w:t>
      </w:r>
    </w:p>
    <w:p w14:paraId="75F58F8E" w14:textId="77777777" w:rsidR="009722D5" w:rsidRPr="007B746A" w:rsidRDefault="00A37C4D" w:rsidP="00A37C4D">
      <w:pPr>
        <w:pStyle w:val="PL"/>
        <w:shd w:val="clear" w:color="auto" w:fill="E6E6E6"/>
        <w:rPr>
          <w:rFonts w:cs="Courier New"/>
        </w:rPr>
      </w:pPr>
      <w:r w:rsidRPr="007B746A">
        <w:tab/>
        <w:t>anchorCarrierFreqList-r14</w:t>
      </w:r>
      <w:r w:rsidRPr="007B746A">
        <w:tab/>
      </w:r>
      <w:r w:rsidRPr="007B746A">
        <w:tab/>
      </w:r>
      <w:r w:rsidRPr="007B746A">
        <w:tab/>
        <w:t>SL-AnchorCarrierFreqList-</w:t>
      </w:r>
      <w:r w:rsidR="002D0381" w:rsidRPr="007B746A">
        <w:t>V2X-</w:t>
      </w:r>
      <w:r w:rsidRPr="007B746A">
        <w:t>r14</w:t>
      </w:r>
      <w:r w:rsidRPr="007B746A">
        <w:tab/>
        <w:t>OPTIONAL,</w:t>
      </w:r>
      <w:r w:rsidRPr="007B746A">
        <w:tab/>
        <w:t>-- Need OR</w:t>
      </w:r>
    </w:p>
    <w:p w14:paraId="689139E3" w14:textId="77777777" w:rsidR="009722D5" w:rsidRPr="007B746A" w:rsidRDefault="009722D5" w:rsidP="009722D5">
      <w:pPr>
        <w:pStyle w:val="PL"/>
        <w:shd w:val="clear" w:color="auto" w:fill="E6E6E6"/>
      </w:pPr>
      <w:r w:rsidRPr="007B746A">
        <w:tab/>
        <w:t>offsetDFN-r14</w:t>
      </w:r>
      <w:r w:rsidRPr="007B746A">
        <w:tab/>
      </w:r>
      <w:r w:rsidRPr="007B746A">
        <w:tab/>
      </w:r>
      <w:r w:rsidRPr="007B746A">
        <w:tab/>
      </w:r>
      <w:r w:rsidRPr="007B746A">
        <w:tab/>
      </w:r>
      <w:r w:rsidRPr="007B746A">
        <w:tab/>
      </w:r>
      <w:r w:rsidRPr="007B746A">
        <w:tab/>
        <w:t>INTEGER (0..1000)</w:t>
      </w:r>
      <w:r w:rsidRPr="007B746A">
        <w:tab/>
      </w:r>
      <w:r w:rsidRPr="007B746A">
        <w:tab/>
      </w:r>
      <w:r w:rsidRPr="007B746A">
        <w:tab/>
      </w:r>
      <w:r w:rsidRPr="007B746A">
        <w:tab/>
      </w:r>
      <w:r w:rsidRPr="007B746A">
        <w:tab/>
        <w:t>OPTIONAL</w:t>
      </w:r>
      <w:r w:rsidR="004F4AF4" w:rsidRPr="007B746A">
        <w:t>,</w:t>
      </w:r>
      <w:r w:rsidRPr="007B746A">
        <w:tab/>
        <w:t>-- Need OR</w:t>
      </w:r>
    </w:p>
    <w:p w14:paraId="2666AAAF" w14:textId="77777777" w:rsidR="004F4AF4" w:rsidRPr="007B746A" w:rsidRDefault="004F4AF4" w:rsidP="009722D5">
      <w:pPr>
        <w:pStyle w:val="PL"/>
        <w:shd w:val="clear" w:color="auto" w:fill="E6E6E6"/>
      </w:pPr>
      <w:r w:rsidRPr="007B746A">
        <w:tab/>
        <w:t>cbr-CommonTxConfigList-r14</w:t>
      </w:r>
      <w:r w:rsidRPr="007B746A">
        <w:tab/>
      </w:r>
      <w:r w:rsidRPr="007B746A">
        <w:tab/>
      </w:r>
      <w:r w:rsidRPr="007B746A">
        <w:tab/>
        <w:t>SL-CBR-CommonTxConfigList-r14</w:t>
      </w:r>
      <w:r w:rsidRPr="007B746A">
        <w:tab/>
      </w:r>
      <w:r w:rsidRPr="007B746A">
        <w:tab/>
        <w:t>OPTIONAL</w:t>
      </w:r>
      <w:r w:rsidRPr="007B746A">
        <w:tab/>
        <w:t>-- Need OR</w:t>
      </w:r>
    </w:p>
    <w:p w14:paraId="4BAEC0A8" w14:textId="77777777" w:rsidR="009722D5" w:rsidRPr="007B746A" w:rsidRDefault="009722D5" w:rsidP="009722D5">
      <w:pPr>
        <w:pStyle w:val="PL"/>
        <w:shd w:val="clear" w:color="auto" w:fill="E6E6E6"/>
      </w:pPr>
      <w:r w:rsidRPr="007B746A">
        <w:t>}</w:t>
      </w:r>
    </w:p>
    <w:p w14:paraId="0A21D902" w14:textId="77777777" w:rsidR="009722D5" w:rsidRPr="007B746A" w:rsidRDefault="009722D5" w:rsidP="009722D5">
      <w:pPr>
        <w:pStyle w:val="PL"/>
        <w:shd w:val="clear" w:color="auto" w:fill="E6E6E6"/>
      </w:pPr>
      <w:bookmarkStart w:id="1542" w:name="OLE_LINK361"/>
      <w:bookmarkStart w:id="1543" w:name="OLE_LINK360"/>
    </w:p>
    <w:p w14:paraId="69CF48A9" w14:textId="77777777" w:rsidR="00AA128E" w:rsidRPr="007B746A" w:rsidRDefault="00AA128E" w:rsidP="00AA128E">
      <w:pPr>
        <w:pStyle w:val="PL"/>
        <w:shd w:val="clear" w:color="auto" w:fill="E6E6E6"/>
      </w:pPr>
      <w:r w:rsidRPr="007B746A">
        <w:t>SL-A2X-ConfigCommon-r18 ::=</w:t>
      </w:r>
      <w:r w:rsidRPr="007B746A">
        <w:tab/>
      </w:r>
      <w:r w:rsidRPr="007B746A">
        <w:tab/>
        <w:t>SEQUENCE {</w:t>
      </w:r>
    </w:p>
    <w:p w14:paraId="50235BD4" w14:textId="77777777" w:rsidR="00AA128E" w:rsidRPr="007B746A" w:rsidRDefault="00AA128E" w:rsidP="00AA128E">
      <w:pPr>
        <w:pStyle w:val="PL"/>
        <w:shd w:val="clear" w:color="auto" w:fill="E6E6E6"/>
      </w:pPr>
      <w:r w:rsidRPr="007B746A">
        <w:tab/>
        <w:t>a2x-CommRxPool-r18</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P</w:t>
      </w:r>
    </w:p>
    <w:p w14:paraId="7786A516" w14:textId="3CF89B53" w:rsidR="00AA128E" w:rsidRPr="007B746A" w:rsidRDefault="00AA128E" w:rsidP="00AA128E">
      <w:pPr>
        <w:pStyle w:val="PL"/>
        <w:shd w:val="clear" w:color="auto" w:fill="E6E6E6"/>
      </w:pPr>
      <w:r w:rsidRPr="007B746A">
        <w:tab/>
        <w:t>a2x-commTxPool-r18</w:t>
      </w:r>
      <w:r w:rsidRPr="007B746A">
        <w:tab/>
      </w:r>
      <w:r w:rsidRPr="007B746A">
        <w:tab/>
      </w:r>
      <w:r w:rsidRPr="007B746A">
        <w:tab/>
      </w:r>
      <w:r w:rsidRPr="007B746A">
        <w:tab/>
      </w:r>
      <w:r w:rsidRPr="007B746A">
        <w:tab/>
        <w:t>SL-CommTxPoolListV2X-r14</w:t>
      </w:r>
      <w:r w:rsidRPr="007B746A">
        <w:tab/>
      </w:r>
      <w:r w:rsidRPr="007B746A">
        <w:tab/>
      </w:r>
      <w:r w:rsidRPr="007B746A">
        <w:tab/>
        <w:t>OPTIONAL</w:t>
      </w:r>
      <w:r w:rsidRPr="007B746A">
        <w:tab/>
        <w:t>-- Need OP</w:t>
      </w:r>
    </w:p>
    <w:p w14:paraId="4F8ECB63" w14:textId="03782B5E" w:rsidR="009722D5" w:rsidRPr="007B746A" w:rsidRDefault="00AA128E" w:rsidP="00AA128E">
      <w:pPr>
        <w:pStyle w:val="PL"/>
        <w:shd w:val="clear" w:color="auto" w:fill="E6E6E6"/>
      </w:pPr>
      <w:r w:rsidRPr="007B746A">
        <w:t>}</w:t>
      </w:r>
    </w:p>
    <w:p w14:paraId="4351EDB9" w14:textId="77777777" w:rsidR="00AA128E" w:rsidRPr="007B746A" w:rsidRDefault="00AA128E" w:rsidP="00AA128E">
      <w:pPr>
        <w:pStyle w:val="PL"/>
        <w:shd w:val="clear" w:color="auto" w:fill="E6E6E6"/>
      </w:pPr>
    </w:p>
    <w:bookmarkEnd w:id="1542"/>
    <w:bookmarkEnd w:id="1543"/>
    <w:p w14:paraId="341D6E81" w14:textId="77777777" w:rsidR="009722D5" w:rsidRPr="007B746A" w:rsidRDefault="009722D5" w:rsidP="009722D5">
      <w:pPr>
        <w:pStyle w:val="PL"/>
        <w:shd w:val="clear" w:color="auto" w:fill="E6E6E6"/>
      </w:pPr>
      <w:r w:rsidRPr="007B746A">
        <w:t>-- ASN1STOP</w:t>
      </w:r>
    </w:p>
    <w:p w14:paraId="6825270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EA14D0" w14:textId="77777777" w:rsidTr="005411BB">
        <w:trPr>
          <w:cantSplit/>
          <w:tblHeader/>
        </w:trPr>
        <w:tc>
          <w:tcPr>
            <w:tcW w:w="9639" w:type="dxa"/>
          </w:tcPr>
          <w:p w14:paraId="7456FB0D" w14:textId="77777777" w:rsidR="009722D5" w:rsidRPr="007B746A" w:rsidRDefault="009722D5" w:rsidP="005411BB">
            <w:pPr>
              <w:pStyle w:val="TAH"/>
              <w:rPr>
                <w:lang w:eastAsia="en-GB"/>
              </w:rPr>
            </w:pPr>
            <w:r w:rsidRPr="007B746A">
              <w:rPr>
                <w:i/>
                <w:noProof/>
                <w:lang w:eastAsia="en-GB"/>
              </w:rPr>
              <w:lastRenderedPageBreak/>
              <w:t>SystemInformationBlockType</w:t>
            </w:r>
            <w:r w:rsidRPr="007B746A">
              <w:rPr>
                <w:i/>
                <w:noProof/>
                <w:lang w:eastAsia="zh-CN"/>
              </w:rPr>
              <w:t>21</w:t>
            </w:r>
            <w:r w:rsidRPr="007B746A">
              <w:rPr>
                <w:i/>
                <w:noProof/>
                <w:lang w:eastAsia="en-GB"/>
              </w:rPr>
              <w:t xml:space="preserve"> </w:t>
            </w:r>
            <w:r w:rsidRPr="007B746A">
              <w:rPr>
                <w:iCs/>
                <w:noProof/>
                <w:lang w:eastAsia="en-GB"/>
              </w:rPr>
              <w:t>field descriptions</w:t>
            </w:r>
          </w:p>
        </w:tc>
      </w:tr>
      <w:tr w:rsidR="007B746A" w:rsidRPr="007B746A" w14:paraId="1F2C9704" w14:textId="77777777" w:rsidTr="00891D04">
        <w:trPr>
          <w:cantSplit/>
        </w:trPr>
        <w:tc>
          <w:tcPr>
            <w:tcW w:w="9639" w:type="dxa"/>
          </w:tcPr>
          <w:p w14:paraId="551EEA87" w14:textId="77777777" w:rsidR="00EB6129" w:rsidRPr="007B746A" w:rsidRDefault="00EB6129" w:rsidP="00891D04">
            <w:pPr>
              <w:pStyle w:val="TAL"/>
              <w:rPr>
                <w:rFonts w:eastAsia="SimSun"/>
                <w:b/>
                <w:bCs/>
                <w:i/>
                <w:iCs/>
                <w:lang w:eastAsia="sv-SE"/>
              </w:rPr>
            </w:pPr>
            <w:r w:rsidRPr="007B746A">
              <w:rPr>
                <w:rFonts w:eastAsia="SimSun"/>
                <w:b/>
                <w:bCs/>
                <w:i/>
                <w:iCs/>
                <w:lang w:eastAsia="sv-SE"/>
              </w:rPr>
              <w:t>a2x-CommRxPool</w:t>
            </w:r>
          </w:p>
          <w:p w14:paraId="1E182412" w14:textId="77777777" w:rsidR="00EB6129" w:rsidRPr="007B746A" w:rsidRDefault="00EB6129" w:rsidP="00891D04">
            <w:pPr>
              <w:pStyle w:val="TAL"/>
              <w:rPr>
                <w:b/>
                <w:i/>
                <w:lang w:eastAsia="en-GB"/>
              </w:rPr>
            </w:pPr>
            <w:r w:rsidRPr="007B746A">
              <w:rPr>
                <w:lang w:eastAsia="sv-SE"/>
              </w:rPr>
              <w:t xml:space="preserve">Indicates the resources </w:t>
            </w:r>
            <w:r w:rsidRPr="007B746A">
              <w:rPr>
                <w:bCs/>
                <w:kern w:val="2"/>
                <w:lang w:eastAsia="en-GB"/>
              </w:rPr>
              <w:t xml:space="preserve">by which the UE is allowed to receive </w:t>
            </w:r>
            <w:r w:rsidRPr="007B746A">
              <w:rPr>
                <w:lang w:eastAsia="en-GB"/>
              </w:rPr>
              <w:t xml:space="preserve">sidelink </w:t>
            </w:r>
            <w:r w:rsidRPr="007B746A">
              <w:rPr>
                <w:bCs/>
                <w:kern w:val="2"/>
                <w:lang w:eastAsia="en-GB"/>
              </w:rPr>
              <w:t>communication for A2X services</w:t>
            </w:r>
            <w:r w:rsidRPr="007B746A">
              <w:rPr>
                <w:lang w:eastAsia="sv-SE"/>
              </w:rPr>
              <w:t>.</w:t>
            </w:r>
          </w:p>
        </w:tc>
      </w:tr>
      <w:tr w:rsidR="007B746A" w:rsidRPr="007B746A" w14:paraId="6F07FC25" w14:textId="77777777" w:rsidTr="00891D04">
        <w:trPr>
          <w:cantSplit/>
        </w:trPr>
        <w:tc>
          <w:tcPr>
            <w:tcW w:w="9639" w:type="dxa"/>
          </w:tcPr>
          <w:p w14:paraId="0CAA2B14" w14:textId="77777777" w:rsidR="00EB6129" w:rsidRPr="007B746A" w:rsidRDefault="00EB6129" w:rsidP="00891D04">
            <w:pPr>
              <w:pStyle w:val="TAL"/>
              <w:rPr>
                <w:rFonts w:eastAsia="SimSun"/>
                <w:b/>
                <w:bCs/>
                <w:i/>
                <w:iCs/>
                <w:lang w:eastAsia="sv-SE"/>
              </w:rPr>
            </w:pPr>
            <w:r w:rsidRPr="007B746A">
              <w:rPr>
                <w:rFonts w:eastAsia="SimSun"/>
                <w:b/>
                <w:bCs/>
                <w:i/>
                <w:iCs/>
                <w:lang w:eastAsia="sv-SE"/>
              </w:rPr>
              <w:t>a2x-CommTxPool</w:t>
            </w:r>
          </w:p>
          <w:p w14:paraId="774361B3" w14:textId="77777777" w:rsidR="00EB6129" w:rsidRPr="007B746A" w:rsidRDefault="00EB6129" w:rsidP="00891D04">
            <w:pPr>
              <w:pStyle w:val="TAL"/>
              <w:rPr>
                <w:b/>
                <w:i/>
                <w:lang w:eastAsia="en-GB"/>
              </w:rPr>
            </w:pPr>
            <w:r w:rsidRPr="007B746A">
              <w:rPr>
                <w:lang w:eastAsia="sv-SE"/>
              </w:rPr>
              <w:t xml:space="preserve">Indicates the resources </w:t>
            </w:r>
            <w:r w:rsidRPr="007B746A">
              <w:rPr>
                <w:bCs/>
                <w:kern w:val="2"/>
                <w:lang w:eastAsia="en-GB"/>
              </w:rPr>
              <w:t xml:space="preserve">by which the UE is allowed to transmit </w:t>
            </w:r>
            <w:r w:rsidRPr="007B746A">
              <w:rPr>
                <w:lang w:eastAsia="en-GB"/>
              </w:rPr>
              <w:t xml:space="preserve">sidelink </w:t>
            </w:r>
            <w:r w:rsidRPr="007B746A">
              <w:rPr>
                <w:bCs/>
                <w:kern w:val="2"/>
                <w:lang w:eastAsia="en-GB"/>
              </w:rPr>
              <w:t>communication for A2X services</w:t>
            </w:r>
            <w:r w:rsidRPr="007B746A">
              <w:rPr>
                <w:lang w:eastAsia="sv-SE"/>
              </w:rPr>
              <w:t>.</w:t>
            </w:r>
          </w:p>
        </w:tc>
      </w:tr>
      <w:tr w:rsidR="007B746A" w:rsidRPr="007B746A" w14:paraId="796D39E4" w14:textId="77777777" w:rsidTr="00AD773D">
        <w:trPr>
          <w:cantSplit/>
        </w:trPr>
        <w:tc>
          <w:tcPr>
            <w:tcW w:w="9639" w:type="dxa"/>
          </w:tcPr>
          <w:p w14:paraId="7A2D4966" w14:textId="77777777" w:rsidR="00A37C4D" w:rsidRPr="007B746A" w:rsidRDefault="00A37C4D" w:rsidP="00AD773D">
            <w:pPr>
              <w:pStyle w:val="TAL"/>
              <w:rPr>
                <w:b/>
                <w:i/>
                <w:lang w:eastAsia="zh-CN"/>
              </w:rPr>
            </w:pPr>
            <w:r w:rsidRPr="007B746A">
              <w:rPr>
                <w:b/>
                <w:i/>
                <w:lang w:eastAsia="zh-CN"/>
              </w:rPr>
              <w:t>anchorCarrierFreqList</w:t>
            </w:r>
          </w:p>
          <w:p w14:paraId="3665C617" w14:textId="77777777" w:rsidR="00A37C4D" w:rsidRPr="007B746A" w:rsidRDefault="00A37C4D" w:rsidP="00AD773D">
            <w:pPr>
              <w:pStyle w:val="TAL"/>
              <w:rPr>
                <w:b/>
                <w:i/>
                <w:lang w:eastAsia="zh-CN"/>
              </w:rPr>
            </w:pPr>
            <w:r w:rsidRPr="007B746A">
              <w:rPr>
                <w:bCs/>
                <w:kern w:val="2"/>
                <w:lang w:eastAsia="zh-CN"/>
              </w:rPr>
              <w:t xml:space="preserve">Indicates </w:t>
            </w:r>
            <w:r w:rsidR="00F450A4" w:rsidRPr="007B746A">
              <w:rPr>
                <w:bCs/>
                <w:kern w:val="2"/>
                <w:lang w:eastAsia="zh-CN"/>
              </w:rPr>
              <w:t xml:space="preserve">EUTRA </w:t>
            </w:r>
            <w:r w:rsidRPr="007B746A">
              <w:rPr>
                <w:bCs/>
                <w:kern w:val="2"/>
                <w:lang w:eastAsia="zh-CN"/>
              </w:rPr>
              <w:t>carrier frequencies which may include inter-carrier resource configuration for V2X sidelink communication</w:t>
            </w:r>
            <w:r w:rsidRPr="007B746A">
              <w:rPr>
                <w:lang w:eastAsia="zh-CN"/>
              </w:rPr>
              <w:t>.</w:t>
            </w:r>
          </w:p>
        </w:tc>
      </w:tr>
      <w:tr w:rsidR="007B746A" w:rsidRPr="007B746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7B746A" w:rsidRDefault="00F450A4" w:rsidP="001628A2">
            <w:pPr>
              <w:pStyle w:val="TAL"/>
              <w:rPr>
                <w:b/>
                <w:bCs/>
                <w:i/>
                <w:iCs/>
                <w:lang w:eastAsia="zh-CN"/>
              </w:rPr>
            </w:pPr>
            <w:r w:rsidRPr="007B746A">
              <w:rPr>
                <w:b/>
                <w:bCs/>
                <w:i/>
                <w:iCs/>
                <w:lang w:eastAsia="zh-CN"/>
              </w:rPr>
              <w:t>anchorCarrierFreqListNR</w:t>
            </w:r>
          </w:p>
          <w:p w14:paraId="7CC280B7" w14:textId="77777777" w:rsidR="00F450A4" w:rsidRPr="007B746A" w:rsidRDefault="00F450A4" w:rsidP="001628A2">
            <w:pPr>
              <w:pStyle w:val="TAL"/>
              <w:rPr>
                <w:lang w:eastAsia="zh-CN"/>
              </w:rPr>
            </w:pPr>
            <w:r w:rsidRPr="007B746A">
              <w:rPr>
                <w:bCs/>
                <w:kern w:val="2"/>
                <w:lang w:eastAsia="zh-CN"/>
              </w:rPr>
              <w:t>Indicates NR carrier frequencies which may include inter-carrier resource configuration for V2X sidelink communication</w:t>
            </w:r>
            <w:r w:rsidRPr="007B746A">
              <w:rPr>
                <w:lang w:eastAsia="zh-CN"/>
              </w:rPr>
              <w:t>.</w:t>
            </w:r>
          </w:p>
        </w:tc>
      </w:tr>
      <w:tr w:rsidR="007B746A" w:rsidRPr="007B746A" w14:paraId="6D41BF57" w14:textId="77777777" w:rsidTr="001459AE">
        <w:trPr>
          <w:cantSplit/>
        </w:trPr>
        <w:tc>
          <w:tcPr>
            <w:tcW w:w="9639" w:type="dxa"/>
          </w:tcPr>
          <w:p w14:paraId="063745C6" w14:textId="77777777" w:rsidR="004F4AF4" w:rsidRPr="007B746A" w:rsidRDefault="004F4AF4" w:rsidP="001459AE">
            <w:pPr>
              <w:pStyle w:val="TAL"/>
              <w:rPr>
                <w:b/>
                <w:i/>
                <w:lang w:eastAsia="en-GB"/>
              </w:rPr>
            </w:pPr>
            <w:r w:rsidRPr="007B746A">
              <w:rPr>
                <w:b/>
                <w:i/>
                <w:lang w:eastAsia="zh-CN"/>
              </w:rPr>
              <w:t>cbr</w:t>
            </w:r>
            <w:r w:rsidRPr="007B746A">
              <w:rPr>
                <w:b/>
                <w:i/>
                <w:lang w:eastAsia="en-GB"/>
              </w:rPr>
              <w:t>-CommonTxConfigList</w:t>
            </w:r>
          </w:p>
          <w:p w14:paraId="117C6BD7" w14:textId="77777777" w:rsidR="004F4AF4" w:rsidRPr="007B746A" w:rsidRDefault="004F4AF4" w:rsidP="001459AE">
            <w:pPr>
              <w:pStyle w:val="TAL"/>
              <w:rPr>
                <w:b/>
                <w:i/>
                <w:lang w:eastAsia="zh-CN"/>
              </w:rPr>
            </w:pPr>
            <w:r w:rsidRPr="007B746A">
              <w:rPr>
                <w:lang w:eastAsia="zh-CN"/>
              </w:rPr>
              <w:t>Indicates the common list of CBR ranges and the list of PSSCH transmissions parameter configurations available to configure congestion control to the UE for V2X sidelink communication.</w:t>
            </w:r>
          </w:p>
        </w:tc>
      </w:tr>
      <w:tr w:rsidR="007B746A" w:rsidRPr="007B746A" w14:paraId="64D29A18" w14:textId="77777777" w:rsidTr="005411BB">
        <w:trPr>
          <w:cantSplit/>
        </w:trPr>
        <w:tc>
          <w:tcPr>
            <w:tcW w:w="9639" w:type="dxa"/>
          </w:tcPr>
          <w:p w14:paraId="0E565B34" w14:textId="77777777" w:rsidR="009722D5" w:rsidRPr="007B746A" w:rsidRDefault="009722D5" w:rsidP="005411BB">
            <w:pPr>
              <w:pStyle w:val="TAL"/>
              <w:rPr>
                <w:b/>
                <w:i/>
                <w:lang w:eastAsia="zh-CN"/>
              </w:rPr>
            </w:pPr>
            <w:r w:rsidRPr="007B746A">
              <w:rPr>
                <w:b/>
                <w:i/>
                <w:lang w:eastAsia="zh-CN"/>
              </w:rPr>
              <w:t>offsetDFN</w:t>
            </w:r>
          </w:p>
          <w:p w14:paraId="21F59144" w14:textId="77777777" w:rsidR="009722D5" w:rsidRPr="007B746A" w:rsidRDefault="009722D5" w:rsidP="00A37C4D">
            <w:pPr>
              <w:pStyle w:val="TAL"/>
              <w:rPr>
                <w:b/>
                <w:i/>
                <w:lang w:eastAsia="zh-CN"/>
              </w:rPr>
            </w:pPr>
            <w:r w:rsidRPr="007B746A">
              <w:rPr>
                <w:bCs/>
                <w:kern w:val="2"/>
                <w:lang w:eastAsia="zh-CN"/>
              </w:rPr>
              <w:t xml:space="preserve">Indicates the timing offset for the UE to determine DFN timing </w:t>
            </w:r>
            <w:r w:rsidR="00C01B1B" w:rsidRPr="007B746A">
              <w:rPr>
                <w:bCs/>
                <w:kern w:val="2"/>
                <w:lang w:eastAsia="zh-CN"/>
              </w:rPr>
              <w:t>when GNSS is used for timing reference</w:t>
            </w:r>
            <w:r w:rsidR="00FC2153" w:rsidRPr="007B746A">
              <w:t xml:space="preserve"> </w:t>
            </w:r>
            <w:r w:rsidR="00FC2153" w:rsidRPr="007B746A">
              <w:rPr>
                <w:bCs/>
                <w:kern w:val="2"/>
                <w:lang w:eastAsia="zh-CN"/>
              </w:rPr>
              <w:t>for the PCell. Value 0 corresponds to 0 milliseconds, value 1 corresponds to 0.001 milliseconds, value 2 corresponds to 0.002 milliseconds, and so on.</w:t>
            </w:r>
          </w:p>
        </w:tc>
      </w:tr>
      <w:tr w:rsidR="007B746A" w:rsidRPr="007B746A" w14:paraId="291949A1" w14:textId="77777777" w:rsidTr="005411BB">
        <w:trPr>
          <w:cantSplit/>
        </w:trPr>
        <w:tc>
          <w:tcPr>
            <w:tcW w:w="9639" w:type="dxa"/>
          </w:tcPr>
          <w:p w14:paraId="7E6E73FD" w14:textId="77777777" w:rsidR="009722D5" w:rsidRPr="007B746A" w:rsidRDefault="009722D5" w:rsidP="005411BB">
            <w:pPr>
              <w:pStyle w:val="TAL"/>
              <w:rPr>
                <w:b/>
                <w:i/>
                <w:lang w:eastAsia="zh-CN"/>
              </w:rPr>
            </w:pPr>
            <w:r w:rsidRPr="007B746A">
              <w:rPr>
                <w:b/>
                <w:i/>
                <w:lang w:eastAsia="zh-CN"/>
              </w:rPr>
              <w:t>p</w:t>
            </w:r>
            <w:r w:rsidRPr="007B746A">
              <w:rPr>
                <w:b/>
                <w:i/>
              </w:rPr>
              <w:t>2x-CommTxPoolNormalCommon</w:t>
            </w:r>
          </w:p>
          <w:p w14:paraId="6E64B8FA"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transmit </w:t>
            </w:r>
            <w:r w:rsidRPr="007B746A">
              <w:rPr>
                <w:bCs/>
                <w:kern w:val="2"/>
                <w:lang w:eastAsia="zh-CN"/>
              </w:rPr>
              <w:t>P2X related V2X</w:t>
            </w:r>
            <w:r w:rsidRPr="007B746A">
              <w:rPr>
                <w:lang w:eastAsia="en-GB"/>
              </w:rPr>
              <w:t xml:space="preserve"> sidelink </w:t>
            </w:r>
            <w:r w:rsidRPr="007B746A">
              <w:rPr>
                <w:bCs/>
                <w:kern w:val="2"/>
                <w:lang w:eastAsia="en-GB"/>
              </w:rPr>
              <w:t>communication.</w:t>
            </w:r>
            <w:r w:rsidRPr="007B746A">
              <w:rPr>
                <w:bCs/>
                <w:kern w:val="2"/>
                <w:lang w:eastAsia="zh-CN"/>
              </w:rPr>
              <w:t xml:space="preserve"> </w:t>
            </w:r>
            <w:r w:rsidRPr="007B746A">
              <w:rPr>
                <w:i/>
              </w:rPr>
              <w:t>zoneID</w:t>
            </w:r>
            <w:r w:rsidRPr="007B746A">
              <w:rPr>
                <w:lang w:eastAsia="zh-CN"/>
              </w:rPr>
              <w:t xml:space="preserve"> is not configured in the pools in this field.</w:t>
            </w:r>
          </w:p>
        </w:tc>
      </w:tr>
      <w:tr w:rsidR="007B746A" w:rsidRPr="007B746A" w14:paraId="542A5202" w14:textId="77777777" w:rsidTr="005411BB">
        <w:trPr>
          <w:cantSplit/>
          <w:tblHeader/>
        </w:trPr>
        <w:tc>
          <w:tcPr>
            <w:tcW w:w="9639" w:type="dxa"/>
          </w:tcPr>
          <w:p w14:paraId="4A2A743D" w14:textId="77777777" w:rsidR="009722D5" w:rsidRPr="007B746A" w:rsidRDefault="009722D5" w:rsidP="005411BB">
            <w:pPr>
              <w:pStyle w:val="TAL"/>
              <w:rPr>
                <w:rFonts w:cs="Courier New"/>
                <w:b/>
                <w:i/>
                <w:lang w:eastAsia="zh-CN"/>
              </w:rPr>
            </w:pPr>
            <w:r w:rsidRPr="007B746A">
              <w:rPr>
                <w:rFonts w:cs="Courier New"/>
                <w:b/>
                <w:i/>
                <w:lang w:eastAsia="zh-CN"/>
              </w:rPr>
              <w:t>thresSL-TxPrioritization</w:t>
            </w:r>
          </w:p>
          <w:p w14:paraId="59BA1E54" w14:textId="77777777" w:rsidR="009722D5" w:rsidRPr="007B746A" w:rsidRDefault="009722D5" w:rsidP="00FC2153">
            <w:pPr>
              <w:pStyle w:val="TAL"/>
              <w:rPr>
                <w:rFonts w:cs="Courier New"/>
                <w:lang w:eastAsia="zh-CN"/>
              </w:rPr>
            </w:pPr>
            <w:r w:rsidRPr="007B746A">
              <w:rPr>
                <w:rFonts w:cs="Courier New"/>
                <w:lang w:eastAsia="zh-CN"/>
              </w:rPr>
              <w:t xml:space="preserve">Indicates the threshold used to determine whether </w:t>
            </w:r>
            <w:r w:rsidR="00FC2153" w:rsidRPr="007B746A">
              <w:rPr>
                <w:rFonts w:cs="Courier New"/>
                <w:lang w:eastAsia="zh-CN"/>
              </w:rPr>
              <w:t>SL V2X transmission is prioritized over uplink transmission if they overlap in time (see TS 36.321 [6]).</w:t>
            </w:r>
            <w:r w:rsidRPr="007B746A">
              <w:rPr>
                <w:rFonts w:cs="Courier New"/>
                <w:lang w:eastAsia="zh-CN"/>
              </w:rPr>
              <w:t xml:space="preserve"> This value shall overwrite </w:t>
            </w:r>
            <w:r w:rsidRPr="007B746A">
              <w:rPr>
                <w:rFonts w:cs="Courier New"/>
                <w:i/>
                <w:lang w:eastAsia="zh-CN"/>
              </w:rPr>
              <w:t>thresSL-TxPrioritization</w:t>
            </w:r>
            <w:r w:rsidRPr="007B746A">
              <w:rPr>
                <w:rFonts w:cs="Courier New"/>
                <w:lang w:eastAsia="zh-CN"/>
              </w:rPr>
              <w:t xml:space="preserve"> configured in </w:t>
            </w:r>
            <w:r w:rsidRPr="007B746A">
              <w:rPr>
                <w:rFonts w:cs="Courier New"/>
                <w:i/>
                <w:lang w:eastAsia="zh-CN"/>
              </w:rPr>
              <w:t>SL-V2X-Preconfiguration</w:t>
            </w:r>
            <w:r w:rsidRPr="007B746A">
              <w:rPr>
                <w:rFonts w:cs="Courier New"/>
                <w:lang w:eastAsia="zh-CN"/>
              </w:rPr>
              <w:t xml:space="preserve"> if any.</w:t>
            </w:r>
          </w:p>
        </w:tc>
      </w:tr>
      <w:tr w:rsidR="007B746A" w:rsidRPr="007B746A" w14:paraId="402ED7B1" w14:textId="77777777" w:rsidTr="005411BB">
        <w:trPr>
          <w:cantSplit/>
          <w:tblHeader/>
        </w:trPr>
        <w:tc>
          <w:tcPr>
            <w:tcW w:w="9639" w:type="dxa"/>
          </w:tcPr>
          <w:p w14:paraId="7698FA3A" w14:textId="77777777" w:rsidR="009722D5" w:rsidRPr="007B746A" w:rsidRDefault="009722D5" w:rsidP="005411BB">
            <w:pPr>
              <w:pStyle w:val="TAL"/>
              <w:rPr>
                <w:b/>
                <w:i/>
                <w:lang w:eastAsia="zh-CN"/>
              </w:rPr>
            </w:pPr>
            <w:r w:rsidRPr="007B746A">
              <w:rPr>
                <w:b/>
                <w:i/>
              </w:rPr>
              <w:t>typeTxSync</w:t>
            </w:r>
          </w:p>
          <w:p w14:paraId="65C48BAA" w14:textId="77777777" w:rsidR="009722D5" w:rsidRPr="007B746A" w:rsidRDefault="009722D5" w:rsidP="005411BB">
            <w:pPr>
              <w:pStyle w:val="TAL"/>
              <w:rPr>
                <w:i/>
                <w:noProof/>
                <w:lang w:eastAsia="en-GB"/>
              </w:rPr>
            </w:pPr>
            <w:r w:rsidRPr="007B746A">
              <w:rPr>
                <w:bCs/>
                <w:kern w:val="2"/>
                <w:lang w:eastAsia="en-GB"/>
              </w:rPr>
              <w:t>I</w:t>
            </w:r>
            <w:r w:rsidRPr="007B746A">
              <w:t xml:space="preserve">ndicates </w:t>
            </w:r>
            <w:r w:rsidRPr="007B746A">
              <w:rPr>
                <w:lang w:eastAsia="zh-CN"/>
              </w:rPr>
              <w:t>the prioritized synchronization type (i.e. eNB or GNSS) for performing V2X sidelink communication on the carrier frequency on which this field is broadcast</w:t>
            </w:r>
            <w:r w:rsidRPr="007B746A">
              <w:rPr>
                <w:bCs/>
                <w:kern w:val="2"/>
                <w:lang w:eastAsia="zh-CN"/>
              </w:rPr>
              <w:t>.</w:t>
            </w:r>
          </w:p>
        </w:tc>
      </w:tr>
      <w:tr w:rsidR="007B746A" w:rsidRPr="007B746A" w14:paraId="4BFF2E60" w14:textId="77777777" w:rsidTr="005411BB">
        <w:trPr>
          <w:cantSplit/>
        </w:trPr>
        <w:tc>
          <w:tcPr>
            <w:tcW w:w="9639" w:type="dxa"/>
          </w:tcPr>
          <w:p w14:paraId="60158075" w14:textId="77777777" w:rsidR="009722D5" w:rsidRPr="007B746A" w:rsidRDefault="009722D5" w:rsidP="005411BB">
            <w:pPr>
              <w:pStyle w:val="TAL"/>
              <w:rPr>
                <w:b/>
                <w:i/>
                <w:lang w:eastAsia="en-GB"/>
              </w:rPr>
            </w:pPr>
            <w:r w:rsidRPr="007B746A">
              <w:rPr>
                <w:b/>
                <w:i/>
                <w:lang w:eastAsia="en-GB"/>
              </w:rPr>
              <w:t>v2x-CommRxPool</w:t>
            </w:r>
          </w:p>
          <w:p w14:paraId="33EDFC92"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receive </w:t>
            </w:r>
            <w:r w:rsidRPr="007B746A">
              <w:rPr>
                <w:bCs/>
                <w:kern w:val="2"/>
                <w:lang w:eastAsia="zh-CN"/>
              </w:rPr>
              <w:t>V2X</w:t>
            </w:r>
            <w:r w:rsidRPr="007B746A">
              <w:rPr>
                <w:lang w:eastAsia="en-GB"/>
              </w:rPr>
              <w:t xml:space="preserve"> sidelink </w:t>
            </w:r>
            <w:r w:rsidRPr="007B746A">
              <w:rPr>
                <w:bCs/>
                <w:kern w:val="2"/>
                <w:lang w:eastAsia="en-GB"/>
              </w:rPr>
              <w:t>communication while in RRC_IDLE and in RRC_CONNECTED.</w:t>
            </w:r>
          </w:p>
        </w:tc>
      </w:tr>
      <w:tr w:rsidR="007B746A" w:rsidRPr="007B746A" w:rsidDel="001229F6" w14:paraId="0281F3B2" w14:textId="77777777" w:rsidTr="005411BB">
        <w:trPr>
          <w:cantSplit/>
        </w:trPr>
        <w:tc>
          <w:tcPr>
            <w:tcW w:w="9639" w:type="dxa"/>
          </w:tcPr>
          <w:p w14:paraId="17A301B4" w14:textId="77777777" w:rsidR="009722D5" w:rsidRPr="007B746A" w:rsidRDefault="009722D5" w:rsidP="005411BB">
            <w:pPr>
              <w:pStyle w:val="TAL"/>
              <w:rPr>
                <w:b/>
                <w:i/>
                <w:lang w:eastAsia="en-GB"/>
              </w:rPr>
            </w:pPr>
            <w:r w:rsidRPr="007B746A">
              <w:rPr>
                <w:b/>
                <w:i/>
                <w:lang w:eastAsia="en-GB"/>
              </w:rPr>
              <w:t>v2x-CommTxPoolExceptional</w:t>
            </w:r>
          </w:p>
          <w:p w14:paraId="63850E49"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V2X</w:t>
            </w:r>
            <w:r w:rsidRPr="007B746A">
              <w:rPr>
                <w:lang w:eastAsia="en-GB"/>
              </w:rPr>
              <w:t xml:space="preserve"> sidelink </w:t>
            </w:r>
            <w:r w:rsidRPr="007B746A">
              <w:rPr>
                <w:bCs/>
                <w:kern w:val="2"/>
                <w:lang w:eastAsia="en-GB"/>
              </w:rPr>
              <w:t>communication in exceptional conditions, as specified in 5.10.</w:t>
            </w:r>
            <w:r w:rsidRPr="007B746A">
              <w:rPr>
                <w:bCs/>
                <w:kern w:val="2"/>
                <w:lang w:eastAsia="zh-CN"/>
              </w:rPr>
              <w:t>13</w:t>
            </w:r>
            <w:r w:rsidRPr="007B746A">
              <w:rPr>
                <w:bCs/>
                <w:kern w:val="2"/>
                <w:lang w:eastAsia="en-GB"/>
              </w:rPr>
              <w:t>.</w:t>
            </w:r>
          </w:p>
        </w:tc>
      </w:tr>
      <w:tr w:rsidR="007B746A" w:rsidRPr="007B746A" w:rsidDel="001229F6" w14:paraId="68BB68B6" w14:textId="77777777" w:rsidTr="005411BB">
        <w:trPr>
          <w:cantSplit/>
        </w:trPr>
        <w:tc>
          <w:tcPr>
            <w:tcW w:w="9639" w:type="dxa"/>
          </w:tcPr>
          <w:p w14:paraId="4E6E99BA" w14:textId="77777777" w:rsidR="009722D5" w:rsidRPr="007B746A" w:rsidRDefault="009722D5" w:rsidP="005411BB">
            <w:pPr>
              <w:pStyle w:val="TAL"/>
              <w:rPr>
                <w:b/>
                <w:i/>
                <w:lang w:eastAsia="en-GB"/>
              </w:rPr>
            </w:pPr>
            <w:r w:rsidRPr="007B746A">
              <w:rPr>
                <w:b/>
                <w:i/>
                <w:lang w:eastAsia="en-GB"/>
              </w:rPr>
              <w:t>v2x-CommTxPoolNormalCommon</w:t>
            </w:r>
          </w:p>
          <w:p w14:paraId="040C58E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00584984" w:rsidRPr="007B746A">
              <w:rPr>
                <w:bCs/>
                <w:kern w:val="2"/>
                <w:lang w:eastAsia="en-GB"/>
              </w:rPr>
              <w:t xml:space="preserve">non-P2X related </w:t>
            </w:r>
            <w:r w:rsidRPr="007B746A">
              <w:rPr>
                <w:bCs/>
                <w:kern w:val="2"/>
                <w:lang w:eastAsia="zh-CN"/>
              </w:rPr>
              <w:t>V2X</w:t>
            </w:r>
            <w:r w:rsidRPr="007B746A">
              <w:rPr>
                <w:lang w:eastAsia="en-GB"/>
              </w:rPr>
              <w:t xml:space="preserve"> sidelink </w:t>
            </w:r>
            <w:r w:rsidRPr="007B746A">
              <w:rPr>
                <w:bCs/>
                <w:kern w:val="2"/>
                <w:lang w:eastAsia="en-GB"/>
              </w:rPr>
              <w:t xml:space="preserve">communication </w:t>
            </w:r>
            <w:r w:rsidRPr="007B746A">
              <w:rPr>
                <w:bCs/>
                <w:kern w:val="2"/>
                <w:lang w:eastAsia="zh-CN"/>
              </w:rPr>
              <w:t>when</w:t>
            </w:r>
            <w:r w:rsidRPr="007B746A">
              <w:rPr>
                <w:bCs/>
                <w:kern w:val="2"/>
                <w:lang w:eastAsia="en-GB"/>
              </w:rPr>
              <w:t xml:space="preserve"> in RRC_IDLE</w:t>
            </w:r>
            <w:r w:rsidRPr="007B746A">
              <w:rPr>
                <w:lang w:eastAsia="en-GB"/>
              </w:rPr>
              <w:t xml:space="preserve"> </w:t>
            </w:r>
            <w:r w:rsidRPr="007B746A">
              <w:rPr>
                <w:bCs/>
                <w:kern w:val="2"/>
                <w:lang w:eastAsia="en-GB"/>
              </w:rPr>
              <w:t xml:space="preserve">or when in RRC_CONNECTED while transmitting </w:t>
            </w:r>
            <w:r w:rsidRPr="007B746A">
              <w:rPr>
                <w:bCs/>
                <w:kern w:val="2"/>
                <w:lang w:eastAsia="zh-CN"/>
              </w:rPr>
              <w:t>V2X</w:t>
            </w:r>
            <w:r w:rsidRPr="007B746A">
              <w:rPr>
                <w:lang w:eastAsia="en-GB"/>
              </w:rPr>
              <w:t xml:space="preserve"> sidelink </w:t>
            </w:r>
            <w:r w:rsidRPr="007B746A">
              <w:rPr>
                <w:bCs/>
                <w:kern w:val="2"/>
                <w:lang w:eastAsia="en-GB"/>
              </w:rPr>
              <w:t>communication via a frequency other than the primary. E-UTRAN configures one resource pool per zone</w:t>
            </w:r>
            <w:r w:rsidRPr="007B746A">
              <w:rPr>
                <w:bCs/>
                <w:kern w:val="2"/>
                <w:lang w:eastAsia="zh-CN"/>
              </w:rPr>
              <w:t>.</w:t>
            </w:r>
          </w:p>
        </w:tc>
      </w:tr>
      <w:tr w:rsidR="007B746A" w:rsidRPr="007B746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7B746A" w:rsidRDefault="009722D5" w:rsidP="005411BB">
            <w:pPr>
              <w:pStyle w:val="TAL"/>
              <w:rPr>
                <w:b/>
                <w:bCs/>
                <w:i/>
                <w:noProof/>
                <w:lang w:eastAsia="en-GB"/>
              </w:rPr>
            </w:pPr>
            <w:r w:rsidRPr="007B746A">
              <w:rPr>
                <w:b/>
                <w:bCs/>
                <w:i/>
                <w:noProof/>
                <w:lang w:eastAsia="en-GB"/>
              </w:rPr>
              <w:t>v2x-InterFreqInfoList</w:t>
            </w:r>
          </w:p>
          <w:p w14:paraId="2064A479" w14:textId="77777777" w:rsidR="009722D5" w:rsidRPr="007B746A" w:rsidRDefault="009722D5" w:rsidP="005411BB">
            <w:pPr>
              <w:pStyle w:val="TAL"/>
              <w:rPr>
                <w:b/>
                <w:i/>
                <w:lang w:eastAsia="zh-CN"/>
              </w:rPr>
            </w:pPr>
            <w:r w:rsidRPr="007B746A">
              <w:rPr>
                <w:lang w:eastAsia="zh-CN"/>
              </w:rPr>
              <w:t>Indicates synchronization and resource allocation configurations of neighboring frequencies for V2X sidelink communication.</w:t>
            </w:r>
          </w:p>
        </w:tc>
      </w:tr>
      <w:tr w:rsidR="007B746A" w:rsidRPr="007B746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7B746A" w:rsidRDefault="009722D5" w:rsidP="005411BB">
            <w:pPr>
              <w:pStyle w:val="TAL"/>
              <w:rPr>
                <w:b/>
                <w:i/>
                <w:lang w:eastAsia="zh-CN"/>
              </w:rPr>
            </w:pPr>
            <w:r w:rsidRPr="007B746A">
              <w:rPr>
                <w:b/>
                <w:i/>
              </w:rPr>
              <w:t>v2x-ResourceSelectionConfig</w:t>
            </w:r>
          </w:p>
          <w:p w14:paraId="098ABC4C" w14:textId="77777777" w:rsidR="009722D5" w:rsidRPr="007B746A" w:rsidRDefault="009722D5" w:rsidP="005411BB">
            <w:pPr>
              <w:pStyle w:val="TAL"/>
              <w:rPr>
                <w:b/>
                <w:bCs/>
                <w:i/>
                <w:noProof/>
                <w:lang w:eastAsia="zh-CN"/>
              </w:rPr>
            </w:pPr>
            <w:r w:rsidRPr="007B746A">
              <w:rPr>
                <w:lang w:eastAsia="zh-CN"/>
              </w:rPr>
              <w:t>Indicates V2X sidelink communication configurations used for UE autonomous resource selection.</w:t>
            </w:r>
          </w:p>
        </w:tc>
      </w:tr>
      <w:tr w:rsidR="007B746A" w:rsidRPr="007B746A" w:rsidDel="001229F6" w14:paraId="3D34C1DE" w14:textId="77777777" w:rsidTr="005411BB">
        <w:trPr>
          <w:cantSplit/>
        </w:trPr>
        <w:tc>
          <w:tcPr>
            <w:tcW w:w="9639" w:type="dxa"/>
          </w:tcPr>
          <w:p w14:paraId="32AC8EEB" w14:textId="77777777" w:rsidR="009722D5" w:rsidRPr="007B746A" w:rsidRDefault="009722D5" w:rsidP="005411BB">
            <w:pPr>
              <w:pStyle w:val="TAL"/>
              <w:rPr>
                <w:lang w:eastAsia="zh-CN"/>
              </w:rPr>
            </w:pPr>
            <w:r w:rsidRPr="007B746A">
              <w:rPr>
                <w:b/>
                <w:i/>
                <w:lang w:eastAsia="zh-CN"/>
              </w:rPr>
              <w:t>v2x-S</w:t>
            </w:r>
            <w:r w:rsidRPr="007B746A">
              <w:rPr>
                <w:b/>
                <w:i/>
                <w:lang w:eastAsia="en-GB"/>
              </w:rPr>
              <w:t>yncConfig</w:t>
            </w:r>
          </w:p>
          <w:p w14:paraId="20F39F58" w14:textId="77777777" w:rsidR="009722D5" w:rsidRPr="007B746A" w:rsidRDefault="009722D5" w:rsidP="005411BB">
            <w:pPr>
              <w:pStyle w:val="TAL"/>
              <w:rPr>
                <w:b/>
                <w:i/>
                <w:lang w:eastAsia="zh-CN"/>
              </w:rPr>
            </w:pPr>
            <w:r w:rsidRPr="007B746A">
              <w:rPr>
                <w:bCs/>
                <w:kern w:val="2"/>
                <w:lang w:eastAsia="en-GB"/>
              </w:rPr>
              <w:t>Indicates the configuration by which the UE is allowed to receive and transmit synchronisation information</w:t>
            </w:r>
            <w:r w:rsidRPr="007B746A">
              <w:rPr>
                <w:bCs/>
                <w:kern w:val="2"/>
                <w:lang w:eastAsia="zh-CN"/>
              </w:rPr>
              <w:t xml:space="preserve"> for V2X</w:t>
            </w:r>
            <w:r w:rsidRPr="007B746A">
              <w:rPr>
                <w:lang w:eastAsia="en-GB"/>
              </w:rPr>
              <w:t xml:space="preserve"> sidelink </w:t>
            </w:r>
            <w:r w:rsidRPr="007B746A">
              <w:rPr>
                <w:bCs/>
                <w:kern w:val="2"/>
                <w:lang w:eastAsia="en-GB"/>
              </w:rPr>
              <w:t>communication.</w:t>
            </w:r>
            <w:r w:rsidRPr="007B746A">
              <w:rPr>
                <w:lang w:eastAsia="en-GB"/>
              </w:rPr>
              <w:t xml:space="preserve"> </w:t>
            </w:r>
            <w:r w:rsidRPr="007B746A">
              <w:rPr>
                <w:bCs/>
                <w:kern w:val="2"/>
                <w:lang w:eastAsia="en-GB"/>
              </w:rPr>
              <w:t xml:space="preserve">E-UTRAN configures </w:t>
            </w:r>
            <w:r w:rsidRPr="007B746A">
              <w:rPr>
                <w:bCs/>
                <w:i/>
                <w:kern w:val="2"/>
                <w:lang w:eastAsia="zh-CN"/>
              </w:rPr>
              <w:t>v2x-</w:t>
            </w:r>
            <w:r w:rsidRPr="007B746A">
              <w:rPr>
                <w:bCs/>
                <w:kern w:val="2"/>
                <w:lang w:eastAsia="zh-CN"/>
              </w:rPr>
              <w:t>S</w:t>
            </w:r>
            <w:r w:rsidRPr="007B746A">
              <w:rPr>
                <w:i/>
              </w:rPr>
              <w:t>yncConfig</w:t>
            </w:r>
            <w:r w:rsidRPr="007B746A">
              <w:rPr>
                <w:i/>
                <w:lang w:eastAsia="zh-CN"/>
              </w:rPr>
              <w:t xml:space="preserve"> </w:t>
            </w:r>
            <w:r w:rsidRPr="007B746A">
              <w:rPr>
                <w:bCs/>
                <w:kern w:val="2"/>
                <w:lang w:eastAsia="en-GB"/>
              </w:rPr>
              <w:t xml:space="preserve">including </w:t>
            </w:r>
            <w:r w:rsidRPr="007B746A">
              <w:rPr>
                <w:bCs/>
                <w:i/>
                <w:kern w:val="2"/>
                <w:lang w:eastAsia="en-GB"/>
              </w:rPr>
              <w:t>txParameters</w:t>
            </w:r>
            <w:r w:rsidRPr="007B746A">
              <w:rPr>
                <w:bCs/>
                <w:kern w:val="2"/>
                <w:lang w:eastAsia="en-GB"/>
              </w:rPr>
              <w:t xml:space="preserve"> when configuring UEs to transmit synchronisation information.</w:t>
            </w:r>
          </w:p>
        </w:tc>
      </w:tr>
      <w:tr w:rsidR="009722D5" w:rsidRPr="007B746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7B746A" w:rsidRDefault="009722D5" w:rsidP="005411BB">
            <w:pPr>
              <w:pStyle w:val="TAL"/>
              <w:rPr>
                <w:b/>
                <w:i/>
                <w:lang w:eastAsia="en-GB"/>
              </w:rPr>
            </w:pPr>
            <w:r w:rsidRPr="007B746A">
              <w:rPr>
                <w:b/>
                <w:i/>
                <w:lang w:eastAsia="en-GB"/>
              </w:rPr>
              <w:t>zoneConfig</w:t>
            </w:r>
          </w:p>
          <w:p w14:paraId="54C6CA5D" w14:textId="77777777" w:rsidR="009722D5" w:rsidRPr="007B746A" w:rsidRDefault="009722D5" w:rsidP="005411BB">
            <w:pPr>
              <w:pStyle w:val="TAL"/>
              <w:rPr>
                <w:lang w:eastAsia="en-GB"/>
              </w:rPr>
            </w:pPr>
            <w:r w:rsidRPr="007B746A">
              <w:rPr>
                <w:lang w:eastAsia="zh-CN"/>
              </w:rPr>
              <w:t>I</w:t>
            </w:r>
            <w:r w:rsidRPr="007B746A">
              <w:rPr>
                <w:lang w:eastAsia="en-GB"/>
              </w:rPr>
              <w:t>ndicates zone configurations used for V2X sidelink communication</w:t>
            </w:r>
            <w:r w:rsidRPr="007B746A">
              <w:rPr>
                <w:lang w:eastAsia="zh-CN"/>
              </w:rPr>
              <w:t xml:space="preserve"> in 5.10.13.2</w:t>
            </w:r>
            <w:r w:rsidRPr="007B746A">
              <w:rPr>
                <w:bCs/>
                <w:noProof/>
              </w:rPr>
              <w:t>.</w:t>
            </w:r>
          </w:p>
        </w:tc>
      </w:tr>
    </w:tbl>
    <w:p w14:paraId="787BF8D1" w14:textId="77777777" w:rsidR="009722D5" w:rsidRPr="007B746A" w:rsidRDefault="009722D5" w:rsidP="009722D5">
      <w:pPr>
        <w:rPr>
          <w:iCs/>
        </w:rPr>
      </w:pPr>
    </w:p>
    <w:p w14:paraId="47056C4D" w14:textId="77777777" w:rsidR="008069FE" w:rsidRPr="007B746A" w:rsidRDefault="008069FE" w:rsidP="008069FE">
      <w:pPr>
        <w:pStyle w:val="Heading4"/>
        <w:rPr>
          <w:i/>
          <w:noProof/>
        </w:rPr>
      </w:pPr>
      <w:bookmarkStart w:id="1544" w:name="_Toc20487264"/>
      <w:bookmarkStart w:id="1545" w:name="_Toc29342559"/>
      <w:bookmarkStart w:id="1546" w:name="_Toc29343698"/>
      <w:bookmarkStart w:id="1547" w:name="_Toc36566960"/>
      <w:bookmarkStart w:id="1548" w:name="_Toc36810398"/>
      <w:bookmarkStart w:id="1549" w:name="_Toc36846762"/>
      <w:bookmarkStart w:id="1550" w:name="_Toc36939415"/>
      <w:bookmarkStart w:id="1551" w:name="_Toc37082395"/>
      <w:bookmarkStart w:id="1552" w:name="_Toc46481027"/>
      <w:bookmarkStart w:id="1553" w:name="_Toc46482261"/>
      <w:bookmarkStart w:id="1554" w:name="_Toc46483495"/>
      <w:bookmarkStart w:id="1555" w:name="_Toc156168182"/>
      <w:r w:rsidRPr="007B746A">
        <w:t>–</w:t>
      </w:r>
      <w:r w:rsidRPr="007B746A">
        <w:tab/>
      </w:r>
      <w:r w:rsidRPr="007B746A">
        <w:rPr>
          <w:i/>
          <w:noProof/>
        </w:rPr>
        <w:t>SystemInformationBlockType24</w:t>
      </w:r>
      <w:bookmarkEnd w:id="1544"/>
      <w:bookmarkEnd w:id="1545"/>
      <w:bookmarkEnd w:id="1546"/>
      <w:bookmarkEnd w:id="1547"/>
      <w:bookmarkEnd w:id="1548"/>
      <w:bookmarkEnd w:id="1549"/>
      <w:bookmarkEnd w:id="1550"/>
      <w:bookmarkEnd w:id="1551"/>
      <w:bookmarkEnd w:id="1552"/>
      <w:bookmarkEnd w:id="1553"/>
      <w:bookmarkEnd w:id="1554"/>
      <w:bookmarkEnd w:id="1555"/>
    </w:p>
    <w:p w14:paraId="3618A1E9" w14:textId="77777777" w:rsidR="008069FE" w:rsidRPr="007B746A" w:rsidRDefault="008069FE" w:rsidP="008069FE">
      <w:r w:rsidRPr="007B746A">
        <w:t xml:space="preserve">The IE </w:t>
      </w:r>
      <w:r w:rsidRPr="007B746A">
        <w:rPr>
          <w:i/>
          <w:noProof/>
        </w:rPr>
        <w:t>SystemInformationBlockType24</w:t>
      </w:r>
      <w:r w:rsidRPr="007B746A">
        <w:rPr>
          <w:iCs/>
        </w:rPr>
        <w:t xml:space="preserve"> contains information relevant for inter-RAT cell re-selection </w:t>
      </w:r>
      <w:r w:rsidR="0042674B" w:rsidRPr="007B746A">
        <w:rPr>
          <w:iCs/>
        </w:rPr>
        <w:t>(</w:t>
      </w:r>
      <w:r w:rsidRPr="007B746A">
        <w:rPr>
          <w:iCs/>
        </w:rPr>
        <w:t xml:space="preserve">i.e. information about </w:t>
      </w:r>
      <w:r w:rsidRPr="007B746A">
        <w:t>NR frequencies and NR neighbouring cells relevant for cell re-selection</w:t>
      </w:r>
      <w:r w:rsidR="0042674B" w:rsidRPr="007B746A">
        <w:t>), which can also be used for NR idle/inactive measurements</w:t>
      </w:r>
      <w:r w:rsidRPr="007B746A">
        <w:t>. The IE includes cell re-selection parameters common for a frequency.</w:t>
      </w:r>
    </w:p>
    <w:p w14:paraId="6A083C9C" w14:textId="77777777" w:rsidR="008069FE" w:rsidRPr="007B746A" w:rsidRDefault="008069FE" w:rsidP="008069FE">
      <w:pPr>
        <w:pStyle w:val="TH"/>
        <w:rPr>
          <w:bCs/>
          <w:i/>
          <w:iCs/>
        </w:rPr>
      </w:pPr>
      <w:r w:rsidRPr="007B746A">
        <w:rPr>
          <w:bCs/>
          <w:i/>
          <w:iCs/>
          <w:noProof/>
        </w:rPr>
        <w:t xml:space="preserve">SystemInformationBlockType24 </w:t>
      </w:r>
      <w:r w:rsidRPr="007B746A">
        <w:rPr>
          <w:bCs/>
          <w:iCs/>
          <w:noProof/>
        </w:rPr>
        <w:t>information element</w:t>
      </w:r>
    </w:p>
    <w:p w14:paraId="590A2C20" w14:textId="77777777" w:rsidR="008069FE" w:rsidRPr="007B746A" w:rsidRDefault="008069FE" w:rsidP="008069FE">
      <w:pPr>
        <w:pStyle w:val="PL"/>
        <w:shd w:val="clear" w:color="auto" w:fill="E6E6E6"/>
      </w:pPr>
      <w:r w:rsidRPr="007B746A">
        <w:t>-- ASN1START</w:t>
      </w:r>
    </w:p>
    <w:p w14:paraId="764BA056" w14:textId="77777777" w:rsidR="008069FE" w:rsidRPr="007B746A" w:rsidRDefault="008069FE" w:rsidP="008069FE">
      <w:pPr>
        <w:pStyle w:val="PL"/>
        <w:shd w:val="clear" w:color="auto" w:fill="E6E6E6"/>
      </w:pPr>
    </w:p>
    <w:p w14:paraId="4E5305D7" w14:textId="77777777" w:rsidR="008069FE" w:rsidRPr="007B746A" w:rsidRDefault="008069FE" w:rsidP="008069FE">
      <w:pPr>
        <w:pStyle w:val="PL"/>
        <w:shd w:val="clear" w:color="auto" w:fill="E6E6E6"/>
      </w:pPr>
      <w:r w:rsidRPr="007B746A">
        <w:t>SystemInformationBlockType24-r15 ::=</w:t>
      </w:r>
      <w:r w:rsidRPr="007B746A">
        <w:tab/>
        <w:t>SEQUENCE {</w:t>
      </w:r>
    </w:p>
    <w:p w14:paraId="6213FA05" w14:textId="77777777" w:rsidR="008069FE" w:rsidRPr="007B746A" w:rsidRDefault="008069FE" w:rsidP="008069FE">
      <w:pPr>
        <w:pStyle w:val="PL"/>
        <w:shd w:val="clear" w:color="auto" w:fill="E6E6E6"/>
      </w:pPr>
      <w:r w:rsidRPr="007B746A">
        <w:tab/>
        <w:t>carrierFreqListNR-r15</w:t>
      </w:r>
      <w:r w:rsidRPr="007B746A">
        <w:tab/>
      </w:r>
      <w:r w:rsidRPr="007B746A">
        <w:tab/>
      </w:r>
      <w:r w:rsidRPr="007B746A">
        <w:tab/>
      </w:r>
      <w:r w:rsidRPr="007B746A">
        <w:tab/>
        <w:t>CarrierFreqListNR-r15</w:t>
      </w:r>
      <w:r w:rsidRPr="007B746A">
        <w:tab/>
      </w:r>
      <w:r w:rsidRPr="007B746A">
        <w:tab/>
      </w:r>
      <w:r w:rsidRPr="007B746A">
        <w:tab/>
      </w:r>
      <w:r w:rsidRPr="007B746A">
        <w:tab/>
        <w:t>OPTIONAL,</w:t>
      </w:r>
      <w:r w:rsidR="008E3BAD" w:rsidRPr="007B746A">
        <w:tab/>
      </w:r>
      <w:r w:rsidRPr="007B746A">
        <w:tab/>
        <w:t>-- Need OR</w:t>
      </w:r>
    </w:p>
    <w:p w14:paraId="336B87C1" w14:textId="77777777" w:rsidR="008069FE" w:rsidRPr="00830839" w:rsidRDefault="008069FE" w:rsidP="008069FE">
      <w:pPr>
        <w:pStyle w:val="PL"/>
        <w:shd w:val="clear" w:color="auto" w:fill="E6E6E6"/>
        <w:rPr>
          <w:lang w:val="fr-FR"/>
        </w:rPr>
      </w:pPr>
      <w:r w:rsidRPr="007B746A">
        <w:tab/>
      </w:r>
      <w:r w:rsidRPr="00830839">
        <w:rPr>
          <w:lang w:val="fr-FR"/>
        </w:rPr>
        <w:t>t-ReselectionNR-r15</w:t>
      </w:r>
      <w:r w:rsidRPr="00830839">
        <w:rPr>
          <w:lang w:val="fr-FR"/>
        </w:rPr>
        <w:tab/>
      </w:r>
      <w:r w:rsidRPr="00830839">
        <w:rPr>
          <w:lang w:val="fr-FR"/>
        </w:rPr>
        <w:tab/>
      </w:r>
      <w:r w:rsidRPr="00830839">
        <w:rPr>
          <w:lang w:val="fr-FR"/>
        </w:rPr>
        <w:tab/>
      </w:r>
      <w:r w:rsidRPr="00830839">
        <w:rPr>
          <w:lang w:val="fr-FR"/>
        </w:rPr>
        <w:tab/>
      </w:r>
      <w:r w:rsidRPr="00830839">
        <w:rPr>
          <w:lang w:val="fr-FR"/>
        </w:rPr>
        <w:tab/>
        <w:t>T-Reselection,</w:t>
      </w:r>
    </w:p>
    <w:p w14:paraId="3F43CD35" w14:textId="77777777" w:rsidR="008069FE" w:rsidRPr="007B746A" w:rsidRDefault="008069FE" w:rsidP="008069FE">
      <w:pPr>
        <w:pStyle w:val="PL"/>
        <w:shd w:val="clear" w:color="auto" w:fill="E6E6E6"/>
      </w:pPr>
      <w:r w:rsidRPr="00830839">
        <w:rPr>
          <w:lang w:val="fr-FR"/>
        </w:rPr>
        <w:tab/>
      </w:r>
      <w:r w:rsidRPr="007B746A">
        <w:t>t-ReselectionNR-SF-r15</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272438C8" w14:textId="77777777" w:rsidR="008069FE" w:rsidRPr="007B746A" w:rsidRDefault="008069FE" w:rsidP="008069FE">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3A311EB" w14:textId="77777777" w:rsidR="008069FE" w:rsidRPr="007B746A" w:rsidRDefault="008069FE" w:rsidP="008069FE">
      <w:pPr>
        <w:pStyle w:val="PL"/>
        <w:shd w:val="clear" w:color="auto" w:fill="E6E6E6"/>
      </w:pPr>
      <w:r w:rsidRPr="007B746A">
        <w:tab/>
        <w:t>...</w:t>
      </w:r>
      <w:r w:rsidR="00D415EF" w:rsidRPr="007B746A">
        <w:t>,</w:t>
      </w:r>
    </w:p>
    <w:p w14:paraId="11F3463B" w14:textId="1223AB5C" w:rsidR="00D415EF" w:rsidRPr="007B746A" w:rsidRDefault="00D415EF" w:rsidP="00D415EF">
      <w:pPr>
        <w:pStyle w:val="PL"/>
        <w:shd w:val="clear" w:color="auto" w:fill="E6E6E6"/>
      </w:pPr>
      <w:r w:rsidRPr="007B746A">
        <w:lastRenderedPageBreak/>
        <w:tab/>
        <w:t>[[</w:t>
      </w:r>
      <w:r w:rsidRPr="007B746A">
        <w:tab/>
        <w:t>carrierFreqListNR</w:t>
      </w:r>
      <w:r w:rsidR="0029285D" w:rsidRPr="007B746A">
        <w:t>-v1610</w:t>
      </w:r>
      <w:r w:rsidRPr="007B746A">
        <w:tab/>
      </w:r>
      <w:r w:rsidRPr="007B746A">
        <w:tab/>
      </w:r>
      <w:r w:rsidRPr="007B746A">
        <w:tab/>
        <w:t>CarrierFreqListNR</w:t>
      </w:r>
      <w:r w:rsidR="0029285D" w:rsidRPr="007B746A">
        <w:t>-v1610</w:t>
      </w:r>
      <w:r w:rsidRPr="007B746A">
        <w:tab/>
      </w:r>
      <w:r w:rsidRPr="007B746A">
        <w:tab/>
      </w:r>
      <w:r w:rsidR="000B12DB" w:rsidRPr="007B746A">
        <w:t>OPTIONAL</w:t>
      </w:r>
      <w:r w:rsidR="000B12DB" w:rsidRPr="007B746A">
        <w:tab/>
      </w:r>
      <w:r w:rsidR="000B12DB" w:rsidRPr="007B746A">
        <w:tab/>
      </w:r>
      <w:r w:rsidRPr="007B746A">
        <w:t>-- Need OR</w:t>
      </w:r>
    </w:p>
    <w:p w14:paraId="36A7C97E" w14:textId="2852C35D" w:rsidR="000A1C4A" w:rsidRPr="007B746A" w:rsidRDefault="00D415EF" w:rsidP="000A1C4A">
      <w:pPr>
        <w:pStyle w:val="PL"/>
        <w:shd w:val="clear" w:color="auto" w:fill="E6E6E6"/>
      </w:pPr>
      <w:r w:rsidRPr="007B746A">
        <w:tab/>
      </w:r>
      <w:r w:rsidR="00920B78" w:rsidRPr="007B746A">
        <w:t>]]</w:t>
      </w:r>
      <w:r w:rsidR="000A1C4A" w:rsidRPr="007B746A">
        <w:t>,</w:t>
      </w:r>
    </w:p>
    <w:p w14:paraId="5DE9C7F4" w14:textId="7D71A796" w:rsidR="000A1C4A" w:rsidRPr="007B746A" w:rsidRDefault="000A1C4A" w:rsidP="000A1C4A">
      <w:pPr>
        <w:pStyle w:val="PL"/>
        <w:shd w:val="clear" w:color="auto" w:fill="E6E6E6"/>
      </w:pPr>
      <w:r w:rsidRPr="007B746A">
        <w:tab/>
        <w:t>[[</w:t>
      </w:r>
      <w:r w:rsidRPr="007B746A">
        <w:tab/>
        <w:t>carrierFreqListNR-v1700</w:t>
      </w:r>
      <w:r w:rsidRPr="007B746A">
        <w:tab/>
      </w:r>
      <w:r w:rsidRPr="007B746A">
        <w:tab/>
      </w:r>
      <w:r w:rsidRPr="007B746A">
        <w:tab/>
        <w:t>CarrierFreqListNR-v1700</w:t>
      </w:r>
      <w:r w:rsidRPr="007B746A">
        <w:tab/>
      </w:r>
      <w:r w:rsidRPr="007B746A">
        <w:tab/>
      </w:r>
      <w:r w:rsidR="000B12DB" w:rsidRPr="007B746A">
        <w:t>OPTIONAL</w:t>
      </w:r>
      <w:r w:rsidR="000B12DB" w:rsidRPr="007B746A">
        <w:tab/>
      </w:r>
      <w:r w:rsidR="000B12DB" w:rsidRPr="007B746A">
        <w:tab/>
      </w:r>
      <w:r w:rsidRPr="007B746A">
        <w:t>-- Need OR</w:t>
      </w:r>
    </w:p>
    <w:p w14:paraId="77B0916F" w14:textId="7EE8C7B2" w:rsidR="00C12B54" w:rsidRPr="007B746A" w:rsidRDefault="000A1C4A" w:rsidP="00C12B54">
      <w:pPr>
        <w:pStyle w:val="PL"/>
        <w:shd w:val="clear" w:color="auto" w:fill="E6E6E6"/>
      </w:pPr>
      <w:r w:rsidRPr="007B746A">
        <w:tab/>
        <w:t>]]</w:t>
      </w:r>
      <w:r w:rsidR="00C12B54" w:rsidRPr="007B746A">
        <w:t>,</w:t>
      </w:r>
    </w:p>
    <w:p w14:paraId="4BC8457C" w14:textId="718157FE" w:rsidR="00C12B54" w:rsidRPr="007B746A" w:rsidRDefault="00C12B54" w:rsidP="00C12B54">
      <w:pPr>
        <w:pStyle w:val="PL"/>
        <w:shd w:val="clear" w:color="auto" w:fill="E6E6E6"/>
      </w:pPr>
      <w:r w:rsidRPr="007B746A">
        <w:tab/>
        <w:t>[[</w:t>
      </w:r>
      <w:r w:rsidRPr="007B746A">
        <w:tab/>
        <w:t>carrierFreqListNR-v1720</w:t>
      </w:r>
      <w:r w:rsidRPr="007B746A">
        <w:tab/>
      </w:r>
      <w:r w:rsidRPr="007B746A">
        <w:tab/>
      </w:r>
      <w:r w:rsidRPr="007B746A">
        <w:tab/>
        <w:t>CarrierFreqListNR-v1720</w:t>
      </w:r>
      <w:r w:rsidRPr="007B746A">
        <w:tab/>
      </w:r>
      <w:r w:rsidRPr="007B746A">
        <w:tab/>
        <w:t>OPTIONAL</w:t>
      </w:r>
      <w:r w:rsidRPr="007B746A">
        <w:tab/>
      </w:r>
      <w:r w:rsidRPr="007B746A">
        <w:tab/>
        <w:t>-- Need OR</w:t>
      </w:r>
    </w:p>
    <w:p w14:paraId="3CDA0174" w14:textId="5D1E911E" w:rsidR="00D415EF" w:rsidRPr="007B746A" w:rsidRDefault="00C12B54" w:rsidP="00C12B54">
      <w:pPr>
        <w:pStyle w:val="PL"/>
        <w:shd w:val="clear" w:color="auto" w:fill="E6E6E6"/>
      </w:pPr>
      <w:r w:rsidRPr="007B746A">
        <w:tab/>
        <w:t>]]</w:t>
      </w:r>
    </w:p>
    <w:p w14:paraId="12768594" w14:textId="77777777" w:rsidR="008069FE" w:rsidRPr="007B746A" w:rsidRDefault="008069FE" w:rsidP="008069FE">
      <w:pPr>
        <w:pStyle w:val="PL"/>
        <w:shd w:val="clear" w:color="auto" w:fill="E6E6E6"/>
      </w:pPr>
      <w:r w:rsidRPr="007B746A">
        <w:t>}</w:t>
      </w:r>
    </w:p>
    <w:p w14:paraId="67EF2859" w14:textId="77777777" w:rsidR="008069FE" w:rsidRPr="007B746A" w:rsidRDefault="008069FE" w:rsidP="008069FE">
      <w:pPr>
        <w:pStyle w:val="PL"/>
        <w:shd w:val="clear" w:color="auto" w:fill="E6E6E6"/>
      </w:pPr>
    </w:p>
    <w:p w14:paraId="5CEBD744" w14:textId="77777777" w:rsidR="008069FE" w:rsidRPr="007B746A" w:rsidRDefault="008069FE" w:rsidP="008069FE">
      <w:pPr>
        <w:pStyle w:val="PL"/>
        <w:shd w:val="clear" w:color="auto" w:fill="E6E6E6"/>
      </w:pPr>
      <w:r w:rsidRPr="007B746A">
        <w:t>CarrierFreqListNR-r15 ::=</w:t>
      </w:r>
      <w:r w:rsidRPr="007B746A">
        <w:tab/>
      </w:r>
      <w:r w:rsidRPr="007B746A">
        <w:tab/>
        <w:t>SEQUENCE (SIZE (1..maxFreq)) OF CarrierFreqNR-r15</w:t>
      </w:r>
    </w:p>
    <w:p w14:paraId="5EAE2BFC" w14:textId="77777777" w:rsidR="008069FE" w:rsidRPr="007B746A" w:rsidRDefault="008069FE" w:rsidP="008069FE">
      <w:pPr>
        <w:pStyle w:val="PL"/>
        <w:shd w:val="clear" w:color="auto" w:fill="E6E6E6"/>
      </w:pPr>
    </w:p>
    <w:p w14:paraId="5ADA4C0B" w14:textId="77777777" w:rsidR="00D415EF" w:rsidRPr="007B746A" w:rsidRDefault="00D415EF" w:rsidP="00D415EF">
      <w:pPr>
        <w:pStyle w:val="PL"/>
        <w:shd w:val="clear" w:color="auto" w:fill="E6E6E6"/>
      </w:pPr>
      <w:r w:rsidRPr="007B746A">
        <w:t>CarrierFreqListNR</w:t>
      </w:r>
      <w:r w:rsidR="0029285D" w:rsidRPr="007B746A">
        <w:t>-v1610</w:t>
      </w:r>
      <w:r w:rsidRPr="007B746A">
        <w:t xml:space="preserve"> ::=</w:t>
      </w:r>
      <w:r w:rsidRPr="007B746A">
        <w:tab/>
      </w:r>
      <w:r w:rsidRPr="007B746A">
        <w:tab/>
        <w:t>SEQUENCE (SIZE (1..maxFreq)) OF CarrierFreqNR</w:t>
      </w:r>
      <w:r w:rsidR="0029285D" w:rsidRPr="007B746A">
        <w:t>-v1610</w:t>
      </w:r>
    </w:p>
    <w:p w14:paraId="03A4389D" w14:textId="19FACE1F" w:rsidR="00D415EF" w:rsidRPr="007B746A" w:rsidRDefault="00D415EF" w:rsidP="008069FE">
      <w:pPr>
        <w:pStyle w:val="PL"/>
        <w:shd w:val="clear" w:color="auto" w:fill="E6E6E6"/>
      </w:pPr>
    </w:p>
    <w:p w14:paraId="33292F14" w14:textId="77777777" w:rsidR="00C12B54" w:rsidRPr="007B746A" w:rsidRDefault="000A1C4A" w:rsidP="00C12B54">
      <w:pPr>
        <w:pStyle w:val="PL"/>
        <w:shd w:val="clear" w:color="auto" w:fill="E6E6E6"/>
        <w:rPr>
          <w:rFonts w:eastAsia="Yu Mincho"/>
        </w:rPr>
      </w:pPr>
      <w:r w:rsidRPr="007B746A">
        <w:rPr>
          <w:rFonts w:eastAsia="Yu Mincho"/>
        </w:rPr>
        <w:t>CarrierFreqListNR-v1700 ::=</w:t>
      </w:r>
      <w:r w:rsidRPr="007B746A">
        <w:rPr>
          <w:rFonts w:eastAsia="Yu Mincho"/>
        </w:rPr>
        <w:tab/>
      </w:r>
      <w:r w:rsidRPr="007B746A">
        <w:rPr>
          <w:rFonts w:eastAsia="Yu Mincho"/>
        </w:rPr>
        <w:tab/>
        <w:t>SEQUENCE (SIZE (1..maxFreq)) OF CarrierFreqNR-v1700</w:t>
      </w:r>
    </w:p>
    <w:p w14:paraId="4DFFF1A6" w14:textId="77777777" w:rsidR="00C12B54" w:rsidRPr="007B746A" w:rsidRDefault="00C12B54" w:rsidP="00C12B54">
      <w:pPr>
        <w:pStyle w:val="PL"/>
        <w:shd w:val="clear" w:color="auto" w:fill="E6E6E6"/>
        <w:rPr>
          <w:rFonts w:eastAsia="Yu Mincho"/>
        </w:rPr>
      </w:pPr>
    </w:p>
    <w:p w14:paraId="45C22BBE" w14:textId="0E214999" w:rsidR="000A1C4A" w:rsidRPr="007B746A" w:rsidRDefault="00C12B54" w:rsidP="00C12B54">
      <w:pPr>
        <w:pStyle w:val="PL"/>
        <w:shd w:val="clear" w:color="auto" w:fill="E6E6E6"/>
        <w:rPr>
          <w:rFonts w:eastAsia="Yu Mincho"/>
        </w:rPr>
      </w:pPr>
      <w:r w:rsidRPr="007B746A">
        <w:rPr>
          <w:rFonts w:eastAsia="Yu Mincho"/>
        </w:rPr>
        <w:t>CarrierFreqListNR-v1720 ::=</w:t>
      </w:r>
      <w:r w:rsidRPr="007B746A">
        <w:rPr>
          <w:rFonts w:eastAsia="Yu Mincho"/>
        </w:rPr>
        <w:tab/>
      </w:r>
      <w:r w:rsidRPr="007B746A">
        <w:rPr>
          <w:rFonts w:eastAsia="Yu Mincho"/>
        </w:rPr>
        <w:tab/>
        <w:t>SEQUENCE (SIZE (1..maxFreq)) OF CarrierFreqNR-v1720</w:t>
      </w:r>
    </w:p>
    <w:p w14:paraId="3ED3AA4E" w14:textId="77777777" w:rsidR="000A1C4A" w:rsidRPr="007B746A" w:rsidRDefault="000A1C4A" w:rsidP="000A1C4A">
      <w:pPr>
        <w:pStyle w:val="PL"/>
        <w:shd w:val="clear" w:color="auto" w:fill="E6E6E6"/>
      </w:pPr>
    </w:p>
    <w:p w14:paraId="4E1C80C1" w14:textId="77777777" w:rsidR="008069FE" w:rsidRPr="007B746A" w:rsidRDefault="008069FE" w:rsidP="008069FE">
      <w:pPr>
        <w:pStyle w:val="PL"/>
        <w:shd w:val="clear" w:color="auto" w:fill="E6E6E6"/>
      </w:pPr>
      <w:r w:rsidRPr="007B746A">
        <w:t>CarrierFreqNR-r15 ::=</w:t>
      </w:r>
      <w:r w:rsidRPr="007B746A">
        <w:tab/>
      </w:r>
      <w:r w:rsidRPr="007B746A">
        <w:tab/>
      </w:r>
      <w:r w:rsidRPr="007B746A">
        <w:tab/>
      </w:r>
      <w:r w:rsidRPr="007B746A">
        <w:tab/>
        <w:t>SEQUENCE {</w:t>
      </w:r>
    </w:p>
    <w:p w14:paraId="36843BE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09FB44A5" w14:textId="77777777" w:rsidR="008069FE" w:rsidRPr="007B746A" w:rsidRDefault="008069FE" w:rsidP="008069FE">
      <w:pPr>
        <w:pStyle w:val="PL"/>
        <w:shd w:val="clear" w:color="auto" w:fill="E6E6E6"/>
      </w:pPr>
      <w:r w:rsidRPr="007B746A">
        <w:tab/>
        <w:t>multiBandInfoList-r15</w:t>
      </w:r>
      <w:r w:rsidRPr="007B746A">
        <w:tab/>
      </w:r>
      <w:r w:rsidRPr="007B746A">
        <w:tab/>
      </w:r>
      <w:r w:rsidRPr="007B746A">
        <w:tab/>
      </w:r>
      <w:r w:rsidRPr="007B746A">
        <w:tab/>
        <w:t>MultiFrequencyBandListNR-r15</w:t>
      </w:r>
      <w:r w:rsidRPr="007B746A">
        <w:tab/>
      </w:r>
      <w:r w:rsidRPr="007B746A">
        <w:tab/>
        <w:t>OPTIONAL,</w:t>
      </w:r>
      <w:r w:rsidRPr="007B746A">
        <w:tab/>
        <w:t>-- Need OR</w:t>
      </w:r>
    </w:p>
    <w:p w14:paraId="0785301B" w14:textId="77777777" w:rsidR="008069FE" w:rsidRPr="007B746A" w:rsidRDefault="008069FE" w:rsidP="008069FE">
      <w:pPr>
        <w:pStyle w:val="PL"/>
        <w:shd w:val="clear" w:color="auto" w:fill="E6E6E6"/>
      </w:pPr>
      <w:r w:rsidRPr="007B746A">
        <w:tab/>
        <w:t>multiBandInfoListSUL-r15</w:t>
      </w:r>
      <w:r w:rsidRPr="007B746A">
        <w:tab/>
      </w:r>
      <w:r w:rsidRPr="007B746A">
        <w:tab/>
      </w:r>
      <w:r w:rsidRPr="007B746A">
        <w:tab/>
        <w:t>MultiFrequencyBandListNR-r15</w:t>
      </w:r>
      <w:r w:rsidRPr="007B746A">
        <w:tab/>
      </w:r>
      <w:r w:rsidRPr="007B746A">
        <w:tab/>
        <w:t>OPTIONAL,</w:t>
      </w:r>
      <w:r w:rsidRPr="007B746A">
        <w:tab/>
        <w:t>-- Need OR</w:t>
      </w:r>
    </w:p>
    <w:p w14:paraId="1B933E33" w14:textId="77777777" w:rsidR="008069FE" w:rsidRPr="007B746A" w:rsidRDefault="008069FE" w:rsidP="008069FE">
      <w:pPr>
        <w:pStyle w:val="PL"/>
        <w:shd w:val="clear" w:color="auto" w:fill="E6E6E6"/>
      </w:pPr>
      <w:r w:rsidRPr="007B746A">
        <w:tab/>
        <w:t>measTimingConfig-r15</w:t>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R</w:t>
      </w:r>
    </w:p>
    <w:p w14:paraId="7AC5DB74" w14:textId="77777777" w:rsidR="008069FE" w:rsidRPr="007B746A" w:rsidRDefault="008069FE" w:rsidP="00C302FE">
      <w:pPr>
        <w:pStyle w:val="PL"/>
        <w:shd w:val="clear" w:color="auto" w:fill="E6E6E6"/>
      </w:pPr>
      <w:r w:rsidRPr="007B746A">
        <w:rPr>
          <w:sz w:val="12"/>
          <w:lang w:eastAsia="ko-KR"/>
        </w:rPr>
        <w:tab/>
      </w:r>
      <w:r w:rsidRPr="007B746A">
        <w:t>subcarrierSpacingSSB-r15</w:t>
      </w:r>
      <w:r w:rsidRPr="007B746A">
        <w:tab/>
      </w:r>
      <w:r w:rsidRPr="007B746A">
        <w:tab/>
      </w:r>
      <w:r w:rsidRPr="007B746A">
        <w:tab/>
        <w:t>ENUMERATED {kHz15, kHz30, kHz120, kHz240},</w:t>
      </w:r>
    </w:p>
    <w:p w14:paraId="1380E26F" w14:textId="77777777" w:rsidR="008069FE" w:rsidRPr="007B746A" w:rsidRDefault="008069FE" w:rsidP="00C302FE">
      <w:pPr>
        <w:pStyle w:val="PL"/>
        <w:shd w:val="clear" w:color="auto" w:fill="E6E6E6"/>
        <w:rPr>
          <w:sz w:val="8"/>
          <w:lang w:eastAsia="ko-KR"/>
        </w:rPr>
      </w:pPr>
      <w:r w:rsidRPr="007B746A">
        <w:rPr>
          <w:sz w:val="8"/>
          <w:lang w:eastAsia="ko-KR"/>
        </w:rPr>
        <w:tab/>
      </w:r>
      <w:r w:rsidRPr="007B746A">
        <w:t>ss-RSSI-Measurement</w:t>
      </w:r>
      <w:r w:rsidRPr="007B746A">
        <w:rPr>
          <w:lang w:eastAsia="zh-CN"/>
        </w:rPr>
        <w:t>-r15</w:t>
      </w:r>
      <w:r w:rsidRPr="007B746A">
        <w:tab/>
      </w:r>
      <w:r w:rsidRPr="007B746A">
        <w:tab/>
      </w:r>
      <w:r w:rsidRPr="007B746A">
        <w:tab/>
      </w:r>
      <w:r w:rsidRPr="007B746A">
        <w:tab/>
        <w:t>SS-RSSI-Measurement</w:t>
      </w:r>
      <w:r w:rsidRPr="007B746A">
        <w:rPr>
          <w:lang w:eastAsia="zh-CN"/>
        </w:rPr>
        <w:t>-r15</w:t>
      </w:r>
      <w:r w:rsidRPr="007B746A">
        <w:tab/>
      </w:r>
      <w:r w:rsidRPr="007B746A">
        <w:tab/>
        <w:t>OPTIONAL,</w:t>
      </w:r>
      <w:r w:rsidR="008E3BAD" w:rsidRPr="007B746A">
        <w:tab/>
      </w:r>
      <w:r w:rsidRPr="007B746A">
        <w:tab/>
        <w:t>-- Cond RSRQ2</w:t>
      </w:r>
    </w:p>
    <w:p w14:paraId="527B8860" w14:textId="77777777" w:rsidR="008069FE" w:rsidRPr="007B746A" w:rsidRDefault="008069FE" w:rsidP="008069FE">
      <w:pPr>
        <w:pStyle w:val="PL"/>
        <w:shd w:val="clear" w:color="auto" w:fill="E6E6E6"/>
        <w:rPr>
          <w:lang w:eastAsia="zh-CN"/>
        </w:rPr>
      </w:pPr>
      <w:r w:rsidRPr="007B746A">
        <w:tab/>
        <w:t>cellReselectionPriority-r15</w:t>
      </w:r>
      <w:r w:rsidRPr="007B746A">
        <w:tab/>
      </w:r>
      <w:r w:rsidRPr="007B746A">
        <w:tab/>
      </w:r>
      <w:r w:rsidRPr="007B746A">
        <w:tab/>
        <w:t>CellReselectionPriority</w:t>
      </w:r>
      <w:r w:rsidRPr="007B746A">
        <w:tab/>
      </w:r>
      <w:r w:rsidRPr="007B746A">
        <w:tab/>
        <w:t>OPTIONAL,</w:t>
      </w:r>
      <w:r w:rsidRPr="007B746A">
        <w:tab/>
      </w:r>
      <w:r w:rsidRPr="007B746A">
        <w:tab/>
        <w:t>-- Need OP</w:t>
      </w:r>
    </w:p>
    <w:p w14:paraId="682BB2B9" w14:textId="77777777" w:rsidR="008069FE" w:rsidRPr="007B746A" w:rsidRDefault="008069FE" w:rsidP="008069FE">
      <w:pPr>
        <w:pStyle w:val="PL"/>
        <w:shd w:val="clear" w:color="auto" w:fill="E6E6E6"/>
      </w:pPr>
      <w:r w:rsidRPr="007B746A">
        <w:rPr>
          <w:lang w:eastAsia="zh-CN"/>
        </w:rPr>
        <w:tab/>
      </w:r>
      <w:r w:rsidRPr="007B746A">
        <w:t>cellReselectionSubPriority-r1</w:t>
      </w:r>
      <w:r w:rsidRPr="007B746A">
        <w:rPr>
          <w:lang w:eastAsia="zh-CN"/>
        </w:rPr>
        <w:t>5</w:t>
      </w:r>
      <w:r w:rsidRPr="007B746A">
        <w:tab/>
      </w:r>
      <w:r w:rsidRPr="007B746A">
        <w:tab/>
        <w:t>CellReselectionSubPriority-r13</w:t>
      </w:r>
      <w:r w:rsidRPr="007B746A">
        <w:tab/>
        <w:t>OPTIONAL,</w:t>
      </w:r>
      <w:r w:rsidRPr="007B746A">
        <w:tab/>
        <w:t>-- Need O</w:t>
      </w:r>
      <w:r w:rsidRPr="007B746A">
        <w:rPr>
          <w:lang w:eastAsia="zh-CN"/>
        </w:rPr>
        <w:t>R</w:t>
      </w:r>
    </w:p>
    <w:p w14:paraId="6F7459F7" w14:textId="77777777" w:rsidR="008069FE" w:rsidRPr="007B746A" w:rsidRDefault="008069FE" w:rsidP="008069FE">
      <w:pPr>
        <w:pStyle w:val="PL"/>
        <w:shd w:val="clear" w:color="auto" w:fill="E6E6E6"/>
      </w:pPr>
      <w:r w:rsidRPr="007B746A">
        <w:tab/>
        <w:t>threshX-High-r15</w:t>
      </w:r>
      <w:r w:rsidRPr="007B746A">
        <w:tab/>
      </w:r>
      <w:r w:rsidRPr="007B746A">
        <w:tab/>
      </w:r>
      <w:r w:rsidRPr="007B746A">
        <w:tab/>
      </w:r>
      <w:r w:rsidRPr="007B746A">
        <w:tab/>
      </w:r>
      <w:r w:rsidRPr="007B746A">
        <w:tab/>
        <w:t>ReselectionThreshold,</w:t>
      </w:r>
    </w:p>
    <w:p w14:paraId="5DAC551C" w14:textId="77777777" w:rsidR="008069FE" w:rsidRPr="007B746A" w:rsidRDefault="008069FE" w:rsidP="008069FE">
      <w:pPr>
        <w:pStyle w:val="PL"/>
        <w:shd w:val="clear" w:color="auto" w:fill="E6E6E6"/>
      </w:pPr>
      <w:r w:rsidRPr="007B746A">
        <w:tab/>
        <w:t>threshX-Low-r15</w:t>
      </w:r>
      <w:r w:rsidRPr="007B746A">
        <w:tab/>
      </w:r>
      <w:r w:rsidRPr="007B746A">
        <w:tab/>
      </w:r>
      <w:r w:rsidRPr="007B746A">
        <w:tab/>
      </w:r>
      <w:r w:rsidRPr="007B746A">
        <w:tab/>
      </w:r>
      <w:r w:rsidRPr="007B746A">
        <w:tab/>
      </w:r>
      <w:r w:rsidRPr="007B746A">
        <w:tab/>
        <w:t>ReselectionThreshold,</w:t>
      </w:r>
    </w:p>
    <w:p w14:paraId="374A0118" w14:textId="77777777" w:rsidR="008069FE" w:rsidRPr="007B746A" w:rsidRDefault="008069FE" w:rsidP="008069FE">
      <w:pPr>
        <w:pStyle w:val="PL"/>
        <w:shd w:val="clear" w:color="auto" w:fill="E6E6E6"/>
      </w:pPr>
      <w:r w:rsidRPr="007B746A">
        <w:tab/>
        <w:t>threshX-Q-r15</w:t>
      </w:r>
      <w:r w:rsidRPr="007B746A">
        <w:tab/>
      </w:r>
      <w:r w:rsidRPr="007B746A">
        <w:tab/>
      </w:r>
      <w:r w:rsidRPr="007B746A">
        <w:tab/>
      </w:r>
      <w:r w:rsidRPr="007B746A">
        <w:tab/>
      </w:r>
      <w:r w:rsidRPr="007B746A">
        <w:tab/>
      </w:r>
      <w:r w:rsidRPr="007B746A">
        <w:tab/>
        <w:t>SEQUENCE {</w:t>
      </w:r>
    </w:p>
    <w:p w14:paraId="2D18BB1B" w14:textId="77777777" w:rsidR="008069FE" w:rsidRPr="007B746A" w:rsidRDefault="008069FE" w:rsidP="008069FE">
      <w:pPr>
        <w:pStyle w:val="PL"/>
        <w:shd w:val="clear" w:color="auto" w:fill="E6E6E6"/>
      </w:pPr>
      <w:r w:rsidRPr="007B746A">
        <w:tab/>
      </w:r>
      <w:r w:rsidRPr="007B746A">
        <w:tab/>
      </w:r>
      <w:r w:rsidRPr="007B746A">
        <w:tab/>
        <w:t>threshX-HighQ-r15</w:t>
      </w:r>
      <w:r w:rsidRPr="007B746A">
        <w:tab/>
      </w:r>
      <w:r w:rsidRPr="007B746A">
        <w:tab/>
      </w:r>
      <w:r w:rsidRPr="007B746A">
        <w:tab/>
      </w:r>
      <w:r w:rsidRPr="007B746A">
        <w:tab/>
        <w:t>ReselectionThresholdQ-r9,</w:t>
      </w:r>
    </w:p>
    <w:p w14:paraId="28CEB5EE" w14:textId="77777777" w:rsidR="008069FE" w:rsidRPr="007B746A" w:rsidRDefault="008069FE" w:rsidP="008069FE">
      <w:pPr>
        <w:pStyle w:val="PL"/>
        <w:shd w:val="clear" w:color="auto" w:fill="E6E6E6"/>
      </w:pPr>
      <w:r w:rsidRPr="007B746A">
        <w:tab/>
      </w:r>
      <w:r w:rsidRPr="007B746A">
        <w:tab/>
      </w:r>
      <w:r w:rsidRPr="007B746A">
        <w:tab/>
        <w:t>threshX-LowQ-r15</w:t>
      </w:r>
      <w:r w:rsidRPr="007B746A">
        <w:tab/>
      </w:r>
      <w:r w:rsidRPr="007B746A">
        <w:tab/>
      </w:r>
      <w:r w:rsidRPr="007B746A">
        <w:tab/>
      </w:r>
      <w:r w:rsidRPr="007B746A">
        <w:tab/>
        <w:t>ReselectionThresholdQ-r9</w:t>
      </w:r>
    </w:p>
    <w:p w14:paraId="1D262B01" w14:textId="77777777" w:rsidR="008069FE" w:rsidRPr="007B746A" w:rsidRDefault="008069FE" w:rsidP="008069F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t>-- Cond RSRQ</w:t>
      </w:r>
    </w:p>
    <w:p w14:paraId="5C4C7A09" w14:textId="77777777" w:rsidR="008069FE" w:rsidRPr="007B746A" w:rsidRDefault="008069FE" w:rsidP="008069FE">
      <w:pPr>
        <w:pStyle w:val="PL"/>
        <w:shd w:val="clear" w:color="auto" w:fill="E6E6E6"/>
      </w:pPr>
      <w:r w:rsidRPr="007B746A">
        <w:tab/>
        <w:t>q-RxLevMin-r15</w:t>
      </w:r>
      <w:r w:rsidRPr="007B746A">
        <w:tab/>
      </w:r>
      <w:r w:rsidRPr="007B746A">
        <w:tab/>
      </w:r>
      <w:r w:rsidRPr="007B746A">
        <w:tab/>
      </w:r>
      <w:r w:rsidRPr="007B746A">
        <w:tab/>
      </w:r>
      <w:r w:rsidRPr="007B746A">
        <w:tab/>
      </w:r>
      <w:r w:rsidRPr="007B746A">
        <w:tab/>
        <w:t>INTEGER (-70..-22),</w:t>
      </w:r>
    </w:p>
    <w:p w14:paraId="7CF29FB4" w14:textId="77777777" w:rsidR="008069FE" w:rsidRPr="007B746A" w:rsidRDefault="008069FE" w:rsidP="008069FE">
      <w:pPr>
        <w:pStyle w:val="PL"/>
        <w:shd w:val="clear" w:color="auto" w:fill="E6E6E6"/>
      </w:pPr>
      <w:r w:rsidRPr="007B746A">
        <w:tab/>
        <w:t>q-RxLevMinSUL-r15</w:t>
      </w:r>
      <w:r w:rsidRPr="007B746A">
        <w:tab/>
      </w:r>
      <w:r w:rsidRPr="007B746A">
        <w:tab/>
      </w:r>
      <w:r w:rsidRPr="007B746A">
        <w:tab/>
      </w:r>
      <w:r w:rsidRPr="007B746A">
        <w:tab/>
      </w:r>
      <w:r w:rsidRPr="007B746A">
        <w:tab/>
        <w:t>INTEGER (-70..-22)</w:t>
      </w:r>
      <w:r w:rsidRPr="007B746A">
        <w:tab/>
      </w:r>
      <w:r w:rsidRPr="007B746A">
        <w:tab/>
      </w:r>
      <w:r w:rsidRPr="007B746A">
        <w:tab/>
      </w:r>
      <w:r w:rsidRPr="007B746A">
        <w:tab/>
        <w:t>OPTIONAL,</w:t>
      </w:r>
      <w:r w:rsidR="008E3BAD" w:rsidRPr="007B746A">
        <w:tab/>
      </w:r>
      <w:r w:rsidRPr="007B746A">
        <w:tab/>
        <w:t>-- Need OR</w:t>
      </w:r>
    </w:p>
    <w:p w14:paraId="02E5C6F0" w14:textId="77777777" w:rsidR="008069FE" w:rsidRPr="007B746A" w:rsidRDefault="008069FE" w:rsidP="008069FE">
      <w:pPr>
        <w:pStyle w:val="PL"/>
        <w:shd w:val="clear" w:color="auto" w:fill="E6E6E6"/>
      </w:pPr>
      <w:r w:rsidRPr="007B746A">
        <w:tab/>
        <w:t>p-MaxNR-r15</w:t>
      </w:r>
      <w:r w:rsidRPr="007B746A">
        <w:tab/>
      </w:r>
      <w:r w:rsidRPr="007B746A">
        <w:tab/>
      </w:r>
      <w:r w:rsidRPr="007B746A">
        <w:tab/>
      </w:r>
      <w:r w:rsidRPr="007B746A">
        <w:tab/>
      </w:r>
      <w:r w:rsidRPr="007B746A">
        <w:tab/>
      </w:r>
      <w:r w:rsidRPr="007B746A">
        <w:tab/>
      </w:r>
      <w:r w:rsidRPr="007B746A">
        <w:tab/>
        <w:t>P-MaxNR-r15,</w:t>
      </w:r>
    </w:p>
    <w:p w14:paraId="440D931E" w14:textId="77777777" w:rsidR="008069FE" w:rsidRPr="007B746A" w:rsidRDefault="008069FE" w:rsidP="008069FE">
      <w:pPr>
        <w:pStyle w:val="PL"/>
        <w:shd w:val="clear" w:color="auto" w:fill="E6E6E6"/>
        <w:rPr>
          <w:rFonts w:eastAsia="Batang"/>
          <w:lang w:eastAsia="sv-SE"/>
        </w:rPr>
      </w:pPr>
      <w:r w:rsidRPr="007B746A">
        <w:tab/>
      </w:r>
      <w:r w:rsidRPr="007B746A">
        <w:rPr>
          <w:rFonts w:eastAsia="Batang"/>
          <w:lang w:eastAsia="sv-SE"/>
        </w:rPr>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7C0871" w:rsidRPr="007B746A">
        <w:rPr>
          <w:rFonts w:eastAsia="Batang"/>
          <w:lang w:eastAsia="sv-SE"/>
        </w:rPr>
        <w:tab/>
      </w:r>
      <w:r w:rsidRPr="007B746A">
        <w:rPr>
          <w:rFonts w:eastAsia="Batang"/>
          <w:lang w:eastAsia="sv-SE"/>
        </w:rPr>
        <w:t>-- Need OR</w:t>
      </w:r>
    </w:p>
    <w:p w14:paraId="57D1CD00" w14:textId="77777777" w:rsidR="008069FE" w:rsidRPr="007B746A" w:rsidRDefault="008069FE" w:rsidP="008069FE">
      <w:pPr>
        <w:pStyle w:val="PL"/>
        <w:shd w:val="clear" w:color="auto" w:fill="E6E6E6"/>
      </w:pPr>
      <w:r w:rsidRPr="007B746A">
        <w:tab/>
        <w:t>q-QualMin-r15</w:t>
      </w:r>
      <w:r w:rsidRPr="007B746A">
        <w:tab/>
      </w:r>
      <w:r w:rsidRPr="007B746A">
        <w:tab/>
      </w:r>
      <w:r w:rsidRPr="007B746A">
        <w:tab/>
      </w:r>
      <w:r w:rsidRPr="007B746A">
        <w:tab/>
      </w:r>
      <w:r w:rsidRPr="007B746A">
        <w:tab/>
      </w:r>
      <w:r w:rsidRPr="007B746A">
        <w:tab/>
      </w:r>
      <w:r w:rsidR="00314C0E" w:rsidRPr="007B746A">
        <w:t>INTEGER (-43..-12)</w:t>
      </w:r>
      <w:r w:rsidRPr="007B746A">
        <w:tab/>
      </w:r>
      <w:r w:rsidRPr="007B746A">
        <w:tab/>
      </w:r>
      <w:r w:rsidRPr="007B746A">
        <w:tab/>
      </w:r>
      <w:r w:rsidRPr="007B746A">
        <w:tab/>
        <w:t>OPTIONAL,</w:t>
      </w:r>
      <w:r w:rsidRPr="007B746A">
        <w:tab/>
      </w:r>
      <w:r w:rsidRPr="007B746A">
        <w:tab/>
        <w:t>-- Need OP</w:t>
      </w:r>
    </w:p>
    <w:p w14:paraId="26B26772" w14:textId="77777777" w:rsidR="008069FE" w:rsidRPr="007B746A" w:rsidRDefault="008069FE" w:rsidP="008069FE">
      <w:pPr>
        <w:pStyle w:val="PL"/>
        <w:shd w:val="clear" w:color="auto" w:fill="E6E6E6"/>
      </w:pPr>
      <w:r w:rsidRPr="007B746A">
        <w:tab/>
        <w:t>deriveSSB</w:t>
      </w:r>
      <w:r w:rsidR="00427C75" w:rsidRPr="007B746A">
        <w:t>-</w:t>
      </w:r>
      <w:r w:rsidRPr="007B746A">
        <w:t>IndexFromCell-r15</w:t>
      </w:r>
      <w:r w:rsidRPr="007B746A">
        <w:tab/>
      </w:r>
      <w:r w:rsidRPr="007B746A">
        <w:tab/>
      </w:r>
      <w:r w:rsidRPr="007B746A">
        <w:tab/>
        <w:t>BOOLEAN,</w:t>
      </w:r>
    </w:p>
    <w:p w14:paraId="25375037" w14:textId="77777777" w:rsidR="008069FE" w:rsidRPr="007B746A" w:rsidRDefault="008069FE" w:rsidP="008069FE">
      <w:pPr>
        <w:pStyle w:val="PL"/>
        <w:shd w:val="clear" w:color="auto" w:fill="E6E6E6"/>
      </w:pPr>
      <w:r w:rsidRPr="007B746A">
        <w:tab/>
        <w:t>maxRS-IndexCellQual-r15</w:t>
      </w:r>
      <w:r w:rsidRPr="007B746A">
        <w:tab/>
      </w:r>
      <w:r w:rsidRPr="007B746A">
        <w:tab/>
      </w:r>
      <w:r w:rsidRPr="007B746A">
        <w:tab/>
      </w:r>
      <w:r w:rsidRPr="007B746A">
        <w:tab/>
        <w:t>MaxRS-IndexCellQualNR-r15</w:t>
      </w:r>
      <w:r w:rsidRPr="007B746A">
        <w:tab/>
      </w:r>
      <w:r w:rsidRPr="007B746A">
        <w:tab/>
        <w:t>OPTIONAL,</w:t>
      </w:r>
      <w:r w:rsidRPr="007B746A">
        <w:tab/>
      </w:r>
      <w:r w:rsidRPr="007B746A">
        <w:tab/>
        <w:t>-- Need OR</w:t>
      </w:r>
    </w:p>
    <w:p w14:paraId="560D129D" w14:textId="77777777" w:rsidR="008069FE" w:rsidRPr="007B746A" w:rsidRDefault="008069FE" w:rsidP="008069FE">
      <w:pPr>
        <w:pStyle w:val="PL"/>
        <w:shd w:val="clear" w:color="auto" w:fill="E6E6E6"/>
      </w:pPr>
      <w:r w:rsidRPr="007B746A">
        <w:tab/>
        <w:t>threshRS-Index-r15</w:t>
      </w:r>
      <w:r w:rsidRPr="007B746A">
        <w:tab/>
      </w:r>
      <w:r w:rsidRPr="007B746A">
        <w:tab/>
      </w:r>
      <w:r w:rsidRPr="007B746A">
        <w:tab/>
      </w:r>
      <w:r w:rsidRPr="007B746A">
        <w:tab/>
      </w:r>
      <w:r w:rsidRPr="007B746A">
        <w:tab/>
        <w:t>ThresholdListNR-r15</w:t>
      </w:r>
      <w:r w:rsidRPr="007B746A">
        <w:tab/>
      </w:r>
      <w:r w:rsidRPr="007B746A">
        <w:tab/>
      </w:r>
      <w:r w:rsidRPr="007B746A">
        <w:tab/>
      </w:r>
      <w:r w:rsidRPr="007B746A">
        <w:tab/>
        <w:t>OPTIONAL,</w:t>
      </w:r>
      <w:r w:rsidRPr="007B746A">
        <w:tab/>
      </w:r>
      <w:r w:rsidRPr="007B746A">
        <w:tab/>
        <w:t>-- Need OR</w:t>
      </w:r>
    </w:p>
    <w:p w14:paraId="4E8FF98F" w14:textId="77777777" w:rsidR="000866F3" w:rsidRPr="007B746A" w:rsidRDefault="008069FE" w:rsidP="000866F3">
      <w:pPr>
        <w:pStyle w:val="PL"/>
        <w:shd w:val="clear" w:color="auto" w:fill="E6E6E6"/>
      </w:pPr>
      <w:r w:rsidRPr="007B746A">
        <w:tab/>
        <w:t>...</w:t>
      </w:r>
      <w:r w:rsidR="000866F3" w:rsidRPr="007B746A">
        <w:t>,</w:t>
      </w:r>
    </w:p>
    <w:p w14:paraId="0465CBB4" w14:textId="77777777" w:rsidR="000866F3" w:rsidRPr="007B746A" w:rsidRDefault="000866F3" w:rsidP="000866F3">
      <w:pPr>
        <w:pStyle w:val="PL"/>
        <w:shd w:val="clear" w:color="auto" w:fill="E6E6E6"/>
      </w:pPr>
      <w:r w:rsidRPr="007B746A">
        <w:tab/>
        <w:t>[[</w:t>
      </w:r>
      <w:r w:rsidR="00850C51" w:rsidRPr="007B746A">
        <w:tab/>
      </w:r>
      <w:r w:rsidRPr="007B746A">
        <w:t>multiBandNsPmaxListNR-v1550</w:t>
      </w:r>
      <w:r w:rsidRPr="007B746A">
        <w:tab/>
      </w:r>
      <w:r w:rsidRPr="007B746A">
        <w:tab/>
        <w:t>MultiBandNsPmaxListNR-1-v1550</w:t>
      </w:r>
      <w:r w:rsidRPr="007B746A">
        <w:tab/>
        <w:t>OPTIONAL,</w:t>
      </w:r>
      <w:r w:rsidRPr="007B746A">
        <w:tab/>
        <w:t>-- Need OR</w:t>
      </w:r>
    </w:p>
    <w:p w14:paraId="50446951" w14:textId="77777777" w:rsidR="000866F3" w:rsidRPr="007B746A" w:rsidRDefault="000866F3" w:rsidP="000866F3">
      <w:pPr>
        <w:pStyle w:val="PL"/>
        <w:shd w:val="clear" w:color="auto" w:fill="E6E6E6"/>
      </w:pPr>
      <w:r w:rsidRPr="007B746A">
        <w:tab/>
      </w:r>
      <w:r w:rsidRPr="007B746A">
        <w:tab/>
        <w:t>multiBandNsPmaxListNR</w:t>
      </w:r>
      <w:r w:rsidR="00850C51" w:rsidRPr="007B746A">
        <w:t>-</w:t>
      </w:r>
      <w:r w:rsidRPr="007B746A">
        <w:t>SUL-v1550</w:t>
      </w:r>
      <w:r w:rsidRPr="007B746A">
        <w:tab/>
        <w:t>MultiBandNsPmaxListNR-v1550</w:t>
      </w:r>
      <w:r w:rsidRPr="007B746A">
        <w:tab/>
      </w:r>
      <w:r w:rsidRPr="007B746A">
        <w:tab/>
        <w:t>OPTIONAL</w:t>
      </w:r>
      <w:r w:rsidR="006443BD" w:rsidRPr="007B746A">
        <w:t>,</w:t>
      </w:r>
      <w:r w:rsidRPr="007B746A">
        <w:tab/>
        <w:t>-- Need OR</w:t>
      </w:r>
    </w:p>
    <w:p w14:paraId="6B8939B7" w14:textId="77777777" w:rsidR="006443BD" w:rsidRPr="007B746A" w:rsidRDefault="006443BD" w:rsidP="000866F3">
      <w:pPr>
        <w:pStyle w:val="PL"/>
        <w:shd w:val="clear" w:color="auto" w:fill="E6E6E6"/>
      </w:pPr>
      <w:r w:rsidRPr="007B746A">
        <w:rPr>
          <w:rFonts w:eastAsia="SimSun"/>
          <w:lang w:eastAsia="zh-CN"/>
        </w:rPr>
        <w:tab/>
      </w:r>
      <w:r w:rsidRPr="007B746A">
        <w:rPr>
          <w:rFonts w:eastAsia="SimSun"/>
          <w:lang w:eastAsia="zh-CN"/>
        </w:rPr>
        <w:tab/>
      </w:r>
      <w:r w:rsidRPr="007B746A">
        <w:t>ssb-ToMeasure</w:t>
      </w:r>
      <w:r w:rsidRPr="007B746A">
        <w:rPr>
          <w:rFonts w:eastAsia="SimSun"/>
          <w:lang w:eastAsia="zh-CN"/>
        </w:rPr>
        <w:t>-r15</w:t>
      </w:r>
      <w:r w:rsidRPr="007B746A">
        <w:tab/>
      </w:r>
      <w:r w:rsidRPr="007B746A">
        <w:tab/>
      </w:r>
      <w:r w:rsidRPr="007B746A">
        <w:tab/>
      </w:r>
      <w:r w:rsidRPr="007B746A">
        <w:tab/>
        <w:t>SSB-ToMeasure</w:t>
      </w:r>
      <w:r w:rsidRPr="007B746A">
        <w:rPr>
          <w:rFonts w:eastAsia="SimSun"/>
          <w:lang w:eastAsia="zh-CN"/>
        </w:rPr>
        <w:t>-r15</w:t>
      </w:r>
      <w:r w:rsidRPr="007B746A">
        <w:tab/>
      </w:r>
      <w:r w:rsidRPr="007B746A">
        <w:tab/>
      </w:r>
      <w:r w:rsidRPr="007B746A">
        <w:tab/>
      </w:r>
      <w:r w:rsidRPr="007B746A">
        <w:tab/>
        <w:t>OPTIONAL</w:t>
      </w:r>
      <w:r w:rsidR="00850C51" w:rsidRPr="007B746A">
        <w:tab/>
      </w:r>
      <w:r w:rsidRPr="007B746A">
        <w:rPr>
          <w:rFonts w:eastAsia="SimSun"/>
          <w:lang w:eastAsia="zh-CN"/>
        </w:rPr>
        <w:tab/>
      </w:r>
      <w:r w:rsidRPr="007B746A">
        <w:t xml:space="preserve">-- Need </w:t>
      </w:r>
      <w:r w:rsidRPr="007B746A">
        <w:rPr>
          <w:rFonts w:eastAsia="SimSun"/>
          <w:lang w:eastAsia="zh-CN"/>
        </w:rPr>
        <w:t>O</w:t>
      </w:r>
      <w:r w:rsidRPr="007B746A">
        <w:t>R</w:t>
      </w:r>
    </w:p>
    <w:p w14:paraId="6B6F64F8" w14:textId="4B9E9329" w:rsidR="00C40161" w:rsidRPr="007B746A" w:rsidRDefault="000866F3" w:rsidP="00C40161">
      <w:pPr>
        <w:pStyle w:val="PL"/>
        <w:shd w:val="clear" w:color="auto" w:fill="E6E6E6"/>
      </w:pPr>
      <w:r w:rsidRPr="007B746A">
        <w:tab/>
        <w:t>]]</w:t>
      </w:r>
      <w:r w:rsidR="00C40161" w:rsidRPr="007B746A">
        <w:t>,</w:t>
      </w:r>
    </w:p>
    <w:p w14:paraId="2B817FDF" w14:textId="7629EB28" w:rsidR="00C40161" w:rsidRPr="007B746A" w:rsidRDefault="00C40161" w:rsidP="00C40161">
      <w:pPr>
        <w:pStyle w:val="PL"/>
        <w:shd w:val="clear" w:color="auto" w:fill="E6E6E6"/>
      </w:pPr>
      <w:r w:rsidRPr="007B746A">
        <w:tab/>
        <w:t>[[</w:t>
      </w:r>
      <w:r w:rsidRPr="007B746A">
        <w:tab/>
        <w:t>ns-PmaxListNR-v1760</w:t>
      </w:r>
      <w:r w:rsidRPr="007B746A">
        <w:tab/>
      </w:r>
      <w:r w:rsidRPr="007B746A">
        <w:tab/>
      </w:r>
      <w:r w:rsidRPr="007B746A">
        <w:tab/>
        <w:t>NS-PmaxListNR-v1760</w:t>
      </w:r>
      <w:r w:rsidRPr="007B746A">
        <w:tab/>
      </w:r>
      <w:r w:rsidRPr="007B746A">
        <w:tab/>
      </w:r>
      <w:r w:rsidRPr="007B746A">
        <w:tab/>
      </w:r>
      <w:r w:rsidRPr="007B746A">
        <w:tab/>
        <w:t>OPTIONAL,</w:t>
      </w:r>
      <w:r w:rsidRPr="007B746A">
        <w:tab/>
        <w:t>-- Need OR</w:t>
      </w:r>
    </w:p>
    <w:p w14:paraId="22135891" w14:textId="12242612" w:rsidR="00C40161" w:rsidRPr="007B746A" w:rsidRDefault="00C40161" w:rsidP="00C40161">
      <w:pPr>
        <w:pStyle w:val="PL"/>
        <w:shd w:val="clear" w:color="auto" w:fill="E6E6E6"/>
      </w:pPr>
      <w:r w:rsidRPr="007B746A">
        <w:tab/>
      </w:r>
      <w:r w:rsidRPr="007B746A">
        <w:tab/>
        <w:t>multiBandNsPmaxListNR-v1760</w:t>
      </w:r>
      <w:r w:rsidRPr="007B746A">
        <w:tab/>
        <w:t>MultiBandNsPmaxListNR-1-v1760</w:t>
      </w:r>
      <w:r w:rsidRPr="007B746A">
        <w:tab/>
      </w:r>
      <w:r w:rsidRPr="007B746A">
        <w:tab/>
        <w:t>OPTIONAL,</w:t>
      </w:r>
      <w:r w:rsidRPr="007B746A">
        <w:tab/>
        <w:t>-- Need OR</w:t>
      </w:r>
    </w:p>
    <w:p w14:paraId="5B398240" w14:textId="6E03AAD7" w:rsidR="00C40161" w:rsidRPr="007B746A" w:rsidRDefault="00C40161" w:rsidP="00C40161">
      <w:pPr>
        <w:pStyle w:val="PL"/>
        <w:shd w:val="clear" w:color="auto" w:fill="E6E6E6"/>
      </w:pPr>
      <w:r w:rsidRPr="007B746A">
        <w:tab/>
      </w:r>
      <w:r w:rsidRPr="007B746A">
        <w:tab/>
        <w:t>multiBandNsPmaxListNR-SUL-v1760</w:t>
      </w:r>
      <w:r w:rsidRPr="007B746A">
        <w:tab/>
        <w:t>MultiBandNsPmaxListNR-v1760</w:t>
      </w:r>
      <w:r w:rsidRPr="007B746A">
        <w:tab/>
        <w:t>OPTIONAL</w:t>
      </w:r>
      <w:r w:rsidRPr="007B746A">
        <w:tab/>
        <w:t>-- Need OR</w:t>
      </w:r>
    </w:p>
    <w:p w14:paraId="479B0138" w14:textId="53C98EA0" w:rsidR="00AA128E" w:rsidRPr="007B746A" w:rsidRDefault="00C40161" w:rsidP="00AA128E">
      <w:pPr>
        <w:pStyle w:val="PL"/>
        <w:shd w:val="clear" w:color="auto" w:fill="E6E6E6"/>
      </w:pPr>
      <w:r w:rsidRPr="007B746A">
        <w:tab/>
        <w:t>]]</w:t>
      </w:r>
      <w:r w:rsidR="00AA128E" w:rsidRPr="007B746A">
        <w:t>,</w:t>
      </w:r>
    </w:p>
    <w:p w14:paraId="208AA394" w14:textId="77777777" w:rsidR="00AA128E" w:rsidRPr="007B746A" w:rsidRDefault="00AA128E" w:rsidP="00AA128E">
      <w:pPr>
        <w:pStyle w:val="PL"/>
        <w:shd w:val="clear" w:color="auto" w:fill="E6E6E6"/>
      </w:pPr>
      <w:r w:rsidRPr="007B746A">
        <w:tab/>
        <w:t>[[</w:t>
      </w:r>
    </w:p>
    <w:p w14:paraId="01B21D44" w14:textId="258E1A8C"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FrequencyBandListNR-r15</w:t>
      </w:r>
      <w:r w:rsidRPr="007B746A">
        <w:tab/>
      </w:r>
      <w:r w:rsidRPr="007B746A">
        <w:tab/>
        <w:t>OPTIONAL,</w:t>
      </w:r>
      <w:r w:rsidRPr="007B746A">
        <w:tab/>
        <w:t>-- Need OR</w:t>
      </w:r>
    </w:p>
    <w:p w14:paraId="29196B88" w14:textId="5F7E301E" w:rsidR="00AA128E" w:rsidRPr="007B746A" w:rsidRDefault="00AA128E" w:rsidP="00AA128E">
      <w:pPr>
        <w:pStyle w:val="PL"/>
        <w:shd w:val="clear" w:color="auto" w:fill="E6E6E6"/>
      </w:pPr>
      <w:r w:rsidRPr="007B746A">
        <w:tab/>
        <w:t>ns-PmaxListNR-Aerial-r18</w:t>
      </w:r>
      <w:r w:rsidRPr="007B746A">
        <w:tab/>
      </w:r>
      <w:r w:rsidRPr="007B746A">
        <w:tab/>
      </w:r>
      <w:r w:rsidRPr="007B746A">
        <w:tab/>
        <w:t>NS-PmaxListNR-Aerial-r18</w:t>
      </w:r>
      <w:r w:rsidRPr="007B746A">
        <w:tab/>
      </w:r>
      <w:r w:rsidRPr="007B746A">
        <w:tab/>
      </w:r>
      <w:r w:rsidRPr="007B746A">
        <w:tab/>
        <w:t>OPTIONAL,</w:t>
      </w:r>
      <w:r w:rsidRPr="007B746A">
        <w:tab/>
        <w:t>-- Need OR</w:t>
      </w:r>
    </w:p>
    <w:p w14:paraId="4F3F123B" w14:textId="02205C37" w:rsidR="00AA128E" w:rsidRPr="007B746A" w:rsidRDefault="00AA128E" w:rsidP="00AA128E">
      <w:pPr>
        <w:pStyle w:val="PL"/>
        <w:shd w:val="clear" w:color="auto" w:fill="E6E6E6"/>
      </w:pPr>
      <w:r w:rsidRPr="007B746A">
        <w:tab/>
        <w:t>multiBandNsPmaxListNR-Aerial-r18</w:t>
      </w:r>
      <w:r w:rsidRPr="007B746A">
        <w:tab/>
        <w:t>MultiBandNsPmaxListNR-Aerial-1-r18</w:t>
      </w:r>
      <w:r w:rsidRPr="007B746A">
        <w:tab/>
        <w:t>OPTIONAL</w:t>
      </w:r>
      <w:r w:rsidRPr="007B746A">
        <w:tab/>
        <w:t>-- Need OR</w:t>
      </w:r>
    </w:p>
    <w:p w14:paraId="0A7813E6" w14:textId="41AB3966" w:rsidR="005073E5" w:rsidRPr="007B746A" w:rsidRDefault="00AA128E" w:rsidP="00AA128E">
      <w:pPr>
        <w:pStyle w:val="PL"/>
        <w:shd w:val="clear" w:color="auto" w:fill="E6E6E6"/>
      </w:pPr>
      <w:r w:rsidRPr="007B746A">
        <w:tab/>
        <w:t>]]</w:t>
      </w:r>
    </w:p>
    <w:p w14:paraId="3BA0201E" w14:textId="77777777" w:rsidR="008069FE" w:rsidRPr="007B746A" w:rsidRDefault="008069FE" w:rsidP="008069FE">
      <w:pPr>
        <w:pStyle w:val="PL"/>
        <w:shd w:val="clear" w:color="auto" w:fill="E6E6E6"/>
      </w:pPr>
      <w:r w:rsidRPr="007B746A">
        <w:t>}</w:t>
      </w:r>
    </w:p>
    <w:p w14:paraId="08FCF645" w14:textId="77777777" w:rsidR="00D415EF" w:rsidRPr="007B746A" w:rsidRDefault="00D415EF" w:rsidP="00D415EF">
      <w:pPr>
        <w:pStyle w:val="PL"/>
        <w:shd w:val="clear" w:color="auto" w:fill="E6E6E6"/>
      </w:pPr>
    </w:p>
    <w:p w14:paraId="6B806099" w14:textId="77777777" w:rsidR="00D415EF" w:rsidRPr="007B746A" w:rsidRDefault="00D415EF" w:rsidP="00D415EF">
      <w:pPr>
        <w:pStyle w:val="PL"/>
        <w:shd w:val="clear" w:color="auto" w:fill="E6E6E6"/>
      </w:pPr>
      <w:r w:rsidRPr="007B746A">
        <w:t>CarrierFreqNR</w:t>
      </w:r>
      <w:r w:rsidR="0029285D" w:rsidRPr="007B746A">
        <w:t>-v1610</w:t>
      </w:r>
      <w:r w:rsidRPr="007B746A">
        <w:t xml:space="preserve"> ::=</w:t>
      </w:r>
      <w:r w:rsidRPr="007B746A">
        <w:tab/>
      </w:r>
      <w:r w:rsidRPr="007B746A">
        <w:tab/>
        <w:t>SEQUENCE {</w:t>
      </w:r>
    </w:p>
    <w:p w14:paraId="3706BBE1" w14:textId="0C371B0F" w:rsidR="00D415EF" w:rsidRPr="007B746A" w:rsidRDefault="00D415EF" w:rsidP="00D415EF">
      <w:pPr>
        <w:pStyle w:val="PL"/>
        <w:shd w:val="clear" w:color="auto" w:fill="E6E6E6"/>
      </w:pPr>
      <w:r w:rsidRPr="007B746A">
        <w:tab/>
        <w:t>smtc2-LP-r16</w:t>
      </w:r>
      <w:r w:rsidRPr="007B746A">
        <w:tab/>
      </w:r>
      <w:r w:rsidRPr="007B746A">
        <w:tab/>
      </w:r>
      <w:r w:rsidRPr="007B746A">
        <w:tab/>
      </w:r>
      <w:r w:rsidRPr="007B746A">
        <w:tab/>
      </w:r>
      <w:r w:rsidRPr="007B746A">
        <w:tab/>
      </w:r>
      <w:r w:rsidRPr="007B746A">
        <w:tab/>
        <w:t>MTC-SSB2-LP-NR-r16</w:t>
      </w:r>
      <w:r w:rsidRPr="007B746A">
        <w:tab/>
      </w:r>
      <w:r w:rsidRPr="007B746A">
        <w:tab/>
      </w:r>
      <w:r w:rsidRPr="007B746A">
        <w:tab/>
      </w:r>
      <w:r w:rsidRPr="007B746A">
        <w:tab/>
      </w:r>
      <w:r w:rsidR="000B12DB" w:rsidRPr="007B746A">
        <w:tab/>
      </w:r>
      <w:r w:rsidRPr="007B746A">
        <w:t>OPTIONAL</w:t>
      </w:r>
      <w:r w:rsidR="006D704B" w:rsidRPr="007B746A">
        <w:t>,</w:t>
      </w:r>
      <w:r w:rsidRPr="007B746A">
        <w:tab/>
        <w:t>-- Need OR</w:t>
      </w:r>
    </w:p>
    <w:p w14:paraId="1862689A" w14:textId="3099045B" w:rsidR="00920B78" w:rsidRPr="007B746A" w:rsidRDefault="00920B78" w:rsidP="00920B78">
      <w:pPr>
        <w:pStyle w:val="PL"/>
        <w:shd w:val="clear" w:color="auto" w:fill="E6E6E6"/>
      </w:pPr>
      <w:r w:rsidRPr="007B746A">
        <w:tab/>
        <w:t>ssb-PositionQCL-CommonNR-r16</w:t>
      </w:r>
      <w:r w:rsidRPr="007B746A">
        <w:tab/>
      </w:r>
      <w:r w:rsidR="000B12DB" w:rsidRPr="007B746A">
        <w:tab/>
      </w:r>
      <w:r w:rsidRPr="007B746A">
        <w:t>SSB-PositionQCL-RelationNR-r16</w:t>
      </w:r>
      <w:r w:rsidRPr="007B746A">
        <w:tab/>
        <w:t>OPTIONAL,</w:t>
      </w:r>
      <w:r w:rsidRPr="007B746A">
        <w:tab/>
        <w:t>-- Cond SharedSpectrum</w:t>
      </w:r>
      <w:r w:rsidR="00453209" w:rsidRPr="007B746A">
        <w:t>2</w:t>
      </w:r>
    </w:p>
    <w:p w14:paraId="1253A8D3" w14:textId="3915C1C7" w:rsidR="00920B78" w:rsidRPr="007B746A" w:rsidRDefault="00920B78" w:rsidP="00920B78">
      <w:pPr>
        <w:pStyle w:val="PL"/>
        <w:shd w:val="clear" w:color="auto" w:fill="E6E6E6"/>
      </w:pPr>
      <w:r w:rsidRPr="007B746A">
        <w:tab/>
      </w:r>
      <w:r w:rsidR="00A2294B" w:rsidRPr="007B746A">
        <w:t>allowed</w:t>
      </w:r>
      <w:r w:rsidRPr="007B746A">
        <w:t>CellListNR-r16</w:t>
      </w:r>
      <w:r w:rsidRPr="007B746A">
        <w:tab/>
      </w:r>
      <w:r w:rsidRPr="007B746A">
        <w:tab/>
      </w:r>
      <w:r w:rsidRPr="007B746A">
        <w:tab/>
      </w:r>
      <w:r w:rsidRPr="007B746A">
        <w:tab/>
      </w:r>
      <w:r w:rsidR="00A2294B" w:rsidRPr="007B746A">
        <w:t>Allowed</w:t>
      </w:r>
      <w:r w:rsidRPr="007B746A">
        <w:t>CellList</w:t>
      </w:r>
      <w:r w:rsidR="00F648C7" w:rsidRPr="007B746A">
        <w:t>NR</w:t>
      </w:r>
      <w:r w:rsidRPr="007B746A">
        <w:t>-r16</w:t>
      </w:r>
      <w:r w:rsidRPr="007B746A">
        <w:tab/>
      </w:r>
      <w:r w:rsidRPr="007B746A">
        <w:tab/>
      </w:r>
      <w:r w:rsidRPr="007B746A">
        <w:tab/>
      </w:r>
      <w:r w:rsidRPr="007B746A">
        <w:tab/>
        <w:t>OPTIONAL,</w:t>
      </w:r>
      <w:r w:rsidRPr="007B746A">
        <w:tab/>
        <w:t>-- Cond SharedSpectrum</w:t>
      </w:r>
    </w:p>
    <w:p w14:paraId="2E806811" w14:textId="12B7B308" w:rsidR="006D704B" w:rsidRPr="007B746A" w:rsidRDefault="006D704B" w:rsidP="00D415EF">
      <w:pPr>
        <w:pStyle w:val="PL"/>
        <w:shd w:val="clear" w:color="auto" w:fill="E6E6E6"/>
        <w:rPr>
          <w:rFonts w:cs="Courier New"/>
          <w:lang w:eastAsia="en-GB"/>
        </w:rPr>
      </w:pPr>
      <w:r w:rsidRPr="007B746A">
        <w:rPr>
          <w:lang w:eastAsia="en-GB"/>
        </w:rPr>
        <w:tab/>
        <w:t>highSpeedCarrierNR-r16</w:t>
      </w:r>
      <w:r w:rsidRPr="007B746A">
        <w:rPr>
          <w:lang w:eastAsia="en-GB"/>
        </w:rPr>
        <w:tab/>
      </w:r>
      <w:r w:rsidRPr="007B746A">
        <w:rPr>
          <w:lang w:eastAsia="en-GB"/>
        </w:rPr>
        <w:tab/>
      </w:r>
      <w:r w:rsidRPr="007B746A">
        <w:rPr>
          <w:lang w:eastAsia="en-GB"/>
        </w:rPr>
        <w:tab/>
      </w:r>
      <w:r w:rsidRPr="007B746A">
        <w:rPr>
          <w:rFonts w:cs="Courier New"/>
          <w:lang w:eastAsia="en-GB"/>
        </w:rPr>
        <w:t>ENUMERATED {true}</w:t>
      </w:r>
      <w:r w:rsidRPr="007B746A">
        <w:rPr>
          <w:rFonts w:cs="Courier New"/>
          <w:lang w:eastAsia="en-GB"/>
        </w:rPr>
        <w:tab/>
      </w:r>
      <w:r w:rsidRPr="007B746A">
        <w:rPr>
          <w:rFonts w:cs="Courier New"/>
          <w:lang w:eastAsia="en-GB"/>
        </w:rPr>
        <w:tab/>
      </w:r>
      <w:r w:rsidRPr="007B746A">
        <w:rPr>
          <w:rFonts w:cs="Courier New"/>
          <w:lang w:eastAsia="en-GB"/>
        </w:rPr>
        <w:tab/>
      </w:r>
      <w:r w:rsidRPr="007B746A">
        <w:rPr>
          <w:rFonts w:cs="Courier New"/>
          <w:lang w:eastAsia="en-GB"/>
        </w:rPr>
        <w:tab/>
      </w:r>
      <w:r w:rsidR="000B12DB" w:rsidRPr="007B746A">
        <w:rPr>
          <w:rFonts w:cs="Courier New"/>
          <w:lang w:eastAsia="en-GB"/>
        </w:rPr>
        <w:tab/>
      </w:r>
      <w:r w:rsidRPr="007B746A">
        <w:rPr>
          <w:rFonts w:cs="Courier New"/>
          <w:lang w:eastAsia="en-GB"/>
        </w:rPr>
        <w:t>OPTIONAL</w:t>
      </w:r>
      <w:r w:rsidRPr="007B746A">
        <w:rPr>
          <w:rFonts w:cs="Courier New"/>
          <w:lang w:eastAsia="en-GB"/>
        </w:rPr>
        <w:tab/>
        <w:t>-- Need OR</w:t>
      </w:r>
    </w:p>
    <w:p w14:paraId="0F251D9C" w14:textId="77777777" w:rsidR="00D415EF" w:rsidRPr="007B746A" w:rsidRDefault="00D415EF" w:rsidP="00D415EF">
      <w:pPr>
        <w:pStyle w:val="PL"/>
        <w:shd w:val="clear" w:color="auto" w:fill="E6E6E6"/>
      </w:pPr>
      <w:r w:rsidRPr="007B746A">
        <w:t>}</w:t>
      </w:r>
    </w:p>
    <w:p w14:paraId="1B2F0966" w14:textId="77777777" w:rsidR="000A1C4A" w:rsidRPr="007B746A" w:rsidRDefault="000A1C4A" w:rsidP="000A1C4A">
      <w:pPr>
        <w:pStyle w:val="PL"/>
        <w:shd w:val="clear" w:color="auto" w:fill="E6E6E6"/>
      </w:pPr>
    </w:p>
    <w:p w14:paraId="76885B87" w14:textId="5C9F1C65" w:rsidR="000A1C4A" w:rsidRPr="007B746A" w:rsidRDefault="000A1C4A" w:rsidP="000A1C4A">
      <w:pPr>
        <w:pStyle w:val="PL"/>
        <w:shd w:val="clear" w:color="auto" w:fill="E6E6E6"/>
      </w:pPr>
      <w:r w:rsidRPr="007B746A">
        <w:t>CarrierFreqNR-v1700 ::=</w:t>
      </w:r>
      <w:r w:rsidRPr="007B746A">
        <w:tab/>
      </w:r>
      <w:r w:rsidRPr="007B746A">
        <w:tab/>
        <w:t>SEQUENCE {</w:t>
      </w:r>
    </w:p>
    <w:p w14:paraId="682C4333" w14:textId="2C5BF52D" w:rsidR="000A1C4A" w:rsidRPr="007B746A" w:rsidRDefault="000A1C4A" w:rsidP="000A1C4A">
      <w:pPr>
        <w:pStyle w:val="PL"/>
        <w:shd w:val="clear" w:color="auto" w:fill="E6E6E6"/>
      </w:pPr>
      <w:r w:rsidRPr="007B746A">
        <w:tab/>
        <w:t>nr-FreqNeighHSDN-CellList-r17</w:t>
      </w:r>
      <w:r w:rsidRPr="007B746A">
        <w:tab/>
        <w:t>NR-FreqNeighHSDN-CellList-r17</w:t>
      </w:r>
      <w:r w:rsidRPr="007B746A">
        <w:tab/>
        <w:t>OPTIONAL</w:t>
      </w:r>
      <w:r w:rsidR="000B12DB" w:rsidRPr="007B746A">
        <w:tab/>
      </w:r>
      <w:r w:rsidR="000B12DB" w:rsidRPr="007B746A">
        <w:tab/>
      </w:r>
      <w:r w:rsidRPr="007B746A">
        <w:t>-- Need OR</w:t>
      </w:r>
    </w:p>
    <w:p w14:paraId="051AF0CB" w14:textId="77777777" w:rsidR="000A1C4A" w:rsidRPr="007B746A" w:rsidRDefault="000A1C4A" w:rsidP="000A1C4A">
      <w:pPr>
        <w:pStyle w:val="PL"/>
        <w:shd w:val="clear" w:color="auto" w:fill="E6E6E6"/>
      </w:pPr>
      <w:r w:rsidRPr="007B746A">
        <w:t>}</w:t>
      </w:r>
    </w:p>
    <w:p w14:paraId="1DB012CA" w14:textId="77777777" w:rsidR="00C12B54" w:rsidRPr="007B746A" w:rsidRDefault="00C12B54" w:rsidP="00C12B54">
      <w:pPr>
        <w:pStyle w:val="PL"/>
        <w:shd w:val="clear" w:color="auto" w:fill="E6E6E6"/>
      </w:pPr>
    </w:p>
    <w:p w14:paraId="06CDA448" w14:textId="4CAA6C0F" w:rsidR="00C12B54" w:rsidRPr="007B746A" w:rsidRDefault="00C12B54" w:rsidP="00C12B54">
      <w:pPr>
        <w:pStyle w:val="PL"/>
        <w:shd w:val="clear" w:color="auto" w:fill="E6E6E6"/>
      </w:pPr>
      <w:r w:rsidRPr="007B746A">
        <w:t>CarrierFreqNR-v1720 ::=</w:t>
      </w:r>
      <w:r w:rsidRPr="007B746A">
        <w:tab/>
      </w:r>
      <w:r w:rsidRPr="007B746A">
        <w:tab/>
        <w:t>SEQUENCE {</w:t>
      </w:r>
    </w:p>
    <w:p w14:paraId="1A2409EB" w14:textId="376960C0"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480, spare1}</w:t>
      </w:r>
      <w:r w:rsidRPr="007B746A">
        <w:tab/>
      </w:r>
      <w:r w:rsidRPr="007B746A">
        <w:tab/>
        <w:t>OPTIONAL,</w:t>
      </w:r>
      <w:r w:rsidRPr="007B746A">
        <w:tab/>
        <w:t>-- Need OR</w:t>
      </w:r>
    </w:p>
    <w:p w14:paraId="739D32D7" w14:textId="77777777" w:rsidR="00C12B54" w:rsidRPr="007B746A" w:rsidRDefault="00C12B54" w:rsidP="00C12B54">
      <w:pPr>
        <w:pStyle w:val="PL"/>
        <w:shd w:val="clear" w:color="auto" w:fill="E6E6E6"/>
      </w:pPr>
      <w:r w:rsidRPr="007B746A">
        <w:tab/>
        <w:t>ssb-PositionQCL-CommonNR-r17</w:t>
      </w:r>
      <w:r w:rsidRPr="007B746A">
        <w:tab/>
      </w:r>
      <w:r w:rsidRPr="007B746A">
        <w:tab/>
        <w:t>SSB-PositionQCL-RelationNR-r17</w:t>
      </w:r>
      <w:r w:rsidRPr="007B746A">
        <w:tab/>
        <w:t>OPTIONAL</w:t>
      </w:r>
      <w:r w:rsidRPr="007B746A">
        <w:tab/>
        <w:t>-- Cond SharedSpectrum2</w:t>
      </w:r>
    </w:p>
    <w:p w14:paraId="70B46454" w14:textId="77777777" w:rsidR="00C12B54" w:rsidRPr="007B746A" w:rsidRDefault="00C12B54" w:rsidP="00C12B54">
      <w:pPr>
        <w:pStyle w:val="PL"/>
        <w:shd w:val="clear" w:color="auto" w:fill="E6E6E6"/>
      </w:pPr>
      <w:r w:rsidRPr="007B746A">
        <w:t>}</w:t>
      </w:r>
    </w:p>
    <w:p w14:paraId="1DED9D73" w14:textId="77777777" w:rsidR="000866F3" w:rsidRPr="007B746A" w:rsidRDefault="000866F3" w:rsidP="000866F3">
      <w:pPr>
        <w:pStyle w:val="PL"/>
        <w:shd w:val="clear" w:color="auto" w:fill="E6E6E6"/>
      </w:pPr>
    </w:p>
    <w:p w14:paraId="3FBE0BF6" w14:textId="77777777" w:rsidR="000866F3" w:rsidRPr="007B746A" w:rsidRDefault="000866F3" w:rsidP="000866F3">
      <w:pPr>
        <w:pStyle w:val="PL"/>
        <w:shd w:val="clear" w:color="auto" w:fill="E6E6E6"/>
        <w:rPr>
          <w:rFonts w:eastAsia="Batang"/>
          <w:lang w:eastAsia="sv-SE"/>
        </w:rPr>
      </w:pPr>
      <w:r w:rsidRPr="007B746A">
        <w:t>MultiBandNsPmaxListNR-1-v1550</w:t>
      </w:r>
      <w:r w:rsidRPr="007B746A">
        <w:tab/>
        <w:t>::=</w:t>
      </w:r>
      <w:r w:rsidRPr="007B746A">
        <w:tab/>
        <w:t xml:space="preserve">SEQUENCE (SIZE (1.. maxMultiBandsNR-1-r15)) OF </w:t>
      </w:r>
      <w:r w:rsidRPr="007B746A">
        <w:rPr>
          <w:rFonts w:eastAsia="Batang"/>
          <w:lang w:eastAsia="sv-SE"/>
        </w:rPr>
        <w:t>NS-PmaxListNR-r15</w:t>
      </w:r>
    </w:p>
    <w:p w14:paraId="78DDA545" w14:textId="77777777" w:rsidR="000866F3" w:rsidRPr="007B746A" w:rsidRDefault="000866F3" w:rsidP="000866F3">
      <w:pPr>
        <w:pStyle w:val="PL"/>
        <w:shd w:val="clear" w:color="auto" w:fill="E6E6E6"/>
      </w:pPr>
    </w:p>
    <w:p w14:paraId="6A1A3E27" w14:textId="77777777" w:rsidR="000866F3" w:rsidRPr="007B746A" w:rsidRDefault="000866F3" w:rsidP="000866F3">
      <w:pPr>
        <w:pStyle w:val="PL"/>
        <w:shd w:val="clear" w:color="auto" w:fill="E6E6E6"/>
        <w:rPr>
          <w:rFonts w:eastAsia="Batang"/>
          <w:lang w:eastAsia="sv-SE"/>
        </w:rPr>
      </w:pPr>
      <w:r w:rsidRPr="007B746A">
        <w:t>MultiBandNsPmaxListNR-v1550</w:t>
      </w:r>
      <w:r w:rsidRPr="007B746A">
        <w:tab/>
        <w:t>::=</w:t>
      </w:r>
      <w:r w:rsidRPr="007B746A">
        <w:tab/>
        <w:t xml:space="preserve">SEQUENCE (SIZE (1.. maxMultiBandsNR-r15)) OF </w:t>
      </w:r>
      <w:r w:rsidRPr="007B746A">
        <w:rPr>
          <w:rFonts w:eastAsia="Batang"/>
          <w:lang w:eastAsia="sv-SE"/>
        </w:rPr>
        <w:t>NS-PmaxListNR-r15</w:t>
      </w:r>
    </w:p>
    <w:p w14:paraId="2515D164" w14:textId="77777777" w:rsidR="00C40161" w:rsidRPr="007B746A" w:rsidRDefault="00C40161" w:rsidP="00C40161">
      <w:pPr>
        <w:pStyle w:val="PL"/>
        <w:shd w:val="clear" w:color="auto" w:fill="E6E6E6"/>
      </w:pPr>
    </w:p>
    <w:p w14:paraId="3D0C09AF" w14:textId="1D46CE7E" w:rsidR="00C40161" w:rsidRPr="007B746A" w:rsidRDefault="00C40161" w:rsidP="00C40161">
      <w:pPr>
        <w:pStyle w:val="PL"/>
        <w:shd w:val="clear" w:color="auto" w:fill="E6E6E6"/>
      </w:pPr>
      <w:r w:rsidRPr="007B746A">
        <w:lastRenderedPageBreak/>
        <w:t>MultiBandNsPmaxListNR-1-v1760</w:t>
      </w:r>
      <w:r w:rsidRPr="007B746A">
        <w:tab/>
        <w:t>::=</w:t>
      </w:r>
      <w:r w:rsidRPr="007B746A">
        <w:tab/>
        <w:t>SEQUENCE (SIZE (1.. maxMultiBandsNR-1-r15)) OF NS-PmaxListNR-v1760</w:t>
      </w:r>
    </w:p>
    <w:p w14:paraId="11DC4FA6" w14:textId="77777777" w:rsidR="00C40161" w:rsidRPr="007B746A" w:rsidRDefault="00C40161" w:rsidP="00C40161">
      <w:pPr>
        <w:pStyle w:val="PL"/>
        <w:shd w:val="clear" w:color="auto" w:fill="E6E6E6"/>
      </w:pPr>
    </w:p>
    <w:p w14:paraId="0BCF4233" w14:textId="5125B939" w:rsidR="00220393" w:rsidRPr="007B746A" w:rsidRDefault="00C40161" w:rsidP="00C40161">
      <w:pPr>
        <w:pStyle w:val="PL"/>
        <w:shd w:val="clear" w:color="auto" w:fill="E6E6E6"/>
      </w:pPr>
      <w:r w:rsidRPr="007B746A">
        <w:t>MultiBandNsPmaxListNR-v1760 ::=</w:t>
      </w:r>
      <w:r w:rsidRPr="007B746A">
        <w:tab/>
        <w:t>SEQUENCE (SIZE (1.. maxMultiBandsNR-r15)) OF NS-PmaxListNR-v1760</w:t>
      </w:r>
    </w:p>
    <w:p w14:paraId="2719DA49" w14:textId="77777777" w:rsidR="00C40161" w:rsidRPr="007B746A" w:rsidRDefault="00C40161" w:rsidP="00C40161">
      <w:pPr>
        <w:pStyle w:val="PL"/>
        <w:shd w:val="clear" w:color="auto" w:fill="E6E6E6"/>
      </w:pPr>
    </w:p>
    <w:p w14:paraId="4AE0CA1D" w14:textId="77777777" w:rsidR="00AA128E" w:rsidRPr="007B746A" w:rsidRDefault="00AA128E" w:rsidP="00AA128E">
      <w:pPr>
        <w:pStyle w:val="PL"/>
        <w:shd w:val="clear" w:color="auto" w:fill="E6E6E6"/>
      </w:pPr>
      <w:r w:rsidRPr="007B746A">
        <w:t>MultiBandNsPmaxListNR-Aerial-1-r18 ::=</w:t>
      </w:r>
      <w:r w:rsidRPr="007B746A">
        <w:tab/>
        <w:t>SEQUENCE (SIZE (1.. maxMultiBandsNR-1-r15)) OF NS-PmaxListNR-Aerial-r18</w:t>
      </w:r>
    </w:p>
    <w:p w14:paraId="36CD882E" w14:textId="77777777" w:rsidR="00AA128E" w:rsidRPr="007B746A" w:rsidRDefault="00AA128E" w:rsidP="00AA128E">
      <w:pPr>
        <w:pStyle w:val="PL"/>
        <w:shd w:val="clear" w:color="auto" w:fill="E6E6E6"/>
      </w:pPr>
    </w:p>
    <w:p w14:paraId="292B64D0" w14:textId="70383170" w:rsidR="008069FE" w:rsidRPr="007B746A" w:rsidRDefault="00A2294B" w:rsidP="00AA128E">
      <w:pPr>
        <w:pStyle w:val="PL"/>
        <w:shd w:val="clear" w:color="auto" w:fill="E6E6E6"/>
      </w:pPr>
      <w:r w:rsidRPr="007B746A">
        <w:t>Allowed</w:t>
      </w:r>
      <w:r w:rsidR="00220393" w:rsidRPr="007B746A">
        <w:t>CellListNR-r16 ::=</w:t>
      </w:r>
      <w:r w:rsidR="00220393" w:rsidRPr="007B746A">
        <w:tab/>
      </w:r>
      <w:r w:rsidR="00220393" w:rsidRPr="007B746A">
        <w:tab/>
      </w:r>
      <w:r w:rsidR="00220393" w:rsidRPr="007B746A">
        <w:tab/>
        <w:t>SEQUENCE (SIZE (1..maxCell</w:t>
      </w:r>
      <w:r w:rsidRPr="007B746A">
        <w:t>Allowed</w:t>
      </w:r>
      <w:r w:rsidR="00220393" w:rsidRPr="007B746A">
        <w:t>NR-r16)) OF PhysCellIdNR-r15</w:t>
      </w:r>
    </w:p>
    <w:p w14:paraId="00C74194" w14:textId="747E94BF" w:rsidR="00220393" w:rsidRPr="007B746A" w:rsidRDefault="00220393" w:rsidP="008069FE">
      <w:pPr>
        <w:pStyle w:val="PL"/>
        <w:shd w:val="clear" w:color="auto" w:fill="E6E6E6"/>
      </w:pPr>
    </w:p>
    <w:p w14:paraId="371D56B4" w14:textId="72528CB7" w:rsidR="000A1C4A" w:rsidRPr="007B746A" w:rsidRDefault="000A1C4A" w:rsidP="008069FE">
      <w:pPr>
        <w:pStyle w:val="PL"/>
        <w:shd w:val="clear" w:color="auto" w:fill="E6E6E6"/>
      </w:pPr>
      <w:r w:rsidRPr="007B746A">
        <w:t>NR-FreqNeighHSDN-CellList-r17 ::= SEQUENCE (SIZE (1..maxCellNR-r17)) OF PhysCellIdRangeNR-r16</w:t>
      </w:r>
    </w:p>
    <w:p w14:paraId="63ED2B3C" w14:textId="77777777" w:rsidR="000A1C4A" w:rsidRPr="007B746A" w:rsidRDefault="000A1C4A" w:rsidP="008069FE">
      <w:pPr>
        <w:pStyle w:val="PL"/>
        <w:shd w:val="clear" w:color="auto" w:fill="E6E6E6"/>
      </w:pPr>
    </w:p>
    <w:p w14:paraId="772B7F36" w14:textId="77777777" w:rsidR="008069FE" w:rsidRPr="007B746A" w:rsidRDefault="008069FE" w:rsidP="008069FE">
      <w:pPr>
        <w:pStyle w:val="PL"/>
        <w:shd w:val="clear" w:color="auto" w:fill="E6E6E6"/>
      </w:pPr>
      <w:r w:rsidRPr="007B746A">
        <w:t>-- ASN1STOP</w:t>
      </w:r>
    </w:p>
    <w:p w14:paraId="5ABC4084"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65EC167" w14:textId="77777777" w:rsidTr="009B42D8">
        <w:trPr>
          <w:cantSplit/>
        </w:trPr>
        <w:tc>
          <w:tcPr>
            <w:tcW w:w="9639" w:type="dxa"/>
          </w:tcPr>
          <w:p w14:paraId="0303DDC0" w14:textId="77777777" w:rsidR="008069FE" w:rsidRPr="007B746A" w:rsidRDefault="008069FE" w:rsidP="00955914">
            <w:pPr>
              <w:pStyle w:val="TAH"/>
              <w:rPr>
                <w:lang w:eastAsia="en-GB"/>
              </w:rPr>
            </w:pPr>
            <w:r w:rsidRPr="007B746A">
              <w:rPr>
                <w:i/>
                <w:noProof/>
                <w:lang w:eastAsia="en-GB"/>
              </w:rPr>
              <w:lastRenderedPageBreak/>
              <w:t>SystemInformationBlockType24</w:t>
            </w:r>
            <w:r w:rsidRPr="007B746A">
              <w:rPr>
                <w:iCs/>
                <w:noProof/>
                <w:lang w:eastAsia="en-GB"/>
              </w:rPr>
              <w:t xml:space="preserve"> field descriptions</w:t>
            </w:r>
          </w:p>
        </w:tc>
      </w:tr>
      <w:tr w:rsidR="007B746A" w:rsidRPr="007B746A" w14:paraId="60F6925C" w14:textId="77777777" w:rsidTr="009B42D8">
        <w:trPr>
          <w:cantSplit/>
        </w:trPr>
        <w:tc>
          <w:tcPr>
            <w:tcW w:w="9639" w:type="dxa"/>
          </w:tcPr>
          <w:p w14:paraId="592B6949" w14:textId="77777777" w:rsidR="00A2294B" w:rsidRPr="007B746A" w:rsidRDefault="00A2294B" w:rsidP="00891D04">
            <w:pPr>
              <w:pStyle w:val="TAL"/>
              <w:rPr>
                <w:b/>
                <w:bCs/>
                <w:i/>
                <w:noProof/>
                <w:lang w:eastAsia="en-GB"/>
              </w:rPr>
            </w:pPr>
            <w:r w:rsidRPr="007B746A">
              <w:rPr>
                <w:b/>
                <w:bCs/>
                <w:i/>
                <w:noProof/>
                <w:lang w:eastAsia="en-GB"/>
              </w:rPr>
              <w:t>allowedCellListNR</w:t>
            </w:r>
          </w:p>
          <w:p w14:paraId="7172ECE2" w14:textId="77777777" w:rsidR="00A2294B" w:rsidRPr="007B746A" w:rsidRDefault="00A2294B" w:rsidP="00891D04">
            <w:pPr>
              <w:pStyle w:val="TAL"/>
              <w:rPr>
                <w:b/>
                <w:bCs/>
                <w:i/>
                <w:noProof/>
                <w:lang w:eastAsia="en-GB"/>
              </w:rPr>
            </w:pPr>
            <w:r w:rsidRPr="007B746A">
              <w:rPr>
                <w:rFonts w:cs="Arial"/>
                <w:lang w:eastAsia="en-GB"/>
              </w:rPr>
              <w:t>List of allow-listed neighbouring NR cells</w:t>
            </w:r>
            <w:r w:rsidRPr="007B746A">
              <w:rPr>
                <w:lang w:eastAsia="en-GB"/>
              </w:rPr>
              <w:t>.</w:t>
            </w:r>
          </w:p>
        </w:tc>
      </w:tr>
      <w:tr w:rsidR="007B746A" w:rsidRPr="007B746A" w14:paraId="6ABD5CCC" w14:textId="77777777" w:rsidTr="009B42D8">
        <w:trPr>
          <w:cantSplit/>
        </w:trPr>
        <w:tc>
          <w:tcPr>
            <w:tcW w:w="9639" w:type="dxa"/>
          </w:tcPr>
          <w:p w14:paraId="3C2E5E2B" w14:textId="77777777" w:rsidR="008069FE" w:rsidRPr="007B746A" w:rsidRDefault="008069FE" w:rsidP="00955914">
            <w:pPr>
              <w:pStyle w:val="TAL"/>
              <w:rPr>
                <w:b/>
                <w:bCs/>
                <w:i/>
                <w:noProof/>
                <w:lang w:eastAsia="en-GB"/>
              </w:rPr>
            </w:pPr>
            <w:r w:rsidRPr="007B746A">
              <w:rPr>
                <w:b/>
                <w:bCs/>
                <w:i/>
                <w:noProof/>
                <w:lang w:eastAsia="en-GB"/>
              </w:rPr>
              <w:t>carrierFreqListNR</w:t>
            </w:r>
          </w:p>
          <w:p w14:paraId="59DF689E" w14:textId="77777777" w:rsidR="008069FE" w:rsidRPr="007B746A" w:rsidRDefault="008069FE" w:rsidP="00920B78">
            <w:pPr>
              <w:pStyle w:val="TAL"/>
              <w:rPr>
                <w:lang w:eastAsia="zh-CN"/>
              </w:rPr>
            </w:pPr>
            <w:r w:rsidRPr="007B746A">
              <w:rPr>
                <w:lang w:eastAsia="en-GB"/>
              </w:rPr>
              <w:t xml:space="preserve">List of carrier frequencies </w:t>
            </w:r>
            <w:r w:rsidRPr="007B746A">
              <w:rPr>
                <w:lang w:eastAsia="zh-CN"/>
              </w:rPr>
              <w:t>of NR</w:t>
            </w:r>
            <w:r w:rsidR="00BB6F8F" w:rsidRPr="007B746A">
              <w:rPr>
                <w:lang w:eastAsia="zh-CN"/>
              </w:rPr>
              <w:t xml:space="preserve"> carriers</w:t>
            </w:r>
            <w:r w:rsidRPr="007B746A">
              <w:rPr>
                <w:bCs/>
                <w:noProof/>
                <w:lang w:eastAsia="ko-KR"/>
              </w:rPr>
              <w:t>.</w:t>
            </w:r>
            <w:r w:rsidR="00BB6F8F" w:rsidRPr="007B746A">
              <w:rPr>
                <w:sz w:val="20"/>
                <w:lang w:eastAsia="en-US"/>
              </w:rPr>
              <w:t xml:space="preserve"> </w:t>
            </w:r>
            <w:r w:rsidR="00BB6F8F" w:rsidRPr="007B746A">
              <w:rPr>
                <w:szCs w:val="18"/>
                <w:lang w:eastAsia="en-US"/>
              </w:rPr>
              <w:t>These frequencies correspond to</w:t>
            </w:r>
            <w:r w:rsidR="00BB6F8F" w:rsidRPr="007B746A">
              <w:rPr>
                <w:lang w:eastAsia="en-US"/>
              </w:rPr>
              <w:t xml:space="preserve"> GSCN values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6D704B" w:rsidRPr="007B746A">
              <w:t xml:space="preserve"> </w:t>
            </w:r>
            <w:r w:rsidR="006D704B" w:rsidRPr="007B746A">
              <w:rPr>
                <w:lang w:eastAsia="en-US"/>
              </w:rPr>
              <w:t xml:space="preserve">If the </w:t>
            </w:r>
            <w:r w:rsidR="006D704B" w:rsidRPr="007B746A">
              <w:rPr>
                <w:i/>
                <w:iCs/>
                <w:lang w:eastAsia="en-US"/>
              </w:rPr>
              <w:t>carrierFreqListNR</w:t>
            </w:r>
            <w:r w:rsidR="0029285D" w:rsidRPr="007B746A">
              <w:rPr>
                <w:i/>
                <w:iCs/>
                <w:lang w:eastAsia="en-US"/>
              </w:rPr>
              <w:t>-v1610</w:t>
            </w:r>
            <w:r w:rsidR="006D704B" w:rsidRPr="007B746A">
              <w:rPr>
                <w:lang w:eastAsia="en-US"/>
              </w:rPr>
              <w:t xml:space="preserve"> is present, it contain</w:t>
            </w:r>
            <w:r w:rsidR="00920B78" w:rsidRPr="007B746A">
              <w:rPr>
                <w:lang w:eastAsia="en-US"/>
              </w:rPr>
              <w:t>s</w:t>
            </w:r>
            <w:r w:rsidR="006D704B" w:rsidRPr="007B746A">
              <w:rPr>
                <w:lang w:eastAsia="en-US"/>
              </w:rPr>
              <w:t xml:space="preserve"> the same number of entries, listed in the same order as in the </w:t>
            </w:r>
            <w:r w:rsidR="006D704B" w:rsidRPr="007B746A">
              <w:rPr>
                <w:i/>
                <w:iCs/>
                <w:lang w:eastAsia="en-US"/>
              </w:rPr>
              <w:t>carrierFreqListNR</w:t>
            </w:r>
            <w:r w:rsidR="006D704B" w:rsidRPr="007B746A">
              <w:rPr>
                <w:lang w:eastAsia="en-US"/>
              </w:rPr>
              <w:t xml:space="preserve"> (without suffix).</w:t>
            </w:r>
          </w:p>
        </w:tc>
      </w:tr>
      <w:tr w:rsidR="007B746A" w:rsidRPr="007B746A" w14:paraId="520324A4" w14:textId="77777777" w:rsidTr="009B42D8">
        <w:trPr>
          <w:cantSplit/>
        </w:trPr>
        <w:tc>
          <w:tcPr>
            <w:tcW w:w="9639" w:type="dxa"/>
          </w:tcPr>
          <w:p w14:paraId="7D9DF16C" w14:textId="77777777" w:rsidR="008069FE" w:rsidRPr="007B746A" w:rsidRDefault="008069FE" w:rsidP="00955914">
            <w:pPr>
              <w:pStyle w:val="TAL"/>
              <w:rPr>
                <w:b/>
                <w:i/>
                <w:szCs w:val="22"/>
              </w:rPr>
            </w:pPr>
            <w:r w:rsidRPr="007B746A">
              <w:rPr>
                <w:b/>
                <w:i/>
                <w:szCs w:val="22"/>
              </w:rPr>
              <w:t>cellReselectionPriority</w:t>
            </w:r>
          </w:p>
          <w:p w14:paraId="2F43AAFB" w14:textId="77777777" w:rsidR="008069FE" w:rsidRPr="007B746A" w:rsidRDefault="008069FE" w:rsidP="00955914">
            <w:pPr>
              <w:pStyle w:val="TAL"/>
              <w:rPr>
                <w:b/>
                <w:bCs/>
                <w:i/>
                <w:lang w:eastAsia="en-GB"/>
              </w:rPr>
            </w:pPr>
            <w:r w:rsidRPr="007B746A">
              <w:rPr>
                <w:szCs w:val="22"/>
              </w:rPr>
              <w:t xml:space="preserve">The field concerns the absolute priority of the concerned carrier frequency as used by the cell reselection procedure. Corresponds with parameter </w:t>
            </w:r>
            <w:r w:rsidR="000C164D" w:rsidRPr="007B746A">
              <w:rPr>
                <w:szCs w:val="22"/>
              </w:rPr>
              <w:t>"</w:t>
            </w:r>
            <w:r w:rsidRPr="007B746A">
              <w:rPr>
                <w:szCs w:val="22"/>
              </w:rPr>
              <w:t>priority</w:t>
            </w:r>
            <w:r w:rsidR="000C164D" w:rsidRPr="007B746A">
              <w:rPr>
                <w:szCs w:val="22"/>
              </w:rPr>
              <w:t>"</w:t>
            </w:r>
            <w:r w:rsidRPr="007B746A">
              <w:rPr>
                <w:szCs w:val="22"/>
              </w:rPr>
              <w:t xml:space="preserve"> in TS 36.304 [4].</w:t>
            </w:r>
          </w:p>
        </w:tc>
      </w:tr>
      <w:tr w:rsidR="007B746A" w:rsidRPr="007B746A" w14:paraId="3BA6D191" w14:textId="77777777" w:rsidTr="009B42D8">
        <w:trPr>
          <w:cantSplit/>
        </w:trPr>
        <w:tc>
          <w:tcPr>
            <w:tcW w:w="9639" w:type="dxa"/>
          </w:tcPr>
          <w:p w14:paraId="5DA19007" w14:textId="77777777" w:rsidR="008069FE" w:rsidRPr="007B746A" w:rsidRDefault="008069FE" w:rsidP="00955914">
            <w:pPr>
              <w:pStyle w:val="TAL"/>
              <w:rPr>
                <w:b/>
                <w:i/>
                <w:szCs w:val="22"/>
              </w:rPr>
            </w:pPr>
            <w:r w:rsidRPr="007B746A">
              <w:rPr>
                <w:b/>
                <w:i/>
                <w:szCs w:val="22"/>
              </w:rPr>
              <w:t>deriveSSB</w:t>
            </w:r>
            <w:r w:rsidR="00427C75" w:rsidRPr="007B746A">
              <w:rPr>
                <w:b/>
                <w:i/>
                <w:szCs w:val="22"/>
              </w:rPr>
              <w:t>-</w:t>
            </w:r>
            <w:r w:rsidRPr="007B746A">
              <w:rPr>
                <w:b/>
                <w:i/>
                <w:szCs w:val="22"/>
              </w:rPr>
              <w:t>IndexFromCell</w:t>
            </w:r>
          </w:p>
          <w:p w14:paraId="1A1F3E54" w14:textId="77777777" w:rsidR="008069FE" w:rsidRPr="007B746A" w:rsidRDefault="008069FE" w:rsidP="00955914">
            <w:pPr>
              <w:pStyle w:val="TAL"/>
              <w:rPr>
                <w:b/>
                <w:bCs/>
                <w:i/>
                <w:lang w:eastAsia="en-GB"/>
              </w:rPr>
            </w:pPr>
            <w:r w:rsidRPr="007B746A">
              <w:rPr>
                <w:szCs w:val="22"/>
              </w:rPr>
              <w:t>The field indicates whether the UE may use, to derive the SSB index of a cell on the indicated SSB frequency and subcarrier spacing, the timing of any detected cell with the same SSB frequency and subcarrier spacing.</w:t>
            </w:r>
            <w:r w:rsidRPr="007B746A">
              <w:t xml:space="preserve"> </w:t>
            </w:r>
            <w:r w:rsidRPr="007B746A">
              <w:rPr>
                <w:szCs w:val="22"/>
              </w:rPr>
              <w:t xml:space="preserve">If this field is set to TRUE, the UE assumes SFN and frame boundary alignment across cells on the same NR carrier frequency as specified in </w:t>
            </w:r>
            <w:r w:rsidR="00180736" w:rsidRPr="007B746A">
              <w:rPr>
                <w:szCs w:val="22"/>
              </w:rPr>
              <w:t xml:space="preserve">TS </w:t>
            </w:r>
            <w:r w:rsidRPr="007B746A">
              <w:rPr>
                <w:szCs w:val="22"/>
              </w:rPr>
              <w:t>36.133 [16].</w:t>
            </w:r>
          </w:p>
        </w:tc>
      </w:tr>
      <w:tr w:rsidR="007B746A" w:rsidRPr="007B746A" w14:paraId="6E8A4FD1" w14:textId="77777777" w:rsidTr="009B42D8">
        <w:trPr>
          <w:cantSplit/>
        </w:trPr>
        <w:tc>
          <w:tcPr>
            <w:tcW w:w="9639" w:type="dxa"/>
          </w:tcPr>
          <w:p w14:paraId="09C2723C" w14:textId="77777777" w:rsidR="00920B78" w:rsidRPr="007B746A" w:rsidRDefault="00920B78" w:rsidP="00C307E2">
            <w:pPr>
              <w:pStyle w:val="TAL"/>
              <w:rPr>
                <w:b/>
                <w:bCs/>
                <w:i/>
                <w:noProof/>
                <w:lang w:eastAsia="en-GB"/>
              </w:rPr>
            </w:pPr>
            <w:r w:rsidRPr="007B746A">
              <w:rPr>
                <w:b/>
                <w:bCs/>
                <w:i/>
                <w:noProof/>
                <w:lang w:eastAsia="en-GB"/>
              </w:rPr>
              <w:t>highSpeedCarrierNR</w:t>
            </w:r>
          </w:p>
          <w:p w14:paraId="03A51103" w14:textId="77777777" w:rsidR="00920B78" w:rsidRPr="007B746A" w:rsidRDefault="00920B78" w:rsidP="00C307E2">
            <w:pPr>
              <w:pStyle w:val="TAL"/>
              <w:rPr>
                <w:b/>
                <w:bCs/>
                <w:i/>
                <w:lang w:eastAsia="en-GB"/>
              </w:rPr>
            </w:pPr>
            <w:r w:rsidRPr="007B746A">
              <w:t>If the field is present, the UE shall apply the enhanced inter-RAT NR measurement requirements to support high speed up to 500 km/h as specified in TS 36.133 [16] to the NR carrier.</w:t>
            </w:r>
          </w:p>
        </w:tc>
      </w:tr>
      <w:tr w:rsidR="007B746A" w:rsidRPr="007B746A" w14:paraId="17C57B4C" w14:textId="77777777" w:rsidTr="009B42D8">
        <w:trPr>
          <w:cantSplit/>
        </w:trPr>
        <w:tc>
          <w:tcPr>
            <w:tcW w:w="9639" w:type="dxa"/>
          </w:tcPr>
          <w:p w14:paraId="4B24F9D0" w14:textId="77777777" w:rsidR="008069FE" w:rsidRPr="007B746A" w:rsidRDefault="008069FE" w:rsidP="00955914">
            <w:pPr>
              <w:pStyle w:val="TAL"/>
              <w:rPr>
                <w:b/>
                <w:bCs/>
                <w:i/>
                <w:lang w:eastAsia="en-GB"/>
              </w:rPr>
            </w:pPr>
            <w:r w:rsidRPr="007B746A">
              <w:rPr>
                <w:b/>
                <w:bCs/>
                <w:i/>
                <w:lang w:eastAsia="en-GB"/>
              </w:rPr>
              <w:t>maxRS-IndexCellQual</w:t>
            </w:r>
          </w:p>
          <w:p w14:paraId="64908830" w14:textId="77777777" w:rsidR="008069FE" w:rsidRPr="007B746A" w:rsidRDefault="008069FE" w:rsidP="00955914">
            <w:pPr>
              <w:pStyle w:val="TAL"/>
              <w:rPr>
                <w:b/>
                <w:bCs/>
                <w:i/>
                <w:noProof/>
                <w:lang w:eastAsia="en-GB"/>
              </w:rPr>
            </w:pPr>
            <w:r w:rsidRPr="007B746A">
              <w:rPr>
                <w:iCs/>
                <w:lang w:eastAsia="en-GB"/>
              </w:rPr>
              <w:t xml:space="preserve">Number of SS blocks to average for cell measurement derivation. Corresponds to the parameter </w:t>
            </w:r>
            <w:r w:rsidRPr="007B746A">
              <w:rPr>
                <w:i/>
                <w:iCs/>
                <w:lang w:eastAsia="en-GB"/>
              </w:rPr>
              <w:t>nrofSS-</w:t>
            </w:r>
            <w:r w:rsidR="00180736" w:rsidRPr="007B746A">
              <w:rPr>
                <w:i/>
                <w:iCs/>
                <w:lang w:eastAsia="en-GB"/>
              </w:rPr>
              <w:t>Blocks</w:t>
            </w:r>
            <w:r w:rsidRPr="007B746A">
              <w:rPr>
                <w:i/>
                <w:iCs/>
                <w:lang w:eastAsia="en-GB"/>
              </w:rPr>
              <w:t>ToAverage</w:t>
            </w:r>
            <w:r w:rsidR="00F30C48" w:rsidRPr="007B746A">
              <w:rPr>
                <w:iCs/>
                <w:lang w:eastAsia="en-GB"/>
              </w:rPr>
              <w:t xml:space="preserve"> in </w:t>
            </w:r>
            <w:r w:rsidR="00180736" w:rsidRPr="007B746A">
              <w:rPr>
                <w:iCs/>
                <w:lang w:eastAsia="en-GB"/>
              </w:rPr>
              <w:t xml:space="preserve">TS </w:t>
            </w:r>
            <w:r w:rsidR="00F30C48" w:rsidRPr="007B746A">
              <w:rPr>
                <w:iCs/>
                <w:lang w:eastAsia="en-GB"/>
              </w:rPr>
              <w:t>38.304 [92</w:t>
            </w:r>
            <w:r w:rsidRPr="007B746A">
              <w:rPr>
                <w:iCs/>
                <w:lang w:eastAsia="en-GB"/>
              </w:rPr>
              <w:t>].</w:t>
            </w:r>
          </w:p>
        </w:tc>
      </w:tr>
      <w:tr w:rsidR="007B746A" w:rsidRPr="007B746A" w14:paraId="478279AF" w14:textId="77777777" w:rsidTr="009B42D8">
        <w:trPr>
          <w:cantSplit/>
        </w:trPr>
        <w:tc>
          <w:tcPr>
            <w:tcW w:w="9639" w:type="dxa"/>
          </w:tcPr>
          <w:p w14:paraId="0E17CEA1" w14:textId="77777777" w:rsidR="008069FE" w:rsidRPr="007B746A" w:rsidRDefault="008069FE" w:rsidP="00955914">
            <w:pPr>
              <w:pStyle w:val="TAL"/>
              <w:rPr>
                <w:b/>
                <w:bCs/>
                <w:i/>
                <w:lang w:eastAsia="en-GB"/>
              </w:rPr>
            </w:pPr>
            <w:r w:rsidRPr="007B746A">
              <w:rPr>
                <w:b/>
                <w:bCs/>
                <w:i/>
                <w:lang w:eastAsia="en-GB"/>
              </w:rPr>
              <w:t>measTimingConfig</w:t>
            </w:r>
          </w:p>
          <w:p w14:paraId="425EBCEC" w14:textId="77777777" w:rsidR="008069FE" w:rsidRPr="007B746A" w:rsidRDefault="008069FE" w:rsidP="00955914">
            <w:pPr>
              <w:pStyle w:val="TAL"/>
              <w:rPr>
                <w:b/>
                <w:bCs/>
                <w:i/>
                <w:noProof/>
                <w:lang w:eastAsia="en-GB"/>
              </w:rPr>
            </w:pPr>
            <w:r w:rsidRPr="007B746A">
              <w:rPr>
                <w:iCs/>
                <w:lang w:eastAsia="en-GB"/>
              </w:rPr>
              <w:t>Used to configure measurement timing configurations, i.e., timing occasions at which the UE measures SSBs. If the field is absent, the UE assumes that SSB periodicity is 5ms in this frequency.</w:t>
            </w:r>
          </w:p>
        </w:tc>
      </w:tr>
      <w:tr w:rsidR="007B746A" w:rsidRPr="007B746A" w14:paraId="55544AC8" w14:textId="77777777" w:rsidTr="009B42D8">
        <w:trPr>
          <w:cantSplit/>
        </w:trPr>
        <w:tc>
          <w:tcPr>
            <w:tcW w:w="9639" w:type="dxa"/>
          </w:tcPr>
          <w:p w14:paraId="73830124" w14:textId="77777777" w:rsidR="008069FE" w:rsidRPr="007B746A" w:rsidRDefault="008069FE" w:rsidP="00955914">
            <w:pPr>
              <w:pStyle w:val="TAL"/>
              <w:rPr>
                <w:b/>
                <w:bCs/>
                <w:i/>
                <w:lang w:eastAsia="en-GB"/>
              </w:rPr>
            </w:pPr>
            <w:r w:rsidRPr="007B746A">
              <w:rPr>
                <w:b/>
                <w:bCs/>
                <w:i/>
                <w:lang w:eastAsia="en-GB"/>
              </w:rPr>
              <w:t>multiBandInfoList</w:t>
            </w:r>
          </w:p>
          <w:p w14:paraId="03CFC8BA" w14:textId="77777777" w:rsidR="008069FE" w:rsidRPr="007B746A" w:rsidRDefault="008069FE" w:rsidP="00955914">
            <w:pPr>
              <w:pStyle w:val="TAL"/>
              <w:rPr>
                <w:b/>
                <w:bCs/>
                <w:i/>
                <w:noProof/>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000866F3" w:rsidRPr="007B746A">
              <w:t xml:space="preserve"> </w:t>
            </w:r>
            <w:r w:rsidR="000866F3" w:rsidRPr="007B746A">
              <w:rPr>
                <w:iCs/>
                <w:lang w:eastAsia="en-GB"/>
              </w:rPr>
              <w:t xml:space="preserve">The UE shall select the first listed band which it supports in the </w:t>
            </w:r>
            <w:r w:rsidR="000866F3" w:rsidRPr="007B746A">
              <w:rPr>
                <w:i/>
                <w:iCs/>
                <w:lang w:eastAsia="en-GB"/>
              </w:rPr>
              <w:t>multiBandInfoList</w:t>
            </w:r>
            <w:r w:rsidR="000866F3" w:rsidRPr="007B746A">
              <w:rPr>
                <w:iCs/>
                <w:lang w:eastAsia="en-GB"/>
              </w:rPr>
              <w:t xml:space="preserve"> field to represent the NR neighbour carrier frequency. The network always includes this field.</w:t>
            </w:r>
          </w:p>
        </w:tc>
      </w:tr>
      <w:tr w:rsidR="007B746A" w:rsidRPr="007B746A" w14:paraId="270833E2" w14:textId="77777777" w:rsidTr="009B42D8">
        <w:trPr>
          <w:cantSplit/>
        </w:trPr>
        <w:tc>
          <w:tcPr>
            <w:tcW w:w="9639" w:type="dxa"/>
          </w:tcPr>
          <w:p w14:paraId="549446D0" w14:textId="77777777" w:rsidR="00AA128E" w:rsidRPr="007B746A" w:rsidRDefault="00AA128E" w:rsidP="009B42D8">
            <w:pPr>
              <w:pStyle w:val="TAL"/>
              <w:rPr>
                <w:b/>
                <w:bCs/>
                <w:i/>
                <w:iCs/>
                <w:lang w:eastAsia="en-GB"/>
              </w:rPr>
            </w:pPr>
            <w:r w:rsidRPr="007B746A">
              <w:rPr>
                <w:b/>
                <w:bCs/>
                <w:i/>
                <w:iCs/>
                <w:lang w:eastAsia="en-GB"/>
              </w:rPr>
              <w:t>multiBandInfoListAerial</w:t>
            </w:r>
          </w:p>
          <w:p w14:paraId="4F19ACD5" w14:textId="576D838C" w:rsidR="00AA128E" w:rsidRPr="007B746A" w:rsidRDefault="00AA128E" w:rsidP="00AA128E">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aerial UE shall select the first listed band which it supports in the </w:t>
            </w:r>
            <w:r w:rsidRPr="007B746A">
              <w:rPr>
                <w:i/>
                <w:iCs/>
                <w:lang w:eastAsia="en-GB"/>
              </w:rPr>
              <w:t>multiBandInfoListAerial</w:t>
            </w:r>
            <w:r w:rsidRPr="007B746A">
              <w:rPr>
                <w:iCs/>
                <w:lang w:eastAsia="en-GB"/>
              </w:rPr>
              <w:t xml:space="preserve"> field to represent the NR neighbour carrier frequency.</w:t>
            </w:r>
          </w:p>
        </w:tc>
      </w:tr>
      <w:tr w:rsidR="007B746A" w:rsidRPr="007B746A" w14:paraId="3E718D6A" w14:textId="77777777" w:rsidTr="009B42D8">
        <w:trPr>
          <w:cantSplit/>
        </w:trPr>
        <w:tc>
          <w:tcPr>
            <w:tcW w:w="9639" w:type="dxa"/>
          </w:tcPr>
          <w:p w14:paraId="1DC5B1E0" w14:textId="77777777" w:rsidR="000866F3" w:rsidRPr="007B746A" w:rsidRDefault="000866F3" w:rsidP="00F30D37">
            <w:pPr>
              <w:pStyle w:val="TAL"/>
              <w:rPr>
                <w:b/>
                <w:bCs/>
                <w:i/>
                <w:lang w:eastAsia="en-GB"/>
              </w:rPr>
            </w:pPr>
            <w:r w:rsidRPr="007B746A">
              <w:rPr>
                <w:b/>
                <w:bCs/>
                <w:i/>
                <w:lang w:eastAsia="en-GB"/>
              </w:rPr>
              <w:t>multiBandInfoListSUL</w:t>
            </w:r>
          </w:p>
          <w:p w14:paraId="4445A256" w14:textId="77777777" w:rsidR="000866F3" w:rsidRPr="007B746A" w:rsidRDefault="000866F3" w:rsidP="00F30D37">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UE shall select the first listed band which it supports in the </w:t>
            </w:r>
            <w:r w:rsidRPr="007B746A">
              <w:rPr>
                <w:i/>
                <w:iCs/>
                <w:lang w:eastAsia="en-GB"/>
              </w:rPr>
              <w:t>multiBandInfoListSUL</w:t>
            </w:r>
            <w:r w:rsidRPr="007B746A">
              <w:rPr>
                <w:iCs/>
                <w:lang w:eastAsia="en-GB"/>
              </w:rPr>
              <w:t xml:space="preserve"> field to represent the NR neighbour carrier frequency.</w:t>
            </w:r>
          </w:p>
        </w:tc>
      </w:tr>
      <w:tr w:rsidR="007B746A" w:rsidRPr="007B746A" w14:paraId="25482CDB" w14:textId="77777777" w:rsidTr="009B42D8">
        <w:trPr>
          <w:cantSplit/>
        </w:trPr>
        <w:tc>
          <w:tcPr>
            <w:tcW w:w="9639" w:type="dxa"/>
          </w:tcPr>
          <w:p w14:paraId="254B02FC" w14:textId="77777777" w:rsidR="000866F3" w:rsidRPr="007B746A" w:rsidRDefault="000866F3" w:rsidP="00F30D37">
            <w:pPr>
              <w:pStyle w:val="TAL"/>
              <w:rPr>
                <w:b/>
                <w:bCs/>
                <w:i/>
                <w:lang w:eastAsia="en-GB"/>
              </w:rPr>
            </w:pPr>
            <w:r w:rsidRPr="007B746A">
              <w:rPr>
                <w:b/>
                <w:bCs/>
                <w:i/>
                <w:lang w:eastAsia="en-GB"/>
              </w:rPr>
              <w:t>multiBandNsPmaxListNR</w:t>
            </w:r>
          </w:p>
          <w:p w14:paraId="49BE5177" w14:textId="77777777" w:rsidR="000866F3" w:rsidRPr="007B746A" w:rsidRDefault="000866F3" w:rsidP="00F30D37">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frequency band(s) listed in </w:t>
            </w:r>
            <w:r w:rsidRPr="007B746A">
              <w:rPr>
                <w:i/>
                <w:iCs/>
                <w:noProof/>
                <w:lang w:eastAsia="en-GB"/>
              </w:rPr>
              <w:t>multiBandInfoList</w:t>
            </w:r>
            <w:r w:rsidRPr="007B746A">
              <w:rPr>
                <w:iCs/>
                <w:noProof/>
                <w:lang w:eastAsia="en-GB"/>
              </w:rPr>
              <w:t xml:space="preserve">. The first entry corresponds to the second listed band in </w:t>
            </w:r>
            <w:r w:rsidRPr="007B746A">
              <w:rPr>
                <w:i/>
                <w:iCs/>
                <w:noProof/>
                <w:lang w:eastAsia="en-GB"/>
              </w:rPr>
              <w:t>multiBandInfoList</w:t>
            </w:r>
            <w:r w:rsidRPr="007B746A">
              <w:rPr>
                <w:iCs/>
                <w:noProof/>
                <w:lang w:eastAsia="en-GB"/>
              </w:rPr>
              <w:t xml:space="preserve">, and second entry corresponds to the third listed band in </w:t>
            </w:r>
            <w:r w:rsidRPr="007B746A">
              <w:rPr>
                <w:i/>
                <w:iCs/>
                <w:noProof/>
                <w:lang w:eastAsia="en-GB"/>
              </w:rPr>
              <w:t>multiBandInfoList</w:t>
            </w:r>
            <w:r w:rsidRPr="007B746A">
              <w:rPr>
                <w:iCs/>
                <w:noProof/>
                <w:lang w:eastAsia="en-GB"/>
              </w:rPr>
              <w:t xml:space="preserve">, and so on. </w:t>
            </w:r>
          </w:p>
        </w:tc>
      </w:tr>
      <w:tr w:rsidR="007B746A" w:rsidRPr="007B746A" w14:paraId="79F67EB8" w14:textId="77777777" w:rsidTr="009B42D8">
        <w:trPr>
          <w:cantSplit/>
        </w:trPr>
        <w:tc>
          <w:tcPr>
            <w:tcW w:w="9639" w:type="dxa"/>
          </w:tcPr>
          <w:p w14:paraId="5B1C0DD8" w14:textId="77777777" w:rsidR="00AA128E" w:rsidRPr="007B746A" w:rsidRDefault="00AA128E" w:rsidP="009B42D8">
            <w:pPr>
              <w:pStyle w:val="TAL"/>
              <w:rPr>
                <w:b/>
                <w:bCs/>
                <w:i/>
                <w:iCs/>
                <w:lang w:eastAsia="en-GB"/>
              </w:rPr>
            </w:pPr>
            <w:r w:rsidRPr="007B746A">
              <w:rPr>
                <w:b/>
                <w:bCs/>
                <w:i/>
                <w:iCs/>
                <w:lang w:eastAsia="en-GB"/>
              </w:rPr>
              <w:t>multiBandNsPmaxListNR-Aerial</w:t>
            </w:r>
          </w:p>
          <w:p w14:paraId="10892FAB" w14:textId="5F3ED3B8"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Aerial</w:t>
            </w:r>
            <w:r w:rsidRPr="007B746A">
              <w:rPr>
                <w:iCs/>
                <w:noProof/>
                <w:lang w:eastAsia="en-GB"/>
              </w:rPr>
              <w:t xml:space="preserve"> configuration for the NR frequency band(s) listed in </w:t>
            </w:r>
            <w:r w:rsidRPr="007B746A">
              <w:rPr>
                <w:i/>
                <w:iCs/>
                <w:noProof/>
                <w:lang w:eastAsia="en-GB"/>
              </w:rPr>
              <w:t>multiBandInfoListAerial</w:t>
            </w:r>
            <w:r w:rsidRPr="007B746A">
              <w:rPr>
                <w:iCs/>
                <w:noProof/>
                <w:lang w:eastAsia="en-GB"/>
              </w:rPr>
              <w:t xml:space="preserve">. The first entry corresponds to the second listed band in </w:t>
            </w:r>
            <w:r w:rsidRPr="007B746A">
              <w:rPr>
                <w:i/>
                <w:iCs/>
                <w:noProof/>
                <w:lang w:eastAsia="en-GB"/>
              </w:rPr>
              <w:t>multiBandInfoListAerial</w:t>
            </w:r>
            <w:r w:rsidRPr="007B746A">
              <w:rPr>
                <w:iCs/>
                <w:noProof/>
                <w:lang w:eastAsia="en-GB"/>
              </w:rPr>
              <w:t xml:space="preserve">, and second entry corresponds to the third listed band in </w:t>
            </w:r>
            <w:r w:rsidRPr="007B746A">
              <w:rPr>
                <w:i/>
                <w:iCs/>
                <w:noProof/>
                <w:lang w:eastAsia="en-GB"/>
              </w:rPr>
              <w:t>multiBandInfoListAerial</w:t>
            </w:r>
            <w:r w:rsidRPr="007B746A">
              <w:rPr>
                <w:iCs/>
                <w:noProof/>
                <w:lang w:eastAsia="en-GB"/>
              </w:rPr>
              <w:t>, and so on.</w:t>
            </w:r>
          </w:p>
        </w:tc>
      </w:tr>
      <w:tr w:rsidR="007B746A" w:rsidRPr="007B746A" w14:paraId="4420055F" w14:textId="77777777" w:rsidTr="009B42D8">
        <w:trPr>
          <w:cantSplit/>
        </w:trPr>
        <w:tc>
          <w:tcPr>
            <w:tcW w:w="9639" w:type="dxa"/>
          </w:tcPr>
          <w:p w14:paraId="5CED933E" w14:textId="77777777" w:rsidR="00AA128E" w:rsidRPr="007B746A" w:rsidRDefault="00AA128E" w:rsidP="00AA128E">
            <w:pPr>
              <w:pStyle w:val="TAL"/>
              <w:rPr>
                <w:b/>
                <w:bCs/>
                <w:i/>
                <w:lang w:eastAsia="en-GB"/>
              </w:rPr>
            </w:pPr>
            <w:r w:rsidRPr="007B746A">
              <w:rPr>
                <w:b/>
                <w:bCs/>
                <w:i/>
                <w:lang w:eastAsia="en-GB"/>
              </w:rPr>
              <w:t>multiBandNsPmaxListNR-SUL</w:t>
            </w:r>
          </w:p>
          <w:p w14:paraId="21368884" w14:textId="77777777"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SUL frequency band(s) listed in </w:t>
            </w:r>
            <w:r w:rsidRPr="007B746A">
              <w:rPr>
                <w:i/>
                <w:iCs/>
                <w:noProof/>
                <w:lang w:eastAsia="en-GB"/>
              </w:rPr>
              <w:t>multiBandInfoListSUL</w:t>
            </w:r>
            <w:r w:rsidRPr="007B746A">
              <w:rPr>
                <w:iCs/>
                <w:noProof/>
                <w:lang w:eastAsia="en-GB"/>
              </w:rPr>
              <w:t xml:space="preserve">. The first entry corresponds to the first listed band in </w:t>
            </w:r>
            <w:r w:rsidRPr="007B746A">
              <w:rPr>
                <w:i/>
                <w:iCs/>
                <w:noProof/>
                <w:lang w:eastAsia="en-GB"/>
              </w:rPr>
              <w:t>multiBandInfoListSUL</w:t>
            </w:r>
            <w:r w:rsidRPr="007B746A">
              <w:rPr>
                <w:iCs/>
                <w:noProof/>
                <w:lang w:eastAsia="en-GB"/>
              </w:rPr>
              <w:t xml:space="preserve">, and second entry corresponds to the second listed band in </w:t>
            </w:r>
            <w:r w:rsidRPr="007B746A">
              <w:rPr>
                <w:i/>
                <w:iCs/>
                <w:noProof/>
                <w:lang w:eastAsia="en-GB"/>
              </w:rPr>
              <w:t>multiBandInfoListSUL</w:t>
            </w:r>
            <w:r w:rsidRPr="007B746A">
              <w:rPr>
                <w:iCs/>
                <w:noProof/>
                <w:lang w:eastAsia="en-GB"/>
              </w:rPr>
              <w:t>, and so on.</w:t>
            </w:r>
          </w:p>
        </w:tc>
      </w:tr>
      <w:tr w:rsidR="007B746A" w:rsidRPr="007B746A" w14:paraId="16314238" w14:textId="77777777" w:rsidTr="009B42D8">
        <w:trPr>
          <w:cantSplit/>
        </w:trPr>
        <w:tc>
          <w:tcPr>
            <w:tcW w:w="9639" w:type="dxa"/>
          </w:tcPr>
          <w:p w14:paraId="4862B6BE" w14:textId="77777777" w:rsidR="00AA128E" w:rsidRPr="007B746A" w:rsidRDefault="00AA128E" w:rsidP="00AA128E">
            <w:pPr>
              <w:keepNext/>
              <w:keepLines/>
              <w:spacing w:after="0"/>
              <w:rPr>
                <w:rFonts w:ascii="Arial" w:hAnsi="Arial"/>
                <w:b/>
                <w:bCs/>
                <w:i/>
                <w:sz w:val="18"/>
                <w:lang w:eastAsia="en-GB"/>
              </w:rPr>
            </w:pPr>
            <w:r w:rsidRPr="007B746A">
              <w:rPr>
                <w:rFonts w:ascii="Arial" w:hAnsi="Arial"/>
                <w:b/>
                <w:bCs/>
                <w:i/>
                <w:sz w:val="18"/>
                <w:lang w:eastAsia="en-GB"/>
              </w:rPr>
              <w:t>nr-FreqNeighHSDN-CellList</w:t>
            </w:r>
          </w:p>
          <w:p w14:paraId="6A609497" w14:textId="0E0969AC" w:rsidR="00AA128E" w:rsidRPr="007B746A" w:rsidRDefault="00AA128E" w:rsidP="00AA128E">
            <w:pPr>
              <w:pStyle w:val="TAL"/>
              <w:rPr>
                <w:b/>
                <w:bCs/>
                <w:i/>
                <w:lang w:eastAsia="en-GB"/>
              </w:rPr>
            </w:pPr>
            <w:r w:rsidRPr="007B746A">
              <w:rPr>
                <w:rFonts w:cs="Arial"/>
                <w:szCs w:val="22"/>
                <w:lang w:eastAsia="sv-SE"/>
              </w:rPr>
              <w:t>List of neighbouring NR HSDN cells as specified in TS 38.304 [92].</w:t>
            </w:r>
          </w:p>
        </w:tc>
      </w:tr>
      <w:tr w:rsidR="007B746A" w:rsidRPr="007B746A" w14:paraId="062E889B" w14:textId="77777777" w:rsidTr="009B42D8">
        <w:trPr>
          <w:cantSplit/>
        </w:trPr>
        <w:tc>
          <w:tcPr>
            <w:tcW w:w="9639" w:type="dxa"/>
          </w:tcPr>
          <w:p w14:paraId="1B7AEA0D" w14:textId="77777777" w:rsidR="00AA128E" w:rsidRPr="007B746A" w:rsidRDefault="00AA128E" w:rsidP="00AA128E">
            <w:pPr>
              <w:pStyle w:val="TAL"/>
              <w:rPr>
                <w:bCs/>
                <w:i/>
                <w:lang w:eastAsia="en-GB"/>
              </w:rPr>
            </w:pPr>
            <w:r w:rsidRPr="007B746A">
              <w:rPr>
                <w:b/>
                <w:bCs/>
                <w:i/>
                <w:lang w:eastAsia="en-GB"/>
              </w:rPr>
              <w:t>ns-PmaxListNR</w:t>
            </w:r>
          </w:p>
          <w:p w14:paraId="5571B4B6" w14:textId="77777777" w:rsidR="00AA128E" w:rsidRPr="007B746A" w:rsidRDefault="00AA128E" w:rsidP="00AA128E">
            <w:pPr>
              <w:pStyle w:val="TAL"/>
              <w:rPr>
                <w:b/>
                <w:bCs/>
                <w:i/>
                <w:lang w:eastAsia="en-GB"/>
              </w:rPr>
            </w:pPr>
            <w:r w:rsidRPr="007B746A">
              <w:rPr>
                <w:bCs/>
                <w:lang w:eastAsia="en-GB"/>
              </w:rPr>
              <w:t xml:space="preserve">Indicates a list of </w:t>
            </w:r>
            <w:r w:rsidRPr="007B746A">
              <w:rPr>
                <w:bCs/>
                <w:i/>
                <w:lang w:eastAsia="en-GB"/>
              </w:rPr>
              <w:t>additionalPmax</w:t>
            </w:r>
            <w:r w:rsidRPr="007B746A">
              <w:rPr>
                <w:bCs/>
                <w:lang w:eastAsia="en-GB"/>
              </w:rPr>
              <w:t xml:space="preserve"> and </w:t>
            </w:r>
            <w:r w:rsidRPr="007B746A">
              <w:rPr>
                <w:bCs/>
                <w:i/>
                <w:lang w:eastAsia="en-GB"/>
              </w:rPr>
              <w:t>additionalSpectrumEmission</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r w:rsidRPr="007B746A">
              <w:rPr>
                <w:bCs/>
                <w:i/>
                <w:lang w:eastAsia="en-GB"/>
              </w:rPr>
              <w:t>multiBandInfoList</w:t>
            </w:r>
            <w:r w:rsidRPr="007B746A">
              <w:rPr>
                <w:bCs/>
                <w:lang w:eastAsia="en-GB"/>
              </w:rPr>
              <w:t>.</w:t>
            </w:r>
          </w:p>
        </w:tc>
      </w:tr>
      <w:tr w:rsidR="007B746A" w:rsidRPr="007B746A" w14:paraId="763C418C" w14:textId="77777777" w:rsidTr="009B42D8">
        <w:trPr>
          <w:cantSplit/>
        </w:trPr>
        <w:tc>
          <w:tcPr>
            <w:tcW w:w="9639" w:type="dxa"/>
          </w:tcPr>
          <w:p w14:paraId="61067238" w14:textId="77777777" w:rsidR="00AA128E" w:rsidRPr="007B746A" w:rsidRDefault="00AA128E" w:rsidP="009B42D8">
            <w:pPr>
              <w:pStyle w:val="TAL"/>
              <w:rPr>
                <w:b/>
                <w:bCs/>
                <w:i/>
                <w:iCs/>
                <w:lang w:eastAsia="en-GB"/>
              </w:rPr>
            </w:pPr>
            <w:r w:rsidRPr="007B746A">
              <w:rPr>
                <w:b/>
                <w:bCs/>
                <w:i/>
                <w:iCs/>
                <w:lang w:eastAsia="en-GB"/>
              </w:rPr>
              <w:t>ns-PmaxListNR-Aerial</w:t>
            </w:r>
          </w:p>
          <w:p w14:paraId="422DE879" w14:textId="4F58A82F" w:rsidR="00AA128E" w:rsidRPr="007B746A" w:rsidRDefault="00AA128E" w:rsidP="00AA128E">
            <w:pPr>
              <w:pStyle w:val="TAL"/>
              <w:rPr>
                <w:b/>
                <w:bCs/>
                <w:i/>
                <w:lang w:eastAsia="en-GB"/>
              </w:rPr>
            </w:pPr>
            <w:r w:rsidRPr="007B746A">
              <w:rPr>
                <w:bCs/>
                <w:lang w:eastAsia="en-GB"/>
              </w:rPr>
              <w:t xml:space="preserve">Indicates a list of </w:t>
            </w:r>
            <w:r w:rsidRPr="007B746A">
              <w:rPr>
                <w:bCs/>
                <w:i/>
                <w:lang w:eastAsia="en-GB"/>
              </w:rPr>
              <w:t>additionalPmax</w:t>
            </w:r>
            <w:r w:rsidRPr="007B746A">
              <w:rPr>
                <w:bCs/>
                <w:lang w:eastAsia="en-GB"/>
              </w:rPr>
              <w:t xml:space="preserve"> and </w:t>
            </w:r>
            <w:r w:rsidRPr="007B746A">
              <w:rPr>
                <w:bCs/>
                <w:i/>
                <w:lang w:eastAsia="en-GB"/>
              </w:rPr>
              <w:t>additionalSpectrumEmission</w:t>
            </w:r>
            <w:r w:rsidRPr="007B746A">
              <w:rPr>
                <w:bCs/>
                <w:iCs/>
                <w:lang w:eastAsia="en-GB"/>
              </w:rPr>
              <w:t xml:space="preserve"> for aerial UE</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r w:rsidRPr="007B746A">
              <w:rPr>
                <w:bCs/>
                <w:i/>
                <w:lang w:eastAsia="en-GB"/>
              </w:rPr>
              <w:t>multiBandInfoListAerial</w:t>
            </w:r>
            <w:r w:rsidRPr="007B746A">
              <w:rPr>
                <w:bCs/>
                <w:lang w:eastAsia="en-GB"/>
              </w:rPr>
              <w:t>.</w:t>
            </w:r>
          </w:p>
        </w:tc>
      </w:tr>
      <w:tr w:rsidR="007B746A" w:rsidRPr="007B746A" w14:paraId="5797A3F5" w14:textId="77777777" w:rsidTr="009B42D8">
        <w:trPr>
          <w:cantSplit/>
        </w:trPr>
        <w:tc>
          <w:tcPr>
            <w:tcW w:w="9639" w:type="dxa"/>
          </w:tcPr>
          <w:p w14:paraId="423B57A8" w14:textId="77777777" w:rsidR="00AA128E" w:rsidRPr="007B746A" w:rsidRDefault="00AA128E" w:rsidP="00AA128E">
            <w:pPr>
              <w:pStyle w:val="TAL"/>
              <w:rPr>
                <w:bCs/>
                <w:i/>
                <w:lang w:eastAsia="en-GB"/>
              </w:rPr>
            </w:pPr>
            <w:r w:rsidRPr="007B746A">
              <w:rPr>
                <w:b/>
                <w:bCs/>
                <w:i/>
                <w:lang w:eastAsia="en-GB"/>
              </w:rPr>
              <w:t>p-MaxNR</w:t>
            </w:r>
          </w:p>
          <w:p w14:paraId="799EAE74" w14:textId="6383AF6B" w:rsidR="00AA128E" w:rsidRPr="007B746A" w:rsidRDefault="00AA128E" w:rsidP="00AA128E">
            <w:pPr>
              <w:pStyle w:val="TAL"/>
              <w:rPr>
                <w:b/>
                <w:bCs/>
                <w:lang w:eastAsia="en-GB"/>
              </w:rPr>
            </w:pPr>
            <w:r w:rsidRPr="007B746A">
              <w:rPr>
                <w:bCs/>
                <w:lang w:eastAsia="en-GB"/>
              </w:rPr>
              <w:t>Indicates the maximum power for NR (see TS 38.104 [91]).</w:t>
            </w:r>
          </w:p>
        </w:tc>
      </w:tr>
      <w:tr w:rsidR="007B746A" w:rsidRPr="007B746A" w14:paraId="077158AF" w14:textId="77777777" w:rsidTr="009B42D8">
        <w:trPr>
          <w:cantSplit/>
        </w:trPr>
        <w:tc>
          <w:tcPr>
            <w:tcW w:w="9639" w:type="dxa"/>
          </w:tcPr>
          <w:p w14:paraId="6F79C5BE" w14:textId="77777777" w:rsidR="00AA128E" w:rsidRPr="007B746A" w:rsidRDefault="00AA128E" w:rsidP="00AA128E">
            <w:pPr>
              <w:pStyle w:val="TAL"/>
              <w:rPr>
                <w:b/>
                <w:bCs/>
                <w:i/>
                <w:noProof/>
                <w:lang w:eastAsia="en-GB"/>
              </w:rPr>
            </w:pPr>
            <w:r w:rsidRPr="007B746A">
              <w:rPr>
                <w:b/>
                <w:bCs/>
                <w:i/>
                <w:noProof/>
                <w:lang w:eastAsia="en-GB"/>
              </w:rPr>
              <w:t>q-QualMin</w:t>
            </w:r>
          </w:p>
          <w:p w14:paraId="2DA3FEC3" w14:textId="77777777" w:rsidR="00AA128E" w:rsidRPr="007B746A" w:rsidRDefault="00AA128E" w:rsidP="00AA128E">
            <w:pPr>
              <w:pStyle w:val="TAL"/>
              <w:rPr>
                <w:b/>
                <w:bCs/>
                <w:i/>
                <w:noProof/>
                <w:lang w:eastAsia="en-GB"/>
              </w:rPr>
            </w:pPr>
            <w:r w:rsidRPr="007B746A">
              <w:rPr>
                <w:lang w:eastAsia="en-GB"/>
              </w:rPr>
              <w:t>Parameter "Q</w:t>
            </w:r>
            <w:r w:rsidRPr="007B746A">
              <w:rPr>
                <w:vertAlign w:val="subscript"/>
                <w:lang w:eastAsia="en-GB"/>
              </w:rPr>
              <w:t>qualmin</w:t>
            </w:r>
            <w:r w:rsidRPr="007B746A">
              <w:rPr>
                <w:lang w:eastAsia="en-GB"/>
              </w:rPr>
              <w:t>" in TS 36.304 [4], applicable for NR neighbour cells. If the field is not present, the UE applies the (default) value of negative infinity for Q</w:t>
            </w:r>
            <w:r w:rsidRPr="007B746A">
              <w:rPr>
                <w:vertAlign w:val="subscript"/>
                <w:lang w:eastAsia="en-GB"/>
              </w:rPr>
              <w:t>qualmin</w:t>
            </w:r>
            <w:r w:rsidRPr="007B746A">
              <w:rPr>
                <w:lang w:eastAsia="en-GB"/>
              </w:rPr>
              <w:t>. The actual value Q</w:t>
            </w:r>
            <w:r w:rsidRPr="007B746A">
              <w:rPr>
                <w:vertAlign w:val="subscript"/>
                <w:lang w:eastAsia="en-GB"/>
              </w:rPr>
              <w:t>qualmin</w:t>
            </w:r>
            <w:r w:rsidRPr="007B746A">
              <w:rPr>
                <w:lang w:eastAsia="en-GB"/>
              </w:rPr>
              <w:t xml:space="preserve"> = field value [dB].</w:t>
            </w:r>
          </w:p>
        </w:tc>
      </w:tr>
      <w:tr w:rsidR="007B746A" w:rsidRPr="007B746A" w14:paraId="4815E700" w14:textId="77777777" w:rsidTr="009B42D8">
        <w:trPr>
          <w:cantSplit/>
          <w:trHeight w:val="50"/>
        </w:trPr>
        <w:tc>
          <w:tcPr>
            <w:tcW w:w="9639" w:type="dxa"/>
            <w:tcBorders>
              <w:top w:val="single" w:sz="4" w:space="0" w:color="808080"/>
            </w:tcBorders>
          </w:tcPr>
          <w:p w14:paraId="2263DCE3" w14:textId="77777777" w:rsidR="00AA128E" w:rsidRPr="007B746A" w:rsidRDefault="00AA128E" w:rsidP="00AA128E">
            <w:pPr>
              <w:pStyle w:val="TAL"/>
              <w:rPr>
                <w:b/>
                <w:bCs/>
                <w:i/>
                <w:noProof/>
                <w:lang w:eastAsia="en-GB"/>
              </w:rPr>
            </w:pPr>
            <w:r w:rsidRPr="007B746A">
              <w:rPr>
                <w:b/>
                <w:bCs/>
                <w:i/>
                <w:noProof/>
                <w:lang w:eastAsia="en-GB"/>
              </w:rPr>
              <w:t>q-RxLevMin</w:t>
            </w:r>
          </w:p>
          <w:p w14:paraId="6C1DA37D" w14:textId="77777777" w:rsidR="00AA128E" w:rsidRPr="007B746A" w:rsidRDefault="00AA128E" w:rsidP="00AA128E">
            <w:pPr>
              <w:pStyle w:val="TAL"/>
              <w:rPr>
                <w:b/>
                <w:bCs/>
                <w:i/>
                <w:noProof/>
                <w:lang w:eastAsia="en-GB"/>
              </w:rPr>
            </w:pPr>
            <w:r w:rsidRPr="007B746A">
              <w:rPr>
                <w:lang w:eastAsia="en-GB"/>
              </w:rPr>
              <w:t>Parameter "Q</w:t>
            </w:r>
            <w:r w:rsidRPr="007B746A">
              <w:rPr>
                <w:vertAlign w:val="subscript"/>
                <w:lang w:eastAsia="en-GB"/>
              </w:rPr>
              <w:t>rxlevmin</w:t>
            </w:r>
            <w:r w:rsidRPr="007B746A">
              <w:rPr>
                <w:lang w:eastAsia="en-GB"/>
              </w:rPr>
              <w:t>" in TS 38.304 [92], applicable for NR neighbour cells. The actual value Q</w:t>
            </w:r>
            <w:r w:rsidRPr="007B746A">
              <w:rPr>
                <w:vertAlign w:val="subscript"/>
                <w:lang w:eastAsia="en-GB"/>
              </w:rPr>
              <w:t>rxlevmin</w:t>
            </w:r>
            <w:r w:rsidRPr="007B746A">
              <w:rPr>
                <w:lang w:eastAsia="en-GB"/>
              </w:rPr>
              <w:t xml:space="preserve"> = field value * 2 [dBm].</w:t>
            </w:r>
          </w:p>
        </w:tc>
      </w:tr>
      <w:tr w:rsidR="007B746A" w:rsidRPr="007B746A" w14:paraId="3858113D" w14:textId="77777777" w:rsidTr="009B42D8">
        <w:trPr>
          <w:cantSplit/>
        </w:trPr>
        <w:tc>
          <w:tcPr>
            <w:tcW w:w="9639" w:type="dxa"/>
          </w:tcPr>
          <w:p w14:paraId="0B4BB6C2" w14:textId="77777777" w:rsidR="00AA128E" w:rsidRPr="007B746A" w:rsidRDefault="00AA128E" w:rsidP="00AA128E">
            <w:pPr>
              <w:pStyle w:val="TAL"/>
              <w:rPr>
                <w:b/>
                <w:i/>
                <w:lang w:eastAsia="ko-KR"/>
              </w:rPr>
            </w:pPr>
            <w:r w:rsidRPr="007B746A">
              <w:rPr>
                <w:b/>
                <w:i/>
                <w:lang w:eastAsia="ko-KR"/>
              </w:rPr>
              <w:t>q-RxLevMinSUL</w:t>
            </w:r>
          </w:p>
          <w:p w14:paraId="72AED616" w14:textId="77777777" w:rsidR="00AA128E" w:rsidRPr="007B746A" w:rsidRDefault="00AA128E" w:rsidP="00AA128E">
            <w:pPr>
              <w:pStyle w:val="TAL"/>
              <w:rPr>
                <w:lang w:eastAsia="zh-CN"/>
              </w:rPr>
            </w:pPr>
            <w:r w:rsidRPr="007B746A">
              <w:rPr>
                <w:lang w:eastAsia="ko-KR"/>
              </w:rPr>
              <w:t>Parameter "</w:t>
            </w:r>
            <w:r w:rsidRPr="007B746A">
              <w:rPr>
                <w:lang w:eastAsia="en-GB"/>
              </w:rPr>
              <w:t>Q</w:t>
            </w:r>
            <w:r w:rsidRPr="007B746A">
              <w:rPr>
                <w:vertAlign w:val="subscript"/>
                <w:lang w:eastAsia="en-GB"/>
              </w:rPr>
              <w:t>rxlevmin</w:t>
            </w:r>
            <w:r w:rsidRPr="007B746A">
              <w:rPr>
                <w:lang w:eastAsia="ko-KR"/>
              </w:rPr>
              <w:t>" in TS 38.304 [92], applicable for NR neighbouring cells.</w:t>
            </w:r>
            <w:r w:rsidRPr="007B746A">
              <w:rPr>
                <w:lang w:eastAsia="en-GB"/>
              </w:rPr>
              <w:t xml:space="preserve"> The actual value Q</w:t>
            </w:r>
            <w:r w:rsidRPr="007B746A">
              <w:rPr>
                <w:vertAlign w:val="subscript"/>
                <w:lang w:eastAsia="en-GB"/>
              </w:rPr>
              <w:t>rxlevmin</w:t>
            </w:r>
            <w:r w:rsidRPr="007B746A">
              <w:rPr>
                <w:lang w:eastAsia="en-GB"/>
              </w:rPr>
              <w:t xml:space="preserve"> = field value * 2 [dBm].</w:t>
            </w:r>
          </w:p>
        </w:tc>
      </w:tr>
      <w:tr w:rsidR="007B746A" w:rsidRPr="007B746A" w14:paraId="1B5E5B88" w14:textId="77777777" w:rsidTr="009B42D8">
        <w:trPr>
          <w:cantSplit/>
        </w:trPr>
        <w:tc>
          <w:tcPr>
            <w:tcW w:w="9639" w:type="dxa"/>
          </w:tcPr>
          <w:p w14:paraId="259A25C2" w14:textId="77777777" w:rsidR="00AA128E" w:rsidRPr="007B746A" w:rsidRDefault="00AA128E" w:rsidP="00AA128E">
            <w:pPr>
              <w:pStyle w:val="TAL"/>
              <w:rPr>
                <w:b/>
                <w:bCs/>
                <w:i/>
                <w:iCs/>
                <w:noProof/>
              </w:rPr>
            </w:pPr>
            <w:r w:rsidRPr="007B746A">
              <w:rPr>
                <w:b/>
                <w:bCs/>
                <w:i/>
                <w:iCs/>
                <w:noProof/>
              </w:rPr>
              <w:lastRenderedPageBreak/>
              <w:t>smtc2-LP</w:t>
            </w:r>
          </w:p>
          <w:p w14:paraId="25A739BA" w14:textId="77777777" w:rsidR="00AA128E" w:rsidRPr="007B746A" w:rsidRDefault="00AA128E" w:rsidP="00AA128E">
            <w:pPr>
              <w:pStyle w:val="TAL"/>
              <w:rPr>
                <w:b/>
                <w:i/>
                <w:lang w:eastAsia="ko-KR"/>
              </w:rPr>
            </w:pPr>
            <w:r w:rsidRPr="007B746A">
              <w:rPr>
                <w:bCs/>
                <w:iCs/>
                <w:noProof/>
              </w:rPr>
              <w:t xml:space="preserve">Measurement timing configuration for inter-RAT neighbour cells in NR with a Long Periodicity (LP) indicated by periodicity in </w:t>
            </w:r>
            <w:r w:rsidRPr="007B746A">
              <w:rPr>
                <w:bCs/>
                <w:i/>
                <w:iCs/>
                <w:noProof/>
              </w:rPr>
              <w:t>smtc2-LP</w:t>
            </w:r>
            <w:r w:rsidRPr="007B746A">
              <w:rPr>
                <w:bCs/>
                <w:iCs/>
                <w:noProof/>
              </w:rPr>
              <w:t xml:space="preserve">. The timing offset and duration are equal to the offset and duration indicated in </w:t>
            </w:r>
            <w:r w:rsidRPr="007B746A">
              <w:rPr>
                <w:bCs/>
                <w:i/>
                <w:iCs/>
                <w:noProof/>
              </w:rPr>
              <w:t xml:space="preserve">measTimingConfig </w:t>
            </w:r>
            <w:r w:rsidRPr="007B746A">
              <w:rPr>
                <w:bCs/>
                <w:iCs/>
                <w:noProof/>
              </w:rPr>
              <w:t xml:space="preserve">in </w:t>
            </w:r>
            <w:r w:rsidRPr="007B746A">
              <w:rPr>
                <w:bCs/>
                <w:i/>
                <w:iCs/>
                <w:noProof/>
              </w:rPr>
              <w:t>CarrierFreqNR</w:t>
            </w:r>
            <w:r w:rsidRPr="007B746A">
              <w:rPr>
                <w:bCs/>
                <w:iCs/>
                <w:noProof/>
              </w:rPr>
              <w:t xml:space="preserve">. The periodicity in </w:t>
            </w:r>
            <w:r w:rsidRPr="007B746A">
              <w:rPr>
                <w:bCs/>
                <w:i/>
                <w:iCs/>
                <w:noProof/>
              </w:rPr>
              <w:t>smtc2-LP</w:t>
            </w:r>
            <w:r w:rsidRPr="007B746A">
              <w:rPr>
                <w:bCs/>
                <w:iCs/>
                <w:noProof/>
              </w:rPr>
              <w:t xml:space="preserve"> can only be set to a value strictly larger than the periodicity in </w:t>
            </w:r>
            <w:r w:rsidRPr="007B746A">
              <w:rPr>
                <w:bCs/>
                <w:i/>
                <w:iCs/>
                <w:noProof/>
              </w:rPr>
              <w:t xml:space="preserve">measTimingConfig </w:t>
            </w:r>
            <w:r w:rsidRPr="007B746A">
              <w:rPr>
                <w:bCs/>
                <w:iCs/>
                <w:noProof/>
              </w:rPr>
              <w:t xml:space="preserve">in </w:t>
            </w:r>
            <w:r w:rsidRPr="007B746A">
              <w:rPr>
                <w:bCs/>
                <w:i/>
                <w:iCs/>
                <w:noProof/>
              </w:rPr>
              <w:t xml:space="preserve">CarrierFreqNR </w:t>
            </w:r>
            <w:r w:rsidRPr="007B746A">
              <w:rPr>
                <w:bCs/>
                <w:iCs/>
                <w:noProof/>
              </w:rPr>
              <w:t xml:space="preserve">(e.g. if </w:t>
            </w:r>
            <w:r w:rsidRPr="007B746A">
              <w:rPr>
                <w:bCs/>
                <w:i/>
                <w:iCs/>
                <w:noProof/>
              </w:rPr>
              <w:t xml:space="preserve">measTimingConfig </w:t>
            </w:r>
            <w:r w:rsidRPr="007B746A">
              <w:rPr>
                <w:bCs/>
                <w:iCs/>
                <w:noProof/>
              </w:rPr>
              <w:t xml:space="preserve">indicates sf20 the Long Periodicity can only be set to sf40, sf80 or sf160, if </w:t>
            </w:r>
            <w:r w:rsidRPr="007B746A">
              <w:rPr>
                <w:bCs/>
                <w:i/>
                <w:iCs/>
                <w:noProof/>
              </w:rPr>
              <w:t xml:space="preserve">measTimingConfig </w:t>
            </w:r>
            <w:r w:rsidRPr="007B746A">
              <w:rPr>
                <w:bCs/>
                <w:iCs/>
                <w:noProof/>
              </w:rPr>
              <w:t xml:space="preserve">indicates sf160, </w:t>
            </w:r>
            <w:r w:rsidRPr="007B746A">
              <w:rPr>
                <w:bCs/>
                <w:i/>
                <w:iCs/>
                <w:noProof/>
              </w:rPr>
              <w:t>smtc2-LP</w:t>
            </w:r>
            <w:r w:rsidRPr="007B746A">
              <w:rPr>
                <w:bCs/>
                <w:iCs/>
                <w:noProof/>
              </w:rPr>
              <w:t xml:space="preserve"> cannot be configured). The </w:t>
            </w:r>
            <w:r w:rsidRPr="007B746A">
              <w:rPr>
                <w:bCs/>
                <w:i/>
                <w:iCs/>
                <w:noProof/>
              </w:rPr>
              <w:t>pci-List</w:t>
            </w:r>
            <w:r w:rsidRPr="007B746A">
              <w:rPr>
                <w:bCs/>
                <w:iCs/>
                <w:noProof/>
              </w:rPr>
              <w:t xml:space="preserve">, if present, includes the physical cell identities of the inter-RAT neighbour cells with Long Periodicity. If </w:t>
            </w:r>
            <w:r w:rsidRPr="007B746A">
              <w:rPr>
                <w:bCs/>
                <w:i/>
                <w:iCs/>
                <w:noProof/>
              </w:rPr>
              <w:t>smtc2-LP</w:t>
            </w:r>
            <w:r w:rsidRPr="007B746A">
              <w:rPr>
                <w:bCs/>
                <w:iCs/>
                <w:noProof/>
              </w:rPr>
              <w:t xml:space="preserve"> is absent, the UE assumes that there are no inter-RAT neighbour cells with a Long Periodicity.</w:t>
            </w:r>
          </w:p>
        </w:tc>
      </w:tr>
      <w:tr w:rsidR="007B746A" w:rsidRPr="007B746A" w14:paraId="52B3788E" w14:textId="77777777" w:rsidTr="009B42D8">
        <w:trPr>
          <w:cantSplit/>
        </w:trPr>
        <w:tc>
          <w:tcPr>
            <w:tcW w:w="9639" w:type="dxa"/>
          </w:tcPr>
          <w:p w14:paraId="0DEA2469" w14:textId="77777777" w:rsidR="00AA128E" w:rsidRPr="007B746A" w:rsidRDefault="00AA128E" w:rsidP="00AA128E">
            <w:pPr>
              <w:pStyle w:val="TAL"/>
              <w:rPr>
                <w:b/>
                <w:bCs/>
                <w:i/>
                <w:iCs/>
              </w:rPr>
            </w:pPr>
            <w:r w:rsidRPr="007B746A">
              <w:rPr>
                <w:b/>
                <w:bCs/>
                <w:i/>
                <w:iCs/>
              </w:rPr>
              <w:t>ssb-</w:t>
            </w:r>
            <w:r w:rsidRPr="007B746A">
              <w:rPr>
                <w:rFonts w:cs="Arial"/>
                <w:b/>
                <w:bCs/>
                <w:i/>
                <w:lang w:eastAsia="en-GB"/>
              </w:rPr>
              <w:t>PositionQCL-CommonNR</w:t>
            </w:r>
          </w:p>
          <w:p w14:paraId="6A8385DE" w14:textId="4D8051DC" w:rsidR="00AA128E" w:rsidRPr="007B746A" w:rsidRDefault="00AA128E" w:rsidP="00AA128E">
            <w:pPr>
              <w:pStyle w:val="TAL"/>
              <w:rPr>
                <w:b/>
                <w:bCs/>
                <w:i/>
                <w:iCs/>
                <w:noProof/>
              </w:rPr>
            </w:pPr>
            <w:r w:rsidRPr="007B746A">
              <w:rPr>
                <w:rFonts w:cs="Arial"/>
                <w:bCs/>
                <w:szCs w:val="18"/>
                <w:lang w:eastAsia="en-GB"/>
              </w:rPr>
              <w:t>Indicates the QCL relationship between SS/PBCH blocks for NR neighbor cells on the indicated frequency as specified in TS 38.213 [88], clause 4.1</w:t>
            </w:r>
            <w:r w:rsidRPr="007B746A">
              <w:rPr>
                <w:rFonts w:cs="Arial"/>
                <w:szCs w:val="18"/>
              </w:rPr>
              <w:t xml:space="preserve">. If </w:t>
            </w:r>
            <w:r w:rsidRPr="007B746A">
              <w:rPr>
                <w:rFonts w:cs="Arial"/>
                <w:i/>
                <w:iCs/>
                <w:szCs w:val="18"/>
              </w:rPr>
              <w:t>ssb-PositionQCL-CommonNR-r17</w:t>
            </w:r>
            <w:r w:rsidRPr="007B746A">
              <w:rPr>
                <w:rFonts w:cs="Arial"/>
                <w:szCs w:val="18"/>
              </w:rPr>
              <w:t xml:space="preserve"> is present, the UE ignores </w:t>
            </w:r>
            <w:r w:rsidRPr="007B746A">
              <w:rPr>
                <w:rFonts w:cs="Arial"/>
                <w:i/>
                <w:iCs/>
                <w:szCs w:val="18"/>
              </w:rPr>
              <w:t>ssb-PositionQCL-CommonNR-r16</w:t>
            </w:r>
            <w:r w:rsidRPr="007B746A">
              <w:rPr>
                <w:rFonts w:cs="Arial"/>
                <w:szCs w:val="18"/>
              </w:rPr>
              <w:t>.</w:t>
            </w:r>
          </w:p>
        </w:tc>
      </w:tr>
      <w:tr w:rsidR="007B746A" w:rsidRPr="007B746A" w14:paraId="71E0F993" w14:textId="77777777" w:rsidTr="009B42D8">
        <w:trPr>
          <w:cantSplit/>
        </w:trPr>
        <w:tc>
          <w:tcPr>
            <w:tcW w:w="9639" w:type="dxa"/>
          </w:tcPr>
          <w:p w14:paraId="4A24B06F" w14:textId="77777777" w:rsidR="00AA128E" w:rsidRPr="007B746A" w:rsidRDefault="00AA128E" w:rsidP="00AA128E">
            <w:pPr>
              <w:pStyle w:val="TAL"/>
              <w:rPr>
                <w:b/>
                <w:bCs/>
                <w:i/>
                <w:iCs/>
                <w:kern w:val="2"/>
              </w:rPr>
            </w:pPr>
            <w:r w:rsidRPr="007B746A">
              <w:rPr>
                <w:b/>
                <w:bCs/>
                <w:i/>
                <w:iCs/>
                <w:kern w:val="2"/>
              </w:rPr>
              <w:t>ssb-ToMeasure</w:t>
            </w:r>
          </w:p>
          <w:p w14:paraId="7C916BC9" w14:textId="77777777" w:rsidR="00AA128E" w:rsidRPr="007B746A" w:rsidRDefault="00AA128E" w:rsidP="00AA128E">
            <w:pPr>
              <w:pStyle w:val="TAL"/>
              <w:rPr>
                <w:b/>
                <w:i/>
                <w:lang w:eastAsia="ko-KR"/>
              </w:rPr>
            </w:pPr>
            <w:r w:rsidRPr="007B746A">
              <w:rPr>
                <w:szCs w:val="22"/>
              </w:rPr>
              <w:t>The set of SS blocks to be measured within the SMTC measurement duration (see TS 38.215 [89]). When the field is absent the UE measures on all SS-blocks.</w:t>
            </w:r>
          </w:p>
        </w:tc>
      </w:tr>
      <w:tr w:rsidR="007B746A" w:rsidRPr="007B746A" w14:paraId="2CF797E8" w14:textId="77777777" w:rsidTr="009B42D8">
        <w:trPr>
          <w:cantSplit/>
        </w:trPr>
        <w:tc>
          <w:tcPr>
            <w:tcW w:w="9639" w:type="dxa"/>
          </w:tcPr>
          <w:p w14:paraId="5ED36A78" w14:textId="77777777" w:rsidR="00AA128E" w:rsidRPr="007B746A" w:rsidRDefault="00AA128E" w:rsidP="00AA128E">
            <w:pPr>
              <w:pStyle w:val="TAL"/>
              <w:rPr>
                <w:b/>
                <w:bCs/>
                <w:i/>
                <w:iCs/>
                <w:kern w:val="2"/>
              </w:rPr>
            </w:pPr>
            <w:r w:rsidRPr="007B746A">
              <w:rPr>
                <w:b/>
                <w:bCs/>
                <w:i/>
                <w:iCs/>
                <w:kern w:val="2"/>
              </w:rPr>
              <w:t>ss-RSSI-Measurements</w:t>
            </w:r>
          </w:p>
          <w:p w14:paraId="6FA8775A" w14:textId="77777777" w:rsidR="00AA128E" w:rsidRPr="007B746A" w:rsidRDefault="00AA128E" w:rsidP="00AA128E">
            <w:pPr>
              <w:pStyle w:val="TAL"/>
              <w:rPr>
                <w:bCs/>
                <w:iCs/>
                <w:kern w:val="2"/>
              </w:rPr>
            </w:pPr>
            <w:r w:rsidRPr="007B746A">
              <w:rPr>
                <w:bCs/>
                <w:iCs/>
                <w:kern w:val="2"/>
              </w:rPr>
              <w:t>Indicates the SSB-based RSSI measurement configuration. If the field is absent, the UE behaviour is defined in TS 38.215 [89], clause 5.1.3.</w:t>
            </w:r>
          </w:p>
        </w:tc>
      </w:tr>
      <w:tr w:rsidR="007B746A" w:rsidRPr="007B746A" w14:paraId="7B3EB6BC" w14:textId="77777777" w:rsidTr="009B42D8">
        <w:trPr>
          <w:cantSplit/>
        </w:trPr>
        <w:tc>
          <w:tcPr>
            <w:tcW w:w="9639" w:type="dxa"/>
          </w:tcPr>
          <w:p w14:paraId="77A1B201" w14:textId="77777777" w:rsidR="00AA128E" w:rsidRPr="007B746A" w:rsidRDefault="00AA128E" w:rsidP="00AA128E">
            <w:pPr>
              <w:pStyle w:val="TAL"/>
              <w:rPr>
                <w:b/>
                <w:bCs/>
                <w:i/>
                <w:iCs/>
              </w:rPr>
            </w:pPr>
            <w:r w:rsidRPr="007B746A">
              <w:rPr>
                <w:b/>
                <w:bCs/>
                <w:i/>
                <w:iCs/>
              </w:rPr>
              <w:t>subcarrierSpacingSSB</w:t>
            </w:r>
          </w:p>
          <w:p w14:paraId="1136B808" w14:textId="77777777" w:rsidR="00AA128E" w:rsidRPr="007B746A" w:rsidRDefault="00AA128E" w:rsidP="00AA128E">
            <w:pPr>
              <w:pStyle w:val="TAL"/>
              <w:rPr>
                <w:bCs/>
                <w:noProof/>
                <w:lang w:eastAsia="en-GB"/>
              </w:rPr>
            </w:pPr>
            <w:r w:rsidRPr="007B746A">
              <w:t>Indicates the subcarrier spacing of SSB of NR frequency. Only the values 15 kHz or 30 kHz (FR1), 120 kHz or 240 kHz (FR2</w:t>
            </w:r>
            <w:r w:rsidRPr="007B746A">
              <w:rPr>
                <w:rFonts w:eastAsia="SimSun"/>
                <w:lang w:eastAsia="zh-CN"/>
              </w:rPr>
              <w:t>-1</w:t>
            </w:r>
            <w:r w:rsidRPr="007B746A">
              <w:t>)</w:t>
            </w:r>
            <w:r w:rsidRPr="007B746A">
              <w:rPr>
                <w:rFonts w:eastAsia="SimSun"/>
                <w:lang w:eastAsia="zh-CN"/>
              </w:rPr>
              <w:t>, 120 kHz or 480 kHz (FR2-2)</w:t>
            </w:r>
            <w:r w:rsidRPr="007B746A">
              <w:t xml:space="preserve"> are applicable.</w:t>
            </w:r>
            <w:r w:rsidRPr="007B746A">
              <w:rPr>
                <w:rFonts w:eastAsia="SimSun"/>
                <w:lang w:eastAsia="zh-CN"/>
              </w:rPr>
              <w:t xml:space="preserve"> I</w:t>
            </w:r>
            <w:r w:rsidRPr="007B746A">
              <w:rPr>
                <w:rFonts w:eastAsia="DengXian"/>
                <w:lang w:eastAsia="zh-CN"/>
              </w:rPr>
              <w:t xml:space="preserve">f </w:t>
            </w:r>
            <w:r w:rsidRPr="007B746A">
              <w:rPr>
                <w:i/>
              </w:rPr>
              <w:t>subcarrierSpacingSSB-r1</w:t>
            </w:r>
            <w:r w:rsidRPr="007B746A">
              <w:rPr>
                <w:rFonts w:eastAsia="SimSun"/>
                <w:i/>
                <w:lang w:eastAsia="zh-CN"/>
              </w:rPr>
              <w:t>7</w:t>
            </w:r>
            <w:r w:rsidRPr="007B746A">
              <w:rPr>
                <w:rFonts w:eastAsia="SimSun"/>
                <w:lang w:eastAsia="zh-CN"/>
              </w:rPr>
              <w:t xml:space="preserve"> is present, the UE ignores </w:t>
            </w:r>
            <w:r w:rsidRPr="007B746A">
              <w:rPr>
                <w:i/>
              </w:rPr>
              <w:t>subcarrierSpacingSSB-r1</w:t>
            </w:r>
            <w:r w:rsidRPr="007B746A">
              <w:rPr>
                <w:rFonts w:eastAsia="SimSun"/>
                <w:i/>
                <w:lang w:eastAsia="zh-CN"/>
              </w:rPr>
              <w:t>5</w:t>
            </w:r>
            <w:r w:rsidRPr="007B746A">
              <w:rPr>
                <w:rFonts w:eastAsia="SimSun"/>
                <w:lang w:eastAsia="zh-CN"/>
              </w:rPr>
              <w:t>.</w:t>
            </w:r>
          </w:p>
        </w:tc>
      </w:tr>
      <w:tr w:rsidR="007B746A" w:rsidRPr="007B746A" w14:paraId="18F7BC84" w14:textId="77777777" w:rsidTr="009B42D8">
        <w:trPr>
          <w:cantSplit/>
        </w:trPr>
        <w:tc>
          <w:tcPr>
            <w:tcW w:w="9639" w:type="dxa"/>
          </w:tcPr>
          <w:p w14:paraId="318B5B73" w14:textId="77777777" w:rsidR="00AA128E" w:rsidRPr="007B746A" w:rsidRDefault="00AA128E" w:rsidP="00AA128E">
            <w:pPr>
              <w:pStyle w:val="TAL"/>
              <w:rPr>
                <w:b/>
                <w:bCs/>
                <w:i/>
                <w:noProof/>
                <w:lang w:eastAsia="en-GB"/>
              </w:rPr>
            </w:pPr>
            <w:r w:rsidRPr="007B746A">
              <w:rPr>
                <w:b/>
                <w:bCs/>
                <w:i/>
                <w:noProof/>
                <w:lang w:eastAsia="en-GB"/>
              </w:rPr>
              <w:t>threshRS-Index</w:t>
            </w:r>
          </w:p>
          <w:p w14:paraId="4A401F25" w14:textId="77777777" w:rsidR="00AA128E" w:rsidRPr="007B746A" w:rsidRDefault="00AA128E" w:rsidP="00AA128E">
            <w:pPr>
              <w:pStyle w:val="TAL"/>
              <w:rPr>
                <w:lang w:eastAsia="en-GB"/>
              </w:rPr>
            </w:pPr>
            <w:r w:rsidRPr="007B746A">
              <w:rPr>
                <w:iCs/>
                <w:lang w:eastAsia="en-GB"/>
              </w:rPr>
              <w:t xml:space="preserve">List of thresholds for consolidation of L1 measurements per RS index. Corresponds to the parameter </w:t>
            </w:r>
            <w:r w:rsidRPr="007B746A">
              <w:rPr>
                <w:i/>
                <w:iCs/>
                <w:lang w:eastAsia="en-GB"/>
              </w:rPr>
              <w:t xml:space="preserve">absThreshSS-BlocksConsolidation </w:t>
            </w:r>
            <w:r w:rsidRPr="007B746A">
              <w:rPr>
                <w:iCs/>
                <w:lang w:eastAsia="en-GB"/>
              </w:rPr>
              <w:t>in TS 38.304 [92].</w:t>
            </w:r>
          </w:p>
        </w:tc>
      </w:tr>
      <w:tr w:rsidR="007B746A" w:rsidRPr="007B746A" w14:paraId="5C505BD4" w14:textId="77777777" w:rsidTr="009B42D8">
        <w:trPr>
          <w:cantSplit/>
        </w:trPr>
        <w:tc>
          <w:tcPr>
            <w:tcW w:w="9639" w:type="dxa"/>
          </w:tcPr>
          <w:p w14:paraId="7307C0E8" w14:textId="77777777" w:rsidR="00AA128E" w:rsidRPr="007B746A" w:rsidRDefault="00AA128E" w:rsidP="00AA128E">
            <w:pPr>
              <w:pStyle w:val="TAL"/>
              <w:rPr>
                <w:b/>
                <w:bCs/>
                <w:i/>
                <w:noProof/>
                <w:lang w:eastAsia="en-GB"/>
              </w:rPr>
            </w:pPr>
            <w:r w:rsidRPr="007B746A">
              <w:rPr>
                <w:b/>
                <w:bCs/>
                <w:i/>
                <w:noProof/>
                <w:lang w:eastAsia="en-GB"/>
              </w:rPr>
              <w:t>threshX-High</w:t>
            </w:r>
          </w:p>
          <w:p w14:paraId="0B8083E3" w14:textId="77777777" w:rsidR="00AA128E" w:rsidRPr="007B746A" w:rsidRDefault="00AA128E" w:rsidP="00AA128E">
            <w:pPr>
              <w:pStyle w:val="TAL"/>
              <w:rPr>
                <w:lang w:eastAsia="en-GB"/>
              </w:rPr>
            </w:pPr>
            <w:r w:rsidRPr="007B746A">
              <w:rPr>
                <w:lang w:eastAsia="en-GB"/>
              </w:rPr>
              <w:t>Parameter "Thresh</w:t>
            </w:r>
            <w:r w:rsidRPr="007B746A">
              <w:rPr>
                <w:vertAlign w:val="subscript"/>
                <w:lang w:eastAsia="en-GB"/>
              </w:rPr>
              <w:t>X, HighP</w:t>
            </w:r>
            <w:r w:rsidRPr="007B746A">
              <w:rPr>
                <w:lang w:eastAsia="en-GB"/>
              </w:rPr>
              <w:t>" in TS 36.304 [4].</w:t>
            </w:r>
          </w:p>
        </w:tc>
      </w:tr>
      <w:tr w:rsidR="007B746A" w:rsidRPr="007B746A" w14:paraId="7553F12E" w14:textId="77777777" w:rsidTr="009B42D8">
        <w:trPr>
          <w:cantSplit/>
        </w:trPr>
        <w:tc>
          <w:tcPr>
            <w:tcW w:w="9639" w:type="dxa"/>
          </w:tcPr>
          <w:p w14:paraId="11DFAEFB" w14:textId="77777777" w:rsidR="00AA128E" w:rsidRPr="007B746A" w:rsidRDefault="00AA128E" w:rsidP="00AA128E">
            <w:pPr>
              <w:pStyle w:val="TAL"/>
              <w:rPr>
                <w:b/>
                <w:bCs/>
                <w:i/>
                <w:noProof/>
                <w:lang w:eastAsia="en-GB"/>
              </w:rPr>
            </w:pPr>
            <w:r w:rsidRPr="007B746A">
              <w:rPr>
                <w:b/>
                <w:bCs/>
                <w:i/>
                <w:noProof/>
                <w:lang w:eastAsia="en-GB"/>
              </w:rPr>
              <w:t>threshX-HighQ</w:t>
            </w:r>
          </w:p>
          <w:p w14:paraId="4D489A4A" w14:textId="77777777" w:rsidR="00AA128E" w:rsidRPr="007B746A" w:rsidRDefault="00AA128E" w:rsidP="00AA128E">
            <w:pPr>
              <w:pStyle w:val="TAL"/>
              <w:rPr>
                <w:b/>
                <w:bCs/>
                <w:i/>
                <w:noProof/>
                <w:lang w:eastAsia="en-GB"/>
              </w:rPr>
            </w:pPr>
            <w:r w:rsidRPr="007B746A">
              <w:rPr>
                <w:lang w:eastAsia="en-GB"/>
              </w:rPr>
              <w:t>Parameter "Thresh</w:t>
            </w:r>
            <w:r w:rsidRPr="007B746A">
              <w:rPr>
                <w:vertAlign w:val="subscript"/>
                <w:lang w:eastAsia="en-GB"/>
              </w:rPr>
              <w:t>X, HighQ</w:t>
            </w:r>
            <w:r w:rsidRPr="007B746A">
              <w:rPr>
                <w:lang w:eastAsia="en-GB"/>
              </w:rPr>
              <w:t>" in TS 36.304 [4].</w:t>
            </w:r>
          </w:p>
        </w:tc>
      </w:tr>
      <w:tr w:rsidR="007B746A" w:rsidRPr="007B746A" w14:paraId="30F78838" w14:textId="77777777" w:rsidTr="009B42D8">
        <w:trPr>
          <w:cantSplit/>
        </w:trPr>
        <w:tc>
          <w:tcPr>
            <w:tcW w:w="9639" w:type="dxa"/>
          </w:tcPr>
          <w:p w14:paraId="30586BEC" w14:textId="77777777" w:rsidR="00AA128E" w:rsidRPr="007B746A" w:rsidRDefault="00AA128E" w:rsidP="00AA128E">
            <w:pPr>
              <w:pStyle w:val="TAL"/>
              <w:rPr>
                <w:b/>
                <w:bCs/>
                <w:i/>
                <w:noProof/>
                <w:lang w:eastAsia="en-GB"/>
              </w:rPr>
            </w:pPr>
            <w:r w:rsidRPr="007B746A">
              <w:rPr>
                <w:b/>
                <w:bCs/>
                <w:i/>
                <w:noProof/>
                <w:lang w:eastAsia="en-GB"/>
              </w:rPr>
              <w:t>threshX-Low</w:t>
            </w:r>
          </w:p>
          <w:p w14:paraId="4B30FA1A" w14:textId="77777777" w:rsidR="00AA128E" w:rsidRPr="007B746A" w:rsidRDefault="00AA128E" w:rsidP="00AA128E">
            <w:pPr>
              <w:pStyle w:val="TAL"/>
              <w:rPr>
                <w:noProof/>
                <w:lang w:eastAsia="en-GB"/>
              </w:rPr>
            </w:pPr>
            <w:r w:rsidRPr="007B746A">
              <w:rPr>
                <w:lang w:eastAsia="en-GB"/>
              </w:rPr>
              <w:t>Parameter "Thresh</w:t>
            </w:r>
            <w:r w:rsidRPr="007B746A">
              <w:rPr>
                <w:vertAlign w:val="subscript"/>
                <w:lang w:eastAsia="en-GB"/>
              </w:rPr>
              <w:t>X, LowP</w:t>
            </w:r>
            <w:r w:rsidRPr="007B746A">
              <w:rPr>
                <w:lang w:eastAsia="en-GB"/>
              </w:rPr>
              <w:t>" in TS 36.304 [4].</w:t>
            </w:r>
          </w:p>
        </w:tc>
      </w:tr>
      <w:tr w:rsidR="007B746A" w:rsidRPr="007B746A" w14:paraId="509D317E" w14:textId="77777777" w:rsidTr="009B42D8">
        <w:trPr>
          <w:cantSplit/>
        </w:trPr>
        <w:tc>
          <w:tcPr>
            <w:tcW w:w="9639" w:type="dxa"/>
          </w:tcPr>
          <w:p w14:paraId="23319ED8" w14:textId="77777777" w:rsidR="00AA128E" w:rsidRPr="007B746A" w:rsidRDefault="00AA128E" w:rsidP="00AA128E">
            <w:pPr>
              <w:pStyle w:val="TAL"/>
              <w:rPr>
                <w:b/>
                <w:bCs/>
                <w:i/>
                <w:noProof/>
                <w:lang w:eastAsia="en-GB"/>
              </w:rPr>
            </w:pPr>
            <w:r w:rsidRPr="007B746A">
              <w:rPr>
                <w:b/>
                <w:bCs/>
                <w:i/>
                <w:noProof/>
                <w:lang w:eastAsia="en-GB"/>
              </w:rPr>
              <w:t>threshX-LowQ</w:t>
            </w:r>
          </w:p>
          <w:p w14:paraId="41A7776C" w14:textId="77777777" w:rsidR="00AA128E" w:rsidRPr="007B746A" w:rsidRDefault="00AA128E" w:rsidP="00AA128E">
            <w:pPr>
              <w:pStyle w:val="TAL"/>
              <w:rPr>
                <w:b/>
                <w:bCs/>
                <w:i/>
                <w:noProof/>
                <w:lang w:eastAsia="en-GB"/>
              </w:rPr>
            </w:pPr>
            <w:r w:rsidRPr="007B746A">
              <w:rPr>
                <w:lang w:eastAsia="en-GB"/>
              </w:rPr>
              <w:t>Parameter "Thresh</w:t>
            </w:r>
            <w:r w:rsidRPr="007B746A">
              <w:rPr>
                <w:vertAlign w:val="subscript"/>
                <w:lang w:eastAsia="en-GB"/>
              </w:rPr>
              <w:t>X, LowQ</w:t>
            </w:r>
            <w:r w:rsidRPr="007B746A">
              <w:rPr>
                <w:lang w:eastAsia="en-GB"/>
              </w:rPr>
              <w:t>" in TS 36.304 [4].</w:t>
            </w:r>
          </w:p>
        </w:tc>
      </w:tr>
      <w:tr w:rsidR="007B746A" w:rsidRPr="007B746A" w14:paraId="1429B5B0" w14:textId="77777777" w:rsidTr="009B42D8">
        <w:trPr>
          <w:cantSplit/>
        </w:trPr>
        <w:tc>
          <w:tcPr>
            <w:tcW w:w="9639" w:type="dxa"/>
          </w:tcPr>
          <w:p w14:paraId="39807EA6" w14:textId="77777777" w:rsidR="00AA128E" w:rsidRPr="007B746A" w:rsidRDefault="00AA128E" w:rsidP="00AA128E">
            <w:pPr>
              <w:pStyle w:val="TAL"/>
              <w:rPr>
                <w:b/>
                <w:bCs/>
                <w:i/>
                <w:noProof/>
                <w:lang w:eastAsia="en-GB"/>
              </w:rPr>
            </w:pPr>
            <w:r w:rsidRPr="007B746A">
              <w:rPr>
                <w:b/>
                <w:bCs/>
                <w:i/>
                <w:noProof/>
                <w:lang w:eastAsia="en-GB"/>
              </w:rPr>
              <w:t>t-ReselectionNR</w:t>
            </w:r>
          </w:p>
          <w:p w14:paraId="118771E9" w14:textId="77777777" w:rsidR="00AA128E" w:rsidRPr="007B746A" w:rsidRDefault="00AA128E" w:rsidP="00AA128E">
            <w:pPr>
              <w:pStyle w:val="TAL"/>
              <w:rPr>
                <w:b/>
                <w:bCs/>
                <w:i/>
                <w:noProof/>
                <w:lang w:eastAsia="en-GB"/>
              </w:rPr>
            </w:pPr>
            <w:r w:rsidRPr="007B746A">
              <w:rPr>
                <w:lang w:eastAsia="en-GB"/>
              </w:rPr>
              <w:t>Parameter "Treselection</w:t>
            </w:r>
            <w:r w:rsidRPr="007B746A">
              <w:rPr>
                <w:vertAlign w:val="subscript"/>
                <w:lang w:eastAsia="en-GB"/>
              </w:rPr>
              <w:t>NR</w:t>
            </w:r>
            <w:r w:rsidRPr="007B746A">
              <w:rPr>
                <w:lang w:eastAsia="en-GB"/>
              </w:rPr>
              <w:t>" in TS 36.304 [4].</w:t>
            </w:r>
          </w:p>
        </w:tc>
      </w:tr>
      <w:tr w:rsidR="00AA128E" w:rsidRPr="007B746A" w14:paraId="1842F7CC" w14:textId="77777777" w:rsidTr="009B42D8">
        <w:trPr>
          <w:cantSplit/>
        </w:trPr>
        <w:tc>
          <w:tcPr>
            <w:tcW w:w="9639" w:type="dxa"/>
          </w:tcPr>
          <w:p w14:paraId="1F2BE3B3" w14:textId="77777777" w:rsidR="00AA128E" w:rsidRPr="007B746A" w:rsidRDefault="00AA128E" w:rsidP="00AA128E">
            <w:pPr>
              <w:pStyle w:val="TAL"/>
              <w:rPr>
                <w:b/>
                <w:bCs/>
                <w:i/>
                <w:noProof/>
                <w:lang w:eastAsia="en-GB"/>
              </w:rPr>
            </w:pPr>
            <w:r w:rsidRPr="007B746A">
              <w:rPr>
                <w:b/>
                <w:bCs/>
                <w:i/>
                <w:noProof/>
                <w:lang w:eastAsia="en-GB"/>
              </w:rPr>
              <w:t>t-ReselectionNR-SF</w:t>
            </w:r>
          </w:p>
          <w:p w14:paraId="71CB1DCB" w14:textId="77777777" w:rsidR="00AA128E" w:rsidRPr="007B746A" w:rsidRDefault="00AA128E" w:rsidP="00AA128E">
            <w:pPr>
              <w:pStyle w:val="TAL"/>
              <w:rPr>
                <w:bCs/>
                <w:noProof/>
                <w:lang w:eastAsia="en-GB"/>
              </w:rPr>
            </w:pPr>
            <w:r w:rsidRPr="007B746A">
              <w:rPr>
                <w:lang w:eastAsia="en-GB"/>
              </w:rPr>
              <w:t>Parameter "Speed dependent ScalingFactor for Treselection</w:t>
            </w:r>
            <w:r w:rsidRPr="007B746A">
              <w:rPr>
                <w:vertAlign w:val="subscript"/>
                <w:lang w:eastAsia="en-GB"/>
              </w:rPr>
              <w:t>NR</w:t>
            </w:r>
            <w:r w:rsidRPr="007B746A">
              <w:rPr>
                <w:lang w:eastAsia="en-GB"/>
              </w:rPr>
              <w:t xml:space="preserve">" in </w:t>
            </w:r>
            <w:r w:rsidRPr="007B746A">
              <w:rPr>
                <w:bCs/>
                <w:noProof/>
                <w:lang w:eastAsia="en-GB"/>
              </w:rPr>
              <w:t>TS 36.304 [4]. If the field is not present, the UE behaviour is specified in TS 36.304 [4].</w:t>
            </w:r>
          </w:p>
        </w:tc>
      </w:tr>
    </w:tbl>
    <w:p w14:paraId="3E98564F"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EDAD93" w14:textId="77777777" w:rsidTr="00955914">
        <w:trPr>
          <w:cantSplit/>
          <w:tblHeader/>
        </w:trPr>
        <w:tc>
          <w:tcPr>
            <w:tcW w:w="2268" w:type="dxa"/>
          </w:tcPr>
          <w:p w14:paraId="7533F3C8" w14:textId="77777777" w:rsidR="008069FE" w:rsidRPr="007B746A" w:rsidRDefault="008069FE" w:rsidP="00955914">
            <w:pPr>
              <w:pStyle w:val="TAH"/>
              <w:rPr>
                <w:lang w:eastAsia="en-GB"/>
              </w:rPr>
            </w:pPr>
            <w:r w:rsidRPr="007B746A">
              <w:rPr>
                <w:lang w:eastAsia="en-GB"/>
              </w:rPr>
              <w:t>Conditional presence</w:t>
            </w:r>
          </w:p>
        </w:tc>
        <w:tc>
          <w:tcPr>
            <w:tcW w:w="7371" w:type="dxa"/>
          </w:tcPr>
          <w:p w14:paraId="651C2CC0" w14:textId="77777777" w:rsidR="008069FE" w:rsidRPr="007B746A" w:rsidRDefault="008069FE" w:rsidP="00955914">
            <w:pPr>
              <w:pStyle w:val="TAH"/>
              <w:rPr>
                <w:lang w:eastAsia="en-GB"/>
              </w:rPr>
            </w:pPr>
            <w:r w:rsidRPr="007B746A">
              <w:rPr>
                <w:lang w:eastAsia="en-GB"/>
              </w:rPr>
              <w:t>Explanation</w:t>
            </w:r>
          </w:p>
        </w:tc>
      </w:tr>
      <w:tr w:rsidR="007B746A" w:rsidRPr="007B746A" w14:paraId="795F6E36" w14:textId="77777777" w:rsidTr="00955914">
        <w:trPr>
          <w:cantSplit/>
        </w:trPr>
        <w:tc>
          <w:tcPr>
            <w:tcW w:w="2268" w:type="dxa"/>
          </w:tcPr>
          <w:p w14:paraId="2D28A27E" w14:textId="77777777" w:rsidR="008069FE" w:rsidRPr="007B746A" w:rsidRDefault="008069FE" w:rsidP="00955914">
            <w:pPr>
              <w:pStyle w:val="TAL"/>
              <w:rPr>
                <w:i/>
                <w:noProof/>
                <w:lang w:eastAsia="en-GB"/>
              </w:rPr>
            </w:pPr>
            <w:r w:rsidRPr="007B746A">
              <w:rPr>
                <w:i/>
                <w:lang w:eastAsia="en-GB"/>
              </w:rPr>
              <w:t>RSRQ</w:t>
            </w:r>
          </w:p>
        </w:tc>
        <w:tc>
          <w:tcPr>
            <w:tcW w:w="7371" w:type="dxa"/>
          </w:tcPr>
          <w:p w14:paraId="0AEE7732" w14:textId="77777777" w:rsidR="008069FE" w:rsidRPr="007B746A" w:rsidRDefault="008069FE" w:rsidP="00955914">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425BEEEF" w14:textId="77777777" w:rsidTr="00955914">
        <w:trPr>
          <w:cantSplit/>
        </w:trPr>
        <w:tc>
          <w:tcPr>
            <w:tcW w:w="2268" w:type="dxa"/>
          </w:tcPr>
          <w:p w14:paraId="5D13FE88" w14:textId="77777777" w:rsidR="008069FE" w:rsidRPr="007B746A" w:rsidRDefault="008069FE" w:rsidP="00955914">
            <w:pPr>
              <w:pStyle w:val="TAL"/>
              <w:rPr>
                <w:i/>
                <w:lang w:eastAsia="en-GB"/>
              </w:rPr>
            </w:pPr>
            <w:r w:rsidRPr="007B746A">
              <w:rPr>
                <w:i/>
                <w:lang w:eastAsia="en-GB"/>
              </w:rPr>
              <w:t>RSRQ2</w:t>
            </w:r>
          </w:p>
        </w:tc>
        <w:tc>
          <w:tcPr>
            <w:tcW w:w="7371" w:type="dxa"/>
          </w:tcPr>
          <w:p w14:paraId="63189D6B" w14:textId="77777777" w:rsidR="008069FE" w:rsidRPr="007B746A" w:rsidRDefault="008069FE" w:rsidP="00955914">
            <w:pPr>
              <w:pStyle w:val="TAL"/>
              <w:rPr>
                <w:lang w:eastAsia="en-GB"/>
              </w:rPr>
            </w:pPr>
            <w:r w:rsidRPr="007B746A">
              <w:t xml:space="preserve">The field is optional Need OP if the </w:t>
            </w:r>
            <w:r w:rsidRPr="007B746A">
              <w:rPr>
                <w:i/>
              </w:rPr>
              <w:t>threshServingLowQ</w:t>
            </w:r>
            <w:r w:rsidRPr="007B746A">
              <w:t xml:space="preserve"> is present in </w:t>
            </w:r>
            <w:r w:rsidRPr="007B746A">
              <w:rPr>
                <w:i/>
              </w:rPr>
              <w:t>systemInformationBlockType3</w:t>
            </w:r>
            <w:r w:rsidRPr="007B746A">
              <w:t>; otherwise it is not present.</w:t>
            </w:r>
          </w:p>
        </w:tc>
      </w:tr>
      <w:tr w:rsidR="007B746A" w:rsidRPr="007B746A" w14:paraId="4EF27EE0" w14:textId="77777777" w:rsidTr="00A626A2">
        <w:trPr>
          <w:cantSplit/>
        </w:trPr>
        <w:tc>
          <w:tcPr>
            <w:tcW w:w="2268" w:type="dxa"/>
          </w:tcPr>
          <w:p w14:paraId="5BEA113A" w14:textId="77777777" w:rsidR="00220393" w:rsidRPr="007B746A" w:rsidRDefault="00220393" w:rsidP="00A626A2">
            <w:pPr>
              <w:pStyle w:val="TAL"/>
              <w:rPr>
                <w:i/>
                <w:lang w:eastAsia="en-GB"/>
              </w:rPr>
            </w:pPr>
            <w:r w:rsidRPr="007B746A">
              <w:rPr>
                <w:i/>
                <w:iCs/>
              </w:rPr>
              <w:t>SharedSpectrum</w:t>
            </w:r>
          </w:p>
        </w:tc>
        <w:tc>
          <w:tcPr>
            <w:tcW w:w="7371" w:type="dxa"/>
          </w:tcPr>
          <w:p w14:paraId="3DA3C612" w14:textId="77777777" w:rsidR="00220393" w:rsidRPr="007B746A" w:rsidRDefault="00220393" w:rsidP="00A626A2">
            <w:pPr>
              <w:pStyle w:val="TAL"/>
            </w:pPr>
            <w:r w:rsidRPr="007B746A">
              <w:rPr>
                <w:szCs w:val="22"/>
              </w:rPr>
              <w:t>The field is optional Need OP if NR operates with shared spectrum channel access; otherwise, it is not present.</w:t>
            </w:r>
          </w:p>
        </w:tc>
      </w:tr>
      <w:tr w:rsidR="00453209" w:rsidRPr="007B746A" w14:paraId="47A2A651" w14:textId="77777777" w:rsidTr="00A626A2">
        <w:trPr>
          <w:cantSplit/>
        </w:trPr>
        <w:tc>
          <w:tcPr>
            <w:tcW w:w="2268" w:type="dxa"/>
          </w:tcPr>
          <w:p w14:paraId="1766982A" w14:textId="3C5606FA" w:rsidR="00453209" w:rsidRPr="007B746A" w:rsidRDefault="00453209" w:rsidP="00453209">
            <w:pPr>
              <w:pStyle w:val="TAL"/>
              <w:rPr>
                <w:i/>
                <w:iCs/>
              </w:rPr>
            </w:pPr>
            <w:r w:rsidRPr="007B746A">
              <w:rPr>
                <w:i/>
                <w:iCs/>
              </w:rPr>
              <w:t>SharedSpectrum2</w:t>
            </w:r>
          </w:p>
        </w:tc>
        <w:tc>
          <w:tcPr>
            <w:tcW w:w="7371" w:type="dxa"/>
          </w:tcPr>
          <w:p w14:paraId="55E830BD" w14:textId="4B566C74" w:rsidR="00453209" w:rsidRPr="007B746A" w:rsidRDefault="00453209" w:rsidP="00453209">
            <w:pPr>
              <w:pStyle w:val="TAL"/>
              <w:rPr>
                <w:szCs w:val="22"/>
              </w:rPr>
            </w:pPr>
            <w:r w:rsidRPr="007B746A">
              <w:t>The field is mandatory present if NR operates with shared spectrum channel access; otherwise, it is not present.</w:t>
            </w:r>
          </w:p>
        </w:tc>
      </w:tr>
    </w:tbl>
    <w:p w14:paraId="47FA2527" w14:textId="77777777" w:rsidR="008069FE" w:rsidRPr="007B746A" w:rsidRDefault="008069FE" w:rsidP="009722D5">
      <w:pPr>
        <w:rPr>
          <w:iCs/>
        </w:rPr>
      </w:pPr>
    </w:p>
    <w:p w14:paraId="62701179" w14:textId="77777777" w:rsidR="00173955" w:rsidRPr="007B746A" w:rsidRDefault="00173955" w:rsidP="00173955">
      <w:pPr>
        <w:pStyle w:val="Heading4"/>
        <w:spacing w:after="120"/>
        <w:ind w:left="1080" w:hangingChars="450" w:hanging="1080"/>
        <w:rPr>
          <w:i/>
          <w:lang w:eastAsia="zh-CN"/>
        </w:rPr>
      </w:pPr>
      <w:bookmarkStart w:id="1556" w:name="_Toc20487265"/>
      <w:bookmarkStart w:id="1557" w:name="_Toc29342560"/>
      <w:bookmarkStart w:id="1558" w:name="_Toc29343699"/>
      <w:bookmarkStart w:id="1559" w:name="_Toc36566961"/>
      <w:bookmarkStart w:id="1560" w:name="_Toc36810399"/>
      <w:bookmarkStart w:id="1561" w:name="_Toc36846763"/>
      <w:bookmarkStart w:id="1562" w:name="_Toc36939416"/>
      <w:bookmarkStart w:id="1563" w:name="_Toc37082396"/>
      <w:bookmarkStart w:id="1564" w:name="_Toc46481028"/>
      <w:bookmarkStart w:id="1565" w:name="_Toc46482262"/>
      <w:bookmarkStart w:id="1566" w:name="_Toc46483496"/>
      <w:bookmarkStart w:id="1567" w:name="_Toc156168183"/>
      <w:r w:rsidRPr="007B746A">
        <w:rPr>
          <w:bCs/>
        </w:rPr>
        <w:t>–</w:t>
      </w:r>
      <w:r w:rsidRPr="007B746A">
        <w:rPr>
          <w:bCs/>
        </w:rPr>
        <w:tab/>
      </w:r>
      <w:r w:rsidRPr="007B746A">
        <w:rPr>
          <w:i/>
        </w:rPr>
        <w:t>SystemInformationBlockType25</w:t>
      </w:r>
      <w:bookmarkEnd w:id="1556"/>
      <w:bookmarkEnd w:id="1557"/>
      <w:bookmarkEnd w:id="1558"/>
      <w:bookmarkEnd w:id="1559"/>
      <w:bookmarkEnd w:id="1560"/>
      <w:bookmarkEnd w:id="1561"/>
      <w:bookmarkEnd w:id="1562"/>
      <w:bookmarkEnd w:id="1563"/>
      <w:bookmarkEnd w:id="1564"/>
      <w:bookmarkEnd w:id="1565"/>
      <w:bookmarkEnd w:id="1566"/>
      <w:bookmarkEnd w:id="1567"/>
    </w:p>
    <w:p w14:paraId="005B33AA" w14:textId="77777777" w:rsidR="00173955" w:rsidRPr="007B746A" w:rsidRDefault="00173955" w:rsidP="00173955">
      <w:r w:rsidRPr="007B746A">
        <w:t xml:space="preserve">The IE </w:t>
      </w:r>
      <w:r w:rsidRPr="007B746A">
        <w:rPr>
          <w:i/>
        </w:rPr>
        <w:t>SystemInformationBlockType25</w:t>
      </w:r>
      <w:r w:rsidRPr="007B746A">
        <w:t xml:space="preserve"> contains</w:t>
      </w:r>
      <w:r w:rsidRPr="007B746A">
        <w:rPr>
          <w:lang w:eastAsia="zh-CN"/>
        </w:rPr>
        <w:t xml:space="preserve"> the UAC p</w:t>
      </w:r>
      <w:r w:rsidRPr="007B746A">
        <w:rPr>
          <w:rFonts w:cs="Arial"/>
          <w:kern w:val="2"/>
        </w:rPr>
        <w:t>arameter</w:t>
      </w:r>
      <w:r w:rsidRPr="007B746A">
        <w:rPr>
          <w:rFonts w:cs="Arial"/>
          <w:kern w:val="2"/>
          <w:lang w:eastAsia="zh-CN"/>
        </w:rPr>
        <w:t>s</w:t>
      </w:r>
      <w:r w:rsidRPr="007B746A">
        <w:t>.</w:t>
      </w:r>
    </w:p>
    <w:p w14:paraId="45D9B907" w14:textId="77777777" w:rsidR="00173955" w:rsidRPr="007B746A" w:rsidRDefault="00173955" w:rsidP="00173955">
      <w:pPr>
        <w:pStyle w:val="TH"/>
        <w:rPr>
          <w:bCs/>
          <w:i/>
          <w:iCs/>
        </w:rPr>
      </w:pPr>
      <w:r w:rsidRPr="007B746A">
        <w:rPr>
          <w:bCs/>
          <w:i/>
          <w:iCs/>
        </w:rPr>
        <w:t xml:space="preserve">SystemInformationBlockType25 </w:t>
      </w:r>
      <w:r w:rsidRPr="007B746A">
        <w:rPr>
          <w:bCs/>
          <w:iCs/>
        </w:rPr>
        <w:t>information element</w:t>
      </w:r>
    </w:p>
    <w:p w14:paraId="4C9C2B31" w14:textId="77777777" w:rsidR="00173955" w:rsidRPr="007B746A" w:rsidRDefault="00173955" w:rsidP="00173955">
      <w:pPr>
        <w:pStyle w:val="PL"/>
        <w:shd w:val="clear" w:color="auto" w:fill="E6E6E6"/>
      </w:pPr>
      <w:r w:rsidRPr="007B746A">
        <w:t>-- ASN1START</w:t>
      </w:r>
    </w:p>
    <w:p w14:paraId="1E31E360" w14:textId="77777777" w:rsidR="00173955" w:rsidRPr="007B746A" w:rsidRDefault="00173955" w:rsidP="00173955">
      <w:pPr>
        <w:pStyle w:val="PL"/>
        <w:shd w:val="clear" w:color="auto" w:fill="E6E6E6"/>
      </w:pPr>
    </w:p>
    <w:p w14:paraId="7AEC94EA" w14:textId="77777777" w:rsidR="00173955" w:rsidRPr="007B746A" w:rsidRDefault="00173955" w:rsidP="00173955">
      <w:pPr>
        <w:pStyle w:val="PL"/>
        <w:shd w:val="clear" w:color="auto" w:fill="E6E6E6"/>
      </w:pPr>
      <w:r w:rsidRPr="007B746A">
        <w:t>SystemInformationBlockType25-r15 ::=</w:t>
      </w:r>
      <w:r w:rsidRPr="007B746A">
        <w:tab/>
        <w:t>SEQUENCE {</w:t>
      </w:r>
    </w:p>
    <w:p w14:paraId="6119DA4E" w14:textId="77777777" w:rsidR="00173955" w:rsidRPr="007B746A" w:rsidRDefault="00173955" w:rsidP="00173955">
      <w:pPr>
        <w:pStyle w:val="PL"/>
        <w:shd w:val="clear" w:color="auto" w:fill="E6E6E6"/>
      </w:pPr>
      <w:r w:rsidRPr="007B746A">
        <w:tab/>
        <w:t>uac-BarringForCommon-r15</w:t>
      </w:r>
      <w:r w:rsidRPr="007B746A">
        <w:tab/>
      </w:r>
      <w:r w:rsidRPr="007B746A">
        <w:tab/>
      </w:r>
      <w:r w:rsidRPr="007B746A">
        <w:tab/>
      </w:r>
      <w:r w:rsidRPr="007B746A">
        <w:tab/>
        <w:t>UAC-BarringPerCatList-r15</w:t>
      </w:r>
      <w:r w:rsidRPr="007B746A">
        <w:tab/>
      </w:r>
      <w:r w:rsidRPr="007B746A">
        <w:tab/>
      </w:r>
      <w:r w:rsidRPr="007B746A">
        <w:tab/>
      </w:r>
      <w:r w:rsidRPr="007B746A">
        <w:tab/>
        <w:t>OPTIONAL,</w:t>
      </w:r>
      <w:r w:rsidR="009F2819" w:rsidRPr="007B746A">
        <w:tab/>
        <w:t>-- Need OP</w:t>
      </w:r>
    </w:p>
    <w:p w14:paraId="37D8C192" w14:textId="77777777" w:rsidR="00173955" w:rsidRPr="007B746A" w:rsidRDefault="00173955" w:rsidP="00173955">
      <w:pPr>
        <w:pStyle w:val="PL"/>
        <w:shd w:val="clear" w:color="auto" w:fill="E6E6E6"/>
      </w:pPr>
      <w:r w:rsidRPr="007B746A">
        <w:tab/>
        <w:t>uac-BarringPerPLMN-List-r15</w:t>
      </w:r>
      <w:r w:rsidRPr="007B746A">
        <w:tab/>
      </w:r>
      <w:r w:rsidRPr="007B746A">
        <w:tab/>
      </w:r>
      <w:r w:rsidRPr="007B746A">
        <w:tab/>
        <w:t>UAC-BarringPerPLMN-List-r15</w:t>
      </w:r>
      <w:r w:rsidRPr="007B746A">
        <w:tab/>
      </w:r>
      <w:r w:rsidRPr="007B746A">
        <w:tab/>
      </w:r>
      <w:r w:rsidRPr="007B746A">
        <w:tab/>
      </w:r>
      <w:r w:rsidRPr="007B746A">
        <w:tab/>
        <w:t>OPTIONAL,</w:t>
      </w:r>
      <w:r w:rsidR="009F2819" w:rsidRPr="007B746A">
        <w:tab/>
        <w:t>-- Need OP</w:t>
      </w:r>
    </w:p>
    <w:p w14:paraId="1186D2B6" w14:textId="77777777" w:rsidR="00173955" w:rsidRPr="007B746A" w:rsidRDefault="00173955" w:rsidP="00173955">
      <w:pPr>
        <w:pStyle w:val="PL"/>
        <w:shd w:val="clear" w:color="auto" w:fill="E6E6E6"/>
      </w:pPr>
      <w:r w:rsidRPr="007B746A">
        <w:tab/>
        <w:t>uac-BarringInfoSetList-r15</w:t>
      </w:r>
      <w:r w:rsidRPr="007B746A">
        <w:tab/>
      </w:r>
      <w:r w:rsidRPr="007B746A">
        <w:tab/>
      </w:r>
      <w:r w:rsidRPr="007B746A">
        <w:tab/>
        <w:t>UAC-BarringInfoSetList-r15,</w:t>
      </w:r>
    </w:p>
    <w:p w14:paraId="7C4E4D55" w14:textId="77777777" w:rsidR="00173955" w:rsidRPr="007B746A" w:rsidRDefault="00173955" w:rsidP="00173955">
      <w:pPr>
        <w:pStyle w:val="PL"/>
        <w:shd w:val="clear" w:color="auto" w:fill="E6E6E6"/>
      </w:pPr>
      <w:r w:rsidRPr="007B746A">
        <w:tab/>
        <w:t>uac-AC1-SelectAssistInfo-r15</w:t>
      </w:r>
      <w:r w:rsidRPr="007B746A">
        <w:tab/>
      </w:r>
      <w:r w:rsidRPr="007B746A">
        <w:tab/>
        <w:t>CHOICE {</w:t>
      </w:r>
    </w:p>
    <w:p w14:paraId="62F99F14" w14:textId="77777777" w:rsidR="00173955" w:rsidRPr="007B746A" w:rsidRDefault="00173955" w:rsidP="00173955">
      <w:pPr>
        <w:pStyle w:val="PL"/>
        <w:shd w:val="clear" w:color="auto" w:fill="E6E6E6"/>
      </w:pPr>
      <w:r w:rsidRPr="007B746A">
        <w:tab/>
      </w:r>
      <w:r w:rsidRPr="007B746A">
        <w:tab/>
        <w:t>plmnCommon-r15</w:t>
      </w:r>
      <w:r w:rsidRPr="007B746A">
        <w:tab/>
      </w:r>
      <w:r w:rsidRPr="007B746A">
        <w:tab/>
      </w:r>
      <w:r w:rsidRPr="007B746A">
        <w:tab/>
      </w:r>
      <w:r w:rsidRPr="007B746A">
        <w:tab/>
      </w:r>
      <w:r w:rsidRPr="007B746A">
        <w:tab/>
      </w:r>
      <w:r w:rsidRPr="007B746A">
        <w:tab/>
      </w:r>
      <w:r w:rsidRPr="007B746A">
        <w:tab/>
        <w:t>UAC-AC1-SelectAssistInfo-r15,</w:t>
      </w:r>
    </w:p>
    <w:p w14:paraId="1D589D02" w14:textId="77777777" w:rsidR="00173955" w:rsidRPr="007B746A" w:rsidRDefault="00173955" w:rsidP="00173955">
      <w:pPr>
        <w:pStyle w:val="PL"/>
        <w:shd w:val="clear" w:color="auto" w:fill="E6E6E6"/>
      </w:pPr>
      <w:r w:rsidRPr="007B746A">
        <w:tab/>
      </w:r>
      <w:r w:rsidRPr="007B746A">
        <w:tab/>
        <w:t>individualPLMNList-r15</w:t>
      </w:r>
      <w:r w:rsidRPr="007B746A">
        <w:tab/>
        <w:t>SEQUENCE (SIZE (2..maxPLMN-r11)) OF UAC-AC1-SelectAssistInfo-r15</w:t>
      </w:r>
    </w:p>
    <w:p w14:paraId="6B8C07ED" w14:textId="77777777" w:rsidR="00173955" w:rsidRPr="007B746A" w:rsidRDefault="00173955" w:rsidP="00173955">
      <w:pPr>
        <w:pStyle w:val="PL"/>
        <w:shd w:val="clear" w:color="auto" w:fill="E6E6E6"/>
      </w:pPr>
      <w:r w:rsidRPr="007B746A">
        <w:lastRenderedPageBreak/>
        <w:tab/>
      </w:r>
      <w:r w:rsidRPr="007B746A">
        <w:tab/>
        <w:t>}</w:t>
      </w:r>
      <w:r w:rsidRPr="007B746A">
        <w:tab/>
      </w:r>
      <w:r w:rsidRPr="007B746A">
        <w:tab/>
      </w:r>
      <w:r w:rsidRPr="007B746A">
        <w:tab/>
        <w:t>OPTIONAL,</w:t>
      </w:r>
      <w:r w:rsidR="009F2819" w:rsidRPr="007B746A">
        <w:tab/>
        <w:t>-- Need OR</w:t>
      </w:r>
    </w:p>
    <w:p w14:paraId="761903C2" w14:textId="77777777" w:rsidR="00173955" w:rsidRPr="007B746A" w:rsidRDefault="00173955" w:rsidP="0017395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38B222A3" w14:textId="77777777" w:rsidR="00AB2D56" w:rsidRPr="007B746A" w:rsidRDefault="00173955" w:rsidP="00AB2D56">
      <w:pPr>
        <w:pStyle w:val="PL"/>
        <w:shd w:val="clear" w:color="auto" w:fill="E6E6E6"/>
      </w:pPr>
      <w:r w:rsidRPr="007B746A">
        <w:tab/>
        <w:t>...</w:t>
      </w:r>
      <w:r w:rsidR="00AB2D56" w:rsidRPr="007B746A">
        <w:t>,</w:t>
      </w:r>
    </w:p>
    <w:p w14:paraId="24E7961E" w14:textId="77777777" w:rsidR="00AB2D56" w:rsidRPr="007B746A" w:rsidRDefault="008E3BAD" w:rsidP="00AB2D56">
      <w:pPr>
        <w:pStyle w:val="PL"/>
        <w:shd w:val="clear" w:color="auto" w:fill="E6E6E6"/>
      </w:pPr>
      <w:r w:rsidRPr="007B746A">
        <w:tab/>
      </w:r>
      <w:r w:rsidR="00AB2D56" w:rsidRPr="007B746A">
        <w:t>[[</w:t>
      </w:r>
      <w:r w:rsidR="00AB2D56" w:rsidRPr="007B746A">
        <w:tab/>
        <w:t>ab-PerRSRP-r16</w:t>
      </w:r>
      <w:r w:rsidR="00AB2D56" w:rsidRPr="007B746A">
        <w:tab/>
      </w:r>
      <w:r w:rsidR="00AB2D56" w:rsidRPr="007B746A">
        <w:tab/>
      </w:r>
      <w:r w:rsidR="00AB2D56" w:rsidRPr="007B746A">
        <w:tab/>
      </w:r>
      <w:r w:rsidR="00AB2D56" w:rsidRPr="007B746A">
        <w:tab/>
      </w:r>
      <w:r w:rsidR="00AB2D56" w:rsidRPr="007B746A">
        <w:tab/>
        <w:t>ENUMERATED {thresh0, thresh1, thresh2, thresh3}</w:t>
      </w:r>
      <w:r w:rsidR="00AB2D56" w:rsidRPr="007B746A">
        <w:tab/>
        <w:t>OPTIONAL</w:t>
      </w:r>
      <w:r w:rsidR="00AB2D56" w:rsidRPr="007B746A">
        <w:tab/>
        <w:t>-- Need OR</w:t>
      </w:r>
    </w:p>
    <w:p w14:paraId="6376BAA3" w14:textId="77777777" w:rsidR="00714B76" w:rsidRPr="007B746A" w:rsidRDefault="00AB2D56" w:rsidP="00714B76">
      <w:pPr>
        <w:pStyle w:val="PL"/>
        <w:shd w:val="clear" w:color="auto" w:fill="E6E6E6"/>
      </w:pPr>
      <w:r w:rsidRPr="007B746A">
        <w:tab/>
        <w:t>]]</w:t>
      </w:r>
      <w:r w:rsidR="00714B76" w:rsidRPr="007B746A">
        <w:t>,</w:t>
      </w:r>
    </w:p>
    <w:p w14:paraId="5CE2F2D4" w14:textId="77777777" w:rsidR="00714B76" w:rsidRPr="007B746A" w:rsidRDefault="00714B76" w:rsidP="00714B76">
      <w:pPr>
        <w:pStyle w:val="PL"/>
        <w:shd w:val="clear" w:color="auto" w:fill="E6E6E6"/>
      </w:pPr>
      <w:r w:rsidRPr="007B746A">
        <w:tab/>
        <w:t>[[</w:t>
      </w:r>
    </w:p>
    <w:p w14:paraId="098A9346" w14:textId="77777777" w:rsidR="00714B76" w:rsidRPr="007B746A" w:rsidRDefault="00714B76" w:rsidP="00714B76">
      <w:pPr>
        <w:pStyle w:val="PL"/>
        <w:shd w:val="clear" w:color="auto" w:fill="E6E6E6"/>
      </w:pPr>
      <w:r w:rsidRPr="007B746A">
        <w:tab/>
      </w:r>
      <w:r w:rsidRPr="007B746A">
        <w:tab/>
        <w:t>uac-AC1-SelectAssistInfo-r16 SEQUENCE (SIZE (2..maxPLMN</w:t>
      </w:r>
      <w:r w:rsidR="00CE11A1" w:rsidRPr="007B746A">
        <w:t>-r11</w:t>
      </w:r>
      <w:r w:rsidRPr="007B746A">
        <w:t>)) OF UAC-AC1-SelectAssistInfo-r16 OPTIONAL    -- Need OR</w:t>
      </w:r>
    </w:p>
    <w:p w14:paraId="073DCD87" w14:textId="757DB7DF" w:rsidR="00FC5FD6" w:rsidRPr="007B746A" w:rsidRDefault="00714B76" w:rsidP="00FC5FD6">
      <w:pPr>
        <w:pStyle w:val="PL"/>
        <w:shd w:val="clear" w:color="auto" w:fill="E6E6E6"/>
      </w:pPr>
      <w:r w:rsidRPr="007B746A">
        <w:tab/>
        <w:t>]]</w:t>
      </w:r>
      <w:r w:rsidR="00FC5FD6" w:rsidRPr="007B746A">
        <w:t>,</w:t>
      </w:r>
    </w:p>
    <w:p w14:paraId="690262DF" w14:textId="77777777" w:rsidR="00FC5FD6" w:rsidRPr="007B746A" w:rsidRDefault="00FC5FD6" w:rsidP="00FC5FD6">
      <w:pPr>
        <w:pStyle w:val="PL"/>
        <w:shd w:val="clear" w:color="auto" w:fill="E6E6E6"/>
      </w:pPr>
      <w:r w:rsidRPr="007B746A">
        <w:tab/>
        <w:t>[[</w:t>
      </w:r>
    </w:p>
    <w:p w14:paraId="1B97F302" w14:textId="3D6BE4CB" w:rsidR="00FC5FD6" w:rsidRPr="007B746A" w:rsidRDefault="00FC5FD6" w:rsidP="00FC5FD6">
      <w:pPr>
        <w:pStyle w:val="PL"/>
        <w:shd w:val="clear" w:color="auto" w:fill="E6E6E6"/>
        <w:rPr>
          <w:rFonts w:eastAsia="Batang"/>
        </w:rPr>
      </w:pPr>
      <w:r w:rsidRPr="007B746A">
        <w:rPr>
          <w:rFonts w:eastAsia="Batang"/>
        </w:rPr>
        <w:tab/>
      </w:r>
      <w:r w:rsidRPr="007B746A">
        <w:rPr>
          <w:rFonts w:eastAsia="Batang"/>
        </w:rPr>
        <w:tab/>
        <w:t>uac-BarringInfoSetList-v1700</w:t>
      </w:r>
      <w:r w:rsidRPr="007B746A">
        <w:rPr>
          <w:rFonts w:eastAsia="Batang"/>
        </w:rPr>
        <w:tab/>
      </w:r>
      <w:r w:rsidRPr="007B746A">
        <w:rPr>
          <w:rFonts w:eastAsia="Batang"/>
        </w:rPr>
        <w:tab/>
        <w:t>UAC-BarringInfoSetList-v1700</w:t>
      </w:r>
      <w:r w:rsidRPr="007B746A">
        <w:rPr>
          <w:rFonts w:eastAsia="Batang"/>
        </w:rPr>
        <w:tab/>
        <w:t>OPTIONAL</w:t>
      </w:r>
      <w:r w:rsidRPr="007B746A">
        <w:rPr>
          <w:rFonts w:eastAsia="Batang"/>
        </w:rPr>
        <w:tab/>
        <w:t>-- Cond MINT</w:t>
      </w:r>
    </w:p>
    <w:p w14:paraId="24409942" w14:textId="2F526014" w:rsidR="00173955" w:rsidRPr="007B746A" w:rsidRDefault="00FC5FD6" w:rsidP="00FC5FD6">
      <w:pPr>
        <w:pStyle w:val="PL"/>
        <w:shd w:val="clear" w:color="auto" w:fill="E6E6E6"/>
      </w:pPr>
      <w:r w:rsidRPr="007B746A">
        <w:tab/>
        <w:t>]]</w:t>
      </w:r>
    </w:p>
    <w:p w14:paraId="5D442EA0" w14:textId="77777777" w:rsidR="00173955" w:rsidRPr="007B746A" w:rsidRDefault="00173955" w:rsidP="00173955">
      <w:pPr>
        <w:pStyle w:val="PL"/>
        <w:shd w:val="clear" w:color="auto" w:fill="E6E6E6"/>
      </w:pPr>
      <w:r w:rsidRPr="007B746A">
        <w:t>}</w:t>
      </w:r>
    </w:p>
    <w:p w14:paraId="1BBD8C11" w14:textId="77777777" w:rsidR="00173955" w:rsidRPr="007B746A" w:rsidRDefault="00173955" w:rsidP="00173955">
      <w:pPr>
        <w:pStyle w:val="PL"/>
        <w:shd w:val="clear" w:color="auto" w:fill="E6E6E6"/>
      </w:pPr>
    </w:p>
    <w:p w14:paraId="51B316C8" w14:textId="77777777" w:rsidR="00173955" w:rsidRPr="007B746A" w:rsidRDefault="00173955" w:rsidP="00173955">
      <w:pPr>
        <w:pStyle w:val="PL"/>
        <w:shd w:val="clear" w:color="auto" w:fill="E6E6E6"/>
      </w:pPr>
      <w:r w:rsidRPr="007B746A">
        <w:t>UAC-BarringPerPLMN-List-r15::=</w:t>
      </w:r>
      <w:r w:rsidRPr="007B746A">
        <w:tab/>
        <w:t>SEQUENCE (SIZE (1.. maxPLMN-r11)) OF UAC-BarringPerPLMN-r15</w:t>
      </w:r>
    </w:p>
    <w:p w14:paraId="5E7DCFBF" w14:textId="77777777" w:rsidR="00173955" w:rsidRPr="007B746A" w:rsidRDefault="00173955" w:rsidP="00173955">
      <w:pPr>
        <w:pStyle w:val="PL"/>
        <w:shd w:val="clear" w:color="auto" w:fill="E6E6E6"/>
      </w:pPr>
    </w:p>
    <w:p w14:paraId="1B97AB1B" w14:textId="77777777" w:rsidR="00173955" w:rsidRPr="007B746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7B746A">
        <w:t>UAC-BarringPerPLMN-r15 ::=</w:t>
      </w:r>
      <w:r w:rsidRPr="007B746A">
        <w:tab/>
        <w:t>SEQUENCE {</w:t>
      </w:r>
    </w:p>
    <w:p w14:paraId="248BE0AF" w14:textId="77777777" w:rsidR="00173955" w:rsidRPr="007B746A" w:rsidRDefault="00173955" w:rsidP="00173955">
      <w:pPr>
        <w:pStyle w:val="PL"/>
        <w:shd w:val="clear" w:color="auto" w:fill="E6E6E6"/>
      </w:pPr>
      <w:r w:rsidRPr="007B746A">
        <w:tab/>
        <w:t>plmn-IdentityIndex-r15</w:t>
      </w:r>
      <w:r w:rsidRPr="007B746A">
        <w:tab/>
      </w:r>
      <w:r w:rsidRPr="007B746A">
        <w:tab/>
        <w:t>INTEGER (1.. maxPLMN-r11),</w:t>
      </w:r>
    </w:p>
    <w:p w14:paraId="2537640E" w14:textId="77777777" w:rsidR="00173955" w:rsidRPr="007B746A" w:rsidRDefault="00173955" w:rsidP="00C302FE">
      <w:pPr>
        <w:pStyle w:val="PL"/>
        <w:shd w:val="clear" w:color="auto" w:fill="E6E6E6"/>
        <w:rPr>
          <w:rFonts w:eastAsia="Batang"/>
        </w:rPr>
      </w:pPr>
      <w:r w:rsidRPr="007B746A">
        <w:rPr>
          <w:rFonts w:eastAsia="Batang"/>
        </w:rPr>
        <w:tab/>
        <w:t>uac-AC</w:t>
      </w:r>
      <w:r w:rsidR="0082556F" w:rsidRPr="007B746A">
        <w:rPr>
          <w:rFonts w:eastAsia="Batang"/>
        </w:rPr>
        <w:t>-</w:t>
      </w:r>
      <w:r w:rsidRPr="007B746A">
        <w:rPr>
          <w:rFonts w:eastAsia="Batang"/>
        </w:rPr>
        <w:t>BarringListType-r15</w:t>
      </w:r>
      <w:r w:rsidRPr="007B746A">
        <w:rPr>
          <w:rFonts w:eastAsia="Batang"/>
        </w:rPr>
        <w:tab/>
      </w:r>
      <w:r w:rsidRPr="007B746A">
        <w:rPr>
          <w:rFonts w:eastAsia="Batang"/>
        </w:rPr>
        <w:tab/>
        <w:t>CHOICE{</w:t>
      </w:r>
    </w:p>
    <w:p w14:paraId="590635B1"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Im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SEQUENCE (SIZE(maxAccessCat-1-r15)) OF UAC-BarringInfoSetIndex-r15,</w:t>
      </w:r>
    </w:p>
    <w:p w14:paraId="5E46A183"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Ex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UAC-BarringPerCatList-r15</w:t>
      </w:r>
    </w:p>
    <w:p w14:paraId="56AF131A" w14:textId="77777777" w:rsidR="00173955" w:rsidRPr="007B746A" w:rsidRDefault="00173955" w:rsidP="00173955">
      <w:pPr>
        <w:pStyle w:val="PL"/>
        <w:shd w:val="clear" w:color="auto" w:fill="E6E6E6"/>
      </w:pPr>
      <w:r w:rsidRPr="007B746A">
        <w:rPr>
          <w:rFonts w:eastAsia="Batang"/>
          <w:lang w:eastAsia="sv-SE"/>
        </w:rPr>
        <w:tab/>
      </w:r>
      <w:r w:rsidRPr="007B746A">
        <w:rPr>
          <w:rFonts w:eastAsia="Batang"/>
          <w:lang w:eastAsia="sv-SE"/>
        </w:rPr>
        <w:tab/>
        <w:t>}</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9F2819" w:rsidRPr="007B746A">
        <w:tab/>
        <w:t>-- Need OR</w:t>
      </w:r>
    </w:p>
    <w:p w14:paraId="157CB798" w14:textId="77777777" w:rsidR="00173955" w:rsidRPr="007B746A" w:rsidRDefault="00173955" w:rsidP="00173955">
      <w:pPr>
        <w:pStyle w:val="PL"/>
        <w:shd w:val="clear" w:color="auto" w:fill="E6E6E6"/>
      </w:pPr>
      <w:r w:rsidRPr="007B746A">
        <w:t>}</w:t>
      </w:r>
    </w:p>
    <w:p w14:paraId="6C9C1251" w14:textId="77777777" w:rsidR="00173955" w:rsidRPr="007B746A" w:rsidRDefault="00173955" w:rsidP="00173955">
      <w:pPr>
        <w:pStyle w:val="PL"/>
        <w:shd w:val="clear" w:color="auto" w:fill="E6E6E6"/>
      </w:pPr>
    </w:p>
    <w:p w14:paraId="3A778DEF" w14:textId="77777777" w:rsidR="00173955" w:rsidRPr="007B746A" w:rsidRDefault="00173955" w:rsidP="00173955">
      <w:pPr>
        <w:pStyle w:val="PL"/>
        <w:shd w:val="clear" w:color="auto" w:fill="E6E6E6"/>
      </w:pPr>
      <w:r w:rsidRPr="007B746A">
        <w:t>UAC-BarringPerCatList-r15 ::= SEQUENCE (SIZE (1..maxAccessCat-1-r15)) OF UAC-BarringPerCat-r15</w:t>
      </w:r>
    </w:p>
    <w:p w14:paraId="178CE1DE" w14:textId="77777777" w:rsidR="00173955" w:rsidRPr="007B746A" w:rsidRDefault="00173955" w:rsidP="00173955">
      <w:pPr>
        <w:pStyle w:val="PL"/>
        <w:shd w:val="clear" w:color="auto" w:fill="E6E6E6"/>
      </w:pPr>
    </w:p>
    <w:p w14:paraId="12C1C589" w14:textId="77777777" w:rsidR="00173955" w:rsidRPr="007B746A" w:rsidRDefault="00173955" w:rsidP="00173955">
      <w:pPr>
        <w:pStyle w:val="PL"/>
        <w:shd w:val="clear" w:color="auto" w:fill="E6E6E6"/>
      </w:pPr>
      <w:r w:rsidRPr="007B746A">
        <w:t>UAC-BarringPerCat-r15 ::= SEQUENCE {</w:t>
      </w:r>
    </w:p>
    <w:p w14:paraId="2EC3E1FA" w14:textId="77777777" w:rsidR="00173955" w:rsidRPr="007B746A" w:rsidRDefault="00173955" w:rsidP="00173955">
      <w:pPr>
        <w:pStyle w:val="PL"/>
        <w:shd w:val="clear" w:color="auto" w:fill="E6E6E6"/>
      </w:pPr>
      <w:r w:rsidRPr="007B746A">
        <w:tab/>
        <w:t>accessCategory-r15</w:t>
      </w:r>
      <w:r w:rsidRPr="007B746A">
        <w:tab/>
      </w:r>
      <w:r w:rsidRPr="007B746A">
        <w:tab/>
      </w:r>
      <w:r w:rsidRPr="007B746A">
        <w:tab/>
      </w:r>
      <w:r w:rsidRPr="007B746A">
        <w:tab/>
      </w:r>
      <w:r w:rsidRPr="007B746A">
        <w:tab/>
        <w:t>INTEGER (1..maxAccessCat-1-r15),</w:t>
      </w:r>
    </w:p>
    <w:p w14:paraId="2BC0F90E" w14:textId="77777777" w:rsidR="00173955" w:rsidRPr="007B746A" w:rsidRDefault="00173955" w:rsidP="00173955">
      <w:pPr>
        <w:pStyle w:val="PL"/>
        <w:shd w:val="clear" w:color="auto" w:fill="E6E6E6"/>
      </w:pPr>
      <w:r w:rsidRPr="007B746A">
        <w:tab/>
        <w:t>uac-barringInfoSetIndex-r15</w:t>
      </w:r>
      <w:r w:rsidRPr="007B746A">
        <w:tab/>
      </w:r>
      <w:r w:rsidRPr="007B746A">
        <w:tab/>
        <w:t>UAC-BarringInfoSetIndex-r15</w:t>
      </w:r>
    </w:p>
    <w:p w14:paraId="251F61A2" w14:textId="77777777" w:rsidR="00173955" w:rsidRPr="007B746A" w:rsidRDefault="00173955" w:rsidP="00173955">
      <w:pPr>
        <w:pStyle w:val="PL"/>
        <w:shd w:val="clear" w:color="auto" w:fill="E6E6E6"/>
      </w:pPr>
      <w:r w:rsidRPr="007B746A">
        <w:t>}</w:t>
      </w:r>
    </w:p>
    <w:p w14:paraId="3FF14BA2" w14:textId="77777777" w:rsidR="00173955" w:rsidRPr="007B746A" w:rsidRDefault="00173955" w:rsidP="00173955">
      <w:pPr>
        <w:pStyle w:val="PL"/>
        <w:shd w:val="clear" w:color="auto" w:fill="E6E6E6"/>
        <w:tabs>
          <w:tab w:val="clear" w:pos="3456"/>
          <w:tab w:val="left" w:pos="3370"/>
        </w:tabs>
      </w:pPr>
    </w:p>
    <w:p w14:paraId="26EF6024" w14:textId="77777777" w:rsidR="00173955" w:rsidRPr="007B746A" w:rsidRDefault="00173955" w:rsidP="00173955">
      <w:pPr>
        <w:pStyle w:val="PL"/>
        <w:shd w:val="clear" w:color="auto" w:fill="E6E6E6"/>
        <w:tabs>
          <w:tab w:val="clear" w:pos="3456"/>
          <w:tab w:val="left" w:pos="3370"/>
        </w:tabs>
      </w:pPr>
      <w:r w:rsidRPr="007B746A">
        <w:t>UAC-BarringInfoSetIndex-r15 ::=</w:t>
      </w:r>
      <w:r w:rsidRPr="007B746A">
        <w:tab/>
        <w:t>INTEGER (1..maxBarringInfoSet-r15)</w:t>
      </w:r>
    </w:p>
    <w:p w14:paraId="48481A32" w14:textId="77777777" w:rsidR="00173955" w:rsidRPr="007B746A" w:rsidRDefault="00173955" w:rsidP="00173955">
      <w:pPr>
        <w:pStyle w:val="PL"/>
        <w:shd w:val="clear" w:color="auto" w:fill="E6E6E6"/>
        <w:tabs>
          <w:tab w:val="clear" w:pos="3456"/>
          <w:tab w:val="left" w:pos="3370"/>
        </w:tabs>
      </w:pPr>
      <w:r w:rsidRPr="007B746A">
        <w:t>UAC-BarringInfoSetList-r15 ::=</w:t>
      </w:r>
      <w:r w:rsidRPr="007B746A">
        <w:tab/>
      </w:r>
      <w:r w:rsidRPr="007B746A">
        <w:tab/>
        <w:t>SEQUENCE (SIZE (1..maxBarringInfoSet-r15)) OF UAC-BarringInfoSet-r15</w:t>
      </w:r>
    </w:p>
    <w:p w14:paraId="1121D732" w14:textId="77777777" w:rsidR="00173955" w:rsidRPr="007B746A" w:rsidRDefault="00173955" w:rsidP="00173955">
      <w:pPr>
        <w:pStyle w:val="PL"/>
        <w:shd w:val="pct10" w:color="auto" w:fill="auto"/>
      </w:pPr>
    </w:p>
    <w:p w14:paraId="2E412997" w14:textId="2A1CFDAF" w:rsidR="00FC5FD6" w:rsidRPr="007B746A" w:rsidRDefault="00FC5FD6" w:rsidP="00FC5FD6">
      <w:pPr>
        <w:pStyle w:val="PL"/>
        <w:shd w:val="clear" w:color="auto" w:fill="E6E6E6"/>
      </w:pPr>
      <w:r w:rsidRPr="007B746A">
        <w:t>UAC-BarringInfoSetList-v1700 ::=</w:t>
      </w:r>
      <w:r w:rsidRPr="007B746A">
        <w:tab/>
        <w:t>SEQUENCE (SIZE(1..maxBarringInfoSet-r15)) OF UAC-BarringInfoSet-v1700</w:t>
      </w:r>
    </w:p>
    <w:p w14:paraId="5A494346" w14:textId="77777777" w:rsidR="00173955" w:rsidRPr="007B746A" w:rsidRDefault="00173955" w:rsidP="00173955">
      <w:pPr>
        <w:pStyle w:val="PL"/>
        <w:shd w:val="clear" w:color="auto" w:fill="E6E6E6"/>
      </w:pPr>
    </w:p>
    <w:p w14:paraId="47A6B16A" w14:textId="77777777" w:rsidR="00173955" w:rsidRPr="007B746A" w:rsidRDefault="00173955" w:rsidP="00173955">
      <w:pPr>
        <w:pStyle w:val="PL"/>
        <w:shd w:val="clear" w:color="auto" w:fill="E6E6E6"/>
        <w:tabs>
          <w:tab w:val="clear" w:pos="3456"/>
          <w:tab w:val="left" w:pos="3370"/>
        </w:tabs>
      </w:pPr>
      <w:r w:rsidRPr="007B746A">
        <w:t>UAC-BarringInfoSet-r15 ::= SEQUENCE {</w:t>
      </w:r>
    </w:p>
    <w:p w14:paraId="60F1194E" w14:textId="77777777" w:rsidR="00173955" w:rsidRPr="007B746A" w:rsidRDefault="00173955" w:rsidP="00173955">
      <w:pPr>
        <w:pStyle w:val="PL"/>
        <w:shd w:val="clear" w:color="auto" w:fill="E6E6E6"/>
      </w:pPr>
      <w:r w:rsidRPr="007B746A">
        <w:tab/>
        <w:t>uac-BarringFactor-r15</w:t>
      </w:r>
      <w:r w:rsidRPr="007B746A">
        <w:tab/>
      </w:r>
      <w:r w:rsidRPr="007B746A">
        <w:tab/>
        <w:t>ENUMERATED {</w:t>
      </w:r>
    </w:p>
    <w:p w14:paraId="1C64B1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5DF8B3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2909AD88" w14:textId="77777777" w:rsidR="00173955" w:rsidRPr="007B746A" w:rsidRDefault="00173955" w:rsidP="00173955">
      <w:pPr>
        <w:pStyle w:val="PL"/>
        <w:shd w:val="clear" w:color="auto" w:fill="E6E6E6"/>
      </w:pPr>
      <w:r w:rsidRPr="007B746A">
        <w:tab/>
        <w:t>uac-BarringTime-r15</w:t>
      </w:r>
      <w:r w:rsidRPr="007B746A">
        <w:tab/>
      </w:r>
      <w:r w:rsidRPr="007B746A">
        <w:tab/>
      </w:r>
      <w:r w:rsidRPr="007B746A">
        <w:tab/>
        <w:t>ENUMERATED {s4, s8, s16, s32, s64, s128, s256, s512},</w:t>
      </w:r>
    </w:p>
    <w:p w14:paraId="7352F0F4" w14:textId="77777777" w:rsidR="00173955" w:rsidRPr="007B746A" w:rsidRDefault="00173955" w:rsidP="00173955">
      <w:pPr>
        <w:pStyle w:val="PL"/>
        <w:shd w:val="clear" w:color="auto" w:fill="E6E6E6"/>
        <w:tabs>
          <w:tab w:val="clear" w:pos="3072"/>
        </w:tabs>
      </w:pPr>
      <w:r w:rsidRPr="007B746A">
        <w:tab/>
        <w:t>uac-BarringForAccessIdentity-r15</w:t>
      </w:r>
      <w:r w:rsidRPr="007B746A">
        <w:tab/>
      </w:r>
      <w:r w:rsidRPr="007B746A">
        <w:tab/>
      </w:r>
      <w:r w:rsidRPr="007B746A">
        <w:tab/>
        <w:t>BIT STRING (SIZE(7))</w:t>
      </w:r>
    </w:p>
    <w:p w14:paraId="4FF2A378" w14:textId="77777777" w:rsidR="00173955" w:rsidRPr="007B746A" w:rsidRDefault="00173955" w:rsidP="00173955">
      <w:pPr>
        <w:pStyle w:val="PL"/>
        <w:shd w:val="clear" w:color="auto" w:fill="E6E6E6"/>
      </w:pPr>
      <w:r w:rsidRPr="007B746A">
        <w:t>}</w:t>
      </w:r>
    </w:p>
    <w:p w14:paraId="36BD5FA6" w14:textId="77777777" w:rsidR="00FC5FD6" w:rsidRPr="007B746A" w:rsidRDefault="00FC5FD6" w:rsidP="00FC5FD6">
      <w:pPr>
        <w:pStyle w:val="PL"/>
        <w:shd w:val="clear" w:color="auto" w:fill="E6E6E6"/>
      </w:pPr>
    </w:p>
    <w:p w14:paraId="1A0B2864" w14:textId="6A734E82" w:rsidR="00FC5FD6" w:rsidRPr="007B746A" w:rsidRDefault="00FC5FD6" w:rsidP="00FC5FD6">
      <w:pPr>
        <w:pStyle w:val="PL"/>
        <w:shd w:val="clear" w:color="auto" w:fill="E6E6E6"/>
      </w:pPr>
      <w:r w:rsidRPr="007B746A">
        <w:t>UAC-BarringInfoSet-v1700 ::= SEQUENCE {</w:t>
      </w:r>
    </w:p>
    <w:p w14:paraId="391949F0" w14:textId="407B1872" w:rsidR="00FC5FD6" w:rsidRPr="007B746A" w:rsidRDefault="00FC5FD6" w:rsidP="00FC5FD6">
      <w:pPr>
        <w:pStyle w:val="PL"/>
        <w:shd w:val="clear" w:color="auto" w:fill="E6E6E6"/>
      </w:pPr>
      <w:r w:rsidRPr="007B746A">
        <w:tab/>
        <w:t>uac-BarringFactorForAI3-r17</w:t>
      </w:r>
      <w:r w:rsidRPr="007B746A">
        <w:tab/>
      </w:r>
      <w:r w:rsidRPr="007B746A">
        <w:tab/>
        <w:t>ENUMERATED {p00, p05, p10, p15, p20, p25, p30, p40,</w:t>
      </w:r>
    </w:p>
    <w:p w14:paraId="2A7622EA" w14:textId="4B8C67FC" w:rsidR="00173955" w:rsidRPr="007B746A" w:rsidRDefault="00FC5FD6" w:rsidP="00FC5FD6">
      <w:pPr>
        <w:pStyle w:val="PL"/>
        <w:shd w:val="clear" w:color="auto" w:fill="E6E6E6"/>
      </w:pPr>
      <w:r w:rsidRPr="007B746A">
        <w:tab/>
      </w:r>
      <w:r w:rsidRPr="007B746A">
        <w:tab/>
      </w:r>
      <w:r w:rsidRPr="007B746A">
        <w:tab/>
      </w:r>
      <w:r w:rsidRPr="007B746A">
        <w:tab/>
      </w:r>
      <w:r w:rsidRPr="007B746A">
        <w:tab/>
      </w:r>
      <w:r w:rsidRPr="007B746A">
        <w:tab/>
        <w:t>p50, p60, p70, p75, p80, p85, p90, p95}</w:t>
      </w:r>
      <w:r w:rsidRPr="007B746A">
        <w:tab/>
      </w:r>
      <w:r w:rsidRPr="007B746A">
        <w:tab/>
        <w:t>OPTIONAL</w:t>
      </w:r>
      <w:r w:rsidRPr="007B746A">
        <w:tab/>
      </w:r>
      <w:r w:rsidRPr="007B746A">
        <w:tab/>
        <w:t>-- Need OP</w:t>
      </w:r>
    </w:p>
    <w:p w14:paraId="1AC662F9" w14:textId="34502540" w:rsidR="00FC5FD6" w:rsidRPr="007B746A" w:rsidRDefault="00CE7706" w:rsidP="00FC5FD6">
      <w:pPr>
        <w:pStyle w:val="PL"/>
        <w:shd w:val="clear" w:color="auto" w:fill="E6E6E6"/>
      </w:pPr>
      <w:r w:rsidRPr="007B746A">
        <w:t>}</w:t>
      </w:r>
    </w:p>
    <w:p w14:paraId="01B1DD4C" w14:textId="77777777" w:rsidR="00CE7706" w:rsidRPr="007B746A" w:rsidRDefault="00CE7706" w:rsidP="00FC5FD6">
      <w:pPr>
        <w:pStyle w:val="PL"/>
        <w:shd w:val="clear" w:color="auto" w:fill="E6E6E6"/>
      </w:pPr>
    </w:p>
    <w:p w14:paraId="11262934" w14:textId="77777777" w:rsidR="00714B76" w:rsidRPr="007B746A" w:rsidRDefault="00173955" w:rsidP="00714B76">
      <w:pPr>
        <w:pStyle w:val="PL"/>
        <w:shd w:val="clear" w:color="auto" w:fill="E6E6E6"/>
      </w:pPr>
      <w:r w:rsidRPr="007B746A">
        <w:t>U</w:t>
      </w:r>
      <w:r w:rsidR="00147EB6" w:rsidRPr="007B746A">
        <w:t>AC</w:t>
      </w:r>
      <w:r w:rsidRPr="007B746A">
        <w:t>-AC1-SelectAssistInfo-r15::=</w:t>
      </w:r>
      <w:r w:rsidRPr="007B746A">
        <w:tab/>
        <w:t>ENUMERATED {a, b, c}</w:t>
      </w:r>
    </w:p>
    <w:p w14:paraId="00075A3B" w14:textId="77777777" w:rsidR="00714B76" w:rsidRPr="007B746A" w:rsidRDefault="00714B76" w:rsidP="00714B76">
      <w:pPr>
        <w:pStyle w:val="PL"/>
        <w:shd w:val="clear" w:color="auto" w:fill="E6E6E6"/>
      </w:pPr>
    </w:p>
    <w:p w14:paraId="351D2E99" w14:textId="77777777" w:rsidR="00173955" w:rsidRPr="007B746A" w:rsidRDefault="00714B76" w:rsidP="00714B76">
      <w:pPr>
        <w:pStyle w:val="PL"/>
        <w:shd w:val="clear" w:color="auto" w:fill="E6E6E6"/>
      </w:pPr>
      <w:r w:rsidRPr="007B746A">
        <w:t>UAC-AC1-SelectAssistInfo-r16::= ENUMERATED {a, b, c, notConfigured}</w:t>
      </w:r>
    </w:p>
    <w:p w14:paraId="3B918105" w14:textId="77777777" w:rsidR="00173955" w:rsidRPr="007B746A" w:rsidRDefault="00173955" w:rsidP="00173955">
      <w:pPr>
        <w:pStyle w:val="PL"/>
        <w:shd w:val="clear" w:color="auto" w:fill="E6E6E6"/>
      </w:pPr>
    </w:p>
    <w:p w14:paraId="580F7156" w14:textId="77777777" w:rsidR="00173955" w:rsidRPr="007B746A" w:rsidRDefault="00173955" w:rsidP="00173955">
      <w:pPr>
        <w:pStyle w:val="PL"/>
        <w:shd w:val="clear" w:color="auto" w:fill="E6E6E6"/>
      </w:pPr>
      <w:r w:rsidRPr="007B746A">
        <w:t>-- ASN1STOP</w:t>
      </w:r>
    </w:p>
    <w:p w14:paraId="637BC5E2" w14:textId="77777777" w:rsidR="00173955" w:rsidRPr="007B746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7B746A" w:rsidRPr="007B746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7B746A" w:rsidRDefault="00173955" w:rsidP="00F248A6">
            <w:pPr>
              <w:pStyle w:val="TAH"/>
              <w:rPr>
                <w:kern w:val="2"/>
                <w:lang w:eastAsia="en-GB"/>
              </w:rPr>
            </w:pPr>
            <w:r w:rsidRPr="007B746A">
              <w:rPr>
                <w:i/>
                <w:kern w:val="2"/>
                <w:lang w:eastAsia="en-GB"/>
              </w:rPr>
              <w:t xml:space="preserve">SystemInformationBlockType25 </w:t>
            </w:r>
            <w:r w:rsidRPr="007B746A">
              <w:rPr>
                <w:iCs/>
                <w:lang w:eastAsia="en-GB"/>
              </w:rPr>
              <w:t>field descriptions</w:t>
            </w:r>
          </w:p>
        </w:tc>
      </w:tr>
      <w:tr w:rsidR="007B746A" w:rsidRPr="007B746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7B746A" w:rsidRDefault="00173955" w:rsidP="00F248A6">
            <w:pPr>
              <w:pStyle w:val="TAL"/>
              <w:rPr>
                <w:b/>
                <w:i/>
                <w:szCs w:val="22"/>
                <w:lang w:eastAsia="en-GB"/>
              </w:rPr>
            </w:pPr>
            <w:r w:rsidRPr="007B746A">
              <w:rPr>
                <w:rFonts w:eastAsia="Calibri"/>
                <w:b/>
                <w:i/>
                <w:szCs w:val="22"/>
              </w:rPr>
              <w:t>accessCategory</w:t>
            </w:r>
          </w:p>
          <w:p w14:paraId="78A3A02D" w14:textId="77777777" w:rsidR="00173955" w:rsidRPr="007B746A" w:rsidRDefault="00173955" w:rsidP="00F248A6">
            <w:pPr>
              <w:pStyle w:val="TAL"/>
              <w:keepNext w:val="0"/>
              <w:rPr>
                <w:i/>
                <w:kern w:val="2"/>
                <w:lang w:eastAsia="en-GB"/>
              </w:rPr>
            </w:pPr>
            <w:r w:rsidRPr="007B746A">
              <w:rPr>
                <w:rFonts w:eastAsia="Calibri"/>
                <w:szCs w:val="22"/>
              </w:rPr>
              <w:t>The Access Category according to TS 22.261 [96].</w:t>
            </w:r>
          </w:p>
        </w:tc>
      </w:tr>
      <w:tr w:rsidR="007B746A" w:rsidRPr="007B746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7B746A" w:rsidRDefault="00AB2D56" w:rsidP="00AB2D56">
            <w:pPr>
              <w:pStyle w:val="TAL"/>
              <w:keepNext w:val="0"/>
              <w:rPr>
                <w:b/>
                <w:bCs/>
                <w:i/>
                <w:noProof/>
                <w:kern w:val="2"/>
              </w:rPr>
            </w:pPr>
            <w:r w:rsidRPr="007B746A">
              <w:rPr>
                <w:b/>
                <w:bCs/>
                <w:i/>
                <w:noProof/>
                <w:kern w:val="2"/>
              </w:rPr>
              <w:t>ab-PerRSRP</w:t>
            </w:r>
          </w:p>
          <w:p w14:paraId="328C282D" w14:textId="77777777" w:rsidR="00AB2D56" w:rsidRPr="007B746A" w:rsidRDefault="00AB2D56" w:rsidP="001628A2">
            <w:pPr>
              <w:pStyle w:val="TAL"/>
              <w:rPr>
                <w:noProof/>
              </w:rPr>
            </w:pPr>
            <w:r w:rsidRPr="007B746A">
              <w:rPr>
                <w:noProof/>
              </w:rPr>
              <w:t xml:space="preserve">Access barring per RSRP. Value </w:t>
            </w:r>
            <w:r w:rsidRPr="007B746A">
              <w:rPr>
                <w:i/>
                <w:noProof/>
              </w:rPr>
              <w:t>thresh0</w:t>
            </w:r>
            <w:r w:rsidRPr="007B746A">
              <w:rPr>
                <w:noProof/>
              </w:rPr>
              <w:t xml:space="preserve"> means access to the cell is barred when UE is in enhanced coverage as specified in TS 36.304 [4] and does not apply to UEs satisfying S criteria for normal coverage. Value </w:t>
            </w:r>
            <w:r w:rsidRPr="007B746A">
              <w:rPr>
                <w:i/>
                <w:noProof/>
              </w:rPr>
              <w:t>thresh1</w:t>
            </w:r>
            <w:r w:rsidRPr="007B746A">
              <w:rPr>
                <w:noProof/>
              </w:rPr>
              <w:t xml:space="preserve"> is compared to the first entry configured in </w:t>
            </w:r>
            <w:r w:rsidRPr="007B746A">
              <w:rPr>
                <w:i/>
                <w:noProof/>
              </w:rPr>
              <w:t>rsrp-ThresholdsPrachInfoList</w:t>
            </w:r>
            <w:r w:rsidRPr="007B746A">
              <w:rPr>
                <w:noProof/>
              </w:rPr>
              <w:t xml:space="preserve">, value thresh2 is compared to the second entry configured in </w:t>
            </w:r>
            <w:r w:rsidRPr="007B746A">
              <w:rPr>
                <w:i/>
                <w:noProof/>
              </w:rPr>
              <w:t>rsrp-ThresholdsPrachInfoList</w:t>
            </w:r>
            <w:r w:rsidRPr="007B746A">
              <w:rPr>
                <w:noProof/>
              </w:rPr>
              <w:t xml:space="preserve"> and so on. E-UTRA/5GC includes this field only in </w:t>
            </w:r>
            <w:r w:rsidR="006F64E7" w:rsidRPr="007B746A">
              <w:rPr>
                <w:noProof/>
              </w:rPr>
              <w:t xml:space="preserve">the BR version of </w:t>
            </w:r>
            <w:r w:rsidRPr="007B746A">
              <w:rPr>
                <w:i/>
                <w:iCs/>
              </w:rPr>
              <w:t>SystemInformationBlockType25.</w:t>
            </w:r>
          </w:p>
        </w:tc>
      </w:tr>
      <w:tr w:rsidR="007B746A" w:rsidRPr="007B746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7B746A" w:rsidRDefault="00F6100D" w:rsidP="00F6100D">
            <w:pPr>
              <w:pStyle w:val="TAL"/>
              <w:rPr>
                <w:rFonts w:eastAsia="Calibri"/>
                <w:b/>
                <w:i/>
                <w:szCs w:val="22"/>
              </w:rPr>
            </w:pPr>
            <w:r w:rsidRPr="007B746A">
              <w:rPr>
                <w:rFonts w:eastAsia="Calibri"/>
                <w:b/>
                <w:i/>
                <w:szCs w:val="22"/>
              </w:rPr>
              <w:lastRenderedPageBreak/>
              <w:t>uac-AC-BarringListType</w:t>
            </w:r>
          </w:p>
          <w:p w14:paraId="24B952D9" w14:textId="77777777" w:rsidR="00F6100D" w:rsidRPr="007B746A" w:rsidRDefault="00F6100D" w:rsidP="00F6100D">
            <w:pPr>
              <w:pStyle w:val="TAL"/>
              <w:rPr>
                <w:rFonts w:eastAsia="Calibri"/>
                <w:szCs w:val="22"/>
              </w:rPr>
            </w:pPr>
            <w:r w:rsidRPr="007B746A">
              <w:rPr>
                <w:rFonts w:eastAsia="Calibri"/>
                <w:szCs w:val="22"/>
              </w:rPr>
              <w:t>Access control parameters for each access category valid only for a specific PLMN. UE behaviour upon absence of this field is specified in clause 5.3.16.2.</w:t>
            </w:r>
          </w:p>
        </w:tc>
      </w:tr>
      <w:tr w:rsidR="007B746A" w:rsidRPr="007B746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7B746A" w:rsidRDefault="00D94F12" w:rsidP="0002078B">
            <w:pPr>
              <w:pStyle w:val="TAL"/>
              <w:rPr>
                <w:b/>
                <w:i/>
              </w:rPr>
            </w:pPr>
            <w:r w:rsidRPr="007B746A">
              <w:rPr>
                <w:b/>
                <w:i/>
              </w:rPr>
              <w:t>uac-AC1-SelectAssistInfo</w:t>
            </w:r>
          </w:p>
          <w:p w14:paraId="28A7E456" w14:textId="77777777" w:rsidR="00D94F12" w:rsidRPr="007B746A" w:rsidRDefault="00D94F12" w:rsidP="0002078B">
            <w:pPr>
              <w:pStyle w:val="TAL"/>
              <w:rPr>
                <w:b/>
                <w:i/>
                <w:szCs w:val="22"/>
                <w:lang w:eastAsia="en-GB"/>
              </w:rPr>
            </w:pPr>
            <w:r w:rsidRPr="007B746A">
              <w:t xml:space="preserve">Information used to determine whether Access Category 1 applies to the UE, as defined in TS 22.261 [96]. </w:t>
            </w:r>
            <w:r w:rsidR="00714B76" w:rsidRPr="007B746A">
              <w:t>If</w:t>
            </w:r>
            <w:r w:rsidR="00714B76" w:rsidRPr="007B746A">
              <w:rPr>
                <w:i/>
              </w:rPr>
              <w:t xml:space="preserve"> plmnCommon</w:t>
            </w:r>
            <w:r w:rsidR="00714B76" w:rsidRPr="007B746A">
              <w:t xml:space="preserve"> is chosen</w:t>
            </w:r>
            <w:r w:rsidR="00714B76" w:rsidRPr="007B746A">
              <w:rPr>
                <w:rFonts w:eastAsia="SimSun"/>
                <w:lang w:eastAsia="zh-CN"/>
              </w:rPr>
              <w:t xml:space="preserve">, </w:t>
            </w:r>
            <w:r w:rsidR="00714B76" w:rsidRPr="007B746A">
              <w:t xml:space="preserve">the </w:t>
            </w:r>
            <w:r w:rsidR="00714B76" w:rsidRPr="007B746A">
              <w:rPr>
                <w:i/>
              </w:rPr>
              <w:t>UAC-AC1-SelectAssistInfo</w:t>
            </w:r>
            <w:r w:rsidR="00714B76" w:rsidRPr="007B746A">
              <w:t xml:space="preserve"> is applicable to all the PLMNs in</w:t>
            </w:r>
            <w:r w:rsidR="00714B76" w:rsidRPr="007B746A">
              <w:rPr>
                <w:i/>
                <w:lang w:eastAsia="sv-SE"/>
              </w:rPr>
              <w:t xml:space="preserve"> cellAccessRelatedInfoList-5GC</w:t>
            </w:r>
            <w:r w:rsidR="00714B76" w:rsidRPr="007B746A">
              <w:rPr>
                <w:lang w:eastAsia="sv-SE"/>
              </w:rPr>
              <w:t>.</w:t>
            </w:r>
            <w:r w:rsidR="00714B76" w:rsidRPr="007B746A">
              <w:t xml:space="preserve"> </w:t>
            </w:r>
            <w:r w:rsidR="00714B76" w:rsidRPr="007B746A">
              <w:rPr>
                <w:lang w:eastAsia="sv-SE"/>
              </w:rPr>
              <w:t xml:space="preserve">If </w:t>
            </w:r>
            <w:r w:rsidR="00714B76" w:rsidRPr="007B746A">
              <w:rPr>
                <w:i/>
                <w:lang w:eastAsia="sv-SE"/>
              </w:rPr>
              <w:t>individualPLMNList</w:t>
            </w:r>
            <w:r w:rsidR="00714B76" w:rsidRPr="007B746A">
              <w:rPr>
                <w:lang w:eastAsia="sv-SE"/>
              </w:rPr>
              <w:t xml:space="preserve"> is chosen, the 1</w:t>
            </w:r>
            <w:r w:rsidR="00714B76" w:rsidRPr="007B746A">
              <w:rPr>
                <w:vertAlign w:val="superscript"/>
                <w:lang w:eastAsia="sv-SE"/>
              </w:rPr>
              <w:t>st</w:t>
            </w:r>
            <w:r w:rsidR="00714B76" w:rsidRPr="007B746A">
              <w:rPr>
                <w:lang w:eastAsia="sv-SE"/>
              </w:rPr>
              <w:t xml:space="preserve"> entry in the list corresponds to the first PLMN in </w:t>
            </w:r>
            <w:r w:rsidR="00714B76" w:rsidRPr="007B746A">
              <w:rPr>
                <w:i/>
                <w:lang w:eastAsia="sv-SE"/>
              </w:rPr>
              <w:t>cellAccessRelatedInfoList-5GC</w:t>
            </w:r>
            <w:r w:rsidR="00714B76" w:rsidRPr="007B746A">
              <w:rPr>
                <w:lang w:eastAsia="sv-SE"/>
              </w:rPr>
              <w:t>, the 2</w:t>
            </w:r>
            <w:r w:rsidR="00714B76" w:rsidRPr="007B746A">
              <w:rPr>
                <w:vertAlign w:val="superscript"/>
                <w:lang w:eastAsia="sv-SE"/>
              </w:rPr>
              <w:t>nd</w:t>
            </w:r>
            <w:r w:rsidR="00714B76" w:rsidRPr="007B746A">
              <w:rPr>
                <w:lang w:eastAsia="sv-SE"/>
              </w:rPr>
              <w:t xml:space="preserve"> entry in the list corresponds to the second PLMN in </w:t>
            </w:r>
            <w:r w:rsidR="00714B76" w:rsidRPr="007B746A">
              <w:rPr>
                <w:i/>
                <w:lang w:eastAsia="sv-SE"/>
              </w:rPr>
              <w:t>cellAccessRelatedInfoList-5GC</w:t>
            </w:r>
            <w:r w:rsidR="00714B76" w:rsidRPr="007B746A">
              <w:rPr>
                <w:lang w:eastAsia="sv-SE"/>
              </w:rPr>
              <w:t xml:space="preserve"> and so on. If </w:t>
            </w:r>
            <w:r w:rsidR="00714B76" w:rsidRPr="007B746A">
              <w:rPr>
                <w:i/>
                <w:lang w:eastAsia="sv-SE"/>
              </w:rPr>
              <w:t>uac-AC1-SelectAssistInfo-r16</w:t>
            </w:r>
            <w:r w:rsidR="00714B76" w:rsidRPr="007B746A">
              <w:rPr>
                <w:lang w:eastAsia="sv-SE"/>
              </w:rPr>
              <w:t xml:space="preserve"> is present, the UE shall ignore the </w:t>
            </w:r>
            <w:r w:rsidR="00714B76" w:rsidRPr="007B746A">
              <w:rPr>
                <w:i/>
                <w:lang w:eastAsia="sv-SE"/>
              </w:rPr>
              <w:t>uac-AC1-SelectAssistInfo-r15</w:t>
            </w:r>
            <w:r w:rsidR="00714B76" w:rsidRPr="007B746A">
              <w:rPr>
                <w:lang w:eastAsia="sv-SE"/>
              </w:rPr>
              <w:t>.</w:t>
            </w:r>
            <w:r w:rsidR="00714B76" w:rsidRPr="007B746A">
              <w:rPr>
                <w:rFonts w:asciiTheme="minorEastAsia" w:hAnsiTheme="minorEastAsia"/>
                <w:lang w:eastAsia="zh-CN"/>
              </w:rPr>
              <w:t xml:space="preserve"> </w:t>
            </w:r>
            <w:r w:rsidR="00714B76" w:rsidRPr="007B746A">
              <w:rPr>
                <w:lang w:eastAsia="sv-SE"/>
              </w:rPr>
              <w:t xml:space="preserve">Value </w:t>
            </w:r>
            <w:r w:rsidR="00714B76" w:rsidRPr="007B746A">
              <w:rPr>
                <w:i/>
                <w:lang w:eastAsia="sv-SE"/>
              </w:rPr>
              <w:t>notConfigured</w:t>
            </w:r>
            <w:r w:rsidR="00714B76" w:rsidRPr="007B746A">
              <w:rPr>
                <w:lang w:eastAsia="sv-SE"/>
              </w:rPr>
              <w:t xml:space="preserve"> indicates that Access Category1 is</w:t>
            </w:r>
            <w:r w:rsidR="00714B76" w:rsidRPr="007B746A">
              <w:rPr>
                <w:rFonts w:asciiTheme="minorEastAsia" w:hAnsiTheme="minorEastAsia"/>
                <w:lang w:eastAsia="zh-CN"/>
              </w:rPr>
              <w:t xml:space="preserve"> </w:t>
            </w:r>
            <w:r w:rsidR="00714B76" w:rsidRPr="007B746A">
              <w:rPr>
                <w:lang w:eastAsia="sv-SE"/>
              </w:rPr>
              <w:t>not configured for the corresponding PLMN.</w:t>
            </w:r>
            <w:r w:rsidR="00714B76" w:rsidRPr="007B746A">
              <w:rPr>
                <w:rFonts w:asciiTheme="minorEastAsia" w:hAnsiTheme="minorEastAsia"/>
                <w:lang w:eastAsia="zh-CN"/>
              </w:rPr>
              <w:t xml:space="preserve"> </w:t>
            </w:r>
            <w:r w:rsidR="00714B76" w:rsidRPr="007B746A">
              <w:rPr>
                <w:lang w:eastAsia="sv-SE"/>
              </w:rPr>
              <w:t xml:space="preserve">The corresponding </w:t>
            </w:r>
            <w:r w:rsidR="00714B76" w:rsidRPr="007B746A">
              <w:rPr>
                <w:i/>
                <w:lang w:eastAsia="sv-SE"/>
              </w:rPr>
              <w:t xml:space="preserve">UAC-AC1-SelectAssistInfo </w:t>
            </w:r>
            <w:r w:rsidR="00714B76" w:rsidRPr="007B746A">
              <w:rPr>
                <w:lang w:eastAsia="sv-SE"/>
              </w:rPr>
              <w:t xml:space="preserve">for the selected PLMN is forwarded to upper layers, if present and set to </w:t>
            </w:r>
            <w:r w:rsidR="00714B76" w:rsidRPr="007B746A">
              <w:rPr>
                <w:i/>
                <w:lang w:eastAsia="sv-SE"/>
              </w:rPr>
              <w:t>a</w:t>
            </w:r>
            <w:r w:rsidR="00714B76" w:rsidRPr="007B746A">
              <w:rPr>
                <w:lang w:eastAsia="sv-SE"/>
              </w:rPr>
              <w:t xml:space="preserve">, </w:t>
            </w:r>
            <w:r w:rsidR="00714B76" w:rsidRPr="007B746A">
              <w:rPr>
                <w:i/>
                <w:lang w:eastAsia="sv-SE"/>
              </w:rPr>
              <w:t>b</w:t>
            </w:r>
            <w:r w:rsidR="00714B76" w:rsidRPr="007B746A">
              <w:rPr>
                <w:lang w:eastAsia="sv-SE"/>
              </w:rPr>
              <w:t xml:space="preserve"> or </w:t>
            </w:r>
            <w:r w:rsidR="00714B76" w:rsidRPr="007B746A">
              <w:rPr>
                <w:i/>
                <w:lang w:eastAsia="sv-SE"/>
              </w:rPr>
              <w:t>c</w:t>
            </w:r>
            <w:r w:rsidR="00714B76" w:rsidRPr="007B746A">
              <w:rPr>
                <w:lang w:eastAsia="sv-SE"/>
              </w:rPr>
              <w:t>.</w:t>
            </w:r>
          </w:p>
        </w:tc>
      </w:tr>
      <w:tr w:rsidR="007B746A" w:rsidRPr="007B746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7B746A" w:rsidRDefault="00173955" w:rsidP="00F248A6">
            <w:pPr>
              <w:pStyle w:val="TAL"/>
              <w:rPr>
                <w:b/>
                <w:i/>
                <w:szCs w:val="22"/>
                <w:lang w:eastAsia="en-GB"/>
              </w:rPr>
            </w:pPr>
            <w:r w:rsidRPr="007B746A">
              <w:rPr>
                <w:b/>
                <w:i/>
                <w:szCs w:val="22"/>
                <w:lang w:eastAsia="en-GB"/>
              </w:rPr>
              <w:t>uac-BarringFactor</w:t>
            </w:r>
          </w:p>
          <w:p w14:paraId="144857F2" w14:textId="77777777" w:rsidR="00173955" w:rsidRPr="007B746A" w:rsidRDefault="00173955" w:rsidP="00F248A6">
            <w:pPr>
              <w:pStyle w:val="TAL"/>
              <w:rPr>
                <w:rFonts w:eastAsia="Calibri"/>
                <w:b/>
                <w:i/>
                <w:szCs w:val="22"/>
              </w:rPr>
            </w:pPr>
            <w:r w:rsidRPr="007B746A">
              <w:rPr>
                <w:szCs w:val="22"/>
                <w:lang w:eastAsia="en-GB"/>
              </w:rPr>
              <w:t>Represents the probability that access attempt would be allowed during access barring check.</w:t>
            </w:r>
          </w:p>
        </w:tc>
      </w:tr>
      <w:tr w:rsidR="007B746A" w:rsidRPr="007B746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7B746A" w:rsidRDefault="00FC5FD6" w:rsidP="00891D04">
            <w:pPr>
              <w:pStyle w:val="TAL"/>
              <w:rPr>
                <w:b/>
                <w:i/>
                <w:szCs w:val="22"/>
                <w:lang w:eastAsia="en-GB"/>
              </w:rPr>
            </w:pPr>
            <w:r w:rsidRPr="007B746A">
              <w:rPr>
                <w:b/>
                <w:i/>
                <w:szCs w:val="22"/>
                <w:lang w:eastAsia="en-GB"/>
              </w:rPr>
              <w:t>uac-BarringFactorForAI3</w:t>
            </w:r>
          </w:p>
          <w:p w14:paraId="697A9E10" w14:textId="77777777" w:rsidR="00FC5FD6" w:rsidRPr="007B746A" w:rsidRDefault="00FC5FD6" w:rsidP="00891D04">
            <w:pPr>
              <w:pStyle w:val="TAL"/>
              <w:rPr>
                <w:b/>
                <w:i/>
                <w:szCs w:val="22"/>
                <w:lang w:eastAsia="en-GB"/>
              </w:rPr>
            </w:pPr>
            <w:r w:rsidRPr="007B746A">
              <w:rPr>
                <w:lang w:eastAsia="sv-SE"/>
              </w:rPr>
              <w:t>Barring factor applicable for Access Identity 3. Represents the probability that access attempt would be allowed during access barring check. If absent, the UE considers the access attempt as allowed.</w:t>
            </w:r>
          </w:p>
        </w:tc>
      </w:tr>
      <w:tr w:rsidR="007B746A" w:rsidRPr="007B746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7B746A" w:rsidRDefault="00D94F12" w:rsidP="0002078B">
            <w:pPr>
              <w:pStyle w:val="TAL"/>
              <w:rPr>
                <w:rFonts w:eastAsia="Calibri"/>
                <w:b/>
                <w:i/>
                <w:szCs w:val="22"/>
              </w:rPr>
            </w:pPr>
            <w:r w:rsidRPr="007B746A">
              <w:rPr>
                <w:rFonts w:eastAsia="Calibri"/>
                <w:b/>
                <w:i/>
                <w:szCs w:val="22"/>
              </w:rPr>
              <w:t>uac-BarringForAccessIdentity</w:t>
            </w:r>
          </w:p>
          <w:p w14:paraId="3728173B" w14:textId="77777777" w:rsidR="00D94F12" w:rsidRPr="007B746A" w:rsidRDefault="00D94F12" w:rsidP="0002078B">
            <w:pPr>
              <w:pStyle w:val="TAL"/>
              <w:rPr>
                <w:rFonts w:eastAsia="Calibri"/>
                <w:b/>
                <w:i/>
                <w:szCs w:val="22"/>
              </w:rPr>
            </w:pPr>
            <w:r w:rsidRPr="007B746A">
              <w:rPr>
                <w:szCs w:val="22"/>
                <w:lang w:eastAsia="ko-KR"/>
              </w:rPr>
              <w:t xml:space="preserve">Indicates whether </w:t>
            </w:r>
            <w:r w:rsidRPr="007B746A">
              <w:rPr>
                <w:rFonts w:eastAsia="Calibri"/>
                <w:szCs w:val="22"/>
              </w:rPr>
              <w:t xml:space="preserve">access attempt is allowed for each Access Identity. </w:t>
            </w:r>
            <w:r w:rsidRPr="007B746A">
              <w:t xml:space="preserve">The leftmost bit, </w:t>
            </w:r>
            <w:r w:rsidRPr="007B746A">
              <w:rPr>
                <w:rFonts w:eastAsia="Calibri"/>
                <w:szCs w:val="22"/>
              </w:rPr>
              <w:t xml:space="preserve">bit 0 in the bit string corresponds to Access Identity 1, </w:t>
            </w:r>
            <w:r w:rsidRPr="007B746A">
              <w:t xml:space="preserve">bit 1 in the bit string corresponds to </w:t>
            </w:r>
            <w:r w:rsidRPr="007B746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7B746A" w:rsidRPr="007B746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7B746A" w:rsidRDefault="00173955" w:rsidP="00F248A6">
            <w:pPr>
              <w:pStyle w:val="TAL"/>
              <w:rPr>
                <w:rFonts w:eastAsia="Calibri"/>
                <w:szCs w:val="22"/>
              </w:rPr>
            </w:pPr>
            <w:r w:rsidRPr="007B746A">
              <w:rPr>
                <w:rFonts w:eastAsia="Calibri"/>
                <w:b/>
                <w:i/>
                <w:szCs w:val="22"/>
              </w:rPr>
              <w:t>uac-BarringForCommon</w:t>
            </w:r>
          </w:p>
          <w:p w14:paraId="7869CFE4" w14:textId="77777777" w:rsidR="00173955" w:rsidRPr="007B746A" w:rsidRDefault="00173955" w:rsidP="00F248A6">
            <w:pPr>
              <w:pStyle w:val="TAL"/>
              <w:keepNext w:val="0"/>
              <w:rPr>
                <w:i/>
                <w:kern w:val="2"/>
                <w:lang w:eastAsia="zh-CN"/>
              </w:rPr>
            </w:pPr>
            <w:r w:rsidRPr="007B746A">
              <w:rPr>
                <w:rFonts w:eastAsia="Calibri"/>
                <w:szCs w:val="22"/>
              </w:rPr>
              <w:t xml:space="preserve">Common access control parameters for each access category. Common values are used for all PLMNs, unless overwritten by the PLMN specific configuration provided in </w:t>
            </w:r>
            <w:r w:rsidRPr="007B746A">
              <w:rPr>
                <w:rFonts w:eastAsia="Calibri"/>
                <w:i/>
                <w:szCs w:val="22"/>
              </w:rPr>
              <w:t xml:space="preserve">uac-BarringPerPLMN-List. </w:t>
            </w:r>
            <w:r w:rsidRPr="007B746A">
              <w:rPr>
                <w:rFonts w:eastAsia="Calibri"/>
                <w:szCs w:val="22"/>
              </w:rPr>
              <w:t>The parameters are specified by providing an index to the set of configurations (</w:t>
            </w:r>
            <w:r w:rsidRPr="007B746A">
              <w:rPr>
                <w:rFonts w:eastAsia="Calibri"/>
                <w:i/>
                <w:szCs w:val="22"/>
              </w:rPr>
              <w:t>uac-BarringInfoSetList</w:t>
            </w:r>
            <w:r w:rsidRPr="007B746A">
              <w:rPr>
                <w:rFonts w:eastAsia="Calibri"/>
                <w:szCs w:val="22"/>
              </w:rPr>
              <w:t xml:space="preserve">). UE behaviour upon absence of this field is specified in </w:t>
            </w:r>
            <w:r w:rsidR="00746471" w:rsidRPr="007B746A">
              <w:rPr>
                <w:rFonts w:eastAsia="Calibri"/>
                <w:szCs w:val="22"/>
              </w:rPr>
              <w:t>clause</w:t>
            </w:r>
            <w:r w:rsidRPr="007B746A">
              <w:rPr>
                <w:rFonts w:eastAsia="Calibri"/>
                <w:szCs w:val="22"/>
              </w:rPr>
              <w:t xml:space="preserve"> 5.3.16.2.</w:t>
            </w:r>
          </w:p>
        </w:tc>
      </w:tr>
      <w:tr w:rsidR="007B746A" w:rsidRPr="007B746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7B746A" w:rsidRDefault="00173955" w:rsidP="00F248A6">
            <w:pPr>
              <w:pStyle w:val="TAL"/>
              <w:rPr>
                <w:rFonts w:eastAsia="Calibri"/>
                <w:b/>
                <w:i/>
                <w:szCs w:val="22"/>
              </w:rPr>
            </w:pPr>
            <w:r w:rsidRPr="007B746A">
              <w:rPr>
                <w:rFonts w:eastAsia="Calibri"/>
                <w:b/>
                <w:i/>
                <w:szCs w:val="22"/>
              </w:rPr>
              <w:t>uac-barringInfoSetIndex</w:t>
            </w:r>
          </w:p>
          <w:p w14:paraId="060EAE6C" w14:textId="77777777" w:rsidR="00173955" w:rsidRPr="007B746A" w:rsidRDefault="00173955" w:rsidP="00F248A6">
            <w:pPr>
              <w:pStyle w:val="TAL"/>
              <w:keepNext w:val="0"/>
              <w:rPr>
                <w:b/>
                <w:bCs/>
                <w:i/>
                <w:kern w:val="2"/>
                <w:lang w:eastAsia="zh-CN"/>
              </w:rPr>
            </w:pPr>
            <w:r w:rsidRPr="007B746A">
              <w:rPr>
                <w:lang w:eastAsia="en-GB"/>
              </w:rPr>
              <w:t>Index of the entry in field</w:t>
            </w:r>
            <w:r w:rsidRPr="007B746A">
              <w:rPr>
                <w:rFonts w:eastAsia="Calibri"/>
                <w:szCs w:val="22"/>
              </w:rPr>
              <w:t xml:space="preserve"> </w:t>
            </w:r>
            <w:r w:rsidRPr="007B746A">
              <w:rPr>
                <w:rFonts w:eastAsia="Calibri"/>
                <w:i/>
                <w:szCs w:val="22"/>
              </w:rPr>
              <w:t>uac-BarringInfoSetList</w:t>
            </w:r>
            <w:r w:rsidRPr="007B746A">
              <w:rPr>
                <w:rFonts w:eastAsia="Calibri"/>
                <w:szCs w:val="22"/>
              </w:rPr>
              <w:t xml:space="preserve">. </w:t>
            </w:r>
            <w:r w:rsidRPr="007B746A">
              <w:rPr>
                <w:lang w:eastAsia="zh-CN"/>
              </w:rPr>
              <w:t>Value 1 corresponds to the first entry in</w:t>
            </w:r>
            <w:r w:rsidRPr="007B746A">
              <w:rPr>
                <w:rFonts w:eastAsia="Calibri"/>
                <w:i/>
                <w:szCs w:val="22"/>
              </w:rPr>
              <w:t xml:space="preserve"> uac-BarringInfoSetList, </w:t>
            </w:r>
            <w:r w:rsidRPr="007B746A">
              <w:rPr>
                <w:lang w:eastAsia="zh-CN"/>
              </w:rPr>
              <w:t>value 2 corresponds to the second entry in this list</w:t>
            </w:r>
            <w:r w:rsidRPr="007B746A">
              <w:rPr>
                <w:rFonts w:eastAsia="Calibri"/>
                <w:szCs w:val="22"/>
              </w:rPr>
              <w:t xml:space="preserve"> and so on. An index value </w:t>
            </w:r>
            <w:r w:rsidR="00AD6394" w:rsidRPr="007B746A">
              <w:rPr>
                <w:rFonts w:eastAsia="Calibri"/>
                <w:szCs w:val="22"/>
              </w:rPr>
              <w:t xml:space="preserve">referring to an entry </w:t>
            </w:r>
            <w:r w:rsidRPr="007B746A">
              <w:rPr>
                <w:rFonts w:eastAsia="Calibri"/>
                <w:szCs w:val="22"/>
              </w:rPr>
              <w:t xml:space="preserve">not included in </w:t>
            </w:r>
            <w:r w:rsidRPr="007B746A">
              <w:rPr>
                <w:rFonts w:eastAsia="Calibri"/>
                <w:i/>
                <w:szCs w:val="22"/>
              </w:rPr>
              <w:t>uac-BarringInfoSetList</w:t>
            </w:r>
            <w:r w:rsidRPr="007B746A">
              <w:rPr>
                <w:rFonts w:eastAsia="Calibri"/>
                <w:szCs w:val="22"/>
              </w:rPr>
              <w:t xml:space="preserve"> indicates no barring.</w:t>
            </w:r>
          </w:p>
        </w:tc>
      </w:tr>
      <w:tr w:rsidR="007B746A" w:rsidRPr="007B746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7B746A" w:rsidRDefault="00173955" w:rsidP="00F248A6">
            <w:pPr>
              <w:pStyle w:val="TAL"/>
              <w:rPr>
                <w:rFonts w:eastAsia="Calibri"/>
                <w:szCs w:val="22"/>
              </w:rPr>
            </w:pPr>
            <w:r w:rsidRPr="007B746A">
              <w:rPr>
                <w:rFonts w:eastAsia="Calibri"/>
                <w:b/>
                <w:i/>
                <w:szCs w:val="22"/>
              </w:rPr>
              <w:t>uac-BarringInfoSetList</w:t>
            </w:r>
          </w:p>
          <w:p w14:paraId="1770F70D" w14:textId="77777777" w:rsidR="00173955" w:rsidRPr="007B746A" w:rsidRDefault="00173955" w:rsidP="00F248A6">
            <w:pPr>
              <w:pStyle w:val="TAL"/>
              <w:keepNext w:val="0"/>
              <w:rPr>
                <w:b/>
                <w:bCs/>
                <w:i/>
                <w:kern w:val="2"/>
                <w:lang w:eastAsia="zh-CN"/>
              </w:rPr>
            </w:pPr>
            <w:r w:rsidRPr="007B746A">
              <w:rPr>
                <w:rFonts w:eastAsia="Calibri"/>
                <w:szCs w:val="22"/>
              </w:rPr>
              <w:t>List of access control parameter sets. Each access category can be configured with access parameters corresponding to a particular set</w:t>
            </w:r>
            <w:r w:rsidR="00AD6394" w:rsidRPr="007B746A">
              <w:rPr>
                <w:rFonts w:eastAsia="Calibri"/>
                <w:szCs w:val="22"/>
              </w:rPr>
              <w:t xml:space="preserve"> by </w:t>
            </w:r>
            <w:r w:rsidR="00AD6394" w:rsidRPr="007B746A">
              <w:rPr>
                <w:rFonts w:eastAsia="Calibri"/>
                <w:i/>
                <w:szCs w:val="22"/>
              </w:rPr>
              <w:t>uac-barringInfoSetIndex</w:t>
            </w:r>
            <w:r w:rsidRPr="007B746A">
              <w:rPr>
                <w:rFonts w:eastAsia="Calibri"/>
                <w:szCs w:val="22"/>
              </w:rPr>
              <w:t>.</w:t>
            </w:r>
            <w:r w:rsidR="00AD6394" w:rsidRPr="007B746A">
              <w:rPr>
                <w:rFonts w:eastAsia="Calibri"/>
                <w:szCs w:val="22"/>
              </w:rPr>
              <w:t xml:space="preserve"> Association of an access category with an index that has no corresponding entry in the </w:t>
            </w:r>
            <w:r w:rsidR="00AD6394" w:rsidRPr="007B746A">
              <w:rPr>
                <w:rFonts w:eastAsia="Calibri"/>
                <w:i/>
                <w:szCs w:val="22"/>
              </w:rPr>
              <w:t>uac-BarringInfoSetList</w:t>
            </w:r>
            <w:r w:rsidR="00AD6394" w:rsidRPr="007B746A">
              <w:rPr>
                <w:rFonts w:eastAsia="Calibri"/>
                <w:szCs w:val="22"/>
              </w:rPr>
              <w:t xml:space="preserve"> is valid configuration and indicates no barring.</w:t>
            </w:r>
          </w:p>
        </w:tc>
      </w:tr>
      <w:tr w:rsidR="007B746A" w:rsidRPr="007B746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7B746A" w:rsidRDefault="00D94F12" w:rsidP="0002078B">
            <w:pPr>
              <w:pStyle w:val="TAL"/>
              <w:rPr>
                <w:rFonts w:eastAsia="Calibri"/>
                <w:szCs w:val="22"/>
              </w:rPr>
            </w:pPr>
            <w:r w:rsidRPr="007B746A">
              <w:rPr>
                <w:rFonts w:eastAsia="Calibri"/>
                <w:b/>
                <w:i/>
                <w:szCs w:val="22"/>
              </w:rPr>
              <w:t>uac-BarringPerPLMN-List</w:t>
            </w:r>
          </w:p>
          <w:p w14:paraId="36FD3248" w14:textId="77777777" w:rsidR="00D94F12" w:rsidRPr="007B746A" w:rsidRDefault="00D94F12" w:rsidP="0002078B">
            <w:pPr>
              <w:pStyle w:val="TAL"/>
              <w:keepNext w:val="0"/>
              <w:rPr>
                <w:bCs/>
                <w:kern w:val="2"/>
                <w:lang w:eastAsia="zh-CN"/>
              </w:rPr>
            </w:pPr>
            <w:r w:rsidRPr="007B746A">
              <w:rPr>
                <w:rFonts w:eastAsia="Calibri"/>
                <w:szCs w:val="22"/>
              </w:rPr>
              <w:t>Access control parameters for each access category valid only for a specific PLMN.</w:t>
            </w:r>
          </w:p>
        </w:tc>
      </w:tr>
      <w:tr w:rsidR="00E136FF" w:rsidRPr="007B746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7B746A" w:rsidRDefault="00173955" w:rsidP="00F248A6">
            <w:pPr>
              <w:pStyle w:val="TAL"/>
              <w:rPr>
                <w:b/>
                <w:i/>
                <w:szCs w:val="22"/>
                <w:lang w:eastAsia="en-GB"/>
              </w:rPr>
            </w:pPr>
            <w:r w:rsidRPr="007B746A">
              <w:rPr>
                <w:b/>
                <w:i/>
                <w:szCs w:val="22"/>
                <w:lang w:eastAsia="en-GB"/>
              </w:rPr>
              <w:t>uac-BarringTime</w:t>
            </w:r>
          </w:p>
          <w:p w14:paraId="52EA0AD4" w14:textId="35DA4E43" w:rsidR="00173955" w:rsidRPr="007B746A" w:rsidRDefault="00173955" w:rsidP="00F248A6">
            <w:pPr>
              <w:pStyle w:val="TAL"/>
              <w:rPr>
                <w:rFonts w:eastAsia="Calibri"/>
                <w:b/>
                <w:i/>
                <w:szCs w:val="22"/>
              </w:rPr>
            </w:pPr>
            <w:r w:rsidRPr="007B746A">
              <w:rPr>
                <w:szCs w:val="22"/>
                <w:lang w:eastAsia="en-GB"/>
              </w:rPr>
              <w:t xml:space="preserve">The </w:t>
            </w:r>
            <w:r w:rsidR="006F1744" w:rsidRPr="007B746A">
              <w:rPr>
                <w:szCs w:val="22"/>
                <w:lang w:eastAsia="en-GB"/>
              </w:rPr>
              <w:t xml:space="preserve">average </w:t>
            </w:r>
            <w:r w:rsidRPr="007B746A">
              <w:rPr>
                <w:szCs w:val="22"/>
                <w:lang w:eastAsia="en-GB"/>
              </w:rPr>
              <w:t xml:space="preserve">time </w:t>
            </w:r>
            <w:r w:rsidR="006F1744" w:rsidRPr="007B746A">
              <w:rPr>
                <w:szCs w:val="22"/>
                <w:lang w:eastAsia="en-GB"/>
              </w:rPr>
              <w:t xml:space="preserve">in seconds </w:t>
            </w:r>
            <w:r w:rsidRPr="007B746A">
              <w:rPr>
                <w:szCs w:val="22"/>
                <w:lang w:eastAsia="en-GB"/>
              </w:rPr>
              <w:t>before a new access attempt is to be performed after an access attempt was barred at access barring check for the same access category</w:t>
            </w:r>
            <w:r w:rsidR="006F1744" w:rsidRPr="007B746A">
              <w:rPr>
                <w:szCs w:val="22"/>
                <w:lang w:eastAsia="en-GB"/>
              </w:rPr>
              <w:t>, see 5.3.16.5</w:t>
            </w:r>
            <w:r w:rsidRPr="007B746A">
              <w:rPr>
                <w:szCs w:val="22"/>
                <w:lang w:eastAsia="en-GB"/>
              </w:rPr>
              <w:t>.</w:t>
            </w:r>
          </w:p>
        </w:tc>
      </w:tr>
    </w:tbl>
    <w:p w14:paraId="42869EB0" w14:textId="77777777" w:rsidR="00FC5FD6" w:rsidRPr="007B746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6AE5879" w14:textId="77777777" w:rsidTr="00891D04">
        <w:trPr>
          <w:cantSplit/>
          <w:tblHeader/>
        </w:trPr>
        <w:tc>
          <w:tcPr>
            <w:tcW w:w="2268" w:type="dxa"/>
          </w:tcPr>
          <w:p w14:paraId="4182A9D1" w14:textId="77777777" w:rsidR="00FC5FD6" w:rsidRPr="007B746A" w:rsidRDefault="00FC5FD6" w:rsidP="00891D04">
            <w:pPr>
              <w:pStyle w:val="TAH"/>
              <w:rPr>
                <w:iCs/>
                <w:lang w:eastAsia="en-GB"/>
              </w:rPr>
            </w:pPr>
            <w:r w:rsidRPr="007B746A">
              <w:rPr>
                <w:iCs/>
                <w:lang w:eastAsia="en-GB"/>
              </w:rPr>
              <w:t>Conditional presence</w:t>
            </w:r>
          </w:p>
        </w:tc>
        <w:tc>
          <w:tcPr>
            <w:tcW w:w="7371" w:type="dxa"/>
          </w:tcPr>
          <w:p w14:paraId="4CB995A2" w14:textId="77777777" w:rsidR="00FC5FD6" w:rsidRPr="007B746A" w:rsidRDefault="00FC5FD6" w:rsidP="00891D04">
            <w:pPr>
              <w:pStyle w:val="TAH"/>
              <w:rPr>
                <w:lang w:eastAsia="en-GB"/>
              </w:rPr>
            </w:pPr>
            <w:r w:rsidRPr="007B746A">
              <w:rPr>
                <w:iCs/>
                <w:lang w:eastAsia="en-GB"/>
              </w:rPr>
              <w:t>Explanation</w:t>
            </w:r>
          </w:p>
        </w:tc>
      </w:tr>
      <w:tr w:rsidR="00E136FF" w:rsidRPr="007B746A" w14:paraId="766909B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7B746A" w:rsidRDefault="00FC5FD6" w:rsidP="00891D04">
            <w:pPr>
              <w:pStyle w:val="TAL"/>
              <w:rPr>
                <w:i/>
                <w:noProof/>
                <w:lang w:eastAsia="en-GB"/>
              </w:rPr>
            </w:pPr>
            <w:r w:rsidRPr="007B746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7B746A" w:rsidRDefault="00FC5FD6" w:rsidP="00891D04">
            <w:pPr>
              <w:pStyle w:val="TAL"/>
              <w:rPr>
                <w:lang w:eastAsia="en-GB"/>
              </w:rPr>
            </w:pPr>
            <w:r w:rsidRPr="007B746A">
              <w:rPr>
                <w:lang w:eastAsia="en-GB"/>
              </w:rPr>
              <w:t>The field is optionally present, Need OR, in a cell that provides a configuration for disaster roaming, otherwise it is absent.</w:t>
            </w:r>
          </w:p>
        </w:tc>
      </w:tr>
    </w:tbl>
    <w:p w14:paraId="73374083" w14:textId="77777777" w:rsidR="00173955" w:rsidRPr="007B746A" w:rsidRDefault="00173955" w:rsidP="00173955">
      <w:pPr>
        <w:rPr>
          <w:iCs/>
        </w:rPr>
      </w:pPr>
    </w:p>
    <w:p w14:paraId="29B2D79B" w14:textId="77777777" w:rsidR="00F43215" w:rsidRPr="007B746A" w:rsidRDefault="00F43215" w:rsidP="00F43215">
      <w:pPr>
        <w:pStyle w:val="Heading4"/>
        <w:rPr>
          <w:i/>
          <w:lang w:eastAsia="zh-CN"/>
        </w:rPr>
      </w:pPr>
      <w:bookmarkStart w:id="1568" w:name="_Toc20487266"/>
      <w:bookmarkStart w:id="1569" w:name="_Toc29342561"/>
      <w:bookmarkStart w:id="1570" w:name="_Toc29343700"/>
      <w:bookmarkStart w:id="1571" w:name="_Toc36566962"/>
      <w:bookmarkStart w:id="1572" w:name="_Toc36810400"/>
      <w:bookmarkStart w:id="1573" w:name="_Toc36846764"/>
      <w:bookmarkStart w:id="1574" w:name="_Toc36939417"/>
      <w:bookmarkStart w:id="1575" w:name="_Toc37082397"/>
      <w:bookmarkStart w:id="1576" w:name="_Toc46481029"/>
      <w:bookmarkStart w:id="1577" w:name="_Toc46482263"/>
      <w:bookmarkStart w:id="1578" w:name="_Toc46483497"/>
      <w:bookmarkStart w:id="1579" w:name="_Toc156168184"/>
      <w:r w:rsidRPr="007B746A">
        <w:t>–</w:t>
      </w:r>
      <w:r w:rsidRPr="007B746A">
        <w:tab/>
      </w:r>
      <w:r w:rsidRPr="007B746A">
        <w:rPr>
          <w:i/>
        </w:rPr>
        <w:t>SystemInformationBlockType</w:t>
      </w:r>
      <w:r w:rsidRPr="007B746A">
        <w:rPr>
          <w:i/>
          <w:lang w:eastAsia="zh-CN"/>
        </w:rPr>
        <w:t>26</w:t>
      </w:r>
      <w:bookmarkEnd w:id="1568"/>
      <w:bookmarkEnd w:id="1569"/>
      <w:bookmarkEnd w:id="1570"/>
      <w:bookmarkEnd w:id="1571"/>
      <w:bookmarkEnd w:id="1572"/>
      <w:bookmarkEnd w:id="1573"/>
      <w:bookmarkEnd w:id="1574"/>
      <w:bookmarkEnd w:id="1575"/>
      <w:bookmarkEnd w:id="1576"/>
      <w:bookmarkEnd w:id="1577"/>
      <w:bookmarkEnd w:id="1578"/>
      <w:bookmarkEnd w:id="1579"/>
    </w:p>
    <w:p w14:paraId="4D060C15" w14:textId="77777777" w:rsidR="00F43215" w:rsidRPr="007B746A" w:rsidRDefault="00F43215" w:rsidP="00F43215">
      <w:pPr>
        <w:rPr>
          <w:lang w:eastAsia="zh-CN"/>
        </w:rPr>
      </w:pPr>
      <w:r w:rsidRPr="007B746A">
        <w:t xml:space="preserve">The IE </w:t>
      </w:r>
      <w:r w:rsidRPr="007B746A">
        <w:rPr>
          <w:i/>
        </w:rPr>
        <w:t>SystemInformationBlockType</w:t>
      </w:r>
      <w:r w:rsidRPr="007B746A">
        <w:rPr>
          <w:i/>
          <w:lang w:eastAsia="zh-CN"/>
        </w:rPr>
        <w:t>26</w:t>
      </w:r>
      <w:r w:rsidRPr="007B746A">
        <w:t xml:space="preserve"> </w:t>
      </w:r>
      <w:r w:rsidRPr="007B746A">
        <w:rPr>
          <w:lang w:eastAsia="zh-CN"/>
        </w:rPr>
        <w:t xml:space="preserve">contains V2X sidelink communication configurations which can be used jointly with those included in </w:t>
      </w:r>
      <w:r w:rsidRPr="007B746A">
        <w:rPr>
          <w:i/>
          <w:lang w:eastAsia="zh-CN"/>
        </w:rPr>
        <w:t>SystemInformationBlockType21</w:t>
      </w:r>
      <w:r w:rsidRPr="007B746A">
        <w:t>.</w:t>
      </w:r>
    </w:p>
    <w:p w14:paraId="7C0A52FF" w14:textId="77777777" w:rsidR="00F43215" w:rsidRPr="007B746A" w:rsidRDefault="00F43215" w:rsidP="00F43215">
      <w:pPr>
        <w:pStyle w:val="TH"/>
        <w:rPr>
          <w:bCs/>
          <w:i/>
          <w:iCs/>
        </w:rPr>
      </w:pPr>
      <w:r w:rsidRPr="007B746A">
        <w:rPr>
          <w:bCs/>
          <w:i/>
          <w:iCs/>
        </w:rPr>
        <w:t>SystemInformationBlockType</w:t>
      </w:r>
      <w:r w:rsidRPr="007B746A">
        <w:rPr>
          <w:bCs/>
          <w:i/>
          <w:iCs/>
          <w:lang w:eastAsia="zh-CN"/>
        </w:rPr>
        <w:t>26</w:t>
      </w:r>
      <w:r w:rsidRPr="007B746A">
        <w:rPr>
          <w:bCs/>
          <w:i/>
          <w:iCs/>
        </w:rPr>
        <w:t xml:space="preserve"> </w:t>
      </w:r>
      <w:r w:rsidRPr="007B746A">
        <w:rPr>
          <w:bCs/>
          <w:iCs/>
        </w:rPr>
        <w:t>information element</w:t>
      </w:r>
    </w:p>
    <w:p w14:paraId="331F0AE1" w14:textId="77777777" w:rsidR="00F43215" w:rsidRPr="007B746A" w:rsidRDefault="00F43215" w:rsidP="00F43215">
      <w:pPr>
        <w:pStyle w:val="PL"/>
        <w:shd w:val="clear" w:color="auto" w:fill="E6E6E6"/>
      </w:pPr>
      <w:r w:rsidRPr="007B746A">
        <w:t>-- ASN1START</w:t>
      </w:r>
    </w:p>
    <w:p w14:paraId="48F13886" w14:textId="77777777" w:rsidR="00F43215" w:rsidRPr="007B746A" w:rsidRDefault="00F43215" w:rsidP="00F43215">
      <w:pPr>
        <w:pStyle w:val="PL"/>
        <w:shd w:val="clear" w:color="auto" w:fill="E6E6E6"/>
        <w:rPr>
          <w:lang w:eastAsia="zh-CN"/>
        </w:rPr>
      </w:pPr>
    </w:p>
    <w:p w14:paraId="69123DE6" w14:textId="77777777" w:rsidR="00F43215" w:rsidRPr="007B746A" w:rsidRDefault="00F43215" w:rsidP="00F43215">
      <w:pPr>
        <w:pStyle w:val="PL"/>
        <w:shd w:val="clear" w:color="auto" w:fill="E6E6E6"/>
      </w:pPr>
      <w:r w:rsidRPr="007B746A">
        <w:t>SystemInformationBlockType26-r1</w:t>
      </w:r>
      <w:r w:rsidRPr="007B746A">
        <w:rPr>
          <w:lang w:eastAsia="zh-CN"/>
        </w:rPr>
        <w:t>5</w:t>
      </w:r>
      <w:r w:rsidRPr="007B746A">
        <w:t xml:space="preserve"> ::= SEQUENCE {</w:t>
      </w:r>
    </w:p>
    <w:p w14:paraId="7BDD9CDB" w14:textId="77777777" w:rsidR="00F43215" w:rsidRPr="007B746A" w:rsidRDefault="00F43215" w:rsidP="00F43215">
      <w:pPr>
        <w:pStyle w:val="PL"/>
        <w:shd w:val="clear" w:color="auto" w:fill="E6E6E6"/>
        <w:rPr>
          <w:lang w:eastAsia="zh-CN"/>
        </w:rPr>
      </w:pPr>
      <w:r w:rsidRPr="007B746A">
        <w:tab/>
        <w:t>v2x-InterFreqInfoList-r1</w:t>
      </w:r>
      <w:r w:rsidRPr="007B746A">
        <w:rPr>
          <w:lang w:eastAsia="zh-CN"/>
        </w:rPr>
        <w:t>5</w:t>
      </w:r>
      <w:r w:rsidRPr="007B746A">
        <w:tab/>
      </w:r>
      <w:r w:rsidRPr="007B746A">
        <w:tab/>
      </w:r>
      <w:r w:rsidRPr="007B746A">
        <w:tab/>
        <w:t>SL-InterFreqInfoListV2X-r14</w:t>
      </w:r>
      <w:r w:rsidRPr="007B746A">
        <w:tab/>
      </w:r>
      <w:r w:rsidRPr="007B746A">
        <w:tab/>
      </w:r>
      <w:r w:rsidRPr="007B746A">
        <w:tab/>
        <w:t>OPTIONAL,</w:t>
      </w:r>
      <w:r w:rsidRPr="007B746A">
        <w:tab/>
        <w:t>-- Need OR</w:t>
      </w:r>
    </w:p>
    <w:p w14:paraId="7FD78ADF" w14:textId="77777777" w:rsidR="00F43215" w:rsidRPr="007B746A" w:rsidRDefault="00F43215" w:rsidP="00F43215">
      <w:pPr>
        <w:pStyle w:val="PL"/>
        <w:shd w:val="clear" w:color="auto" w:fill="E6E6E6"/>
        <w:rPr>
          <w:lang w:eastAsia="zh-CN"/>
        </w:rPr>
      </w:pPr>
      <w:r w:rsidRPr="007B746A">
        <w:rPr>
          <w:lang w:eastAsia="zh-CN"/>
        </w:rPr>
        <w:tab/>
      </w:r>
      <w:r w:rsidRPr="007B746A">
        <w:t>cbr-pssch-TxConfigList-r1</w:t>
      </w:r>
      <w:r w:rsidRPr="007B746A">
        <w:rPr>
          <w:lang w:eastAsia="zh-CN"/>
        </w:rPr>
        <w:t>5</w:t>
      </w:r>
      <w:r w:rsidRPr="007B746A">
        <w:rPr>
          <w:lang w:eastAsia="zh-CN"/>
        </w:rPr>
        <w:tab/>
      </w:r>
      <w:r w:rsidRPr="007B746A">
        <w:rPr>
          <w:lang w:eastAsia="zh-CN"/>
        </w:rPr>
        <w:tab/>
      </w:r>
      <w:r w:rsidRPr="007B746A">
        <w:rPr>
          <w:lang w:eastAsia="zh-CN"/>
        </w:rPr>
        <w:tab/>
      </w:r>
      <w:r w:rsidRPr="007B746A">
        <w:t>SL-CBR-PPPP-TxConfigList-</w:t>
      </w:r>
      <w:r w:rsidRPr="007B746A">
        <w:rPr>
          <w:lang w:eastAsia="zh-CN"/>
        </w:rPr>
        <w:t>r15</w:t>
      </w:r>
      <w:r w:rsidRPr="007B746A">
        <w:rPr>
          <w:lang w:eastAsia="zh-CN"/>
        </w:rPr>
        <w:tab/>
      </w:r>
      <w:r w:rsidRPr="007B746A">
        <w:rPr>
          <w:lang w:eastAsia="zh-CN"/>
        </w:rPr>
        <w:tab/>
      </w:r>
      <w:r w:rsidRPr="007B746A">
        <w:t>OPTIONAL,</w:t>
      </w:r>
      <w:r w:rsidRPr="007B746A">
        <w:rPr>
          <w:lang w:eastAsia="zh-CN"/>
        </w:rPr>
        <w:tab/>
      </w:r>
      <w:r w:rsidRPr="007B746A">
        <w:t>-- Need OR</w:t>
      </w:r>
    </w:p>
    <w:p w14:paraId="0AF77D08" w14:textId="77777777" w:rsidR="00F43215" w:rsidRPr="007B746A" w:rsidRDefault="00F43215" w:rsidP="00F43215">
      <w:pPr>
        <w:pStyle w:val="PL"/>
        <w:shd w:val="clear" w:color="auto" w:fill="E6E6E6"/>
        <w:rPr>
          <w:lang w:eastAsia="zh-CN"/>
        </w:rPr>
      </w:pPr>
      <w:r w:rsidRPr="007B746A">
        <w:rPr>
          <w:rFonts w:cs="Courier New"/>
          <w:lang w:eastAsia="zh-CN"/>
        </w:rPr>
        <w:tab/>
        <w:t>v2x-PacketDuplicationConfig-r15</w:t>
      </w:r>
      <w:r w:rsidRPr="007B746A">
        <w:rPr>
          <w:rFonts w:cs="Courier New"/>
          <w:lang w:eastAsia="zh-CN"/>
        </w:rPr>
        <w:tab/>
      </w:r>
      <w:r w:rsidRPr="007B746A">
        <w:rPr>
          <w:rFonts w:cs="Courier New"/>
          <w:lang w:eastAsia="zh-CN"/>
        </w:rPr>
        <w:tab/>
        <w:t>SL-V2X-PacketDuplicationConfig-r15</w:t>
      </w:r>
      <w:r w:rsidRPr="007B746A">
        <w:rPr>
          <w:lang w:eastAsia="zh-CN"/>
        </w:rPr>
        <w:tab/>
      </w:r>
      <w:r w:rsidRPr="007B746A">
        <w:t>OPTIONAL</w:t>
      </w:r>
      <w:r w:rsidRPr="007B746A">
        <w:rPr>
          <w:lang w:eastAsia="zh-CN"/>
        </w:rPr>
        <w:t>,</w:t>
      </w:r>
      <w:r w:rsidRPr="007B746A">
        <w:tab/>
        <w:t>--</w:t>
      </w:r>
      <w:r w:rsidRPr="007B746A">
        <w:rPr>
          <w:lang w:eastAsia="zh-CN"/>
        </w:rPr>
        <w:t xml:space="preserve"> </w:t>
      </w:r>
      <w:r w:rsidRPr="007B746A">
        <w:t>Need O</w:t>
      </w:r>
      <w:r w:rsidRPr="007B746A">
        <w:rPr>
          <w:lang w:eastAsia="zh-CN"/>
        </w:rPr>
        <w:t>R</w:t>
      </w:r>
    </w:p>
    <w:p w14:paraId="538464A9" w14:textId="77777777" w:rsidR="00F43215" w:rsidRPr="007B746A" w:rsidRDefault="00F43215" w:rsidP="00F43215">
      <w:pPr>
        <w:pStyle w:val="PL"/>
        <w:shd w:val="clear" w:color="auto" w:fill="E6E6E6"/>
        <w:rPr>
          <w:lang w:eastAsia="zh-CN"/>
        </w:rPr>
      </w:pPr>
      <w:r w:rsidRPr="007B746A">
        <w:rPr>
          <w:lang w:eastAsia="zh-CN"/>
        </w:rPr>
        <w:tab/>
        <w:t>syncFreqLis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SL-V2X-SyncFreq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R</w:t>
      </w:r>
    </w:p>
    <w:p w14:paraId="19168F8C" w14:textId="77777777" w:rsidR="00F43215" w:rsidRPr="007B746A" w:rsidRDefault="00F43215" w:rsidP="00F43215">
      <w:pPr>
        <w:pStyle w:val="PL"/>
        <w:shd w:val="clear" w:color="auto" w:fill="E6E6E6"/>
        <w:rPr>
          <w:rFonts w:cs="Courier New"/>
          <w:lang w:eastAsia="zh-CN"/>
        </w:rPr>
      </w:pPr>
      <w:r w:rsidRPr="007B746A">
        <w:rPr>
          <w:lang w:eastAsia="zh-CN"/>
        </w:rPr>
        <w:tab/>
        <w:t>slss-TxMultiFreq-r15</w:t>
      </w:r>
      <w:r w:rsidRPr="007B746A">
        <w:rPr>
          <w:lang w:eastAsia="zh-CN"/>
        </w:rPr>
        <w:tab/>
      </w:r>
      <w:r w:rsidRPr="007B746A">
        <w:rPr>
          <w:lang w:eastAsia="zh-CN"/>
        </w:rPr>
        <w:tab/>
      </w:r>
      <w:r w:rsidRPr="007B746A">
        <w:rPr>
          <w:lang w:eastAsia="zh-CN"/>
        </w:rPr>
        <w:tab/>
      </w:r>
      <w:r w:rsidRPr="007B746A">
        <w:rPr>
          <w:lang w:eastAsia="zh-CN"/>
        </w:rPr>
        <w:tab/>
        <w:t>ENUMERATED{true}</w:t>
      </w:r>
      <w:r w:rsidRPr="007B746A">
        <w:tab/>
      </w:r>
      <w:r w:rsidRPr="007B746A">
        <w:tab/>
      </w:r>
      <w:r w:rsidRPr="007B746A">
        <w:rPr>
          <w:lang w:eastAsia="zh-CN"/>
        </w:rPr>
        <w:tab/>
      </w:r>
      <w:r w:rsidRPr="007B746A">
        <w:rPr>
          <w:lang w:eastAsia="zh-CN"/>
        </w:rPr>
        <w:tab/>
      </w:r>
      <w:r w:rsidRPr="007B746A">
        <w:rPr>
          <w:lang w:eastAsia="zh-CN"/>
        </w:rPr>
        <w:tab/>
      </w:r>
      <w:r w:rsidRPr="007B746A">
        <w:t>OPTIONAL</w:t>
      </w:r>
      <w:r w:rsidRPr="007B746A">
        <w:rPr>
          <w:lang w:eastAsia="zh-CN"/>
        </w:rPr>
        <w:t>,</w:t>
      </w:r>
      <w:r w:rsidRPr="007B746A">
        <w:rPr>
          <w:lang w:eastAsia="zh-CN"/>
        </w:rPr>
        <w:tab/>
      </w:r>
      <w:r w:rsidRPr="007B746A">
        <w:t>--</w:t>
      </w:r>
      <w:r w:rsidRPr="007B746A">
        <w:rPr>
          <w:lang w:eastAsia="zh-CN"/>
        </w:rPr>
        <w:t xml:space="preserve"> </w:t>
      </w:r>
      <w:r w:rsidRPr="007B746A">
        <w:t>Need OR</w:t>
      </w:r>
    </w:p>
    <w:p w14:paraId="118DB3C5" w14:textId="77777777" w:rsidR="00F43215" w:rsidRPr="007B746A" w:rsidRDefault="00F43215" w:rsidP="00F43215">
      <w:pPr>
        <w:pStyle w:val="PL"/>
        <w:shd w:val="clear" w:color="auto" w:fill="E6E6E6"/>
        <w:rPr>
          <w:rFonts w:cs="Courier New"/>
          <w:lang w:eastAsia="zh-CN"/>
        </w:rPr>
      </w:pPr>
      <w:r w:rsidRPr="007B746A">
        <w:rPr>
          <w:rFonts w:cs="Courier New"/>
          <w:lang w:eastAsia="zh-CN"/>
        </w:rPr>
        <w:tab/>
        <w:t>v</w:t>
      </w:r>
      <w:r w:rsidRPr="007B746A">
        <w:rPr>
          <w:rFonts w:cs="Courier New"/>
        </w:rPr>
        <w:t>2</w:t>
      </w:r>
      <w:r w:rsidRPr="007B746A">
        <w:rPr>
          <w:rFonts w:cs="Courier New"/>
          <w:lang w:eastAsia="zh-CN"/>
        </w:rPr>
        <w:t>x</w:t>
      </w:r>
      <w:r w:rsidRPr="007B746A">
        <w:rPr>
          <w:rFonts w:cs="Courier New"/>
        </w:rPr>
        <w:t>-FreqSelectionConfig</w:t>
      </w:r>
      <w:r w:rsidRPr="007B746A">
        <w:rPr>
          <w:rFonts w:cs="Courier New"/>
          <w:lang w:eastAsia="zh-CN"/>
        </w:rPr>
        <w:t>List</w:t>
      </w:r>
      <w:r w:rsidRPr="007B746A">
        <w:rPr>
          <w:rFonts w:cs="Courier New"/>
        </w:rPr>
        <w:t>-r15</w:t>
      </w:r>
      <w:r w:rsidRPr="007B746A">
        <w:rPr>
          <w:rFonts w:cs="Courier New"/>
        </w:rPr>
        <w:tab/>
      </w:r>
      <w:r w:rsidRPr="007B746A">
        <w:rPr>
          <w:rFonts w:cs="Courier New"/>
          <w:lang w:eastAsia="zh-CN"/>
        </w:rPr>
        <w:tab/>
      </w:r>
      <w:r w:rsidRPr="007B746A">
        <w:rPr>
          <w:rFonts w:cs="Courier New"/>
        </w:rPr>
        <w:t>SL-V2X-FreqSelectionConfigList-r15</w:t>
      </w:r>
      <w:r w:rsidRPr="007B746A">
        <w:rPr>
          <w:rFonts w:cs="Courier New"/>
        </w:rPr>
        <w:tab/>
        <w:t>OPTIONAL,</w:t>
      </w:r>
      <w:r w:rsidRPr="007B746A">
        <w:tab/>
      </w:r>
      <w:r w:rsidRPr="007B746A">
        <w:rPr>
          <w:rFonts w:cs="Courier New"/>
        </w:rPr>
        <w:t>--</w:t>
      </w:r>
      <w:r w:rsidRPr="007B746A">
        <w:rPr>
          <w:rFonts w:cs="Courier New"/>
          <w:lang w:eastAsia="zh-CN"/>
        </w:rPr>
        <w:t xml:space="preserve"> </w:t>
      </w:r>
      <w:r w:rsidRPr="007B746A">
        <w:rPr>
          <w:rFonts w:cs="Courier New"/>
        </w:rPr>
        <w:t>Need OR</w:t>
      </w:r>
    </w:p>
    <w:p w14:paraId="0436521B" w14:textId="77777777" w:rsidR="00F43215" w:rsidRPr="007B746A" w:rsidRDefault="00F43215" w:rsidP="00F43215">
      <w:pPr>
        <w:pStyle w:val="PL"/>
        <w:shd w:val="clear" w:color="auto" w:fill="E6E6E6"/>
        <w:rPr>
          <w:rFonts w:cs="Courier New"/>
          <w:lang w:eastAsia="zh-CN"/>
        </w:rPr>
      </w:pPr>
      <w:r w:rsidRPr="007B746A">
        <w:rPr>
          <w:lang w:eastAsia="zh-CN"/>
        </w:rPr>
        <w:tab/>
      </w:r>
      <w:r w:rsidRPr="007B746A">
        <w:t>threshS-RSSI-CBR-r1</w:t>
      </w:r>
      <w:r w:rsidR="000D6815" w:rsidRPr="007B746A">
        <w:t>5</w:t>
      </w:r>
      <w:r w:rsidRPr="007B746A">
        <w:tab/>
      </w:r>
      <w:r w:rsidRPr="007B746A">
        <w:tab/>
      </w:r>
      <w:r w:rsidRPr="007B746A">
        <w:tab/>
      </w:r>
      <w:r w:rsidRPr="007B746A">
        <w:tab/>
        <w:t>INTEGER (0..45)</w:t>
      </w:r>
      <w:r w:rsidRPr="007B746A">
        <w:tab/>
      </w:r>
      <w:r w:rsidRPr="007B746A">
        <w:tab/>
      </w:r>
      <w:r w:rsidRPr="007B746A">
        <w:tab/>
      </w:r>
      <w:r w:rsidRPr="007B746A">
        <w:tab/>
      </w:r>
      <w:r w:rsidRPr="007B746A">
        <w:rPr>
          <w:lang w:eastAsia="zh-CN"/>
        </w:rPr>
        <w:tab/>
      </w:r>
      <w:r w:rsidRPr="007B746A">
        <w:rPr>
          <w:lang w:eastAsia="zh-CN"/>
        </w:rPr>
        <w:tab/>
      </w:r>
      <w:r w:rsidRPr="007B746A">
        <w:t>OPTIONAL,</w:t>
      </w:r>
      <w:r w:rsidRPr="007B746A">
        <w:tab/>
        <w:t>-- Need OR</w:t>
      </w:r>
    </w:p>
    <w:p w14:paraId="32F87880" w14:textId="77777777" w:rsidR="00F43215" w:rsidRPr="007B746A" w:rsidRDefault="00F43215" w:rsidP="00F43215">
      <w:pPr>
        <w:pStyle w:val="PL"/>
        <w:shd w:val="clear" w:color="auto" w:fill="E6E6E6"/>
        <w:rPr>
          <w:lang w:eastAsia="zh-CN"/>
        </w:rPr>
      </w:pPr>
      <w:r w:rsidRPr="007B746A">
        <w:tab/>
        <w:t>...</w:t>
      </w:r>
      <w:r w:rsidR="000D6815" w:rsidRPr="007B746A">
        <w:t>,</w:t>
      </w:r>
    </w:p>
    <w:p w14:paraId="0133A42A" w14:textId="77777777" w:rsidR="000D6815" w:rsidRPr="007B746A" w:rsidRDefault="000D6815" w:rsidP="00F43215">
      <w:pPr>
        <w:pStyle w:val="PL"/>
        <w:shd w:val="clear" w:color="auto" w:fill="E6E6E6"/>
        <w:rPr>
          <w:lang w:eastAsia="zh-CN"/>
        </w:rPr>
      </w:pPr>
      <w:r w:rsidRPr="007B746A">
        <w:rPr>
          <w:lang w:eastAsia="zh-CN"/>
        </w:rPr>
        <w:tab/>
        <w:t>lateNonCriticalExtension</w:t>
      </w:r>
      <w:r w:rsidRPr="007B746A">
        <w:rPr>
          <w:lang w:eastAsia="zh-CN"/>
        </w:rPr>
        <w:tab/>
      </w:r>
      <w:r w:rsidRPr="007B746A">
        <w:rPr>
          <w:lang w:eastAsia="zh-CN"/>
        </w:rPr>
        <w:tab/>
      </w:r>
      <w:r w:rsidRPr="007B746A">
        <w:rPr>
          <w:lang w:eastAsia="zh-CN"/>
        </w:rPr>
        <w:tab/>
        <w:t>OCTET STRING</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p>
    <w:p w14:paraId="352D94AF" w14:textId="77777777" w:rsidR="00F43215" w:rsidRPr="007B746A" w:rsidRDefault="00F43215" w:rsidP="00F43215">
      <w:pPr>
        <w:pStyle w:val="PL"/>
        <w:shd w:val="clear" w:color="auto" w:fill="E6E6E6"/>
        <w:rPr>
          <w:lang w:eastAsia="zh-CN"/>
        </w:rPr>
      </w:pPr>
      <w:r w:rsidRPr="007B746A">
        <w:rPr>
          <w:lang w:eastAsia="zh-CN"/>
        </w:rPr>
        <w:t>}</w:t>
      </w:r>
    </w:p>
    <w:p w14:paraId="30ADC49C" w14:textId="77777777" w:rsidR="00F43215" w:rsidRPr="007B746A" w:rsidRDefault="00F43215" w:rsidP="00F43215">
      <w:pPr>
        <w:pStyle w:val="PL"/>
        <w:shd w:val="clear" w:color="auto" w:fill="E6E6E6"/>
        <w:rPr>
          <w:lang w:eastAsia="zh-CN"/>
        </w:rPr>
      </w:pPr>
    </w:p>
    <w:p w14:paraId="155C5B25" w14:textId="77777777" w:rsidR="00F43215" w:rsidRPr="007B746A" w:rsidRDefault="00F43215" w:rsidP="00F43215">
      <w:pPr>
        <w:pStyle w:val="PL"/>
        <w:shd w:val="clear" w:color="auto" w:fill="E6E6E6"/>
      </w:pPr>
      <w:r w:rsidRPr="007B746A">
        <w:t>-- ASN1STOP</w:t>
      </w:r>
    </w:p>
    <w:p w14:paraId="13215AB2" w14:textId="77777777" w:rsidR="00F43215" w:rsidRPr="007B746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1CBBBFBF" w14:textId="77777777" w:rsidTr="009B42D8">
        <w:trPr>
          <w:cantSplit/>
        </w:trPr>
        <w:tc>
          <w:tcPr>
            <w:tcW w:w="9639" w:type="dxa"/>
          </w:tcPr>
          <w:p w14:paraId="01A11BFF" w14:textId="77777777" w:rsidR="00F43215" w:rsidRPr="007B746A" w:rsidRDefault="00F43215" w:rsidP="00767A26">
            <w:pPr>
              <w:pStyle w:val="TAH"/>
              <w:rPr>
                <w:lang w:eastAsia="en-GB"/>
              </w:rPr>
            </w:pPr>
            <w:r w:rsidRPr="007B746A">
              <w:rPr>
                <w:i/>
                <w:lang w:eastAsia="en-GB"/>
              </w:rPr>
              <w:t>SystemInformationBlockType</w:t>
            </w:r>
            <w:r w:rsidRPr="007B746A">
              <w:rPr>
                <w:i/>
                <w:lang w:eastAsia="zh-CN"/>
              </w:rPr>
              <w:t>26</w:t>
            </w:r>
            <w:r w:rsidRPr="007B746A">
              <w:rPr>
                <w:i/>
                <w:lang w:eastAsia="en-GB"/>
              </w:rPr>
              <w:t xml:space="preserve"> </w:t>
            </w:r>
            <w:r w:rsidRPr="007B746A">
              <w:rPr>
                <w:iCs/>
                <w:lang w:eastAsia="en-GB"/>
              </w:rPr>
              <w:t>field descriptions</w:t>
            </w:r>
          </w:p>
        </w:tc>
      </w:tr>
      <w:tr w:rsidR="007B746A" w:rsidRPr="007B746A" w14:paraId="62F87742" w14:textId="77777777" w:rsidTr="009B42D8">
        <w:trPr>
          <w:cantSplit/>
        </w:trPr>
        <w:tc>
          <w:tcPr>
            <w:tcW w:w="9639" w:type="dxa"/>
          </w:tcPr>
          <w:p w14:paraId="69B7C3C3" w14:textId="77777777" w:rsidR="00F43215" w:rsidRPr="007B746A" w:rsidRDefault="00F43215" w:rsidP="00767A26">
            <w:pPr>
              <w:pStyle w:val="TAL"/>
              <w:rPr>
                <w:b/>
                <w:i/>
                <w:lang w:eastAsia="zh-CN"/>
              </w:rPr>
            </w:pPr>
            <w:r w:rsidRPr="007B746A">
              <w:rPr>
                <w:b/>
                <w:i/>
              </w:rPr>
              <w:t>cbr-pssch-TxConfigList</w:t>
            </w:r>
          </w:p>
          <w:p w14:paraId="49DDF478" w14:textId="77777777" w:rsidR="00F43215" w:rsidRPr="007B746A" w:rsidRDefault="00F43215" w:rsidP="00767A26">
            <w:pPr>
              <w:pStyle w:val="TAL"/>
              <w:rPr>
                <w:b/>
                <w:i/>
                <w:lang w:eastAsia="zh-CN"/>
              </w:rPr>
            </w:pPr>
            <w:r w:rsidRPr="007B746A">
              <w:rPr>
                <w:bCs/>
                <w:kern w:val="2"/>
                <w:lang w:eastAsia="zh-CN"/>
              </w:rPr>
              <w:t xml:space="preserve">Indicates the mapping between PPPPs, CBR ranges by using indexes of the entry in </w:t>
            </w:r>
            <w:r w:rsidRPr="007B746A">
              <w:rPr>
                <w:bCs/>
                <w:i/>
                <w:kern w:val="2"/>
                <w:lang w:eastAsia="zh-CN"/>
              </w:rPr>
              <w:t xml:space="preserve">cbr-RangeCommonConfigList </w:t>
            </w:r>
            <w:r w:rsidRPr="007B746A">
              <w:rPr>
                <w:bCs/>
                <w:kern w:val="2"/>
                <w:lang w:eastAsia="zh-CN"/>
              </w:rPr>
              <w:t xml:space="preserve">included in SIB21, and PSSCH transmission parameters and CR limit by using indexes of the entry in </w:t>
            </w:r>
            <w:r w:rsidRPr="007B746A">
              <w:rPr>
                <w:bCs/>
                <w:i/>
                <w:kern w:val="2"/>
                <w:lang w:eastAsia="zh-CN"/>
              </w:rPr>
              <w:t xml:space="preserve">sl-CBR-PSSCH-TxConfigList </w:t>
            </w:r>
            <w:r w:rsidRPr="007B746A">
              <w:rPr>
                <w:bCs/>
                <w:kern w:val="2"/>
                <w:lang w:eastAsia="zh-CN"/>
              </w:rPr>
              <w:t xml:space="preserve">included in SIB21. The configurations in this field apply to all the resource pools on all the carrier frequencies included in SIB26 for V2X sidelink communication transmission. </w:t>
            </w:r>
            <w:r w:rsidRPr="007B746A">
              <w:rPr>
                <w:rFonts w:cs="Arial"/>
                <w:bCs/>
                <w:kern w:val="2"/>
                <w:szCs w:val="18"/>
                <w:lang w:eastAsia="zh-CN"/>
              </w:rPr>
              <w:t xml:space="preserve">The </w:t>
            </w:r>
            <w:r w:rsidRPr="007B746A">
              <w:rPr>
                <w:rFonts w:cs="Arial"/>
                <w:bCs/>
                <w:i/>
                <w:kern w:val="2"/>
                <w:szCs w:val="18"/>
                <w:lang w:eastAsia="zh-CN"/>
              </w:rPr>
              <w:t>mcs-PSSCH-RangeList-r15</w:t>
            </w:r>
            <w:r w:rsidRPr="007B746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7B746A" w:rsidRPr="007B746A" w14:paraId="4EBE3CE3" w14:textId="77777777" w:rsidTr="009B42D8">
        <w:trPr>
          <w:cantSplit/>
        </w:trPr>
        <w:tc>
          <w:tcPr>
            <w:tcW w:w="9639" w:type="dxa"/>
          </w:tcPr>
          <w:p w14:paraId="71040CBE" w14:textId="77777777" w:rsidR="00F43215" w:rsidRPr="007B746A" w:rsidRDefault="00F43215" w:rsidP="00767A26">
            <w:pPr>
              <w:pStyle w:val="TAL"/>
              <w:rPr>
                <w:b/>
                <w:i/>
              </w:rPr>
            </w:pPr>
            <w:r w:rsidRPr="007B746A">
              <w:rPr>
                <w:b/>
                <w:i/>
              </w:rPr>
              <w:t>slss-TxMultiFreq</w:t>
            </w:r>
          </w:p>
          <w:p w14:paraId="4369D932" w14:textId="77777777" w:rsidR="00F43215" w:rsidRPr="007B746A" w:rsidRDefault="00F43215" w:rsidP="00767A26">
            <w:pPr>
              <w:pStyle w:val="TAL"/>
              <w:rPr>
                <w:b/>
                <w:i/>
              </w:rPr>
            </w:pPr>
            <w:r w:rsidRPr="007B746A">
              <w:rPr>
                <w:bCs/>
                <w:lang w:eastAsia="zh-CN"/>
              </w:rPr>
              <w:t>Value TRUE indicates the UE transmits SLSS on multiple carrier frequencies for V2X sidelink communication. If this field is absent, the UE transmits SLSS only on the synchronisation carrier frequency.</w:t>
            </w:r>
          </w:p>
        </w:tc>
      </w:tr>
      <w:tr w:rsidR="007B746A" w:rsidRPr="007B746A" w14:paraId="52124FAE" w14:textId="77777777" w:rsidTr="009B42D8">
        <w:trPr>
          <w:cantSplit/>
        </w:trPr>
        <w:tc>
          <w:tcPr>
            <w:tcW w:w="9639" w:type="dxa"/>
          </w:tcPr>
          <w:p w14:paraId="7332B59E" w14:textId="77777777" w:rsidR="00F43215" w:rsidRPr="007B746A" w:rsidRDefault="00F43215" w:rsidP="00767A26">
            <w:pPr>
              <w:pStyle w:val="TAL"/>
              <w:rPr>
                <w:b/>
                <w:i/>
              </w:rPr>
            </w:pPr>
            <w:r w:rsidRPr="007B746A">
              <w:rPr>
                <w:b/>
                <w:i/>
              </w:rPr>
              <w:t>syncFreqList</w:t>
            </w:r>
          </w:p>
          <w:p w14:paraId="7B6E507A" w14:textId="77777777" w:rsidR="00F43215" w:rsidRPr="007B746A" w:rsidRDefault="00F43215" w:rsidP="00767A26">
            <w:pPr>
              <w:pStyle w:val="TAL"/>
              <w:rPr>
                <w:b/>
                <w:i/>
              </w:rPr>
            </w:pPr>
            <w:r w:rsidRPr="007B746A">
              <w:rPr>
                <w:rFonts w:cs="Courier New"/>
                <w:lang w:eastAsia="zh-CN"/>
              </w:rPr>
              <w:t>Indicates a list of candidate carrier frequencies that can be used for the synchronisation of V2X sidelink communication.</w:t>
            </w:r>
          </w:p>
        </w:tc>
      </w:tr>
      <w:tr w:rsidR="007B746A" w:rsidRPr="007B746A" w14:paraId="6D3D182E" w14:textId="77777777" w:rsidTr="009B42D8">
        <w:trPr>
          <w:cantSplit/>
        </w:trPr>
        <w:tc>
          <w:tcPr>
            <w:tcW w:w="9639" w:type="dxa"/>
          </w:tcPr>
          <w:p w14:paraId="2387ADB0" w14:textId="77777777" w:rsidR="00F43215" w:rsidRPr="007B746A" w:rsidRDefault="00F43215" w:rsidP="00767A26">
            <w:pPr>
              <w:pStyle w:val="TAL"/>
              <w:rPr>
                <w:b/>
                <w:i/>
                <w:lang w:eastAsia="zh-CN"/>
              </w:rPr>
            </w:pPr>
            <w:r w:rsidRPr="007B746A">
              <w:rPr>
                <w:b/>
                <w:i/>
                <w:lang w:eastAsia="zh-CN"/>
              </w:rPr>
              <w:t>threshS-RSSI-CBR</w:t>
            </w:r>
          </w:p>
          <w:p w14:paraId="271F0CDC" w14:textId="77777777" w:rsidR="00F43215" w:rsidRPr="007B746A" w:rsidRDefault="00F43215" w:rsidP="00767A26">
            <w:pPr>
              <w:pStyle w:val="TAL"/>
              <w:rPr>
                <w:b/>
                <w:i/>
              </w:rPr>
            </w:pPr>
            <w:r w:rsidRPr="007B746A">
              <w:rPr>
                <w:bCs/>
                <w:noProof/>
                <w:lang w:eastAsia="en-GB"/>
              </w:rPr>
              <w:t xml:space="preserve">Indicates the S-RSSI threshold for determining the contribution of a sub-channel to the CBR measurement, as specified in TS 36.214 [48]. </w:t>
            </w:r>
            <w:r w:rsidRPr="007B746A">
              <w:rPr>
                <w:bCs/>
                <w:kern w:val="2"/>
                <w:lang w:eastAsia="zh-CN"/>
              </w:rPr>
              <w:t xml:space="preserve">Value 0 corresponds to -112 dBm, value 1 to -110 dBm, value n to </w:t>
            </w:r>
            <w:r w:rsidRPr="007B746A">
              <w:rPr>
                <w:bCs/>
                <w:noProof/>
                <w:lang w:eastAsia="en-GB"/>
              </w:rPr>
              <w:t>(-1</w:t>
            </w:r>
            <w:r w:rsidRPr="007B746A">
              <w:rPr>
                <w:bCs/>
                <w:noProof/>
                <w:lang w:eastAsia="zh-CN"/>
              </w:rPr>
              <w:t>12</w:t>
            </w:r>
            <w:r w:rsidRPr="007B746A">
              <w:rPr>
                <w:bCs/>
                <w:noProof/>
                <w:lang w:eastAsia="en-GB"/>
              </w:rPr>
              <w:t xml:space="preserve"> + </w:t>
            </w:r>
            <w:r w:rsidRPr="007B746A">
              <w:rPr>
                <w:bCs/>
                <w:noProof/>
                <w:lang w:eastAsia="zh-CN"/>
              </w:rPr>
              <w:t>n</w:t>
            </w:r>
            <w:r w:rsidRPr="007B746A">
              <w:rPr>
                <w:bCs/>
                <w:noProof/>
                <w:lang w:eastAsia="en-GB"/>
              </w:rPr>
              <w:t>*2)</w:t>
            </w:r>
            <w:r w:rsidRPr="007B746A">
              <w:rPr>
                <w:bCs/>
                <w:kern w:val="2"/>
                <w:lang w:eastAsia="zh-CN"/>
              </w:rPr>
              <w:t xml:space="preserve"> dBm, </w:t>
            </w:r>
            <w:r w:rsidRPr="007B746A">
              <w:rPr>
                <w:lang w:eastAsia="zh-CN"/>
              </w:rPr>
              <w:t xml:space="preserve">and so on. If included, the </w:t>
            </w:r>
            <w:r w:rsidRPr="007B746A">
              <w:rPr>
                <w:i/>
                <w:lang w:eastAsia="zh-CN"/>
              </w:rPr>
              <w:t>threshS-RSSI-CBR</w:t>
            </w:r>
            <w:r w:rsidRPr="007B746A">
              <w:rPr>
                <w:lang w:eastAsia="zh-CN"/>
              </w:rPr>
              <w:t xml:space="preserve"> in </w:t>
            </w:r>
            <w:r w:rsidRPr="007B746A">
              <w:rPr>
                <w:i/>
              </w:rPr>
              <w:t>SL-CommResourcePoolV2X</w:t>
            </w:r>
            <w:r w:rsidRPr="007B746A">
              <w:rPr>
                <w:lang w:eastAsia="zh-CN"/>
              </w:rPr>
              <w:t xml:space="preserve"> in SIB26 is absent.</w:t>
            </w:r>
          </w:p>
        </w:tc>
      </w:tr>
      <w:tr w:rsidR="007B746A" w:rsidRPr="007B746A" w14:paraId="6A03FDC0" w14:textId="77777777" w:rsidTr="009B42D8">
        <w:trPr>
          <w:cantSplit/>
        </w:trPr>
        <w:tc>
          <w:tcPr>
            <w:tcW w:w="9639" w:type="dxa"/>
          </w:tcPr>
          <w:p w14:paraId="5BD588C2" w14:textId="77777777" w:rsidR="00F43215" w:rsidRPr="007B746A" w:rsidRDefault="00F43215" w:rsidP="00767A26">
            <w:pPr>
              <w:pStyle w:val="TAL"/>
              <w:rPr>
                <w:b/>
                <w:i/>
                <w:lang w:eastAsia="zh-CN"/>
              </w:rPr>
            </w:pPr>
            <w:r w:rsidRPr="007B746A">
              <w:rPr>
                <w:b/>
                <w:i/>
                <w:lang w:eastAsia="zh-CN"/>
              </w:rPr>
              <w:t>v2x-FreqSelectionConfigList</w:t>
            </w:r>
          </w:p>
          <w:p w14:paraId="29EC519F" w14:textId="77777777" w:rsidR="00F43215" w:rsidRPr="007B746A" w:rsidRDefault="00F43215" w:rsidP="00767A26">
            <w:pPr>
              <w:pStyle w:val="TAL"/>
              <w:rPr>
                <w:b/>
                <w:i/>
              </w:rPr>
            </w:pPr>
            <w:r w:rsidRPr="007B746A">
              <w:rPr>
                <w:lang w:eastAsia="zh-CN"/>
              </w:rPr>
              <w:t>Indicates the configuration information for the carrier selection for V2X sidelink communication transmission on the carrier frequency where the field is broadcast</w:t>
            </w:r>
            <w:r w:rsidRPr="007B746A">
              <w:t>.</w:t>
            </w:r>
          </w:p>
        </w:tc>
      </w:tr>
      <w:tr w:rsidR="007B746A" w:rsidRPr="007B746A" w14:paraId="4C33728B" w14:textId="77777777" w:rsidTr="009B42D8">
        <w:trPr>
          <w:cantSplit/>
        </w:trPr>
        <w:tc>
          <w:tcPr>
            <w:tcW w:w="9639" w:type="dxa"/>
          </w:tcPr>
          <w:p w14:paraId="362AA969" w14:textId="77777777" w:rsidR="00F43215" w:rsidRPr="007B746A" w:rsidRDefault="00F43215" w:rsidP="00767A26">
            <w:pPr>
              <w:pStyle w:val="TAL"/>
              <w:rPr>
                <w:rFonts w:cs="Courier New"/>
                <w:b/>
                <w:i/>
                <w:lang w:eastAsia="zh-CN"/>
              </w:rPr>
            </w:pPr>
            <w:r w:rsidRPr="007B746A">
              <w:rPr>
                <w:rFonts w:cs="Courier New"/>
                <w:b/>
                <w:i/>
                <w:lang w:eastAsia="zh-CN"/>
              </w:rPr>
              <w:t>v2x-PacketDuplicationConfig</w:t>
            </w:r>
          </w:p>
          <w:p w14:paraId="1DB1E1E3" w14:textId="77777777" w:rsidR="00F43215" w:rsidRPr="007B746A" w:rsidRDefault="00F43215" w:rsidP="00767A26">
            <w:pPr>
              <w:pStyle w:val="TAL"/>
              <w:rPr>
                <w:lang w:eastAsia="zh-CN"/>
              </w:rPr>
            </w:pPr>
            <w:r w:rsidRPr="007B746A">
              <w:rPr>
                <w:rFonts w:cs="Courier New"/>
                <w:lang w:eastAsia="zh-CN"/>
              </w:rPr>
              <w:t xml:space="preserve">Indicates the configuration information for sidelink packet duplication for V2X sidelink communication. </w:t>
            </w:r>
          </w:p>
        </w:tc>
      </w:tr>
      <w:tr w:rsidR="00F43215" w:rsidRPr="007B746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7B746A" w:rsidRDefault="00F43215" w:rsidP="00767A26">
            <w:pPr>
              <w:pStyle w:val="TAL"/>
              <w:rPr>
                <w:b/>
                <w:bCs/>
                <w:i/>
                <w:lang w:eastAsia="en-GB"/>
              </w:rPr>
            </w:pPr>
            <w:r w:rsidRPr="007B746A">
              <w:rPr>
                <w:b/>
                <w:bCs/>
                <w:i/>
                <w:lang w:eastAsia="en-GB"/>
              </w:rPr>
              <w:t>v2x-InterFreqInfoList</w:t>
            </w:r>
          </w:p>
          <w:p w14:paraId="53930E98" w14:textId="77777777" w:rsidR="00F43215" w:rsidRPr="007B746A" w:rsidRDefault="00F43215" w:rsidP="00767A26">
            <w:pPr>
              <w:pStyle w:val="TAL"/>
              <w:rPr>
                <w:i/>
                <w:lang w:eastAsia="zh-CN"/>
              </w:rPr>
            </w:pPr>
            <w:r w:rsidRPr="007B746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7B746A" w:rsidRDefault="00F43215" w:rsidP="009722D5">
      <w:pPr>
        <w:rPr>
          <w:iCs/>
        </w:rPr>
      </w:pPr>
    </w:p>
    <w:p w14:paraId="412C4101" w14:textId="77777777" w:rsidR="007A0BEE" w:rsidRPr="007B746A" w:rsidRDefault="007A0BEE" w:rsidP="007A0BEE">
      <w:pPr>
        <w:pStyle w:val="Heading4"/>
        <w:rPr>
          <w:i/>
          <w:lang w:eastAsia="zh-CN"/>
        </w:rPr>
      </w:pPr>
      <w:bookmarkStart w:id="1580" w:name="_Toc46481030"/>
      <w:bookmarkStart w:id="1581" w:name="_Toc46482264"/>
      <w:bookmarkStart w:id="1582" w:name="_Toc46483498"/>
      <w:bookmarkStart w:id="1583" w:name="_Toc156168185"/>
      <w:bookmarkStart w:id="1584" w:name="_Toc36810401"/>
      <w:bookmarkStart w:id="1585" w:name="_Toc36846765"/>
      <w:bookmarkStart w:id="1586" w:name="_Toc36939418"/>
      <w:bookmarkStart w:id="1587" w:name="_Toc37082398"/>
      <w:r w:rsidRPr="007B746A">
        <w:t>–</w:t>
      </w:r>
      <w:r w:rsidRPr="007B746A">
        <w:tab/>
      </w:r>
      <w:r w:rsidRPr="007B746A">
        <w:rPr>
          <w:i/>
        </w:rPr>
        <w:t>SystemInformationBlockType</w:t>
      </w:r>
      <w:r w:rsidRPr="007B746A">
        <w:rPr>
          <w:i/>
          <w:lang w:eastAsia="zh-CN"/>
        </w:rPr>
        <w:t>26a</w:t>
      </w:r>
      <w:bookmarkEnd w:id="1580"/>
      <w:bookmarkEnd w:id="1581"/>
      <w:bookmarkEnd w:id="1582"/>
      <w:bookmarkEnd w:id="1583"/>
    </w:p>
    <w:p w14:paraId="59C68F0A" w14:textId="77777777" w:rsidR="007A0BEE" w:rsidRPr="007B746A" w:rsidRDefault="007A0BEE" w:rsidP="007A0BEE">
      <w:pPr>
        <w:rPr>
          <w:lang w:eastAsia="zh-CN"/>
        </w:rPr>
      </w:pPr>
      <w:r w:rsidRPr="007B746A">
        <w:t xml:space="preserve">The IE </w:t>
      </w:r>
      <w:r w:rsidRPr="007B746A">
        <w:rPr>
          <w:i/>
        </w:rPr>
        <w:t>SystemInformationBlockType</w:t>
      </w:r>
      <w:r w:rsidRPr="007B746A">
        <w:rPr>
          <w:i/>
          <w:lang w:eastAsia="zh-CN"/>
        </w:rPr>
        <w:t>26a</w:t>
      </w:r>
      <w:r w:rsidRPr="007B746A">
        <w:t xml:space="preserve"> </w:t>
      </w:r>
      <w:r w:rsidRPr="007B746A">
        <w:rPr>
          <w:lang w:eastAsia="zh-CN"/>
        </w:rPr>
        <w:t>contains NR bands list which can be used for EN-DC operation with the serving cell.</w:t>
      </w:r>
    </w:p>
    <w:p w14:paraId="316A5E02" w14:textId="77777777" w:rsidR="007A0BEE" w:rsidRPr="007B746A" w:rsidRDefault="007A0BEE" w:rsidP="007A0BEE">
      <w:pPr>
        <w:pStyle w:val="TH"/>
        <w:rPr>
          <w:bCs/>
          <w:i/>
          <w:iCs/>
          <w:lang w:eastAsia="x-none"/>
        </w:rPr>
      </w:pPr>
      <w:r w:rsidRPr="007B746A">
        <w:rPr>
          <w:bCs/>
          <w:i/>
          <w:iCs/>
        </w:rPr>
        <w:t>SystemInformationBlockType</w:t>
      </w:r>
      <w:r w:rsidRPr="007B746A">
        <w:rPr>
          <w:bCs/>
          <w:i/>
          <w:iCs/>
          <w:lang w:eastAsia="zh-CN"/>
        </w:rPr>
        <w:t>26a</w:t>
      </w:r>
      <w:r w:rsidRPr="007B746A">
        <w:rPr>
          <w:bCs/>
          <w:i/>
          <w:iCs/>
        </w:rPr>
        <w:t xml:space="preserve"> </w:t>
      </w:r>
      <w:r w:rsidRPr="007B746A">
        <w:rPr>
          <w:bCs/>
          <w:iCs/>
        </w:rPr>
        <w:t>information element</w:t>
      </w:r>
    </w:p>
    <w:p w14:paraId="58A5315E" w14:textId="77777777" w:rsidR="007A0BEE" w:rsidRPr="007B746A" w:rsidRDefault="007A0BEE" w:rsidP="007A0BEE">
      <w:pPr>
        <w:pStyle w:val="PL"/>
        <w:shd w:val="clear" w:color="auto" w:fill="E6E6E6"/>
      </w:pPr>
      <w:r w:rsidRPr="007B746A">
        <w:t>-- ASN1START</w:t>
      </w:r>
    </w:p>
    <w:p w14:paraId="5463B74B" w14:textId="77777777" w:rsidR="007A0BEE" w:rsidRPr="007B746A" w:rsidRDefault="007A0BEE" w:rsidP="007A0BEE">
      <w:pPr>
        <w:pStyle w:val="PL"/>
        <w:shd w:val="clear" w:color="auto" w:fill="E6E6E6"/>
        <w:rPr>
          <w:lang w:eastAsia="zh-CN"/>
        </w:rPr>
      </w:pPr>
    </w:p>
    <w:p w14:paraId="107B916A" w14:textId="77777777" w:rsidR="007A0BEE" w:rsidRPr="007B746A" w:rsidRDefault="007A0BEE" w:rsidP="007A0BEE">
      <w:pPr>
        <w:pStyle w:val="PL"/>
        <w:shd w:val="clear" w:color="auto" w:fill="E6E6E6"/>
        <w:rPr>
          <w:lang w:eastAsia="zh-CN"/>
        </w:rPr>
      </w:pPr>
      <w:r w:rsidRPr="007B746A">
        <w:rPr>
          <w:lang w:eastAsia="zh-CN"/>
        </w:rPr>
        <w:t>SystemInformationBlockType26a-r16 ::= SEQUENCE {</w:t>
      </w:r>
    </w:p>
    <w:p w14:paraId="6F8648D3" w14:textId="77777777" w:rsidR="007A0BEE" w:rsidRPr="007B746A" w:rsidRDefault="007A0BEE" w:rsidP="007A0BEE">
      <w:pPr>
        <w:pStyle w:val="PL"/>
        <w:shd w:val="clear" w:color="auto" w:fill="E6E6E6"/>
        <w:rPr>
          <w:lang w:eastAsia="zh-CN"/>
        </w:rPr>
      </w:pPr>
      <w:r w:rsidRPr="007B746A">
        <w:rPr>
          <w:lang w:eastAsia="zh-CN"/>
        </w:rPr>
        <w:tab/>
        <w:t>plmn-InfoList-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LMN-InfoList-r16,</w:t>
      </w:r>
    </w:p>
    <w:p w14:paraId="0DA4C522" w14:textId="77777777" w:rsidR="007A0BEE" w:rsidRPr="007B746A" w:rsidRDefault="007A0BEE" w:rsidP="007A0BEE">
      <w:pPr>
        <w:pStyle w:val="PL"/>
        <w:shd w:val="clear" w:color="auto" w:fill="E6E6E6"/>
        <w:rPr>
          <w:lang w:eastAsia="zh-CN"/>
        </w:rPr>
      </w:pPr>
      <w:r w:rsidRPr="007B746A">
        <w:rPr>
          <w:lang w:eastAsia="zh-CN"/>
        </w:rPr>
        <w:tab/>
        <w:t>bandListENDC-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BandListENDC-r16,</w:t>
      </w:r>
    </w:p>
    <w:p w14:paraId="052B7435" w14:textId="77777777" w:rsidR="007A0BEE" w:rsidRPr="007B746A" w:rsidRDefault="007A0BEE" w:rsidP="004E6D61">
      <w:pPr>
        <w:pStyle w:val="PL"/>
        <w:shd w:val="clear" w:color="auto" w:fill="E6E6E6"/>
        <w:rPr>
          <w:szCs w:val="16"/>
          <w:lang w:eastAsia="zh-CN"/>
        </w:rPr>
      </w:pPr>
      <w:r w:rsidRPr="007B746A">
        <w:rPr>
          <w:lang w:eastAsia="zh-CN"/>
        </w:rPr>
        <w:tab/>
      </w:r>
      <w:r w:rsidRPr="007B746A">
        <w:rPr>
          <w:szCs w:val="16"/>
          <w:lang w:eastAsia="zh-CN"/>
        </w:rPr>
        <w:t>lateNonCriticalExtension</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CTET STRING</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PTIONAL,</w:t>
      </w:r>
    </w:p>
    <w:p w14:paraId="6F15DA56" w14:textId="77777777" w:rsidR="007A0BEE" w:rsidRPr="007B746A" w:rsidRDefault="007A0BEE" w:rsidP="007A0BEE">
      <w:pPr>
        <w:pStyle w:val="PL"/>
        <w:shd w:val="clear" w:color="auto" w:fill="E6E6E6"/>
        <w:rPr>
          <w:lang w:eastAsia="zh-CN"/>
        </w:rPr>
      </w:pPr>
      <w:r w:rsidRPr="007B746A">
        <w:rPr>
          <w:lang w:eastAsia="zh-CN"/>
        </w:rPr>
        <w:tab/>
        <w:t>...</w:t>
      </w:r>
    </w:p>
    <w:p w14:paraId="34660137" w14:textId="77777777" w:rsidR="007A0BEE" w:rsidRPr="007B746A" w:rsidRDefault="007A0BEE" w:rsidP="007A0BEE">
      <w:pPr>
        <w:pStyle w:val="PL"/>
        <w:shd w:val="clear" w:color="auto" w:fill="E6E6E6"/>
        <w:rPr>
          <w:lang w:eastAsia="zh-CN"/>
        </w:rPr>
      </w:pPr>
      <w:r w:rsidRPr="007B746A">
        <w:rPr>
          <w:lang w:eastAsia="zh-CN"/>
        </w:rPr>
        <w:t>}</w:t>
      </w:r>
    </w:p>
    <w:p w14:paraId="48496B14" w14:textId="77777777" w:rsidR="007A0BEE" w:rsidRPr="007B746A" w:rsidRDefault="007A0BEE" w:rsidP="007A0BEE">
      <w:pPr>
        <w:pStyle w:val="PL"/>
        <w:shd w:val="clear" w:color="auto" w:fill="E6E6E6"/>
        <w:rPr>
          <w:lang w:eastAsia="zh-CN"/>
        </w:rPr>
      </w:pPr>
    </w:p>
    <w:p w14:paraId="439DBEC6" w14:textId="77777777" w:rsidR="007A0BEE" w:rsidRPr="007B746A" w:rsidRDefault="007A0BEE" w:rsidP="007A0BEE">
      <w:pPr>
        <w:pStyle w:val="PL"/>
        <w:shd w:val="clear" w:color="auto" w:fill="E6E6E6"/>
        <w:rPr>
          <w:lang w:eastAsia="zh-CN"/>
        </w:rPr>
      </w:pPr>
      <w:r w:rsidRPr="007B746A">
        <w:rPr>
          <w:lang w:eastAsia="zh-CN"/>
        </w:rPr>
        <w:t>BandListENDC-r16 ::=</w:t>
      </w:r>
      <w:r w:rsidRPr="007B746A">
        <w:rPr>
          <w:lang w:eastAsia="zh-CN"/>
        </w:rPr>
        <w:tab/>
      </w:r>
      <w:r w:rsidRPr="007B746A">
        <w:rPr>
          <w:lang w:eastAsia="zh-CN"/>
        </w:rPr>
        <w:tab/>
        <w:t>SEQUENCE (SIZE (1.. maxBandsENDC-r16)) OF FreqBandIndicatorNR-r15</w:t>
      </w:r>
    </w:p>
    <w:p w14:paraId="15AC89F9" w14:textId="77777777" w:rsidR="007A0BEE" w:rsidRPr="007B746A" w:rsidRDefault="007A0BEE" w:rsidP="007A0BEE">
      <w:pPr>
        <w:pStyle w:val="PL"/>
        <w:shd w:val="clear" w:color="auto" w:fill="E6E6E6"/>
        <w:rPr>
          <w:lang w:eastAsia="zh-CN"/>
        </w:rPr>
      </w:pPr>
    </w:p>
    <w:p w14:paraId="1735D958" w14:textId="77777777" w:rsidR="007A0BEE" w:rsidRPr="007B746A" w:rsidRDefault="007A0BEE" w:rsidP="007A0BEE">
      <w:pPr>
        <w:pStyle w:val="PL"/>
        <w:shd w:val="clear" w:color="auto" w:fill="E6E6E6"/>
        <w:rPr>
          <w:lang w:eastAsia="zh-CN"/>
        </w:rPr>
      </w:pPr>
      <w:r w:rsidRPr="007B746A">
        <w:rPr>
          <w:lang w:eastAsia="zh-CN"/>
        </w:rPr>
        <w:t>PLMN-InfoList-r16 ::=</w:t>
      </w:r>
      <w:r w:rsidRPr="007B746A">
        <w:rPr>
          <w:lang w:eastAsia="zh-CN"/>
        </w:rPr>
        <w:tab/>
      </w:r>
      <w:r w:rsidRPr="007B746A">
        <w:rPr>
          <w:lang w:eastAsia="zh-CN"/>
        </w:rPr>
        <w:tab/>
        <w:t>SEQUENCE (SIZE (0..maxPLMN-r11)) OF PLMN-Info-r16</w:t>
      </w:r>
    </w:p>
    <w:p w14:paraId="07DFCE2D" w14:textId="77777777" w:rsidR="007A0BEE" w:rsidRPr="007B746A" w:rsidRDefault="007A0BEE" w:rsidP="007A0BEE">
      <w:pPr>
        <w:pStyle w:val="PL"/>
        <w:shd w:val="clear" w:color="auto" w:fill="E6E6E6"/>
        <w:rPr>
          <w:lang w:eastAsia="zh-CN"/>
        </w:rPr>
      </w:pPr>
    </w:p>
    <w:p w14:paraId="2FF55995" w14:textId="77777777" w:rsidR="007A0BEE" w:rsidRPr="007B746A" w:rsidRDefault="007A0BEE" w:rsidP="007A0BEE">
      <w:pPr>
        <w:pStyle w:val="PL"/>
        <w:shd w:val="clear" w:color="auto" w:fill="E6E6E6"/>
        <w:rPr>
          <w:lang w:eastAsia="zh-CN"/>
        </w:rPr>
      </w:pPr>
      <w:r w:rsidRPr="007B746A">
        <w:rPr>
          <w:lang w:eastAsia="zh-CN"/>
        </w:rPr>
        <w:t>PLMN-Info-r16 ::=</w:t>
      </w:r>
      <w:r w:rsidRPr="007B746A">
        <w:rPr>
          <w:lang w:eastAsia="zh-CN"/>
        </w:rPr>
        <w:tab/>
      </w:r>
      <w:r w:rsidRPr="007B746A">
        <w:rPr>
          <w:lang w:eastAsia="zh-CN"/>
        </w:rPr>
        <w:tab/>
      </w:r>
      <w:r w:rsidRPr="007B746A">
        <w:rPr>
          <w:lang w:eastAsia="zh-CN"/>
        </w:rPr>
        <w:tab/>
        <w:t>SEQUENCE {</w:t>
      </w:r>
    </w:p>
    <w:p w14:paraId="727A7CAC" w14:textId="77777777" w:rsidR="007A0BEE" w:rsidRPr="007B746A" w:rsidRDefault="007A0BEE" w:rsidP="007A0BEE">
      <w:pPr>
        <w:pStyle w:val="PL"/>
        <w:shd w:val="clear" w:color="auto" w:fill="E6E6E6"/>
        <w:rPr>
          <w:lang w:eastAsia="zh-CN"/>
        </w:rPr>
      </w:pPr>
      <w:r w:rsidRPr="007B746A">
        <w:rPr>
          <w:lang w:eastAsia="zh-CN"/>
        </w:rPr>
        <w:tab/>
        <w:t>nr</w:t>
      </w:r>
      <w:r w:rsidR="0059441B" w:rsidRPr="007B746A">
        <w:rPr>
          <w:lang w:eastAsia="zh-CN"/>
        </w:rPr>
        <w:t>-</w:t>
      </w:r>
      <w:r w:rsidRPr="007B746A">
        <w:rPr>
          <w:lang w:eastAsia="zh-CN"/>
        </w:rPr>
        <w:t>BandList-r16</w:t>
      </w:r>
      <w:r w:rsidRPr="007B746A">
        <w:rPr>
          <w:lang w:eastAsia="zh-CN"/>
        </w:rPr>
        <w:tab/>
      </w:r>
      <w:r w:rsidRPr="007B746A">
        <w:rPr>
          <w:lang w:eastAsia="zh-CN"/>
        </w:rPr>
        <w:tab/>
      </w:r>
      <w:r w:rsidRPr="007B746A">
        <w:rPr>
          <w:lang w:eastAsia="zh-CN"/>
        </w:rPr>
        <w:tab/>
      </w:r>
      <w:r w:rsidRPr="007B746A">
        <w:rPr>
          <w:lang w:eastAsia="zh-CN"/>
        </w:rPr>
        <w:tab/>
        <w:t>BIT STRING (SIZE(maxBandsENDC-r16))</w:t>
      </w:r>
      <w:r w:rsidRPr="007B746A">
        <w:rPr>
          <w:lang w:eastAsia="zh-CN"/>
        </w:rPr>
        <w:tab/>
        <w:t>OPTIONAL</w:t>
      </w:r>
      <w:r w:rsidRPr="007B746A">
        <w:rPr>
          <w:lang w:eastAsia="zh-CN"/>
        </w:rPr>
        <w:tab/>
      </w:r>
      <w:r w:rsidRPr="007B746A">
        <w:rPr>
          <w:lang w:eastAsia="zh-CN"/>
        </w:rPr>
        <w:tab/>
        <w:t>-- Need OR</w:t>
      </w:r>
    </w:p>
    <w:p w14:paraId="600DC0A1" w14:textId="77777777" w:rsidR="007A0BEE" w:rsidRPr="007B746A" w:rsidRDefault="007A0BEE" w:rsidP="007A0BEE">
      <w:pPr>
        <w:pStyle w:val="PL"/>
        <w:shd w:val="clear" w:color="auto" w:fill="E6E6E6"/>
        <w:rPr>
          <w:lang w:eastAsia="zh-CN"/>
        </w:rPr>
      </w:pPr>
      <w:r w:rsidRPr="007B746A">
        <w:rPr>
          <w:lang w:eastAsia="zh-CN"/>
        </w:rPr>
        <w:t>}</w:t>
      </w:r>
    </w:p>
    <w:p w14:paraId="0AA3BAEE" w14:textId="77777777" w:rsidR="007A0BEE" w:rsidRPr="007B746A" w:rsidRDefault="007A0BEE" w:rsidP="007A0BEE">
      <w:pPr>
        <w:pStyle w:val="PL"/>
        <w:shd w:val="clear" w:color="auto" w:fill="E6E6E6"/>
        <w:rPr>
          <w:lang w:eastAsia="zh-CN"/>
        </w:rPr>
      </w:pPr>
    </w:p>
    <w:p w14:paraId="4646F927" w14:textId="77777777" w:rsidR="007A0BEE" w:rsidRPr="007B746A" w:rsidRDefault="007A0BEE" w:rsidP="007A0BEE">
      <w:pPr>
        <w:pStyle w:val="PL"/>
        <w:shd w:val="clear" w:color="auto" w:fill="E6E6E6"/>
      </w:pPr>
      <w:r w:rsidRPr="007B746A">
        <w:t>-- ASN1STOP</w:t>
      </w:r>
    </w:p>
    <w:p w14:paraId="2BD12BF4" w14:textId="77777777" w:rsidR="007A0BEE" w:rsidRPr="007B746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7B746A" w:rsidRDefault="007A0BEE" w:rsidP="0029285D">
            <w:pPr>
              <w:pStyle w:val="TAH"/>
              <w:rPr>
                <w:lang w:eastAsia="en-GB"/>
              </w:rPr>
            </w:pPr>
            <w:r w:rsidRPr="007B746A">
              <w:rPr>
                <w:i/>
                <w:lang w:eastAsia="en-GB"/>
              </w:rPr>
              <w:lastRenderedPageBreak/>
              <w:t>SystemInformationBlockType</w:t>
            </w:r>
            <w:r w:rsidRPr="007B746A">
              <w:rPr>
                <w:i/>
                <w:lang w:eastAsia="zh-CN"/>
              </w:rPr>
              <w:t>26a</w:t>
            </w:r>
            <w:r w:rsidRPr="007B746A">
              <w:rPr>
                <w:i/>
                <w:lang w:eastAsia="en-GB"/>
              </w:rPr>
              <w:t xml:space="preserve"> </w:t>
            </w:r>
            <w:r w:rsidRPr="007B746A">
              <w:rPr>
                <w:iCs/>
                <w:lang w:eastAsia="en-GB"/>
              </w:rPr>
              <w:t>field descriptions</w:t>
            </w:r>
          </w:p>
        </w:tc>
      </w:tr>
      <w:tr w:rsidR="007B746A" w:rsidRPr="007B746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7B746A" w:rsidRDefault="007A0BEE" w:rsidP="0029285D">
            <w:pPr>
              <w:pStyle w:val="TAL"/>
              <w:rPr>
                <w:b/>
                <w:i/>
                <w:lang w:eastAsia="en-GB"/>
              </w:rPr>
            </w:pPr>
            <w:r w:rsidRPr="007B746A">
              <w:rPr>
                <w:b/>
                <w:i/>
                <w:lang w:eastAsia="en-GB"/>
              </w:rPr>
              <w:t>bandListENDC</w:t>
            </w:r>
          </w:p>
          <w:p w14:paraId="537E7BAF" w14:textId="77777777" w:rsidR="007A0BEE" w:rsidRPr="007B746A" w:rsidRDefault="007A0BEE" w:rsidP="0029285D">
            <w:pPr>
              <w:pStyle w:val="TAL"/>
              <w:rPr>
                <w:b/>
                <w:i/>
                <w:lang w:eastAsia="zh-CN"/>
              </w:rPr>
            </w:pPr>
            <w:r w:rsidRPr="007B746A">
              <w:rPr>
                <w:lang w:eastAsia="en-GB"/>
              </w:rPr>
              <w:t xml:space="preserve">A list of NR bands which can be configured as SCG in EN-DC operation with serving cell for the forwarding of </w:t>
            </w:r>
            <w:r w:rsidRPr="007B746A">
              <w:rPr>
                <w:i/>
                <w:lang w:eastAsia="en-GB"/>
              </w:rPr>
              <w:t>upperLayerIndication</w:t>
            </w:r>
            <w:r w:rsidRPr="007B746A">
              <w:rPr>
                <w:lang w:eastAsia="en-GB"/>
              </w:rPr>
              <w:t xml:space="preserve"> to upper layers.</w:t>
            </w:r>
          </w:p>
        </w:tc>
      </w:tr>
      <w:tr w:rsidR="007B746A" w:rsidRPr="007B746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7B746A" w:rsidRDefault="007A0BEE" w:rsidP="0029285D">
            <w:pPr>
              <w:pStyle w:val="TAL"/>
              <w:rPr>
                <w:b/>
                <w:bCs/>
                <w:i/>
                <w:iCs/>
              </w:rPr>
            </w:pPr>
            <w:r w:rsidRPr="007B746A">
              <w:rPr>
                <w:b/>
                <w:bCs/>
                <w:i/>
                <w:iCs/>
              </w:rPr>
              <w:t>plmn-InfoList</w:t>
            </w:r>
          </w:p>
          <w:p w14:paraId="2A2C937F" w14:textId="77777777" w:rsidR="007A0BEE" w:rsidRPr="007B746A" w:rsidRDefault="007A0BEE" w:rsidP="0029285D">
            <w:pPr>
              <w:pStyle w:val="TAL"/>
              <w:rPr>
                <w:iCs/>
                <w:lang w:eastAsia="en-GB"/>
              </w:rPr>
            </w:pPr>
            <w:r w:rsidRPr="007B746A">
              <w:rPr>
                <w:iCs/>
                <w:lang w:eastAsia="en-GB"/>
              </w:rPr>
              <w:t xml:space="preserve">This field includes the same number of entries, and listed in the same order as PLMNs across the </w:t>
            </w:r>
            <w:r w:rsidRPr="007B746A">
              <w:rPr>
                <w:i/>
                <w:iCs/>
                <w:lang w:eastAsia="en-GB"/>
              </w:rPr>
              <w:t>plmn-IdentityList</w:t>
            </w:r>
            <w:r w:rsidRPr="007B746A">
              <w:rPr>
                <w:iCs/>
                <w:lang w:eastAsia="en-GB"/>
              </w:rPr>
              <w:t xml:space="preserve"> fields </w:t>
            </w:r>
            <w:r w:rsidRPr="007B746A">
              <w:rPr>
                <w:i/>
                <w:iCs/>
                <w:lang w:eastAsia="en-GB"/>
              </w:rPr>
              <w:t>plmn-IdentityList</w:t>
            </w:r>
            <w:r w:rsidRPr="007B746A">
              <w:rPr>
                <w:iCs/>
                <w:lang w:eastAsia="en-GB"/>
              </w:rPr>
              <w:t xml:space="preserve"> and </w:t>
            </w:r>
            <w:r w:rsidRPr="007B746A">
              <w:rPr>
                <w:i/>
                <w:iCs/>
                <w:lang w:eastAsia="en-GB"/>
              </w:rPr>
              <w:t>plmn-IdentityList-r14</w:t>
            </w:r>
            <w:r w:rsidRPr="007B746A">
              <w:rPr>
                <w:iCs/>
                <w:lang w:eastAsia="en-GB"/>
              </w:rPr>
              <w:t xml:space="preserve"> included in SIB1. I.e. the first entry corresponds to the first entry of the combined list that results from concatenating the entries included in the second to the original </w:t>
            </w:r>
            <w:r w:rsidRPr="007B746A">
              <w:rPr>
                <w:i/>
                <w:iCs/>
                <w:lang w:eastAsia="en-GB"/>
              </w:rPr>
              <w:t>plmn-IdentityList</w:t>
            </w:r>
            <w:r w:rsidRPr="007B746A">
              <w:rPr>
                <w:iCs/>
                <w:lang w:eastAsia="en-GB"/>
              </w:rPr>
              <w:t xml:space="preserve"> field in SIB1. If the size of the field is set to 0, all bands in </w:t>
            </w:r>
            <w:r w:rsidRPr="007B746A">
              <w:rPr>
                <w:i/>
                <w:lang w:eastAsia="en-GB"/>
              </w:rPr>
              <w:t>bandListENDC</w:t>
            </w:r>
            <w:r w:rsidRPr="007B746A">
              <w:rPr>
                <w:iCs/>
                <w:lang w:eastAsia="en-GB"/>
              </w:rPr>
              <w:t xml:space="preserve"> apply for all PLMNs listed in SIB1.</w:t>
            </w:r>
          </w:p>
        </w:tc>
      </w:tr>
      <w:tr w:rsidR="007A0BEE" w:rsidRPr="007B746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7B746A" w:rsidRDefault="0059441B" w:rsidP="0029285D">
            <w:pPr>
              <w:pStyle w:val="TAL"/>
              <w:rPr>
                <w:b/>
                <w:bCs/>
                <w:i/>
                <w:iCs/>
                <w:lang w:eastAsia="zh-CN"/>
              </w:rPr>
            </w:pPr>
            <w:r w:rsidRPr="007B746A">
              <w:rPr>
                <w:b/>
                <w:bCs/>
                <w:i/>
                <w:iCs/>
                <w:lang w:eastAsia="zh-CN"/>
              </w:rPr>
              <w:t>n</w:t>
            </w:r>
            <w:r w:rsidR="007A0BEE" w:rsidRPr="007B746A">
              <w:rPr>
                <w:b/>
                <w:bCs/>
                <w:i/>
                <w:iCs/>
                <w:lang w:eastAsia="zh-CN"/>
              </w:rPr>
              <w:t>r-BandList</w:t>
            </w:r>
          </w:p>
          <w:p w14:paraId="6C6CF6D7" w14:textId="77777777" w:rsidR="007A0BEE" w:rsidRPr="007B746A" w:rsidRDefault="007A0BEE" w:rsidP="0029285D">
            <w:pPr>
              <w:pStyle w:val="TAL"/>
              <w:rPr>
                <w:b/>
                <w:i/>
                <w:lang w:eastAsia="x-none"/>
              </w:rPr>
            </w:pPr>
            <w:r w:rsidRPr="007B746A">
              <w:rPr>
                <w:iCs/>
                <w:noProof/>
                <w:lang w:eastAsia="en-GB"/>
              </w:rPr>
              <w:t xml:space="preserve">This field indicates a list of bands and is encoded as a bitmap, where the bit N is set to </w:t>
            </w:r>
            <w:r w:rsidR="0029285D" w:rsidRPr="007B746A">
              <w:rPr>
                <w:iCs/>
                <w:noProof/>
                <w:lang w:eastAsia="en-GB"/>
              </w:rPr>
              <w:t>"</w:t>
            </w:r>
            <w:r w:rsidRPr="007B746A">
              <w:rPr>
                <w:iCs/>
                <w:noProof/>
                <w:lang w:eastAsia="en-GB"/>
              </w:rPr>
              <w:t>1</w:t>
            </w:r>
            <w:r w:rsidR="0029285D" w:rsidRPr="007B746A">
              <w:rPr>
                <w:iCs/>
                <w:noProof/>
                <w:lang w:eastAsia="en-GB"/>
              </w:rPr>
              <w:t>"</w:t>
            </w:r>
            <w:r w:rsidRPr="007B746A">
              <w:rPr>
                <w:iCs/>
                <w:noProof/>
                <w:lang w:eastAsia="en-GB"/>
              </w:rPr>
              <w:t xml:space="preserve"> if the current serving cell supports EN-DC operation with the </w:t>
            </w:r>
            <w:r w:rsidRPr="007B746A">
              <w:rPr>
                <w:i/>
                <w:iCs/>
                <w:noProof/>
                <w:lang w:eastAsia="en-GB"/>
              </w:rPr>
              <w:t>N</w:t>
            </w:r>
            <w:r w:rsidRPr="007B746A">
              <w:rPr>
                <w:iCs/>
                <w:noProof/>
                <w:lang w:eastAsia="en-GB"/>
              </w:rPr>
              <w:t xml:space="preserve">-th NR band in </w:t>
            </w:r>
            <w:r w:rsidRPr="007B746A">
              <w:rPr>
                <w:i/>
                <w:iCs/>
                <w:noProof/>
                <w:lang w:eastAsia="en-GB"/>
              </w:rPr>
              <w:t>bandListENDC</w:t>
            </w:r>
            <w:r w:rsidRPr="007B746A">
              <w:rPr>
                <w:iCs/>
                <w:noProof/>
                <w:lang w:eastAsia="en-GB"/>
              </w:rPr>
              <w:t xml:space="preserve">. The bits which have no corresponding bands in </w:t>
            </w:r>
            <w:r w:rsidRPr="007B746A">
              <w:rPr>
                <w:i/>
                <w:iCs/>
                <w:noProof/>
                <w:lang w:eastAsia="en-GB"/>
              </w:rPr>
              <w:t xml:space="preserve">bandListENDC </w:t>
            </w:r>
            <w:r w:rsidRPr="007B746A">
              <w:rPr>
                <w:iCs/>
                <w:noProof/>
                <w:lang w:eastAsia="en-GB"/>
              </w:rPr>
              <w:t xml:space="preserve">shall be set to 0; </w:t>
            </w:r>
            <w:r w:rsidRPr="007B746A">
              <w:rPr>
                <w:lang w:eastAsia="en-GB"/>
              </w:rPr>
              <w:t>bit 1 of the bitmap is the leading bit of the bit string.</w:t>
            </w:r>
          </w:p>
        </w:tc>
      </w:tr>
    </w:tbl>
    <w:p w14:paraId="4DA80A61" w14:textId="77777777" w:rsidR="007A0BEE" w:rsidRPr="007B746A" w:rsidRDefault="007A0BEE" w:rsidP="007A0BEE">
      <w:pPr>
        <w:rPr>
          <w:iCs/>
        </w:rPr>
      </w:pPr>
    </w:p>
    <w:p w14:paraId="42A3114A" w14:textId="77777777" w:rsidR="00C65613" w:rsidRPr="007B746A" w:rsidRDefault="00C65613" w:rsidP="00C65613">
      <w:pPr>
        <w:pStyle w:val="Heading4"/>
        <w:rPr>
          <w:i/>
          <w:iCs/>
          <w:noProof/>
        </w:rPr>
      </w:pPr>
      <w:bookmarkStart w:id="1588" w:name="_Toc46481031"/>
      <w:bookmarkStart w:id="1589" w:name="_Toc46482265"/>
      <w:bookmarkStart w:id="1590" w:name="_Toc46483499"/>
      <w:bookmarkStart w:id="1591" w:name="_Toc156168186"/>
      <w:r w:rsidRPr="007B746A">
        <w:t>–</w:t>
      </w:r>
      <w:r w:rsidRPr="007B746A">
        <w:tab/>
      </w:r>
      <w:r w:rsidRPr="007B746A">
        <w:rPr>
          <w:i/>
          <w:iCs/>
          <w:noProof/>
        </w:rPr>
        <w:t>SystemInformationBlockType27</w:t>
      </w:r>
      <w:bookmarkEnd w:id="1584"/>
      <w:bookmarkEnd w:id="1585"/>
      <w:bookmarkEnd w:id="1586"/>
      <w:bookmarkEnd w:id="1587"/>
      <w:bookmarkEnd w:id="1588"/>
      <w:bookmarkEnd w:id="1589"/>
      <w:bookmarkEnd w:id="1590"/>
      <w:bookmarkEnd w:id="1591"/>
    </w:p>
    <w:p w14:paraId="04DB2CDC" w14:textId="77777777" w:rsidR="00C65613" w:rsidRPr="007B746A" w:rsidRDefault="00C65613" w:rsidP="00C65613">
      <w:r w:rsidRPr="007B746A">
        <w:t xml:space="preserve">The IE </w:t>
      </w:r>
      <w:r w:rsidRPr="007B746A">
        <w:rPr>
          <w:i/>
          <w:noProof/>
        </w:rPr>
        <w:t>SystemInformationBlockType27</w:t>
      </w:r>
      <w:r w:rsidRPr="007B746A">
        <w:t xml:space="preserve"> contains information relevant only for inter-RAT cell selection i.e. assistance information about NB-IoT frequencies for cell selection.</w:t>
      </w:r>
    </w:p>
    <w:p w14:paraId="6754B9C1" w14:textId="77777777" w:rsidR="00C65613" w:rsidRPr="007B746A" w:rsidRDefault="00C65613" w:rsidP="00C65613">
      <w:pPr>
        <w:pStyle w:val="TH"/>
        <w:rPr>
          <w:bCs/>
          <w:i/>
          <w:iCs/>
          <w:noProof/>
        </w:rPr>
      </w:pPr>
      <w:r w:rsidRPr="007B746A">
        <w:rPr>
          <w:bCs/>
          <w:i/>
          <w:iCs/>
          <w:noProof/>
        </w:rPr>
        <w:t>SystemInformationBlockType27</w:t>
      </w:r>
      <w:r w:rsidRPr="007B746A">
        <w:rPr>
          <w:bCs/>
          <w:iCs/>
          <w:noProof/>
        </w:rPr>
        <w:t xml:space="preserve"> information element</w:t>
      </w:r>
    </w:p>
    <w:p w14:paraId="3867060B" w14:textId="77777777" w:rsidR="00C65613" w:rsidRPr="007B746A" w:rsidRDefault="00C65613" w:rsidP="00C65613">
      <w:pPr>
        <w:pStyle w:val="PL"/>
        <w:shd w:val="clear" w:color="auto" w:fill="E6E6E6"/>
      </w:pPr>
      <w:r w:rsidRPr="007B746A">
        <w:t>-- ASN1START</w:t>
      </w:r>
    </w:p>
    <w:p w14:paraId="635FA12C" w14:textId="77777777" w:rsidR="00C65613" w:rsidRPr="007B746A" w:rsidRDefault="00C65613" w:rsidP="00C65613">
      <w:pPr>
        <w:pStyle w:val="PL"/>
        <w:shd w:val="clear" w:color="auto" w:fill="E6E6E6"/>
      </w:pPr>
    </w:p>
    <w:p w14:paraId="66B6F245" w14:textId="77777777" w:rsidR="00C65613" w:rsidRPr="007B746A" w:rsidRDefault="00C65613" w:rsidP="00C65613">
      <w:pPr>
        <w:pStyle w:val="PL"/>
        <w:shd w:val="clear" w:color="auto" w:fill="E6E6E6"/>
      </w:pPr>
      <w:r w:rsidRPr="007B746A">
        <w:t>SystemInformationBlockType</w:t>
      </w:r>
      <w:r w:rsidR="00A86A0E" w:rsidRPr="007B746A">
        <w:t>27</w:t>
      </w:r>
      <w:r w:rsidRPr="007B746A">
        <w:t>-r16 ::=</w:t>
      </w:r>
      <w:r w:rsidRPr="007B746A">
        <w:tab/>
        <w:t>SEQUENCE {</w:t>
      </w:r>
    </w:p>
    <w:p w14:paraId="13792061" w14:textId="77777777" w:rsidR="00C65613" w:rsidRPr="007B746A" w:rsidRDefault="00C65613" w:rsidP="00C65613">
      <w:pPr>
        <w:pStyle w:val="PL"/>
        <w:shd w:val="clear" w:color="auto" w:fill="E6E6E6"/>
      </w:pPr>
      <w:r w:rsidRPr="007B746A">
        <w:tab/>
        <w:t>carrierFreqListNBIOT-r16</w:t>
      </w:r>
      <w:r w:rsidRPr="007B746A">
        <w:tab/>
      </w:r>
      <w:r w:rsidRPr="007B746A">
        <w:tab/>
      </w:r>
      <w:r w:rsidRPr="007B746A">
        <w:tab/>
      </w:r>
      <w:r w:rsidRPr="007B746A">
        <w:tab/>
        <w:t>CarrierFreqListNBIOT-r16</w:t>
      </w:r>
      <w:r w:rsidRPr="007B746A">
        <w:tab/>
      </w:r>
      <w:r w:rsidRPr="007B746A">
        <w:tab/>
        <w:t>OPTIONAL,</w:t>
      </w:r>
      <w:r w:rsidRPr="007B746A">
        <w:tab/>
        <w:t>-- Need OR</w:t>
      </w:r>
    </w:p>
    <w:p w14:paraId="28DBDE84" w14:textId="77777777" w:rsidR="00C65613" w:rsidRPr="007B746A" w:rsidRDefault="00C65613" w:rsidP="00C65613">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F4270D" w14:textId="77777777" w:rsidR="00C65613" w:rsidRPr="007B746A" w:rsidRDefault="00C65613" w:rsidP="00C65613">
      <w:pPr>
        <w:pStyle w:val="PL"/>
        <w:shd w:val="clear" w:color="auto" w:fill="E6E6E6"/>
      </w:pPr>
      <w:r w:rsidRPr="007B746A">
        <w:tab/>
        <w:t>...</w:t>
      </w:r>
    </w:p>
    <w:p w14:paraId="528AE0EF" w14:textId="77777777" w:rsidR="00C65613" w:rsidRPr="007B746A" w:rsidRDefault="00C65613" w:rsidP="00C65613">
      <w:pPr>
        <w:pStyle w:val="PL"/>
        <w:shd w:val="clear" w:color="auto" w:fill="E6E6E6"/>
      </w:pPr>
      <w:r w:rsidRPr="007B746A">
        <w:t>}</w:t>
      </w:r>
    </w:p>
    <w:p w14:paraId="34E4080B" w14:textId="77777777" w:rsidR="00C65613" w:rsidRPr="007B746A" w:rsidRDefault="00C65613" w:rsidP="00C65613">
      <w:pPr>
        <w:pStyle w:val="PL"/>
        <w:shd w:val="clear" w:color="auto" w:fill="E6E6E6"/>
      </w:pPr>
    </w:p>
    <w:p w14:paraId="2B1551F5" w14:textId="77777777" w:rsidR="00C65613" w:rsidRPr="007B746A" w:rsidRDefault="00C65613" w:rsidP="00C65613">
      <w:pPr>
        <w:pStyle w:val="PL"/>
        <w:shd w:val="clear" w:color="auto" w:fill="E6E6E6"/>
      </w:pPr>
      <w:r w:rsidRPr="007B746A">
        <w:t>CarrierFreqListNBIOT-r16 ::=</w:t>
      </w:r>
      <w:r w:rsidRPr="007B746A">
        <w:tab/>
      </w:r>
      <w:r w:rsidRPr="007B746A">
        <w:tab/>
      </w:r>
      <w:r w:rsidRPr="007B746A">
        <w:tab/>
      </w:r>
      <w:r w:rsidRPr="007B746A">
        <w:tab/>
        <w:t>SEQUENCE (SIZE (1.. maxFreqNBIOT-r16)) OF</w:t>
      </w:r>
      <w:r w:rsidRPr="007B746A">
        <w:tab/>
        <w:t>CarrierFreqNBIOT-r16</w:t>
      </w:r>
    </w:p>
    <w:p w14:paraId="6BF5F42D" w14:textId="77777777" w:rsidR="00C65613" w:rsidRPr="007B746A" w:rsidRDefault="00C65613" w:rsidP="00C65613">
      <w:pPr>
        <w:pStyle w:val="PL"/>
        <w:shd w:val="clear" w:color="auto" w:fill="E6E6E6"/>
      </w:pPr>
    </w:p>
    <w:p w14:paraId="55A549D3" w14:textId="77777777" w:rsidR="00C65613" w:rsidRPr="007B746A" w:rsidRDefault="00C65613" w:rsidP="00C65613">
      <w:pPr>
        <w:pStyle w:val="PL"/>
        <w:shd w:val="clear" w:color="auto" w:fill="E6E6E6"/>
      </w:pPr>
    </w:p>
    <w:p w14:paraId="410DF7A6" w14:textId="77777777" w:rsidR="00C65613" w:rsidRPr="007B746A" w:rsidRDefault="00C65613" w:rsidP="00C65613">
      <w:pPr>
        <w:pStyle w:val="PL"/>
        <w:shd w:val="clear" w:color="auto" w:fill="E6E6E6"/>
      </w:pPr>
      <w:r w:rsidRPr="007B746A">
        <w:t>CarrierFreqNBIOT-r16 ::=</w:t>
      </w:r>
      <w:r w:rsidRPr="007B746A">
        <w:tab/>
      </w:r>
      <w:r w:rsidRPr="007B746A">
        <w:tab/>
        <w:t>SEQUENCE {</w:t>
      </w:r>
    </w:p>
    <w:p w14:paraId="4FE26688" w14:textId="77777777" w:rsidR="00C65613" w:rsidRPr="007B746A" w:rsidRDefault="00C65613" w:rsidP="00C65613">
      <w:pPr>
        <w:pStyle w:val="PL"/>
        <w:shd w:val="clear" w:color="auto" w:fill="E6E6E6"/>
      </w:pPr>
      <w:r w:rsidRPr="007B746A">
        <w:tab/>
        <w:t>carrierFreq-r16</w:t>
      </w:r>
      <w:r w:rsidRPr="007B746A">
        <w:tab/>
      </w:r>
      <w:r w:rsidRPr="007B746A">
        <w:tab/>
      </w:r>
      <w:r w:rsidRPr="007B746A">
        <w:tab/>
      </w:r>
      <w:r w:rsidRPr="007B746A">
        <w:tab/>
      </w:r>
      <w:r w:rsidRPr="007B746A">
        <w:tab/>
        <w:t>ARFCN-ValueEUTRA-r9,</w:t>
      </w:r>
    </w:p>
    <w:p w14:paraId="3B845755" w14:textId="77777777" w:rsidR="00C65613" w:rsidRPr="007B746A" w:rsidRDefault="00C65613" w:rsidP="00C65613">
      <w:pPr>
        <w:pStyle w:val="PL"/>
        <w:shd w:val="clear" w:color="auto" w:fill="E6E6E6"/>
      </w:pPr>
      <w:r w:rsidRPr="007B746A">
        <w:tab/>
        <w:t>carrierFreqOffset-r16</w:t>
      </w:r>
      <w:r w:rsidRPr="007B746A">
        <w:tab/>
      </w:r>
      <w:r w:rsidRPr="007B746A">
        <w:tab/>
      </w:r>
      <w:r w:rsidRPr="007B746A">
        <w:tab/>
        <w:t>ENUMERATED {v-10, v-9, v-8dot5, v-8, v-7, v-6, v-5, v-4dot5,</w:t>
      </w:r>
    </w:p>
    <w:p w14:paraId="5F172F3E" w14:textId="77777777" w:rsidR="00C65613" w:rsidRPr="00830839" w:rsidRDefault="00C65613" w:rsidP="00C65613">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v-4,v-3, v-2, v-1, v-0dot5,</w:t>
      </w:r>
      <w:r w:rsidRPr="00830839">
        <w:rPr>
          <w:lang w:val="fr-FR"/>
        </w:rPr>
        <w:tab/>
        <w:t>v0, v1, v2, v3, v3dot5,</w:t>
      </w:r>
    </w:p>
    <w:p w14:paraId="177C55C9" w14:textId="77777777" w:rsidR="00C65613" w:rsidRPr="007B746A" w:rsidRDefault="00C65613" w:rsidP="00C65613">
      <w:pPr>
        <w:pStyle w:val="PL"/>
        <w:shd w:val="clear" w:color="auto" w:fill="E6E6E6"/>
        <w:tabs>
          <w:tab w:val="clear" w:pos="4224"/>
          <w:tab w:val="clear" w:pos="7680"/>
          <w:tab w:val="left" w:pos="4303"/>
          <w:tab w:val="left" w:pos="7601"/>
        </w:tabs>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7B746A">
        <w:t>v4, v5, v6, v7, v7dot5, v8, v9}</w:t>
      </w:r>
    </w:p>
    <w:p w14:paraId="17F3C7F4" w14:textId="77777777" w:rsidR="00C65613" w:rsidRPr="007B746A" w:rsidRDefault="00C65613" w:rsidP="00C65613">
      <w:pPr>
        <w:pStyle w:val="PL"/>
        <w:shd w:val="clear" w:color="auto" w:fill="E6E6E6"/>
      </w:pPr>
      <w:r w:rsidRPr="007B746A">
        <w:t>}</w:t>
      </w:r>
    </w:p>
    <w:p w14:paraId="7E4A9D80" w14:textId="77777777" w:rsidR="00C65613" w:rsidRPr="007B746A" w:rsidRDefault="00C65613" w:rsidP="00C65613">
      <w:pPr>
        <w:pStyle w:val="PL"/>
        <w:shd w:val="clear" w:color="auto" w:fill="E6E6E6"/>
      </w:pPr>
    </w:p>
    <w:p w14:paraId="0F892ABE" w14:textId="77777777" w:rsidR="00C65613" w:rsidRPr="007B746A" w:rsidRDefault="00C65613" w:rsidP="00C65613">
      <w:pPr>
        <w:pStyle w:val="PL"/>
        <w:shd w:val="clear" w:color="auto" w:fill="E6E6E6"/>
      </w:pPr>
      <w:r w:rsidRPr="007B746A">
        <w:t>-- ASN1STOP</w:t>
      </w:r>
    </w:p>
    <w:p w14:paraId="1C397C97" w14:textId="77777777" w:rsidR="00C65613" w:rsidRPr="007B746A"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7B746A" w:rsidRDefault="00C65613" w:rsidP="003C0A8B">
            <w:pPr>
              <w:pStyle w:val="TAH"/>
            </w:pPr>
            <w:r w:rsidRPr="007B746A">
              <w:rPr>
                <w:i/>
                <w:noProof/>
              </w:rPr>
              <w:t>SystemInformationBlockType</w:t>
            </w:r>
            <w:r w:rsidR="00A86A0E" w:rsidRPr="007B746A">
              <w:rPr>
                <w:i/>
                <w:noProof/>
              </w:rPr>
              <w:t>27</w:t>
            </w:r>
            <w:r w:rsidRPr="007B746A">
              <w:rPr>
                <w:iCs/>
                <w:noProof/>
              </w:rPr>
              <w:t xml:space="preserve"> field descriptions</w:t>
            </w:r>
          </w:p>
        </w:tc>
      </w:tr>
      <w:tr w:rsidR="007B746A" w:rsidRPr="007B746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7B746A" w:rsidRDefault="00C65613" w:rsidP="003C0A8B">
            <w:pPr>
              <w:pStyle w:val="TAL"/>
              <w:rPr>
                <w:b/>
                <w:bCs/>
                <w:i/>
                <w:noProof/>
                <w:lang w:eastAsia="en-GB"/>
              </w:rPr>
            </w:pPr>
            <w:r w:rsidRPr="007B746A">
              <w:rPr>
                <w:b/>
                <w:bCs/>
                <w:i/>
                <w:noProof/>
                <w:lang w:eastAsia="en-GB"/>
              </w:rPr>
              <w:t>carrierFreqListNBIOT</w:t>
            </w:r>
          </w:p>
          <w:p w14:paraId="34CB2E92" w14:textId="77777777" w:rsidR="00C65613" w:rsidRPr="007B746A" w:rsidRDefault="00C65613" w:rsidP="003C0A8B">
            <w:pPr>
              <w:pStyle w:val="TAL"/>
              <w:rPr>
                <w:noProof/>
              </w:rPr>
            </w:pPr>
            <w:r w:rsidRPr="007B746A">
              <w:rPr>
                <w:lang w:eastAsia="en-GB"/>
              </w:rPr>
              <w:t xml:space="preserve">Provides a list of neighbouring NB-IoT carrier frequencies, which may be searched for neighbouring NB-IoT cells. </w:t>
            </w:r>
          </w:p>
        </w:tc>
      </w:tr>
      <w:tr w:rsidR="007B746A" w:rsidRPr="007B746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7B746A" w:rsidRDefault="00C65613" w:rsidP="003C0A8B">
            <w:pPr>
              <w:pStyle w:val="TAL"/>
              <w:rPr>
                <w:b/>
                <w:i/>
              </w:rPr>
            </w:pPr>
            <w:r w:rsidRPr="007B746A">
              <w:rPr>
                <w:b/>
                <w:i/>
              </w:rPr>
              <w:t>carrierFreq</w:t>
            </w:r>
          </w:p>
          <w:p w14:paraId="4342BB86" w14:textId="77777777" w:rsidR="00C65613" w:rsidRPr="007B746A" w:rsidRDefault="00C65613" w:rsidP="003C0A8B">
            <w:pPr>
              <w:pStyle w:val="TAL"/>
              <w:rPr>
                <w:i/>
              </w:rPr>
            </w:pPr>
            <w:r w:rsidRPr="007B746A">
              <w:t>Provides the ARFCN applicable for the NB-IoT carrier frequency as defined in TS 36.101 [42], Table 5.7.3-1.</w:t>
            </w:r>
          </w:p>
        </w:tc>
      </w:tr>
      <w:tr w:rsidR="00C65613" w:rsidRPr="007B746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7B746A" w:rsidRDefault="00C65613" w:rsidP="003C0A8B">
            <w:pPr>
              <w:pStyle w:val="TAL"/>
              <w:tabs>
                <w:tab w:val="left" w:pos="34"/>
              </w:tabs>
              <w:rPr>
                <w:b/>
                <w:i/>
              </w:rPr>
            </w:pPr>
            <w:r w:rsidRPr="007B746A">
              <w:rPr>
                <w:b/>
                <w:i/>
              </w:rPr>
              <w:t>carrierFreqOffset</w:t>
            </w:r>
          </w:p>
          <w:p w14:paraId="5D16CAC4" w14:textId="77777777" w:rsidR="00C65613" w:rsidRPr="007B746A" w:rsidRDefault="00C65613" w:rsidP="003C0A8B">
            <w:pPr>
              <w:pStyle w:val="TAL"/>
              <w:rPr>
                <w:b/>
                <w:bCs/>
                <w:i/>
                <w:noProof/>
                <w:lang w:eastAsia="en-GB"/>
              </w:rPr>
            </w:pPr>
            <w:r w:rsidRPr="007B746A">
              <w:t xml:space="preserve">Offset of the NB-IoT channel number to EARFCN as defined in TS 36.101 [42], clause 5.7.3F. Value </w:t>
            </w:r>
            <w:r w:rsidRPr="007B746A">
              <w:rPr>
                <w:i/>
              </w:rPr>
              <w:t>v-10</w:t>
            </w:r>
            <w:r w:rsidRPr="007B746A">
              <w:t xml:space="preserve"> means -10, </w:t>
            </w:r>
            <w:r w:rsidRPr="007B746A">
              <w:rPr>
                <w:i/>
              </w:rPr>
              <w:t>v-9</w:t>
            </w:r>
            <w:r w:rsidRPr="007B746A">
              <w:t xml:space="preserve"> means -9, and so on. The values </w:t>
            </w:r>
            <w:r w:rsidRPr="007B746A">
              <w:rPr>
                <w:i/>
              </w:rPr>
              <w:t>v-8dot5</w:t>
            </w:r>
            <w:r w:rsidRPr="007B746A">
              <w:t xml:space="preserve">, </w:t>
            </w:r>
            <w:r w:rsidRPr="007B746A">
              <w:rPr>
                <w:i/>
              </w:rPr>
              <w:t>v-4dot5</w:t>
            </w:r>
            <w:r w:rsidRPr="007B746A">
              <w:t xml:space="preserve">, </w:t>
            </w:r>
            <w:r w:rsidRPr="007B746A">
              <w:rPr>
                <w:i/>
              </w:rPr>
              <w:t xml:space="preserve">v3dot5 </w:t>
            </w:r>
            <w:r w:rsidRPr="007B746A">
              <w:t xml:space="preserve">and </w:t>
            </w:r>
            <w:r w:rsidRPr="007B746A">
              <w:rPr>
                <w:i/>
              </w:rPr>
              <w:t>v7dot5</w:t>
            </w:r>
            <w:r w:rsidRPr="007B746A">
              <w:t xml:space="preserve"> are only applicable for a carrier in a TDD band.</w:t>
            </w:r>
          </w:p>
        </w:tc>
      </w:tr>
    </w:tbl>
    <w:p w14:paraId="62A48FD5" w14:textId="77777777" w:rsidR="00C65613" w:rsidRPr="007B746A" w:rsidRDefault="00C65613" w:rsidP="009722D5">
      <w:pPr>
        <w:rPr>
          <w:iCs/>
        </w:rPr>
      </w:pPr>
    </w:p>
    <w:p w14:paraId="5E2EC926" w14:textId="77777777" w:rsidR="00F450A4" w:rsidRPr="007B746A" w:rsidRDefault="00F450A4" w:rsidP="00F450A4">
      <w:pPr>
        <w:pStyle w:val="Heading4"/>
        <w:rPr>
          <w:i/>
          <w:lang w:eastAsia="zh-CN"/>
        </w:rPr>
      </w:pPr>
      <w:bookmarkStart w:id="1592" w:name="_Toc36810402"/>
      <w:bookmarkStart w:id="1593" w:name="_Toc36846766"/>
      <w:bookmarkStart w:id="1594" w:name="_Toc36939419"/>
      <w:bookmarkStart w:id="1595" w:name="_Toc37082399"/>
      <w:bookmarkStart w:id="1596" w:name="_Toc46481032"/>
      <w:bookmarkStart w:id="1597" w:name="_Toc46482266"/>
      <w:bookmarkStart w:id="1598" w:name="_Toc46483500"/>
      <w:bookmarkStart w:id="1599" w:name="_Toc156168187"/>
      <w:r w:rsidRPr="007B746A">
        <w:t>–</w:t>
      </w:r>
      <w:r w:rsidRPr="007B746A">
        <w:tab/>
      </w:r>
      <w:r w:rsidRPr="007B746A">
        <w:rPr>
          <w:i/>
        </w:rPr>
        <w:t>SystemInformationBlockType</w:t>
      </w:r>
      <w:r w:rsidRPr="007B746A">
        <w:rPr>
          <w:i/>
          <w:lang w:eastAsia="zh-CN"/>
        </w:rPr>
        <w:t>28</w:t>
      </w:r>
      <w:bookmarkEnd w:id="1592"/>
      <w:bookmarkEnd w:id="1593"/>
      <w:bookmarkEnd w:id="1594"/>
      <w:bookmarkEnd w:id="1595"/>
      <w:bookmarkEnd w:id="1596"/>
      <w:bookmarkEnd w:id="1597"/>
      <w:bookmarkEnd w:id="1598"/>
      <w:bookmarkEnd w:id="1599"/>
    </w:p>
    <w:p w14:paraId="43E7B0CA" w14:textId="77777777" w:rsidR="00F450A4" w:rsidRPr="007B746A" w:rsidRDefault="00F450A4" w:rsidP="00F450A4">
      <w:r w:rsidRPr="007B746A">
        <w:t xml:space="preserve">The IE </w:t>
      </w:r>
      <w:r w:rsidRPr="007B746A">
        <w:rPr>
          <w:i/>
        </w:rPr>
        <w:t>SystemInformationBlockType28</w:t>
      </w:r>
      <w:r w:rsidRPr="007B746A">
        <w:t xml:space="preserve"> </w:t>
      </w:r>
      <w:r w:rsidRPr="007B746A">
        <w:rPr>
          <w:lang w:eastAsia="zh-CN"/>
        </w:rPr>
        <w:t>contains NR sidelink communication configuration</w:t>
      </w:r>
      <w:r w:rsidRPr="007B746A">
        <w:t>.</w:t>
      </w:r>
    </w:p>
    <w:p w14:paraId="2A760422" w14:textId="77777777" w:rsidR="00F450A4" w:rsidRPr="007B746A" w:rsidRDefault="00F450A4" w:rsidP="00F450A4">
      <w:pPr>
        <w:pStyle w:val="TH"/>
      </w:pPr>
      <w:r w:rsidRPr="007B746A">
        <w:rPr>
          <w:bCs/>
          <w:i/>
          <w:iCs/>
        </w:rPr>
        <w:t>SystemInformationBlockType</w:t>
      </w:r>
      <w:r w:rsidRPr="007B746A">
        <w:rPr>
          <w:bCs/>
          <w:i/>
          <w:iCs/>
          <w:lang w:eastAsia="zh-CN"/>
        </w:rPr>
        <w:t>28</w:t>
      </w:r>
      <w:r w:rsidRPr="007B746A">
        <w:rPr>
          <w:bCs/>
          <w:i/>
          <w:iCs/>
        </w:rPr>
        <w:t xml:space="preserve"> </w:t>
      </w:r>
      <w:r w:rsidRPr="007B746A">
        <w:rPr>
          <w:bCs/>
          <w:iCs/>
        </w:rPr>
        <w:t>information element</w:t>
      </w:r>
    </w:p>
    <w:p w14:paraId="0C896286" w14:textId="77777777" w:rsidR="00F450A4" w:rsidRPr="007B746A" w:rsidRDefault="00F450A4" w:rsidP="00F450A4">
      <w:pPr>
        <w:pStyle w:val="PL"/>
        <w:shd w:val="clear" w:color="auto" w:fill="E6E6E6"/>
      </w:pPr>
      <w:r w:rsidRPr="007B746A">
        <w:t>-- ASN1START</w:t>
      </w:r>
    </w:p>
    <w:p w14:paraId="0D955DD0" w14:textId="77777777" w:rsidR="00F450A4" w:rsidRPr="007B746A" w:rsidRDefault="00F450A4" w:rsidP="00F450A4">
      <w:pPr>
        <w:pStyle w:val="PL"/>
        <w:shd w:val="clear" w:color="auto" w:fill="E6E6E6"/>
      </w:pPr>
    </w:p>
    <w:p w14:paraId="363CB1B4" w14:textId="77777777" w:rsidR="00F450A4" w:rsidRPr="007B746A" w:rsidRDefault="00F450A4" w:rsidP="00F450A4">
      <w:pPr>
        <w:pStyle w:val="PL"/>
        <w:shd w:val="clear" w:color="auto" w:fill="E6E6E6"/>
      </w:pPr>
      <w:r w:rsidRPr="007B746A">
        <w:t>SystemInformationBlockType28-r16 ::= SEQUENCE {</w:t>
      </w:r>
    </w:p>
    <w:p w14:paraId="517A289F" w14:textId="77777777" w:rsidR="0063361F" w:rsidRPr="007B746A" w:rsidRDefault="0063361F" w:rsidP="0063361F">
      <w:pPr>
        <w:pStyle w:val="PL"/>
        <w:shd w:val="clear" w:color="auto" w:fill="E6E6E6"/>
      </w:pPr>
      <w:r w:rsidRPr="007B746A">
        <w:tab/>
        <w:t>segmentNumber-r16</w:t>
      </w:r>
      <w:r w:rsidRPr="007B746A">
        <w:tab/>
      </w:r>
      <w:r w:rsidRPr="007B746A">
        <w:tab/>
      </w:r>
      <w:r w:rsidRPr="007B746A">
        <w:tab/>
      </w:r>
      <w:r w:rsidRPr="007B746A">
        <w:tab/>
      </w:r>
      <w:r w:rsidRPr="007B746A">
        <w:tab/>
        <w:t>INTEGER (0..63),</w:t>
      </w:r>
    </w:p>
    <w:p w14:paraId="56753A9F" w14:textId="77777777" w:rsidR="0063361F" w:rsidRPr="007B746A" w:rsidRDefault="0063361F" w:rsidP="0063361F">
      <w:pPr>
        <w:pStyle w:val="PL"/>
        <w:shd w:val="clear" w:color="auto" w:fill="E6E6E6"/>
      </w:pPr>
      <w:r w:rsidRPr="007B746A">
        <w:tab/>
        <w:t>segmentType-r16</w:t>
      </w:r>
      <w:r w:rsidRPr="007B746A">
        <w:tab/>
      </w:r>
      <w:r w:rsidRPr="007B746A">
        <w:tab/>
      </w:r>
      <w:r w:rsidRPr="007B746A">
        <w:tab/>
      </w:r>
      <w:r w:rsidRPr="007B746A">
        <w:tab/>
      </w:r>
      <w:r w:rsidRPr="007B746A">
        <w:tab/>
      </w:r>
      <w:r w:rsidRPr="007B746A">
        <w:tab/>
        <w:t>ENUMERATED {notLastSegment,lastSegment},</w:t>
      </w:r>
    </w:p>
    <w:p w14:paraId="6A56BDF3" w14:textId="77777777" w:rsidR="0063361F" w:rsidRPr="007B746A" w:rsidRDefault="0063361F" w:rsidP="0063361F">
      <w:pPr>
        <w:pStyle w:val="PL"/>
        <w:shd w:val="clear" w:color="auto" w:fill="E6E6E6"/>
      </w:pPr>
      <w:r w:rsidRPr="007B746A">
        <w:tab/>
        <w:t>segmentContainer-r16</w:t>
      </w:r>
      <w:r w:rsidRPr="007B746A">
        <w:tab/>
      </w:r>
      <w:r w:rsidRPr="007B746A">
        <w:tab/>
      </w:r>
      <w:r w:rsidRPr="007B746A">
        <w:tab/>
      </w:r>
      <w:r w:rsidRPr="007B746A">
        <w:tab/>
        <w:t>OCTET STRING,</w:t>
      </w:r>
    </w:p>
    <w:p w14:paraId="1CC20B77" w14:textId="77777777" w:rsidR="00F450A4" w:rsidRPr="007B746A" w:rsidRDefault="00F450A4" w:rsidP="00F450A4">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B3E9531" w14:textId="77777777" w:rsidR="00F450A4" w:rsidRPr="007B746A" w:rsidRDefault="00F450A4" w:rsidP="00F450A4">
      <w:pPr>
        <w:pStyle w:val="PL"/>
        <w:shd w:val="clear" w:color="auto" w:fill="E6E6E6"/>
      </w:pPr>
      <w:r w:rsidRPr="007B746A">
        <w:tab/>
        <w:t>...</w:t>
      </w:r>
    </w:p>
    <w:p w14:paraId="0AEE6527" w14:textId="77777777" w:rsidR="00F450A4" w:rsidRPr="007B746A" w:rsidRDefault="00F450A4" w:rsidP="00F450A4">
      <w:pPr>
        <w:pStyle w:val="PL"/>
        <w:shd w:val="clear" w:color="auto" w:fill="E6E6E6"/>
      </w:pPr>
      <w:r w:rsidRPr="007B746A">
        <w:t>}</w:t>
      </w:r>
    </w:p>
    <w:p w14:paraId="76AB2F4E" w14:textId="77777777" w:rsidR="00F450A4" w:rsidRPr="007B746A" w:rsidRDefault="00F450A4" w:rsidP="00F450A4">
      <w:pPr>
        <w:pStyle w:val="PL"/>
        <w:shd w:val="clear" w:color="auto" w:fill="E6E6E6"/>
      </w:pPr>
    </w:p>
    <w:p w14:paraId="2042AEA3" w14:textId="77777777" w:rsidR="00F450A4" w:rsidRPr="007B746A" w:rsidRDefault="00F450A4" w:rsidP="00F450A4">
      <w:pPr>
        <w:pStyle w:val="PL"/>
        <w:shd w:val="clear" w:color="auto" w:fill="E6E6E6"/>
      </w:pPr>
      <w:r w:rsidRPr="007B746A">
        <w:t>-- ASN1STOP</w:t>
      </w:r>
    </w:p>
    <w:p w14:paraId="39325AE3" w14:textId="77777777" w:rsidR="00F450A4" w:rsidRPr="007B746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2AD174BA" w14:textId="77777777" w:rsidTr="009B42D8">
        <w:trPr>
          <w:cantSplit/>
        </w:trPr>
        <w:tc>
          <w:tcPr>
            <w:tcW w:w="9639" w:type="dxa"/>
          </w:tcPr>
          <w:p w14:paraId="5BD58EBB" w14:textId="77777777" w:rsidR="00F450A4" w:rsidRPr="007B746A" w:rsidRDefault="00F450A4" w:rsidP="003C0A8B">
            <w:pPr>
              <w:pStyle w:val="TAH"/>
              <w:rPr>
                <w:lang w:eastAsia="en-GB"/>
              </w:rPr>
            </w:pPr>
            <w:r w:rsidRPr="007B746A">
              <w:rPr>
                <w:i/>
                <w:lang w:eastAsia="en-GB"/>
              </w:rPr>
              <w:t xml:space="preserve">SystemInformationBlockType28 </w:t>
            </w:r>
            <w:r w:rsidRPr="007B746A">
              <w:rPr>
                <w:iCs/>
                <w:lang w:eastAsia="en-GB"/>
              </w:rPr>
              <w:t>field descriptions</w:t>
            </w:r>
          </w:p>
        </w:tc>
      </w:tr>
      <w:tr w:rsidR="007B746A" w:rsidRPr="007B746A" w14:paraId="7C4CD5A0" w14:textId="77777777" w:rsidTr="009B42D8">
        <w:trPr>
          <w:cantSplit/>
        </w:trPr>
        <w:tc>
          <w:tcPr>
            <w:tcW w:w="9639" w:type="dxa"/>
          </w:tcPr>
          <w:p w14:paraId="4077C06A" w14:textId="77777777" w:rsidR="00920B78" w:rsidRPr="007B746A" w:rsidRDefault="0063361F" w:rsidP="0063361F">
            <w:pPr>
              <w:pStyle w:val="TAL"/>
              <w:rPr>
                <w:b/>
                <w:bCs/>
                <w:i/>
                <w:iCs/>
                <w:lang w:eastAsia="zh-CN"/>
              </w:rPr>
            </w:pPr>
            <w:r w:rsidRPr="007B746A">
              <w:rPr>
                <w:b/>
                <w:bCs/>
                <w:i/>
                <w:iCs/>
              </w:rPr>
              <w:t>segmentContainer</w:t>
            </w:r>
          </w:p>
          <w:p w14:paraId="19AB86D6" w14:textId="77777777" w:rsidR="000817F7" w:rsidRPr="007B746A" w:rsidRDefault="00F450A4" w:rsidP="000817F7">
            <w:pPr>
              <w:pStyle w:val="TAL"/>
              <w:rPr>
                <w:bCs/>
                <w:kern w:val="2"/>
                <w:lang w:eastAsia="zh-CN"/>
              </w:rPr>
            </w:pPr>
            <w:r w:rsidRPr="007B746A">
              <w:rPr>
                <w:bCs/>
                <w:kern w:val="2"/>
                <w:lang w:eastAsia="zh-CN"/>
              </w:rPr>
              <w:t xml:space="preserve">Container for the configuration for NR sidelink communication, this field includes </w:t>
            </w:r>
            <w:r w:rsidR="0063361F" w:rsidRPr="007B746A">
              <w:rPr>
                <w:bCs/>
                <w:kern w:val="2"/>
                <w:lang w:eastAsia="zh-CN"/>
              </w:rPr>
              <w:t xml:space="preserve">a segment of </w:t>
            </w:r>
            <w:r w:rsidR="0063361F" w:rsidRPr="007B746A">
              <w:rPr>
                <w:bCs/>
                <w:i/>
                <w:kern w:val="2"/>
                <w:lang w:eastAsia="zh-CN"/>
              </w:rPr>
              <w:t>SIB12-IEs</w:t>
            </w:r>
            <w:r w:rsidRPr="007B746A">
              <w:rPr>
                <w:bCs/>
                <w:kern w:val="2"/>
                <w:lang w:eastAsia="zh-CN"/>
              </w:rPr>
              <w:t xml:space="preserve"> as specified in TS 38.331 [82].</w:t>
            </w:r>
            <w:r w:rsidR="0063361F" w:rsidRPr="007B746A">
              <w:rPr>
                <w:bCs/>
                <w:kern w:val="2"/>
                <w:lang w:eastAsia="zh-CN"/>
              </w:rPr>
              <w:t xml:space="preserve"> The size of the included segment in this container should be</w:t>
            </w:r>
            <w:r w:rsidR="006D51A7" w:rsidRPr="007B746A">
              <w:t xml:space="preserve"> </w:t>
            </w:r>
            <w:r w:rsidR="006D51A7" w:rsidRPr="007B746A">
              <w:rPr>
                <w:bCs/>
                <w:kern w:val="2"/>
                <w:lang w:eastAsia="zh-CN"/>
              </w:rPr>
              <w:t>small enough that the SIB message size is</w:t>
            </w:r>
            <w:r w:rsidR="0063361F" w:rsidRPr="007B746A">
              <w:rPr>
                <w:bCs/>
                <w:kern w:val="2"/>
                <w:lang w:eastAsia="zh-CN"/>
              </w:rPr>
              <w:t xml:space="preserve"> less than </w:t>
            </w:r>
            <w:r w:rsidR="006D51A7" w:rsidRPr="007B746A">
              <w:rPr>
                <w:bCs/>
                <w:kern w:val="2"/>
                <w:lang w:eastAsia="zh-CN"/>
              </w:rPr>
              <w:t xml:space="preserve">or equal to the </w:t>
            </w:r>
            <w:r w:rsidR="0063361F" w:rsidRPr="007B746A">
              <w:rPr>
                <w:bCs/>
                <w:kern w:val="2"/>
                <w:lang w:eastAsia="zh-CN"/>
              </w:rPr>
              <w:t>maximum size of a LTE SI i.e. 2216 bits.</w:t>
            </w:r>
          </w:p>
          <w:p w14:paraId="4D1D68DD" w14:textId="2887C13A" w:rsidR="00F450A4" w:rsidRPr="007B746A" w:rsidRDefault="000817F7" w:rsidP="000817F7">
            <w:pPr>
              <w:pStyle w:val="TAL"/>
              <w:rPr>
                <w:lang w:eastAsia="zh-CN"/>
              </w:rPr>
            </w:pPr>
            <w:r w:rsidRPr="007B746A">
              <w:rPr>
                <w:rFonts w:cs="Arial"/>
                <w:szCs w:val="18"/>
                <w:lang w:eastAsia="en-GB"/>
              </w:rPr>
              <w:t xml:space="preserve">This field is not applicable to 5GS </w:t>
            </w:r>
            <w:r w:rsidRPr="007B746A">
              <w:t>Proximity based Services (ProSe) as defined in TS 23.304 [112] in this release.</w:t>
            </w:r>
          </w:p>
        </w:tc>
      </w:tr>
      <w:tr w:rsidR="007B746A" w:rsidRPr="007B746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7B746A" w:rsidRDefault="0063361F" w:rsidP="004F3B41">
            <w:pPr>
              <w:pStyle w:val="TAL"/>
              <w:rPr>
                <w:b/>
                <w:i/>
              </w:rPr>
            </w:pPr>
            <w:r w:rsidRPr="007B746A">
              <w:rPr>
                <w:b/>
                <w:i/>
              </w:rPr>
              <w:t>segmentNumber</w:t>
            </w:r>
          </w:p>
          <w:p w14:paraId="30BFBCB2" w14:textId="77777777" w:rsidR="0063361F" w:rsidRPr="007B746A" w:rsidRDefault="0063361F" w:rsidP="004F3B41">
            <w:pPr>
              <w:pStyle w:val="TAL"/>
              <w:rPr>
                <w:b/>
                <w:i/>
              </w:rPr>
            </w:pPr>
            <w:r w:rsidRPr="007B746A">
              <w:rPr>
                <w:szCs w:val="22"/>
              </w:rPr>
              <w:t>This field identifies the sequence number of a segment of</w:t>
            </w:r>
            <w:r w:rsidRPr="007B746A">
              <w:rPr>
                <w:i/>
                <w:szCs w:val="22"/>
              </w:rPr>
              <w:t xml:space="preserve"> </w:t>
            </w:r>
            <w:r w:rsidRPr="007B746A">
              <w:rPr>
                <w:i/>
              </w:rPr>
              <w:t xml:space="preserve">SIB12-IEs </w:t>
            </w:r>
            <w:r w:rsidRPr="007B746A">
              <w:rPr>
                <w:bCs/>
                <w:kern w:val="2"/>
                <w:lang w:eastAsia="zh-CN"/>
              </w:rPr>
              <w:t>IE as specified in TS 38.331 [82]</w:t>
            </w:r>
            <w:r w:rsidRPr="007B746A">
              <w:rPr>
                <w:szCs w:val="22"/>
              </w:rPr>
              <w:t>. A segment number of zero corresponds to the first segment, a segment number of one corresponds to the second segment, and so on.</w:t>
            </w:r>
          </w:p>
        </w:tc>
      </w:tr>
      <w:tr w:rsidR="0063361F" w:rsidRPr="007B746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7B746A" w:rsidRDefault="0063361F" w:rsidP="004F3B41">
            <w:pPr>
              <w:pStyle w:val="TAL"/>
              <w:rPr>
                <w:b/>
                <w:bCs/>
                <w:i/>
                <w:iCs/>
                <w:noProof/>
              </w:rPr>
            </w:pPr>
            <w:r w:rsidRPr="007B746A">
              <w:rPr>
                <w:b/>
                <w:i/>
              </w:rPr>
              <w:t>segmentType</w:t>
            </w:r>
          </w:p>
          <w:p w14:paraId="3132A4FB" w14:textId="77777777" w:rsidR="0063361F" w:rsidRPr="007B746A" w:rsidRDefault="0063361F" w:rsidP="004F3B41">
            <w:pPr>
              <w:pStyle w:val="TAL"/>
              <w:rPr>
                <w:b/>
                <w:i/>
              </w:rPr>
            </w:pPr>
            <w:r w:rsidRPr="007B746A">
              <w:rPr>
                <w:szCs w:val="22"/>
              </w:rPr>
              <w:t>This field indicates whether the included segment is the last segment or not.</w:t>
            </w:r>
          </w:p>
        </w:tc>
      </w:tr>
    </w:tbl>
    <w:p w14:paraId="5A84AF9C" w14:textId="77777777" w:rsidR="00F450A4" w:rsidRPr="007B746A" w:rsidRDefault="00F450A4" w:rsidP="009722D5">
      <w:pPr>
        <w:rPr>
          <w:iCs/>
        </w:rPr>
      </w:pPr>
    </w:p>
    <w:p w14:paraId="2F51CC9D" w14:textId="77777777" w:rsidR="00063C32" w:rsidRPr="007B746A" w:rsidRDefault="00063C32" w:rsidP="004E6D61">
      <w:pPr>
        <w:pStyle w:val="Heading4"/>
      </w:pPr>
      <w:bookmarkStart w:id="1600" w:name="_Toc46481033"/>
      <w:bookmarkStart w:id="1601" w:name="_Toc46482267"/>
      <w:bookmarkStart w:id="1602" w:name="_Toc46483501"/>
      <w:bookmarkStart w:id="1603" w:name="_Toc156168188"/>
      <w:r w:rsidRPr="007B746A">
        <w:t>–</w:t>
      </w:r>
      <w:r w:rsidRPr="007B746A">
        <w:tab/>
      </w:r>
      <w:r w:rsidRPr="007B746A">
        <w:rPr>
          <w:i/>
        </w:rPr>
        <w:t>SystemInformationBlockType</w:t>
      </w:r>
      <w:r w:rsidR="0063702D" w:rsidRPr="007B746A">
        <w:rPr>
          <w:i/>
        </w:rPr>
        <w:t>29</w:t>
      </w:r>
      <w:bookmarkEnd w:id="1600"/>
      <w:bookmarkEnd w:id="1601"/>
      <w:bookmarkEnd w:id="1602"/>
      <w:bookmarkEnd w:id="1603"/>
    </w:p>
    <w:p w14:paraId="70236DD0" w14:textId="77777777" w:rsidR="00063C32" w:rsidRPr="007B746A" w:rsidRDefault="00063C32" w:rsidP="00063C32">
      <w:r w:rsidRPr="007B746A">
        <w:t xml:space="preserve">The IE </w:t>
      </w:r>
      <w:r w:rsidRPr="007B746A">
        <w:rPr>
          <w:i/>
        </w:rPr>
        <w:t>SystemInformationBlockType</w:t>
      </w:r>
      <w:r w:rsidR="0063702D" w:rsidRPr="007B746A">
        <w:rPr>
          <w:i/>
        </w:rPr>
        <w:t>29</w:t>
      </w:r>
      <w:r w:rsidRPr="007B746A">
        <w:t xml:space="preserve"> contains common resource reservation, e.g. for coexistence with NR.</w:t>
      </w:r>
    </w:p>
    <w:p w14:paraId="1A38A90B" w14:textId="77777777" w:rsidR="00063C32" w:rsidRPr="007B746A" w:rsidRDefault="00063C32" w:rsidP="00063C32">
      <w:pPr>
        <w:pStyle w:val="TH"/>
      </w:pPr>
      <w:r w:rsidRPr="007B746A">
        <w:rPr>
          <w:bCs/>
          <w:i/>
          <w:iCs/>
        </w:rPr>
        <w:t>SystemInformationBlockType</w:t>
      </w:r>
      <w:r w:rsidR="0063702D" w:rsidRPr="007B746A">
        <w:rPr>
          <w:bCs/>
          <w:i/>
          <w:iCs/>
        </w:rPr>
        <w:t>29</w:t>
      </w:r>
      <w:r w:rsidRPr="007B746A">
        <w:rPr>
          <w:bCs/>
          <w:i/>
          <w:iCs/>
        </w:rPr>
        <w:t xml:space="preserve"> </w:t>
      </w:r>
      <w:r w:rsidRPr="007B746A">
        <w:rPr>
          <w:bCs/>
          <w:iCs/>
        </w:rPr>
        <w:t>information element</w:t>
      </w:r>
    </w:p>
    <w:p w14:paraId="0AB9D4CE" w14:textId="77777777" w:rsidR="00063C32" w:rsidRPr="007B746A" w:rsidRDefault="00063C32" w:rsidP="00063C32">
      <w:pPr>
        <w:pStyle w:val="PL"/>
        <w:shd w:val="clear" w:color="auto" w:fill="E6E6E6"/>
      </w:pPr>
      <w:r w:rsidRPr="007B746A">
        <w:t>-- ASN1START</w:t>
      </w:r>
    </w:p>
    <w:p w14:paraId="16259318" w14:textId="77777777" w:rsidR="00063C32" w:rsidRPr="007B746A" w:rsidRDefault="00063C32" w:rsidP="00063C32">
      <w:pPr>
        <w:pStyle w:val="PL"/>
        <w:shd w:val="clear" w:color="auto" w:fill="E6E6E6"/>
      </w:pPr>
    </w:p>
    <w:p w14:paraId="3A88B24C" w14:textId="77777777" w:rsidR="00063C32" w:rsidRPr="007B746A" w:rsidRDefault="00063C32" w:rsidP="00063C32">
      <w:pPr>
        <w:pStyle w:val="PL"/>
        <w:shd w:val="clear" w:color="auto" w:fill="E6E6E6"/>
      </w:pPr>
      <w:r w:rsidRPr="007B746A">
        <w:t>SystemInformationBlockType</w:t>
      </w:r>
      <w:r w:rsidR="003B64DC" w:rsidRPr="007B746A">
        <w:t>29</w:t>
      </w:r>
      <w:r w:rsidRPr="007B746A">
        <w:t>-r16 ::= SEQUENCE {</w:t>
      </w:r>
    </w:p>
    <w:p w14:paraId="292CD864" w14:textId="77777777" w:rsidR="00063C32" w:rsidRPr="007B746A" w:rsidRDefault="00063C32" w:rsidP="00063C32">
      <w:pPr>
        <w:pStyle w:val="PL"/>
        <w:shd w:val="clear" w:color="auto" w:fill="E6E6E6"/>
      </w:pPr>
      <w:r w:rsidRPr="007B746A">
        <w:tab/>
        <w:t>resourceReservationConfigCommonDL-r16</w:t>
      </w:r>
      <w:r w:rsidRPr="007B746A">
        <w:tab/>
        <w:t>ResourceReservationConfigDL-r16</w:t>
      </w:r>
      <w:r w:rsidRPr="007B746A">
        <w:tab/>
        <w:t>OPTIONAL,</w:t>
      </w:r>
      <w:r w:rsidRPr="007B746A">
        <w:tab/>
        <w:t>-- Need OR</w:t>
      </w:r>
    </w:p>
    <w:p w14:paraId="38763272" w14:textId="77777777" w:rsidR="00063C32" w:rsidRPr="007B746A" w:rsidRDefault="00063C32" w:rsidP="00063C32">
      <w:pPr>
        <w:pStyle w:val="PL"/>
        <w:shd w:val="clear" w:color="auto" w:fill="E6E6E6"/>
      </w:pPr>
      <w:r w:rsidRPr="007B746A">
        <w:tab/>
        <w:t>resourceReservationConfigCommonUL-r16</w:t>
      </w:r>
      <w:r w:rsidRPr="007B746A">
        <w:tab/>
        <w:t>ResourceReservationConfigUL-r16</w:t>
      </w:r>
      <w:r w:rsidRPr="007B746A">
        <w:tab/>
        <w:t>OPTIONAL,</w:t>
      </w:r>
      <w:r w:rsidRPr="007B746A">
        <w:tab/>
        <w:t>-- Need OR</w:t>
      </w:r>
    </w:p>
    <w:p w14:paraId="297A0925" w14:textId="77777777" w:rsidR="00063C32" w:rsidRPr="007B746A" w:rsidRDefault="00063C32" w:rsidP="00063C3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9BDA017" w14:textId="77777777" w:rsidR="00063C32" w:rsidRPr="007B746A" w:rsidRDefault="00063C32" w:rsidP="00063C32">
      <w:pPr>
        <w:pStyle w:val="PL"/>
        <w:shd w:val="clear" w:color="auto" w:fill="E6E6E6"/>
      </w:pPr>
      <w:r w:rsidRPr="007B746A">
        <w:tab/>
        <w:t>...</w:t>
      </w:r>
    </w:p>
    <w:p w14:paraId="0AB36F6C" w14:textId="77777777" w:rsidR="00063C32" w:rsidRPr="007B746A" w:rsidRDefault="00063C32" w:rsidP="00063C32">
      <w:pPr>
        <w:pStyle w:val="PL"/>
        <w:shd w:val="clear" w:color="auto" w:fill="E6E6E6"/>
      </w:pPr>
      <w:r w:rsidRPr="007B746A">
        <w:t>}</w:t>
      </w:r>
    </w:p>
    <w:p w14:paraId="20C62647" w14:textId="77777777" w:rsidR="00063C32" w:rsidRPr="007B746A" w:rsidRDefault="00063C32" w:rsidP="00063C32">
      <w:pPr>
        <w:pStyle w:val="PL"/>
        <w:shd w:val="clear" w:color="auto" w:fill="E6E6E6"/>
      </w:pPr>
    </w:p>
    <w:p w14:paraId="6CB7336E" w14:textId="77777777" w:rsidR="00063C32" w:rsidRPr="007B746A" w:rsidRDefault="00063C32" w:rsidP="00063C32">
      <w:pPr>
        <w:pStyle w:val="PL"/>
        <w:shd w:val="clear" w:color="auto" w:fill="E6E6E6"/>
      </w:pPr>
      <w:r w:rsidRPr="007B746A">
        <w:t>-- ASN1STOP</w:t>
      </w:r>
    </w:p>
    <w:p w14:paraId="4B3CE14C" w14:textId="460672F3" w:rsidR="00063C32" w:rsidRPr="007B746A" w:rsidRDefault="00063C32" w:rsidP="00063C32">
      <w:pPr>
        <w:rPr>
          <w:iCs/>
        </w:rPr>
      </w:pPr>
    </w:p>
    <w:p w14:paraId="785D6DB7" w14:textId="1F46BF88" w:rsidR="00FC5FD6" w:rsidRPr="007B746A" w:rsidRDefault="00FC5FD6" w:rsidP="00CA557B">
      <w:pPr>
        <w:pStyle w:val="Heading4"/>
        <w:rPr>
          <w:i/>
          <w:iCs/>
          <w:noProof/>
          <w:lang w:eastAsia="zh-CN"/>
        </w:rPr>
      </w:pPr>
      <w:bookmarkStart w:id="1604" w:name="_Toc156168189"/>
      <w:r w:rsidRPr="007B746A">
        <w:t>–</w:t>
      </w:r>
      <w:r w:rsidRPr="007B746A">
        <w:tab/>
      </w:r>
      <w:r w:rsidRPr="007B746A">
        <w:rPr>
          <w:i/>
          <w:iCs/>
          <w:noProof/>
        </w:rPr>
        <w:t>SystemInformationBlockType30</w:t>
      </w:r>
      <w:bookmarkEnd w:id="1604"/>
    </w:p>
    <w:p w14:paraId="3346FD97" w14:textId="7770339C" w:rsidR="00FC5FD6" w:rsidRPr="007B746A" w:rsidRDefault="00FC5FD6" w:rsidP="00FC5FD6">
      <w:pPr>
        <w:rPr>
          <w:rFonts w:eastAsia="Yu Mincho"/>
          <w:iCs/>
        </w:rPr>
      </w:pPr>
      <w:r w:rsidRPr="007B746A">
        <w:t xml:space="preserve">The IE </w:t>
      </w:r>
      <w:r w:rsidRPr="007B746A">
        <w:rPr>
          <w:i/>
        </w:rPr>
        <w:t>SystemInformationBlockType30</w:t>
      </w:r>
      <w:r w:rsidRPr="007B746A">
        <w:t xml:space="preserve"> </w:t>
      </w:r>
      <w:r w:rsidRPr="007B746A">
        <w:rPr>
          <w:lang w:eastAsia="zh-CN"/>
        </w:rPr>
        <w:t>contains configurations of disaster roaming information</w:t>
      </w:r>
      <w:r w:rsidRPr="007B746A">
        <w:rPr>
          <w:noProof/>
        </w:rPr>
        <w:t>.</w:t>
      </w:r>
    </w:p>
    <w:p w14:paraId="457B6A4A" w14:textId="3FCFB2EA" w:rsidR="00FC5FD6" w:rsidRPr="007B746A" w:rsidRDefault="00FC5FD6" w:rsidP="00CA557B">
      <w:pPr>
        <w:pStyle w:val="TH"/>
      </w:pPr>
      <w:r w:rsidRPr="007B746A">
        <w:rPr>
          <w:i/>
          <w:iCs/>
          <w:noProof/>
        </w:rPr>
        <w:t>SystemInformationBlockType</w:t>
      </w:r>
      <w:r w:rsidR="00591E04" w:rsidRPr="007B746A">
        <w:rPr>
          <w:i/>
          <w:iCs/>
          <w:noProof/>
        </w:rPr>
        <w:t>30</w:t>
      </w:r>
      <w:r w:rsidRPr="007B746A">
        <w:rPr>
          <w:noProof/>
        </w:rPr>
        <w:t xml:space="preserve"> information element</w:t>
      </w:r>
    </w:p>
    <w:p w14:paraId="1FB695F2" w14:textId="77777777" w:rsidR="00FC5FD6" w:rsidRPr="007B746A" w:rsidRDefault="00FC5FD6" w:rsidP="00FC5FD6">
      <w:pPr>
        <w:pStyle w:val="PL"/>
        <w:shd w:val="clear" w:color="auto" w:fill="E6E6E6"/>
      </w:pPr>
      <w:r w:rsidRPr="007B746A">
        <w:t>-- ASN1START</w:t>
      </w:r>
    </w:p>
    <w:p w14:paraId="5C0E111B" w14:textId="77777777" w:rsidR="00FC5FD6" w:rsidRPr="007B746A" w:rsidRDefault="00FC5FD6" w:rsidP="00FC5FD6">
      <w:pPr>
        <w:pStyle w:val="PL"/>
        <w:shd w:val="clear" w:color="auto" w:fill="E6E6E6"/>
      </w:pPr>
    </w:p>
    <w:p w14:paraId="22B31F2A" w14:textId="7E711689" w:rsidR="00FC5FD6" w:rsidRPr="007B746A" w:rsidRDefault="00FC5FD6" w:rsidP="00FC5FD6">
      <w:pPr>
        <w:pStyle w:val="PL"/>
        <w:shd w:val="clear" w:color="auto" w:fill="E6E6E6"/>
      </w:pPr>
      <w:r w:rsidRPr="007B746A">
        <w:t>SystemInformationBlockType30-r17 ::=</w:t>
      </w:r>
      <w:r w:rsidRPr="007B746A">
        <w:tab/>
        <w:t>SEQUENCE {</w:t>
      </w:r>
    </w:p>
    <w:p w14:paraId="4CBF4661" w14:textId="77777777" w:rsidR="00FC5FD6" w:rsidRPr="007B746A" w:rsidRDefault="00FC5FD6" w:rsidP="00FC5FD6">
      <w:pPr>
        <w:pStyle w:val="PL"/>
        <w:shd w:val="clear" w:color="auto" w:fill="E6E6E6"/>
      </w:pPr>
      <w:r w:rsidRPr="007B746A">
        <w:tab/>
        <w:t>commonPLMNsWithDisasterCondition-r17</w:t>
      </w:r>
      <w:r w:rsidRPr="007B746A">
        <w:tab/>
        <w:t>SEQUENCE (SIZE (1..maxPLMN-r11)) OF PLMN-Identity</w:t>
      </w:r>
      <w:r w:rsidRPr="007B746A">
        <w:tab/>
      </w:r>
      <w:r w:rsidRPr="007B746A">
        <w:tab/>
      </w:r>
      <w:r w:rsidRPr="007B746A">
        <w:tab/>
      </w:r>
      <w:r w:rsidRPr="007B746A">
        <w:tab/>
      </w:r>
      <w:r w:rsidRPr="007B746A">
        <w:tab/>
        <w:t>OPTIONAL,</w:t>
      </w:r>
      <w:r w:rsidRPr="007B746A">
        <w:tab/>
        <w:t>-- Need OR</w:t>
      </w:r>
    </w:p>
    <w:p w14:paraId="60FBD2F3" w14:textId="72D5F32E" w:rsidR="00FC5FD6" w:rsidRPr="007B746A" w:rsidRDefault="00FC5FD6" w:rsidP="00FC5FD6">
      <w:pPr>
        <w:pStyle w:val="PL"/>
        <w:shd w:val="clear" w:color="auto" w:fill="E6E6E6"/>
      </w:pPr>
      <w:r w:rsidRPr="007B746A">
        <w:tab/>
        <w:t>applicableDisasterInfoList-r17</w:t>
      </w:r>
      <w:r w:rsidRPr="007B746A">
        <w:tab/>
      </w:r>
      <w:r w:rsidRPr="007B746A">
        <w:tab/>
      </w:r>
      <w:r w:rsidRPr="007B746A">
        <w:tab/>
        <w:t>SEQUENCE (SIZE (1..maxPLMN-r11)) OF ApplicableDisasterInfo-r17</w:t>
      </w:r>
      <w:r w:rsidRPr="007B746A">
        <w:tab/>
      </w:r>
      <w:r w:rsidRPr="007B746A">
        <w:tab/>
        <w:t>OPTIONAL,</w:t>
      </w:r>
      <w:r w:rsidRPr="007B746A">
        <w:tab/>
        <w:t>-- Need OR</w:t>
      </w:r>
    </w:p>
    <w:p w14:paraId="37D89AB5" w14:textId="77777777" w:rsidR="00FC5FD6" w:rsidRPr="007B746A" w:rsidRDefault="00FC5FD6" w:rsidP="00FC5FD6">
      <w:pPr>
        <w:pStyle w:val="PL"/>
        <w:shd w:val="clear" w:color="auto" w:fill="E6E6E6"/>
      </w:pPr>
      <w:r w:rsidRPr="007B746A">
        <w:tab/>
        <w:t>lateNonCriticalExtension</w:t>
      </w:r>
      <w:r w:rsidRPr="007B746A">
        <w:tab/>
        <w:t>OCTET STRING</w:t>
      </w:r>
      <w:r w:rsidRPr="007B746A">
        <w:tab/>
        <w:t>OPTIONAL,</w:t>
      </w:r>
    </w:p>
    <w:p w14:paraId="0BB3D0D9" w14:textId="77777777" w:rsidR="00FC5FD6" w:rsidRPr="007B746A" w:rsidRDefault="00FC5FD6" w:rsidP="00FC5FD6">
      <w:pPr>
        <w:pStyle w:val="PL"/>
        <w:shd w:val="clear" w:color="auto" w:fill="E6E6E6"/>
      </w:pPr>
      <w:r w:rsidRPr="007B746A">
        <w:tab/>
        <w:t>...</w:t>
      </w:r>
    </w:p>
    <w:p w14:paraId="0C5FC610" w14:textId="77777777" w:rsidR="00FC5FD6" w:rsidRPr="007B746A" w:rsidRDefault="00FC5FD6" w:rsidP="00FC5FD6">
      <w:pPr>
        <w:pStyle w:val="PL"/>
        <w:shd w:val="clear" w:color="auto" w:fill="E6E6E6"/>
      </w:pPr>
      <w:r w:rsidRPr="007B746A">
        <w:t>}</w:t>
      </w:r>
    </w:p>
    <w:p w14:paraId="513E1440" w14:textId="77777777" w:rsidR="00FC5FD6" w:rsidRPr="007B746A" w:rsidRDefault="00FC5FD6" w:rsidP="00FC5FD6">
      <w:pPr>
        <w:pStyle w:val="PL"/>
        <w:shd w:val="clear" w:color="auto" w:fill="E6E6E6"/>
      </w:pPr>
    </w:p>
    <w:p w14:paraId="559BBD2E" w14:textId="77777777" w:rsidR="00FC5FD6" w:rsidRPr="007B746A" w:rsidRDefault="00FC5FD6" w:rsidP="00FC5FD6">
      <w:pPr>
        <w:pStyle w:val="PL"/>
        <w:shd w:val="clear" w:color="auto" w:fill="E6E6E6"/>
      </w:pPr>
      <w:r w:rsidRPr="007B746A">
        <w:t>ApplicableDisasterInfo-r17</w:t>
      </w:r>
      <w:r w:rsidRPr="007B746A">
        <w:tab/>
        <w:t>::= CHOICE {</w:t>
      </w:r>
    </w:p>
    <w:p w14:paraId="52B5770F" w14:textId="6FA3D950" w:rsidR="00FC5FD6" w:rsidRPr="007B746A" w:rsidRDefault="00FC5FD6" w:rsidP="00FC5FD6">
      <w:pPr>
        <w:pStyle w:val="PL"/>
        <w:shd w:val="clear" w:color="auto" w:fill="E6E6E6"/>
      </w:pPr>
      <w:r w:rsidRPr="007B746A">
        <w:tab/>
        <w:t>noDisasterRoaming-r17</w:t>
      </w:r>
      <w:r w:rsidRPr="007B746A">
        <w:tab/>
      </w:r>
      <w:r w:rsidRPr="007B746A">
        <w:tab/>
      </w:r>
      <w:r w:rsidR="006F7102" w:rsidRPr="007B746A">
        <w:tab/>
      </w:r>
      <w:r w:rsidR="006F7102" w:rsidRPr="007B746A">
        <w:tab/>
      </w:r>
      <w:r w:rsidRPr="007B746A">
        <w:t>NULL,</w:t>
      </w:r>
    </w:p>
    <w:p w14:paraId="16A56320" w14:textId="3F056C8A" w:rsidR="00FC5FD6" w:rsidRPr="007B746A" w:rsidRDefault="00FC5FD6" w:rsidP="00FC5FD6">
      <w:pPr>
        <w:pStyle w:val="PL"/>
        <w:shd w:val="clear" w:color="auto" w:fill="E6E6E6"/>
      </w:pPr>
      <w:r w:rsidRPr="007B746A">
        <w:tab/>
      </w:r>
      <w:r w:rsidR="009B3B62" w:rsidRPr="007B746A">
        <w:t>disasterRelatedIndication</w:t>
      </w:r>
      <w:r w:rsidRPr="007B746A">
        <w:t>-r17</w:t>
      </w:r>
      <w:r w:rsidRPr="007B746A">
        <w:tab/>
        <w:t>NULL,</w:t>
      </w:r>
    </w:p>
    <w:p w14:paraId="61D892F2" w14:textId="6AEB89B9" w:rsidR="00FC5FD6" w:rsidRPr="007B746A" w:rsidRDefault="00FC5FD6" w:rsidP="00FC5FD6">
      <w:pPr>
        <w:pStyle w:val="PL"/>
        <w:shd w:val="clear" w:color="auto" w:fill="E6E6E6"/>
      </w:pPr>
      <w:r w:rsidRPr="007B746A">
        <w:tab/>
        <w:t>commonPLMNs-r17</w:t>
      </w:r>
      <w:r w:rsidRPr="007B746A">
        <w:tab/>
      </w:r>
      <w:r w:rsidRPr="007B746A">
        <w:tab/>
      </w:r>
      <w:r w:rsidRPr="007B746A">
        <w:tab/>
      </w:r>
      <w:r w:rsidRPr="007B746A">
        <w:tab/>
      </w:r>
      <w:r w:rsidR="006F7102" w:rsidRPr="007B746A">
        <w:tab/>
      </w:r>
      <w:r w:rsidRPr="007B746A">
        <w:t>NULL,</w:t>
      </w:r>
    </w:p>
    <w:p w14:paraId="4C8A4354" w14:textId="184A93B2" w:rsidR="00FC5FD6" w:rsidRPr="007B746A" w:rsidRDefault="00FC5FD6" w:rsidP="00FC5FD6">
      <w:pPr>
        <w:pStyle w:val="PL"/>
        <w:shd w:val="clear" w:color="auto" w:fill="E6E6E6"/>
      </w:pPr>
      <w:r w:rsidRPr="007B746A">
        <w:tab/>
        <w:t>dedicatedPLMNs-r17</w:t>
      </w:r>
      <w:r w:rsidRPr="007B746A">
        <w:tab/>
      </w:r>
      <w:r w:rsidRPr="007B746A">
        <w:tab/>
      </w:r>
      <w:r w:rsidRPr="007B746A">
        <w:tab/>
      </w:r>
      <w:r w:rsidR="006F7102" w:rsidRPr="007B746A">
        <w:tab/>
      </w:r>
      <w:r w:rsidR="006F7102" w:rsidRPr="007B746A">
        <w:tab/>
      </w:r>
      <w:r w:rsidRPr="007B746A">
        <w:t>SEQUENCE (SIZE (1..maxPLMN-r11)) OF PLMN-Identity</w:t>
      </w:r>
    </w:p>
    <w:p w14:paraId="6F45B931" w14:textId="77777777" w:rsidR="00FC5FD6" w:rsidRPr="007B746A" w:rsidRDefault="00FC5FD6" w:rsidP="00FC5FD6">
      <w:pPr>
        <w:pStyle w:val="PL"/>
        <w:shd w:val="clear" w:color="auto" w:fill="E6E6E6"/>
      </w:pPr>
      <w:r w:rsidRPr="007B746A">
        <w:t>}</w:t>
      </w:r>
    </w:p>
    <w:p w14:paraId="20E075DB" w14:textId="77777777" w:rsidR="00FC5FD6" w:rsidRPr="007B746A" w:rsidRDefault="00FC5FD6" w:rsidP="00FC5FD6">
      <w:pPr>
        <w:pStyle w:val="PL"/>
        <w:shd w:val="clear" w:color="auto" w:fill="E6E6E6"/>
      </w:pPr>
    </w:p>
    <w:p w14:paraId="4E1F9E9F" w14:textId="25C20FAF" w:rsidR="00FC5FD6" w:rsidRPr="007B746A" w:rsidRDefault="00FC5FD6" w:rsidP="00FC5FD6">
      <w:pPr>
        <w:pStyle w:val="PL"/>
        <w:shd w:val="clear" w:color="auto" w:fill="E6E6E6"/>
      </w:pPr>
      <w:r w:rsidRPr="007B746A">
        <w:t>-- ASN1STOP</w:t>
      </w:r>
    </w:p>
    <w:p w14:paraId="54A30911" w14:textId="77777777" w:rsidR="00FC5FD6" w:rsidRPr="007B746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7B746A" w:rsidRPr="007B746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7B746A" w:rsidRDefault="00FC5FD6" w:rsidP="00891D04">
            <w:pPr>
              <w:keepNext/>
              <w:keepLines/>
              <w:spacing w:after="0"/>
              <w:jc w:val="center"/>
              <w:rPr>
                <w:rFonts w:ascii="Arial" w:hAnsi="Arial"/>
                <w:b/>
                <w:sz w:val="18"/>
                <w:lang w:eastAsia="en-GB"/>
              </w:rPr>
            </w:pPr>
            <w:r w:rsidRPr="007B746A">
              <w:rPr>
                <w:rFonts w:ascii="Arial" w:hAnsi="Arial"/>
                <w:b/>
                <w:bCs/>
                <w:i/>
                <w:noProof/>
                <w:sz w:val="18"/>
                <w:lang w:eastAsia="sv-SE"/>
              </w:rPr>
              <w:lastRenderedPageBreak/>
              <w:t xml:space="preserve">SystemInformationBlockType30 </w:t>
            </w:r>
            <w:r w:rsidRPr="007B746A">
              <w:rPr>
                <w:rFonts w:ascii="Arial" w:hAnsi="Arial"/>
                <w:b/>
                <w:noProof/>
                <w:sz w:val="18"/>
                <w:lang w:eastAsia="en-GB"/>
              </w:rPr>
              <w:t>field descriptions</w:t>
            </w:r>
          </w:p>
        </w:tc>
      </w:tr>
      <w:tr w:rsidR="007B746A" w:rsidRPr="007B746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7B746A" w:rsidRDefault="00FC5FD6" w:rsidP="00891D04">
            <w:pPr>
              <w:keepNext/>
              <w:keepLines/>
              <w:spacing w:after="0"/>
              <w:rPr>
                <w:rFonts w:ascii="Arial" w:hAnsi="Arial"/>
                <w:b/>
                <w:bCs/>
                <w:i/>
                <w:iCs/>
                <w:sz w:val="18"/>
                <w:lang w:eastAsia="zh-CN"/>
              </w:rPr>
            </w:pPr>
            <w:r w:rsidRPr="007B746A">
              <w:rPr>
                <w:rFonts w:ascii="Arial" w:hAnsi="Arial"/>
                <w:b/>
                <w:bCs/>
                <w:i/>
                <w:iCs/>
                <w:sz w:val="18"/>
                <w:lang w:eastAsia="zh-CN"/>
              </w:rPr>
              <w:t>commonPLMNsWithDisasterCondition</w:t>
            </w:r>
          </w:p>
          <w:p w14:paraId="4D0FA69B" w14:textId="1E04E6E2" w:rsidR="00FC5FD6" w:rsidRPr="007B746A" w:rsidRDefault="00FC5FD6" w:rsidP="00891D04">
            <w:pPr>
              <w:keepNext/>
              <w:keepLines/>
              <w:spacing w:after="0"/>
              <w:rPr>
                <w:rFonts w:ascii="Arial" w:hAnsi="Arial"/>
                <w:bCs/>
                <w:noProof/>
                <w:sz w:val="18"/>
                <w:lang w:eastAsia="en-GB"/>
              </w:rPr>
            </w:pPr>
            <w:r w:rsidRPr="007B746A">
              <w:rPr>
                <w:rFonts w:ascii="Arial" w:hAnsi="Arial"/>
                <w:sz w:val="18"/>
                <w:lang w:eastAsia="sv-SE"/>
              </w:rPr>
              <w:t xml:space="preserve">A list of PLMN(s) </w:t>
            </w:r>
            <w:r w:rsidR="006F7102" w:rsidRPr="007B746A">
              <w:rPr>
                <w:rFonts w:ascii="Arial" w:hAnsi="Arial"/>
                <w:sz w:val="18"/>
                <w:lang w:eastAsia="sv-SE"/>
              </w:rPr>
              <w:t xml:space="preserve">for which </w:t>
            </w:r>
            <w:r w:rsidRPr="007B746A">
              <w:rPr>
                <w:rFonts w:ascii="Arial" w:hAnsi="Arial"/>
                <w:sz w:val="18"/>
                <w:lang w:eastAsia="sv-SE"/>
              </w:rPr>
              <w:t xml:space="preserve">disaster condition </w:t>
            </w:r>
            <w:r w:rsidR="006F7102" w:rsidRPr="007B746A">
              <w:rPr>
                <w:rFonts w:ascii="Arial" w:hAnsi="Arial"/>
                <w:sz w:val="18"/>
                <w:lang w:eastAsia="sv-SE"/>
              </w:rPr>
              <w:t xml:space="preserve">applies and that disaster inbound roaming is accepted, </w:t>
            </w:r>
            <w:r w:rsidRPr="007B746A">
              <w:rPr>
                <w:rFonts w:ascii="Arial" w:hAnsi="Arial"/>
                <w:sz w:val="18"/>
                <w:lang w:eastAsia="sv-SE"/>
              </w:rPr>
              <w:t>which can be commonly applicable to the PLMNs sharing the cell.</w:t>
            </w:r>
          </w:p>
        </w:tc>
      </w:tr>
      <w:tr w:rsidR="00FC5FD6" w:rsidRPr="007B746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7B746A" w:rsidRDefault="00FC5FD6" w:rsidP="00891D04">
            <w:pPr>
              <w:keepNext/>
              <w:keepLines/>
              <w:spacing w:after="0"/>
              <w:rPr>
                <w:rFonts w:ascii="Arial" w:hAnsi="Arial"/>
                <w:b/>
                <w:bCs/>
                <w:i/>
                <w:iCs/>
                <w:sz w:val="18"/>
                <w:lang w:eastAsia="zh-CN"/>
              </w:rPr>
            </w:pPr>
            <w:r w:rsidRPr="007B746A">
              <w:rPr>
                <w:rFonts w:ascii="Arial" w:hAnsi="Arial"/>
                <w:b/>
                <w:bCs/>
                <w:i/>
                <w:iCs/>
                <w:sz w:val="18"/>
                <w:lang w:eastAsia="zh-CN"/>
              </w:rPr>
              <w:t>applicableDisasterInfoList</w:t>
            </w:r>
          </w:p>
          <w:p w14:paraId="54996F74" w14:textId="66D0DD8F" w:rsidR="00FC5FD6" w:rsidRPr="007B746A" w:rsidRDefault="00FC5FD6" w:rsidP="00891D04">
            <w:pPr>
              <w:pStyle w:val="TAL"/>
              <w:rPr>
                <w:bCs/>
                <w:noProof/>
                <w:lang w:eastAsia="en-GB"/>
              </w:rPr>
            </w:pPr>
            <w:r w:rsidRPr="007B746A">
              <w:rPr>
                <w:lang w:eastAsia="sv-SE"/>
              </w:rPr>
              <w:t xml:space="preserve">A list indicating the applicable disaster </w:t>
            </w:r>
            <w:r w:rsidR="006F7102" w:rsidRPr="007B746A">
              <w:rPr>
                <w:lang w:eastAsia="sv-SE"/>
              </w:rPr>
              <w:t xml:space="preserve">roaming </w:t>
            </w:r>
            <w:r w:rsidRPr="007B746A">
              <w:rPr>
                <w:lang w:eastAsia="sv-SE"/>
              </w:rPr>
              <w:t xml:space="preserve">information for the networks indicated by </w:t>
            </w:r>
            <w:r w:rsidRPr="007B746A">
              <w:rPr>
                <w:i/>
                <w:iCs/>
                <w:lang w:eastAsia="sv-SE"/>
              </w:rPr>
              <w:t>plmn-IdentityList-r15</w:t>
            </w:r>
            <w:r w:rsidRPr="007B746A">
              <w:rPr>
                <w:lang w:eastAsia="sv-SE"/>
              </w:rPr>
              <w:t xml:space="preserve"> in </w:t>
            </w:r>
            <w:r w:rsidRPr="007B746A">
              <w:rPr>
                <w:i/>
                <w:iCs/>
              </w:rPr>
              <w:t>CellAccessRelatedInfo-5GC-r15</w:t>
            </w:r>
            <w:r w:rsidRPr="007B746A">
              <w:rPr>
                <w:lang w:eastAsia="sv-SE"/>
              </w:rPr>
              <w:t xml:space="preserve">. The first entry in this list indicates the disaster </w:t>
            </w:r>
            <w:r w:rsidR="006F7102" w:rsidRPr="007B746A">
              <w:rPr>
                <w:lang w:eastAsia="sv-SE"/>
              </w:rPr>
              <w:t xml:space="preserve">roaming </w:t>
            </w:r>
            <w:r w:rsidRPr="007B746A">
              <w:rPr>
                <w:lang w:eastAsia="sv-SE"/>
              </w:rPr>
              <w:t xml:space="preserve">information applicable for the network(s) in the first entry of </w:t>
            </w:r>
            <w:r w:rsidRPr="007B746A">
              <w:rPr>
                <w:i/>
              </w:rPr>
              <w:t>plmn-Id</w:t>
            </w:r>
            <w:r w:rsidRPr="007B746A">
              <w:rPr>
                <w:i/>
                <w:iCs/>
              </w:rPr>
              <w:t>entity</w:t>
            </w:r>
            <w:r w:rsidRPr="007B746A">
              <w:rPr>
                <w:i/>
              </w:rPr>
              <w:t>List</w:t>
            </w:r>
            <w:r w:rsidRPr="007B746A">
              <w:rPr>
                <w:iCs/>
              </w:rPr>
              <w:t xml:space="preserve">, the second entry in this list </w:t>
            </w:r>
            <w:r w:rsidRPr="007B746A">
              <w:rPr>
                <w:lang w:eastAsia="sv-SE"/>
              </w:rPr>
              <w:t xml:space="preserve">indicates the disaster </w:t>
            </w:r>
            <w:r w:rsidR="006F7102" w:rsidRPr="007B746A">
              <w:rPr>
                <w:lang w:eastAsia="sv-SE"/>
              </w:rPr>
              <w:t xml:space="preserve">roaming </w:t>
            </w:r>
            <w:r w:rsidRPr="007B746A">
              <w:rPr>
                <w:lang w:eastAsia="sv-SE"/>
              </w:rPr>
              <w:t xml:space="preserve">information applicable for the network(s) in the second entry on </w:t>
            </w:r>
            <w:r w:rsidRPr="007B746A">
              <w:rPr>
                <w:i/>
              </w:rPr>
              <w:t>plmn-Id</w:t>
            </w:r>
            <w:r w:rsidRPr="007B746A">
              <w:rPr>
                <w:i/>
                <w:iCs/>
              </w:rPr>
              <w:t>entity</w:t>
            </w:r>
            <w:r w:rsidRPr="007B746A">
              <w:rPr>
                <w:i/>
              </w:rPr>
              <w:t>List</w:t>
            </w:r>
            <w:r w:rsidRPr="007B746A">
              <w:rPr>
                <w:iCs/>
              </w:rPr>
              <w:t>, and so on</w:t>
            </w:r>
            <w:r w:rsidRPr="007B746A">
              <w:rPr>
                <w:lang w:eastAsia="sv-SE"/>
              </w:rPr>
              <w:t xml:space="preserve">. Each entry in this list can either be having the value </w:t>
            </w:r>
            <w:r w:rsidRPr="007B746A">
              <w:rPr>
                <w:i/>
                <w:iCs/>
                <w:lang w:eastAsia="sv-SE"/>
              </w:rPr>
              <w:t>noDisasterRoaming</w:t>
            </w:r>
            <w:r w:rsidRPr="007B746A">
              <w:rPr>
                <w:lang w:eastAsia="sv-SE"/>
              </w:rPr>
              <w:t xml:space="preserve">, </w:t>
            </w:r>
            <w:r w:rsidR="009B3B62" w:rsidRPr="007B746A">
              <w:rPr>
                <w:i/>
                <w:iCs/>
                <w:lang w:eastAsia="sv-SE"/>
              </w:rPr>
              <w:t>disasterRelatedIndication</w:t>
            </w:r>
            <w:r w:rsidRPr="007B746A">
              <w:rPr>
                <w:lang w:eastAsia="sv-SE"/>
              </w:rPr>
              <w:t xml:space="preserve">, </w:t>
            </w:r>
            <w:r w:rsidRPr="007B746A">
              <w:rPr>
                <w:i/>
                <w:iCs/>
              </w:rPr>
              <w:t>commonPLMNs</w:t>
            </w:r>
            <w:r w:rsidRPr="007B746A">
              <w:t xml:space="preserve">, or </w:t>
            </w:r>
            <w:r w:rsidRPr="007B746A">
              <w:rPr>
                <w:i/>
                <w:iCs/>
              </w:rPr>
              <w:t>dedicatedPLMNs</w:t>
            </w:r>
            <w:r w:rsidRPr="007B746A">
              <w:rPr>
                <w:lang w:eastAsia="sv-SE"/>
              </w:rPr>
              <w:t xml:space="preserve">. If an entry in this list takes the value </w:t>
            </w:r>
            <w:r w:rsidRPr="007B746A">
              <w:rPr>
                <w:i/>
                <w:iCs/>
                <w:lang w:eastAsia="sv-SE"/>
              </w:rPr>
              <w:t>noDisasterRoaming</w:t>
            </w:r>
            <w:r w:rsidRPr="007B746A">
              <w:rPr>
                <w:lang w:eastAsia="sv-SE"/>
              </w:rPr>
              <w:t xml:space="preserve">, disaster </w:t>
            </w:r>
            <w:r w:rsidR="006F7102" w:rsidRPr="007B746A">
              <w:rPr>
                <w:lang w:eastAsia="sv-SE"/>
              </w:rPr>
              <w:t xml:space="preserve">inbound </w:t>
            </w:r>
            <w:r w:rsidRPr="007B746A">
              <w:rPr>
                <w:lang w:eastAsia="sv-SE"/>
              </w:rPr>
              <w:t xml:space="preserve">roaming is not allowed </w:t>
            </w:r>
            <w:r w:rsidR="006F7102" w:rsidRPr="007B746A">
              <w:rPr>
                <w:lang w:eastAsia="sv-SE"/>
              </w:rPr>
              <w:t xml:space="preserve">in </w:t>
            </w:r>
            <w:r w:rsidRPr="007B746A">
              <w:rPr>
                <w:lang w:eastAsia="sv-SE"/>
              </w:rPr>
              <w:t xml:space="preserve">this network(s). If an entry in this list takes the value </w:t>
            </w:r>
            <w:r w:rsidR="009B3B62" w:rsidRPr="007B746A">
              <w:rPr>
                <w:i/>
                <w:iCs/>
                <w:lang w:eastAsia="sv-SE"/>
              </w:rPr>
              <w:t>disasterRelatedIndication</w:t>
            </w:r>
            <w:r w:rsidR="009B3B62" w:rsidRPr="007B746A">
              <w:rPr>
                <w:lang w:eastAsia="sv-SE"/>
              </w:rPr>
              <w:t xml:space="preserve">, </w:t>
            </w:r>
            <w:r w:rsidR="009B3B62" w:rsidRPr="007B746A">
              <w:t>the meaning of this field for this network(s) is as specified for "disaster related indication" in TS 23.122 [11], clause 4.4.3.1.1</w:t>
            </w:r>
            <w:r w:rsidRPr="007B746A">
              <w:t xml:space="preserve">. </w:t>
            </w:r>
            <w:r w:rsidRPr="007B746A">
              <w:rPr>
                <w:lang w:eastAsia="sv-SE"/>
              </w:rPr>
              <w:t xml:space="preserve">If an entry in this list takes the value </w:t>
            </w:r>
            <w:r w:rsidRPr="007B746A">
              <w:rPr>
                <w:i/>
                <w:iCs/>
              </w:rPr>
              <w:t>commonPLMNs</w:t>
            </w:r>
            <w:r w:rsidRPr="007B746A">
              <w:t xml:space="preserve">, the PLMN(s) with disaster conditions indicated in the field </w:t>
            </w:r>
            <w:r w:rsidRPr="007B746A">
              <w:rPr>
                <w:i/>
                <w:iCs/>
              </w:rPr>
              <w:t>commonPLMNsWithDisasterCondition</w:t>
            </w:r>
            <w:r w:rsidRPr="007B746A">
              <w:t xml:space="preserve"> apply for this </w:t>
            </w:r>
            <w:r w:rsidR="006F7102" w:rsidRPr="007B746A">
              <w:t>network(s)</w:t>
            </w:r>
            <w:r w:rsidRPr="007B746A">
              <w:t xml:space="preserve">. If an entry in this list contains the value </w:t>
            </w:r>
            <w:r w:rsidRPr="007B746A">
              <w:rPr>
                <w:i/>
                <w:iCs/>
              </w:rPr>
              <w:t>dedicatedPLMNs</w:t>
            </w:r>
            <w:r w:rsidRPr="007B746A">
              <w:t>, the listed PLMN(s) are the PLMN(s) with disaster conditions that the network(s) corresponding to this entry</w:t>
            </w:r>
            <w:r w:rsidR="006F7102" w:rsidRPr="007B746A">
              <w:t xml:space="preserve"> accepts disaster inbound roamers from</w:t>
            </w:r>
            <w:r w:rsidRPr="007B746A">
              <w:t>.</w:t>
            </w:r>
          </w:p>
        </w:tc>
      </w:tr>
    </w:tbl>
    <w:p w14:paraId="6B1B3433" w14:textId="77777777" w:rsidR="009A00AF" w:rsidRPr="007B746A" w:rsidRDefault="009A00AF" w:rsidP="009A00AF">
      <w:pPr>
        <w:rPr>
          <w:iCs/>
        </w:rPr>
      </w:pPr>
    </w:p>
    <w:p w14:paraId="0DAE8A88" w14:textId="0190DE24" w:rsidR="009A00AF" w:rsidRPr="007B746A" w:rsidRDefault="009A00AF" w:rsidP="00CA557B">
      <w:pPr>
        <w:pStyle w:val="Heading4"/>
        <w:rPr>
          <w:i/>
          <w:iCs/>
        </w:rPr>
      </w:pPr>
      <w:bookmarkStart w:id="1605" w:name="_Toc156168190"/>
      <w:r w:rsidRPr="007B746A">
        <w:rPr>
          <w:i/>
          <w:iCs/>
        </w:rPr>
        <w:t>–</w:t>
      </w:r>
      <w:r w:rsidRPr="007B746A">
        <w:rPr>
          <w:i/>
          <w:iCs/>
        </w:rPr>
        <w:tab/>
      </w:r>
      <w:r w:rsidR="00C77316" w:rsidRPr="007B746A">
        <w:rPr>
          <w:i/>
          <w:iCs/>
        </w:rPr>
        <w:t>SystemInformationBlockType31</w:t>
      </w:r>
      <w:bookmarkEnd w:id="1605"/>
    </w:p>
    <w:p w14:paraId="7C053C93" w14:textId="45218731" w:rsidR="009A00AF" w:rsidRPr="007B746A" w:rsidRDefault="009A00AF" w:rsidP="009A00AF">
      <w:r w:rsidRPr="007B746A">
        <w:t xml:space="preserve">The IE </w:t>
      </w:r>
      <w:r w:rsidR="00C77316" w:rsidRPr="007B746A">
        <w:rPr>
          <w:i/>
        </w:rPr>
        <w:t>SystemInformationBlockType31</w:t>
      </w:r>
      <w:r w:rsidRPr="007B746A">
        <w:t xml:space="preserve"> contains satellite assistance information for the serving cell.</w:t>
      </w:r>
      <w:r w:rsidR="00556BAD" w:rsidRPr="007B746A">
        <w:t xml:space="preserve"> </w:t>
      </w:r>
      <w:r w:rsidR="00556BAD" w:rsidRPr="007B746A">
        <w:rPr>
          <w:i/>
        </w:rPr>
        <w:t>SystemInformationBlockType31</w:t>
      </w:r>
      <w:r w:rsidR="00556BAD" w:rsidRPr="007B746A">
        <w:t xml:space="preserve"> is only signalled </w:t>
      </w:r>
      <w:r w:rsidR="00E773C2" w:rsidRPr="007B746A">
        <w:t>for</w:t>
      </w:r>
      <w:r w:rsidR="00556BAD" w:rsidRPr="007B746A">
        <w:t xml:space="preserve"> a</w:t>
      </w:r>
      <w:r w:rsidR="00E773C2" w:rsidRPr="007B746A">
        <w:t>n</w:t>
      </w:r>
      <w:r w:rsidR="00556BAD" w:rsidRPr="007B746A">
        <w:t xml:space="preserve"> NTN cell.</w:t>
      </w:r>
    </w:p>
    <w:p w14:paraId="6FF1C3F1" w14:textId="7A38A99B" w:rsidR="009A00AF" w:rsidRPr="007B746A" w:rsidRDefault="00C77316" w:rsidP="00CA557B">
      <w:pPr>
        <w:pStyle w:val="TH"/>
      </w:pPr>
      <w:r w:rsidRPr="007B746A">
        <w:rPr>
          <w:i/>
          <w:iCs/>
        </w:rPr>
        <w:t>SystemInformationBlockType31</w:t>
      </w:r>
      <w:r w:rsidR="009A00AF" w:rsidRPr="007B746A">
        <w:t xml:space="preserve"> information element</w:t>
      </w:r>
    </w:p>
    <w:p w14:paraId="28F6EE29" w14:textId="77777777" w:rsidR="009A00AF" w:rsidRPr="007B746A" w:rsidRDefault="009A00AF" w:rsidP="009A00AF">
      <w:pPr>
        <w:pStyle w:val="PL"/>
        <w:shd w:val="clear" w:color="auto" w:fill="E6E6E6"/>
      </w:pPr>
      <w:r w:rsidRPr="007B746A">
        <w:t>-- ASN1START</w:t>
      </w:r>
    </w:p>
    <w:p w14:paraId="241B6D3E" w14:textId="77777777" w:rsidR="009A00AF" w:rsidRPr="007B746A" w:rsidRDefault="009A00AF" w:rsidP="009A00AF">
      <w:pPr>
        <w:pStyle w:val="PL"/>
        <w:shd w:val="clear" w:color="auto" w:fill="E6E6E6"/>
      </w:pPr>
    </w:p>
    <w:p w14:paraId="4B3AAEE7" w14:textId="6AA20D15" w:rsidR="009A00AF" w:rsidRPr="007B746A" w:rsidRDefault="00C77316" w:rsidP="009A00AF">
      <w:pPr>
        <w:pStyle w:val="PL"/>
        <w:shd w:val="clear" w:color="auto" w:fill="E6E6E6"/>
      </w:pPr>
      <w:r w:rsidRPr="007B746A">
        <w:t>SystemInformationBlockType31</w:t>
      </w:r>
      <w:r w:rsidR="009A00AF" w:rsidRPr="007B746A">
        <w:t>-r17 ::= SEQUENCE {</w:t>
      </w:r>
    </w:p>
    <w:p w14:paraId="2554A36B" w14:textId="77777777" w:rsidR="009A00AF" w:rsidRPr="007B746A" w:rsidRDefault="009A00AF" w:rsidP="009A00AF">
      <w:pPr>
        <w:pStyle w:val="PL"/>
        <w:shd w:val="clear" w:color="auto" w:fill="E6E6E6"/>
      </w:pPr>
      <w:r w:rsidRPr="007B746A">
        <w:tab/>
        <w:t>servingSatelliteInfo-r17</w:t>
      </w:r>
      <w:r w:rsidRPr="007B746A">
        <w:tab/>
      </w:r>
      <w:r w:rsidRPr="007B746A">
        <w:tab/>
        <w:t>ServingSatelliteInfo-r17,</w:t>
      </w:r>
    </w:p>
    <w:p w14:paraId="3B0E0EFF" w14:textId="77777777" w:rsidR="009A00AF" w:rsidRPr="007B746A" w:rsidRDefault="009A00AF" w:rsidP="009A00AF">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p>
    <w:p w14:paraId="25621F49" w14:textId="77777777" w:rsidR="009A00AF" w:rsidRPr="007B746A" w:rsidRDefault="009A00AF" w:rsidP="009A00AF">
      <w:pPr>
        <w:pStyle w:val="PL"/>
        <w:shd w:val="clear" w:color="auto" w:fill="E6E6E6"/>
      </w:pPr>
      <w:r w:rsidRPr="007B746A">
        <w:tab/>
        <w:t>...</w:t>
      </w:r>
    </w:p>
    <w:p w14:paraId="4056F468" w14:textId="77777777" w:rsidR="009A00AF" w:rsidRPr="007B746A" w:rsidRDefault="009A00AF" w:rsidP="009A00AF">
      <w:pPr>
        <w:pStyle w:val="PL"/>
        <w:shd w:val="clear" w:color="auto" w:fill="E6E6E6"/>
      </w:pPr>
      <w:r w:rsidRPr="007B746A">
        <w:t>}</w:t>
      </w:r>
    </w:p>
    <w:p w14:paraId="62EB1F28" w14:textId="77777777" w:rsidR="009A00AF" w:rsidRPr="007B746A" w:rsidRDefault="009A00AF" w:rsidP="009A00AF">
      <w:pPr>
        <w:pStyle w:val="PL"/>
        <w:shd w:val="clear" w:color="auto" w:fill="E6E6E6"/>
      </w:pPr>
    </w:p>
    <w:p w14:paraId="71173884" w14:textId="05C145B5" w:rsidR="009A00AF" w:rsidRPr="007B746A" w:rsidRDefault="009A00AF" w:rsidP="009A00AF">
      <w:pPr>
        <w:pStyle w:val="PL"/>
        <w:shd w:val="clear" w:color="auto" w:fill="E6E6E6"/>
      </w:pPr>
      <w:r w:rsidRPr="007B746A">
        <w:t>ServingSatelliteInfo-r17 ::=</w:t>
      </w:r>
      <w:r w:rsidRPr="007B746A">
        <w:tab/>
        <w:t>SEQUENCE {</w:t>
      </w:r>
    </w:p>
    <w:p w14:paraId="585D4332" w14:textId="77777777" w:rsidR="009A00AF" w:rsidRPr="007B746A" w:rsidRDefault="009A00AF" w:rsidP="009A00AF">
      <w:pPr>
        <w:pStyle w:val="PL"/>
        <w:shd w:val="clear" w:color="auto" w:fill="E6E6E6"/>
      </w:pPr>
      <w:r w:rsidRPr="007B746A">
        <w:tab/>
        <w:t>ephemerisInfo-r17</w:t>
      </w:r>
      <w:r w:rsidRPr="007B746A">
        <w:tab/>
      </w:r>
      <w:r w:rsidRPr="007B746A">
        <w:tab/>
      </w:r>
      <w:r w:rsidRPr="007B746A">
        <w:tab/>
        <w:t>CHOICE {</w:t>
      </w:r>
    </w:p>
    <w:p w14:paraId="0CE7B84C" w14:textId="77777777" w:rsidR="009A00AF" w:rsidRPr="007B746A" w:rsidRDefault="009A00AF" w:rsidP="009A00AF">
      <w:pPr>
        <w:pStyle w:val="PL"/>
        <w:shd w:val="clear" w:color="auto" w:fill="E6E6E6"/>
      </w:pPr>
      <w:r w:rsidRPr="007B746A">
        <w:tab/>
      </w:r>
      <w:r w:rsidRPr="007B746A">
        <w:tab/>
        <w:t>stateVectors</w:t>
      </w:r>
      <w:r w:rsidRPr="007B746A">
        <w:tab/>
      </w:r>
      <w:r w:rsidRPr="007B746A">
        <w:tab/>
      </w:r>
      <w:r w:rsidRPr="007B746A">
        <w:tab/>
      </w:r>
      <w:r w:rsidRPr="007B746A">
        <w:tab/>
        <w:t>EphemerisStateVectors-r17,</w:t>
      </w:r>
    </w:p>
    <w:p w14:paraId="3095FB00" w14:textId="77777777" w:rsidR="009A00AF" w:rsidRPr="007B746A" w:rsidRDefault="009A00AF" w:rsidP="009A00AF">
      <w:pPr>
        <w:pStyle w:val="PL"/>
        <w:shd w:val="clear" w:color="auto" w:fill="E6E6E6"/>
      </w:pPr>
      <w:r w:rsidRPr="007B746A">
        <w:tab/>
      </w:r>
      <w:r w:rsidRPr="007B746A">
        <w:tab/>
        <w:t>orbitalParameters</w:t>
      </w:r>
      <w:r w:rsidRPr="007B746A">
        <w:tab/>
      </w:r>
      <w:r w:rsidRPr="007B746A">
        <w:tab/>
      </w:r>
      <w:r w:rsidRPr="007B746A">
        <w:tab/>
        <w:t>EphemerisOrbitalParameters-r17</w:t>
      </w:r>
    </w:p>
    <w:p w14:paraId="04CAFC1B" w14:textId="77777777" w:rsidR="009A00AF" w:rsidRPr="007B746A" w:rsidRDefault="009A00AF" w:rsidP="009A00AF">
      <w:pPr>
        <w:pStyle w:val="PL"/>
        <w:shd w:val="clear" w:color="auto" w:fill="E6E6E6"/>
      </w:pPr>
      <w:r w:rsidRPr="007B746A">
        <w:tab/>
        <w:t>},</w:t>
      </w:r>
    </w:p>
    <w:p w14:paraId="7A3647C2" w14:textId="715293FF" w:rsidR="009A00AF" w:rsidRPr="007B746A" w:rsidRDefault="009A00AF" w:rsidP="009A00AF">
      <w:pPr>
        <w:pStyle w:val="PL"/>
        <w:shd w:val="clear" w:color="auto" w:fill="E6E6E6"/>
      </w:pPr>
      <w:r w:rsidRPr="007B746A">
        <w:tab/>
        <w:t>nta-CommonParameters-</w:t>
      </w:r>
      <w:r w:rsidR="00415CE4" w:rsidRPr="007B746A">
        <w:t>r</w:t>
      </w:r>
      <w:r w:rsidRPr="007B746A">
        <w:t>17</w:t>
      </w:r>
      <w:r w:rsidRPr="007B746A">
        <w:tab/>
      </w:r>
      <w:r w:rsidRPr="007B746A">
        <w:tab/>
      </w:r>
      <w:r w:rsidRPr="007B746A">
        <w:tab/>
        <w:t>SEQUENCE {</w:t>
      </w:r>
    </w:p>
    <w:p w14:paraId="0F6BE746" w14:textId="604B9EB4" w:rsidR="009A00AF" w:rsidRPr="007B746A" w:rsidRDefault="009A00AF" w:rsidP="009A00AF">
      <w:pPr>
        <w:pStyle w:val="PL"/>
        <w:shd w:val="clear" w:color="auto" w:fill="E6E6E6"/>
      </w:pPr>
      <w:r w:rsidRPr="007B746A">
        <w:tab/>
      </w:r>
      <w:r w:rsidRPr="007B746A">
        <w:tab/>
        <w:t>nta-Common-r17</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39941D68" w14:textId="77777777" w:rsidR="009A00AF" w:rsidRPr="007B746A" w:rsidRDefault="009A00AF" w:rsidP="009A00AF">
      <w:pPr>
        <w:pStyle w:val="PL"/>
        <w:shd w:val="clear" w:color="auto" w:fill="E6E6E6"/>
      </w:pPr>
      <w:r w:rsidRPr="007B746A">
        <w:tab/>
      </w:r>
      <w:r w:rsidRPr="007B746A">
        <w:tab/>
        <w:t>nta-CommonDrift-r17</w:t>
      </w:r>
      <w:r w:rsidRPr="007B746A">
        <w:tab/>
      </w:r>
      <w:r w:rsidRPr="007B746A">
        <w:tab/>
      </w:r>
      <w:r w:rsidRPr="007B746A">
        <w:tab/>
      </w:r>
      <w:r w:rsidRPr="007B746A">
        <w:tab/>
        <w:t>INTEGER (-261935..261935)</w:t>
      </w:r>
      <w:r w:rsidRPr="007B746A">
        <w:tab/>
        <w:t>OPTIONAL,</w:t>
      </w:r>
      <w:r w:rsidRPr="007B746A">
        <w:tab/>
        <w:t>-- Need OP</w:t>
      </w:r>
    </w:p>
    <w:p w14:paraId="0238E25F" w14:textId="155F9F55" w:rsidR="009A00AF" w:rsidRPr="007B746A" w:rsidRDefault="009A00AF" w:rsidP="009A00AF">
      <w:pPr>
        <w:pStyle w:val="PL"/>
        <w:shd w:val="clear" w:color="auto" w:fill="E6E6E6"/>
      </w:pPr>
      <w:r w:rsidRPr="007B746A">
        <w:tab/>
      </w:r>
      <w:r w:rsidRPr="007B746A">
        <w:tab/>
        <w:t>nta-CommonDriftVariation-r17</w:t>
      </w:r>
      <w:r w:rsidRPr="007B746A">
        <w:tab/>
        <w:t>INTEGER (0..2947</w:t>
      </w:r>
      <w:r w:rsidR="00556BAD" w:rsidRPr="007B746A">
        <w:t>9</w:t>
      </w:r>
      <w:r w:rsidRPr="007B746A">
        <w:t>)</w:t>
      </w:r>
      <w:r w:rsidRPr="007B746A">
        <w:tab/>
      </w:r>
      <w:r w:rsidRPr="007B746A">
        <w:tab/>
      </w:r>
      <w:r w:rsidRPr="007B746A">
        <w:tab/>
        <w:t>OPTIONAL</w:t>
      </w:r>
      <w:r w:rsidRPr="007B746A">
        <w:tab/>
        <w:t>-- Need OP</w:t>
      </w:r>
    </w:p>
    <w:p w14:paraId="5B5103D8" w14:textId="77777777" w:rsidR="009A00AF" w:rsidRPr="007B746A" w:rsidRDefault="009A00AF" w:rsidP="009A00AF">
      <w:pPr>
        <w:pStyle w:val="PL"/>
        <w:shd w:val="clear" w:color="auto" w:fill="E6E6E6"/>
      </w:pPr>
      <w:r w:rsidRPr="007B746A">
        <w:tab/>
        <w:t>},</w:t>
      </w:r>
    </w:p>
    <w:p w14:paraId="4E0D4B30" w14:textId="77777777" w:rsidR="009A00AF" w:rsidRPr="007B746A" w:rsidRDefault="009A00AF" w:rsidP="009A00AF">
      <w:pPr>
        <w:pStyle w:val="PL"/>
        <w:shd w:val="clear" w:color="auto" w:fill="E6E6E6"/>
      </w:pPr>
      <w:r w:rsidRPr="007B746A">
        <w:tab/>
        <w:t>ul-SyncValidityDuration-r17</w:t>
      </w:r>
      <w:r w:rsidRPr="007B746A">
        <w:tab/>
      </w:r>
      <w:r w:rsidRPr="007B746A">
        <w:tab/>
        <w:t>ENUMERATED {s5, s10, s15, s20, s25, s30, s35, s40,</w:t>
      </w:r>
    </w:p>
    <w:p w14:paraId="6F0A597C" w14:textId="67B4F32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w:t>
      </w:r>
      <w:r w:rsidR="00556BAD" w:rsidRPr="007B746A">
        <w:t>, s900</w:t>
      </w:r>
      <w:r w:rsidRPr="007B746A">
        <w:t>},</w:t>
      </w:r>
    </w:p>
    <w:p w14:paraId="7B17DD35" w14:textId="77777777" w:rsidR="009A00AF" w:rsidRPr="007B746A" w:rsidRDefault="009A00AF" w:rsidP="009A00AF">
      <w:pPr>
        <w:pStyle w:val="PL"/>
        <w:shd w:val="clear" w:color="auto" w:fill="E6E6E6"/>
      </w:pPr>
      <w:r w:rsidRPr="007B746A">
        <w:tab/>
        <w:t>epochTime-r17</w:t>
      </w:r>
      <w:r w:rsidRPr="007B746A">
        <w:tab/>
      </w:r>
      <w:r w:rsidRPr="007B746A">
        <w:tab/>
      </w:r>
      <w:r w:rsidRPr="007B746A">
        <w:tab/>
      </w:r>
      <w:r w:rsidRPr="007B746A">
        <w:tab/>
      </w:r>
      <w:r w:rsidRPr="007B746A">
        <w:tab/>
        <w:t>SEQUENCE {</w:t>
      </w:r>
    </w:p>
    <w:p w14:paraId="5D8E417F" w14:textId="77777777" w:rsidR="009A00AF" w:rsidRPr="007B746A" w:rsidRDefault="009A00AF" w:rsidP="009A00AF">
      <w:pPr>
        <w:pStyle w:val="PL"/>
        <w:shd w:val="clear" w:color="auto" w:fill="E6E6E6"/>
      </w:pPr>
      <w:r w:rsidRPr="007B746A">
        <w:tab/>
      </w:r>
      <w:r w:rsidRPr="007B746A">
        <w:tab/>
        <w:t>startSFN-r17</w:t>
      </w:r>
      <w:r w:rsidRPr="007B746A">
        <w:tab/>
      </w:r>
      <w:r w:rsidRPr="007B746A">
        <w:tab/>
      </w:r>
      <w:r w:rsidRPr="007B746A">
        <w:tab/>
      </w:r>
      <w:r w:rsidRPr="007B746A">
        <w:tab/>
      </w:r>
      <w:r w:rsidRPr="007B746A">
        <w:tab/>
        <w:t>INTEGER (0..1023),</w:t>
      </w:r>
    </w:p>
    <w:p w14:paraId="3573A018" w14:textId="77777777" w:rsidR="009A00AF" w:rsidRPr="007B746A" w:rsidRDefault="009A00AF" w:rsidP="009A00AF">
      <w:pPr>
        <w:pStyle w:val="PL"/>
        <w:shd w:val="clear" w:color="auto" w:fill="E6E6E6"/>
      </w:pPr>
      <w:r w:rsidRPr="007B746A">
        <w:tab/>
      </w:r>
      <w:r w:rsidRPr="007B746A">
        <w:tab/>
        <w:t>startSubFrame-r17</w:t>
      </w:r>
      <w:r w:rsidRPr="007B746A">
        <w:tab/>
      </w:r>
      <w:r w:rsidRPr="007B746A">
        <w:tab/>
      </w:r>
      <w:r w:rsidRPr="007B746A">
        <w:tab/>
      </w:r>
      <w:r w:rsidRPr="007B746A">
        <w:tab/>
        <w:t>INTEGER (0..9)</w:t>
      </w:r>
    </w:p>
    <w:p w14:paraId="2FD19555" w14:textId="77777777" w:rsidR="009A00AF" w:rsidRPr="007B746A" w:rsidRDefault="009A00AF" w:rsidP="009A00A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65AA4D7" w14:textId="77777777" w:rsidR="009A00AF" w:rsidRPr="007B746A" w:rsidRDefault="009A00AF" w:rsidP="009A00AF">
      <w:pPr>
        <w:pStyle w:val="PL"/>
        <w:shd w:val="clear" w:color="auto" w:fill="E6E6E6"/>
      </w:pPr>
      <w:r w:rsidRPr="007B746A">
        <w:tab/>
        <w:t>k-Offset-r17</w:t>
      </w:r>
      <w:r w:rsidRPr="007B746A">
        <w:tab/>
      </w:r>
      <w:r w:rsidRPr="007B746A">
        <w:tab/>
      </w:r>
      <w:r w:rsidRPr="007B746A">
        <w:tab/>
      </w:r>
      <w:r w:rsidRPr="007B746A">
        <w:tab/>
      </w:r>
      <w:r w:rsidRPr="007B746A">
        <w:tab/>
        <w:t>INTEGER (0..1023),</w:t>
      </w:r>
    </w:p>
    <w:p w14:paraId="2E72801B" w14:textId="136CB349" w:rsidR="009A00AF" w:rsidRPr="007B746A" w:rsidRDefault="009A00AF" w:rsidP="009A00AF">
      <w:pPr>
        <w:pStyle w:val="PL"/>
        <w:shd w:val="clear" w:color="auto" w:fill="E6E6E6"/>
      </w:pPr>
      <w:r w:rsidRPr="007B746A">
        <w:tab/>
        <w:t>k-Mac-r17</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71EED597" w14:textId="164A066B" w:rsidR="00786B2E" w:rsidRPr="007B746A" w:rsidRDefault="009A00AF" w:rsidP="00786B2E">
      <w:pPr>
        <w:pStyle w:val="PL"/>
        <w:shd w:val="clear" w:color="auto" w:fill="E6E6E6"/>
      </w:pPr>
      <w:r w:rsidRPr="007B746A">
        <w:tab/>
        <w:t>...</w:t>
      </w:r>
      <w:r w:rsidR="00786B2E" w:rsidRPr="007B746A">
        <w:t>,</w:t>
      </w:r>
    </w:p>
    <w:p w14:paraId="7284F9BD" w14:textId="77777777" w:rsidR="00786B2E" w:rsidRPr="007B746A" w:rsidRDefault="00786B2E" w:rsidP="00786B2E">
      <w:pPr>
        <w:pStyle w:val="PL"/>
        <w:shd w:val="clear" w:color="auto" w:fill="E6E6E6"/>
      </w:pPr>
      <w:r w:rsidRPr="007B746A">
        <w:tab/>
        <w:t>[[</w:t>
      </w:r>
      <w:r w:rsidRPr="007B746A">
        <w:tab/>
        <w:t>satelliteId-r18</w:t>
      </w:r>
      <w:r w:rsidRPr="007B746A">
        <w:tab/>
      </w:r>
      <w:r w:rsidRPr="007B746A">
        <w:tab/>
      </w:r>
      <w:r w:rsidRPr="007B746A">
        <w:tab/>
      </w:r>
      <w:r w:rsidRPr="007B746A">
        <w:tab/>
        <w:t>SatelliteId-r18</w:t>
      </w:r>
      <w:r w:rsidRPr="007B746A">
        <w:tab/>
      </w:r>
      <w:r w:rsidRPr="007B746A">
        <w:tab/>
      </w:r>
      <w:r w:rsidRPr="007B746A">
        <w:tab/>
      </w:r>
      <w:r w:rsidRPr="007B746A">
        <w:tab/>
      </w:r>
      <w:r w:rsidRPr="007B746A">
        <w:tab/>
        <w:t>OPTIONAL,</w:t>
      </w:r>
      <w:r w:rsidRPr="007B746A">
        <w:tab/>
        <w:t>-- Need OR</w:t>
      </w:r>
    </w:p>
    <w:p w14:paraId="726DB979" w14:textId="77777777" w:rsidR="00786B2E" w:rsidRPr="007B746A" w:rsidRDefault="00786B2E" w:rsidP="00786B2E">
      <w:pPr>
        <w:pStyle w:val="PL"/>
        <w:shd w:val="clear" w:color="auto" w:fill="E6E6E6"/>
      </w:pPr>
      <w:r w:rsidRPr="007B746A">
        <w:tab/>
      </w:r>
      <w:r w:rsidRPr="007B746A">
        <w:tab/>
        <w:t>referenceLocation-r18</w:t>
      </w:r>
      <w:r w:rsidRPr="007B746A">
        <w:tab/>
      </w:r>
      <w:r w:rsidRPr="007B746A">
        <w:tab/>
      </w:r>
      <w:r w:rsidRPr="007B746A">
        <w:tab/>
        <w:t>CHOICE {</w:t>
      </w:r>
    </w:p>
    <w:p w14:paraId="767153DC" w14:textId="58DB587B" w:rsidR="00786B2E" w:rsidRPr="007B746A" w:rsidRDefault="00786B2E" w:rsidP="00786B2E">
      <w:pPr>
        <w:pStyle w:val="PL"/>
        <w:shd w:val="clear" w:color="auto" w:fill="E6E6E6"/>
      </w:pPr>
      <w:r w:rsidRPr="007B746A">
        <w:tab/>
      </w:r>
      <w:r w:rsidRPr="007B746A">
        <w:tab/>
      </w:r>
      <w:r w:rsidRPr="007B746A">
        <w:tab/>
        <w:t>fixed</w:t>
      </w:r>
      <w:del w:id="1606" w:author="Huawei, HiSilicon" w:date="2024-03-05T13:28:00Z">
        <w:r w:rsidRPr="007B746A" w:rsidDel="00113EAB">
          <w:delText>Cell</w:delText>
        </w:r>
      </w:del>
      <w:ins w:id="1607" w:author="Huawei, HiSilicon" w:date="2024-03-05T13:28:00Z">
        <w:r w:rsidR="00113EAB">
          <w:t>ReferenceLocation</w:t>
        </w:r>
      </w:ins>
      <w:r w:rsidRPr="007B746A">
        <w:t>-r18</w:t>
      </w:r>
      <w:r w:rsidRPr="007B746A">
        <w:tab/>
      </w:r>
      <w:r w:rsidRPr="007B746A">
        <w:tab/>
      </w:r>
      <w:r w:rsidRPr="007B746A">
        <w:tab/>
      </w:r>
      <w:del w:id="1608" w:author="Huawei, HiSilicon" w:date="2024-03-05T13:29:00Z">
        <w:r w:rsidRPr="007B746A" w:rsidDel="00113EAB">
          <w:tab/>
        </w:r>
        <w:r w:rsidRPr="007B746A" w:rsidDel="00113EAB">
          <w:tab/>
        </w:r>
      </w:del>
      <w:r w:rsidRPr="007B746A">
        <w:t>ReferenceLocation-r18,</w:t>
      </w:r>
    </w:p>
    <w:p w14:paraId="74AB1754" w14:textId="71DE57D3" w:rsidR="00786B2E" w:rsidRPr="007B746A" w:rsidRDefault="00786B2E" w:rsidP="00786B2E">
      <w:pPr>
        <w:pStyle w:val="PL"/>
        <w:shd w:val="clear" w:color="auto" w:fill="E6E6E6"/>
      </w:pPr>
      <w:r w:rsidRPr="007B746A">
        <w:tab/>
      </w:r>
      <w:r w:rsidRPr="007B746A">
        <w:tab/>
      </w:r>
      <w:r w:rsidRPr="007B746A">
        <w:tab/>
        <w:t>moving</w:t>
      </w:r>
      <w:del w:id="1609" w:author="Huawei, HiSilicon" w:date="2024-03-05T13:28:00Z">
        <w:r w:rsidRPr="007B746A" w:rsidDel="00113EAB">
          <w:delText>Cell</w:delText>
        </w:r>
      </w:del>
      <w:ins w:id="1610" w:author="Huawei, HiSilicon" w:date="2024-03-05T13:28:00Z">
        <w:r w:rsidR="00113EAB">
          <w:t>ReferenceLocation</w:t>
        </w:r>
      </w:ins>
      <w:r w:rsidRPr="007B746A">
        <w:t>-r18</w:t>
      </w:r>
      <w:r w:rsidRPr="007B746A">
        <w:tab/>
      </w:r>
      <w:r w:rsidRPr="007B746A">
        <w:tab/>
      </w:r>
      <w:r w:rsidRPr="007B746A">
        <w:tab/>
      </w:r>
      <w:del w:id="1611" w:author="Huawei, HiSilicon" w:date="2024-03-05T13:29:00Z">
        <w:r w:rsidRPr="007B746A" w:rsidDel="00113EAB">
          <w:tab/>
        </w:r>
        <w:r w:rsidRPr="007B746A" w:rsidDel="00113EAB">
          <w:tab/>
        </w:r>
      </w:del>
      <w:r w:rsidRPr="007B746A">
        <w:t>ReferenceLocation-r18</w:t>
      </w:r>
    </w:p>
    <w:p w14:paraId="62AAEDD2" w14:textId="77777777" w:rsidR="00786B2E" w:rsidRPr="007B746A" w:rsidRDefault="00786B2E" w:rsidP="00786B2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2727851" w14:textId="77777777" w:rsidR="00786B2E" w:rsidRPr="007B746A" w:rsidRDefault="00786B2E" w:rsidP="00786B2E">
      <w:pPr>
        <w:pStyle w:val="PL"/>
        <w:shd w:val="clear" w:color="auto" w:fill="E6E6E6"/>
      </w:pPr>
      <w:r w:rsidRPr="007B746A">
        <w:tab/>
      </w:r>
      <w:r w:rsidRPr="007B746A">
        <w:tab/>
        <w:t>distanceThresh-r18</w:t>
      </w:r>
      <w:r w:rsidRPr="007B746A">
        <w:tab/>
      </w:r>
      <w:r w:rsidRPr="007B746A">
        <w:tab/>
      </w:r>
      <w:r w:rsidRPr="007B746A">
        <w:tab/>
      </w:r>
      <w:r w:rsidRPr="007B746A">
        <w:tab/>
        <w:t>INTEGER(0..65535)</w:t>
      </w:r>
      <w:r w:rsidRPr="007B746A">
        <w:tab/>
      </w:r>
      <w:r w:rsidRPr="007B746A">
        <w:tab/>
      </w:r>
      <w:r w:rsidRPr="007B746A">
        <w:tab/>
        <w:t>OPTIONAL</w:t>
      </w:r>
      <w:r w:rsidRPr="007B746A">
        <w:tab/>
        <w:t>-- Need OR</w:t>
      </w:r>
    </w:p>
    <w:p w14:paraId="68FCD867" w14:textId="0C7E8BE7" w:rsidR="003569B3" w:rsidRPr="007B746A" w:rsidRDefault="00786B2E" w:rsidP="00786B2E">
      <w:pPr>
        <w:pStyle w:val="PL"/>
        <w:shd w:val="clear" w:color="auto" w:fill="E6E6E6"/>
      </w:pPr>
      <w:r w:rsidRPr="007B746A">
        <w:tab/>
        <w:t>]]</w:t>
      </w:r>
    </w:p>
    <w:p w14:paraId="3E368B5C" w14:textId="5BE9AE92" w:rsidR="009A00AF" w:rsidRPr="007B746A" w:rsidRDefault="009A00AF" w:rsidP="009A00AF">
      <w:pPr>
        <w:pStyle w:val="PL"/>
        <w:shd w:val="clear" w:color="auto" w:fill="E6E6E6"/>
      </w:pPr>
      <w:r w:rsidRPr="007B746A">
        <w:t>}</w:t>
      </w:r>
    </w:p>
    <w:p w14:paraId="4D8D17B2" w14:textId="77777777" w:rsidR="009A00AF" w:rsidRPr="007B746A" w:rsidRDefault="009A00AF" w:rsidP="009A00AF">
      <w:pPr>
        <w:pStyle w:val="PL"/>
        <w:shd w:val="clear" w:color="auto" w:fill="E6E6E6"/>
      </w:pPr>
    </w:p>
    <w:p w14:paraId="38D2E83F" w14:textId="77777777" w:rsidR="009A00AF" w:rsidRPr="007B746A" w:rsidRDefault="009A00AF" w:rsidP="009A00AF">
      <w:pPr>
        <w:pStyle w:val="PL"/>
        <w:shd w:val="clear" w:color="auto" w:fill="E6E6E6"/>
      </w:pPr>
      <w:r w:rsidRPr="007B746A">
        <w:t>-- ASN1STOP</w:t>
      </w:r>
    </w:p>
    <w:p w14:paraId="0E2497E6"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449F9D5E" w14:textId="77777777" w:rsidTr="00DC4103">
        <w:trPr>
          <w:cantSplit/>
        </w:trPr>
        <w:tc>
          <w:tcPr>
            <w:tcW w:w="9639" w:type="dxa"/>
          </w:tcPr>
          <w:p w14:paraId="2CE41252" w14:textId="4DBE53F0" w:rsidR="009A00AF" w:rsidRPr="007B746A" w:rsidRDefault="00C77316" w:rsidP="00CA557B">
            <w:pPr>
              <w:pStyle w:val="TAH"/>
              <w:rPr>
                <w:lang w:eastAsia="en-GB"/>
              </w:rPr>
            </w:pPr>
            <w:r w:rsidRPr="007B746A">
              <w:rPr>
                <w:i/>
                <w:iCs/>
                <w:lang w:eastAsia="en-GB"/>
              </w:rPr>
              <w:lastRenderedPageBreak/>
              <w:t>SystemInformationBlockType31</w:t>
            </w:r>
            <w:r w:rsidR="009A00AF" w:rsidRPr="007B746A">
              <w:rPr>
                <w:lang w:eastAsia="en-GB"/>
              </w:rPr>
              <w:t xml:space="preserve"> </w:t>
            </w:r>
            <w:r w:rsidR="009A00AF" w:rsidRPr="007B746A">
              <w:rPr>
                <w:iCs/>
                <w:lang w:eastAsia="en-GB"/>
              </w:rPr>
              <w:t>field descriptions</w:t>
            </w:r>
          </w:p>
        </w:tc>
      </w:tr>
      <w:tr w:rsidR="007B746A" w:rsidRPr="007B746A" w14:paraId="2BEC775D" w14:textId="77777777" w:rsidTr="00DC4103">
        <w:trPr>
          <w:cantSplit/>
        </w:trPr>
        <w:tc>
          <w:tcPr>
            <w:tcW w:w="9639" w:type="dxa"/>
          </w:tcPr>
          <w:p w14:paraId="1A2E584B" w14:textId="77777777" w:rsidR="00786B2E" w:rsidRPr="00A3344B" w:rsidRDefault="00786B2E" w:rsidP="009B42D8">
            <w:pPr>
              <w:pStyle w:val="TAL"/>
              <w:rPr>
                <w:b/>
                <w:bCs/>
                <w:i/>
                <w:iCs/>
                <w:lang w:val="en-US"/>
                <w:rPrChange w:id="1612" w:author="Apple (Yuqin Chen)" w:date="2024-03-06T17:06:00Z">
                  <w:rPr>
                    <w:b/>
                    <w:bCs/>
                    <w:i/>
                    <w:iCs/>
                  </w:rPr>
                </w:rPrChange>
              </w:rPr>
            </w:pPr>
            <w:r w:rsidRPr="007B746A">
              <w:rPr>
                <w:b/>
                <w:bCs/>
                <w:i/>
                <w:iCs/>
              </w:rPr>
              <w:t>distanceThresh</w:t>
            </w:r>
          </w:p>
          <w:p w14:paraId="7F70F824" w14:textId="7EFDFD8C" w:rsidR="00786B2E" w:rsidRPr="007B746A" w:rsidRDefault="00786B2E" w:rsidP="009B42D8">
            <w:pPr>
              <w:pStyle w:val="TAL"/>
              <w:rPr>
                <w:lang w:eastAsia="en-GB"/>
              </w:rPr>
            </w:pPr>
            <w:r w:rsidRPr="007B746A">
              <w:rPr>
                <w:bCs/>
              </w:rPr>
              <w:t>Distance from the serving cell reference location and is used in location-based measurement initiation in RRC_IDLE (as specified in TS 36.304 [4]) and RRC_CONNECTED. Each step represents 50m.</w:t>
            </w:r>
          </w:p>
        </w:tc>
      </w:tr>
      <w:tr w:rsidR="007B746A" w:rsidRPr="007B746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7B746A" w:rsidRDefault="00786B2E" w:rsidP="00786B2E">
            <w:pPr>
              <w:pStyle w:val="TAL"/>
              <w:rPr>
                <w:b/>
                <w:bCs/>
                <w:i/>
                <w:iCs/>
                <w:kern w:val="2"/>
              </w:rPr>
            </w:pPr>
            <w:r w:rsidRPr="007B746A">
              <w:rPr>
                <w:b/>
                <w:bCs/>
                <w:i/>
                <w:iCs/>
                <w:kern w:val="2"/>
              </w:rPr>
              <w:t>epochTime</w:t>
            </w:r>
          </w:p>
          <w:p w14:paraId="50D2FB02" w14:textId="7AAC7061" w:rsidR="00786B2E" w:rsidRPr="007B746A" w:rsidRDefault="00786B2E" w:rsidP="00786B2E">
            <w:pPr>
              <w:pStyle w:val="TAL"/>
            </w:pPr>
            <w:r w:rsidRPr="007B746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del w:id="1613" w:author="Huawei, HiSilicon" w:date="2024-02-05T18:10:00Z">
              <w:r w:rsidRPr="007B746A" w:rsidDel="00670796">
                <w:delText xml:space="preserve"> when this field is provided in an NTN cell and the eNB when this field is provided in a TN cell</w:delText>
              </w:r>
            </w:del>
            <w:r w:rsidRPr="007B746A">
              <w:t>.</w:t>
            </w:r>
          </w:p>
          <w:p w14:paraId="48F46BBE" w14:textId="4784BE81" w:rsidR="00786B2E" w:rsidRPr="007B746A" w:rsidRDefault="00786B2E" w:rsidP="00786B2E">
            <w:pPr>
              <w:pStyle w:val="TAL"/>
            </w:pPr>
            <w:r w:rsidRPr="007B746A">
              <w:rPr>
                <w:i/>
              </w:rPr>
              <w:t>epochTime</w:t>
            </w:r>
            <w:r w:rsidRPr="007B746A">
              <w:t xml:space="preserve"> is the starting time of a DL subframe indicated by </w:t>
            </w:r>
            <w:r w:rsidRPr="007B746A">
              <w:rPr>
                <w:i/>
              </w:rPr>
              <w:t>startSFN</w:t>
            </w:r>
            <w:r w:rsidRPr="007B746A">
              <w:t xml:space="preserve"> and </w:t>
            </w:r>
            <w:r w:rsidRPr="007B746A">
              <w:rPr>
                <w:i/>
              </w:rPr>
              <w:t>startSubframe</w:t>
            </w:r>
            <w:r w:rsidRPr="007B746A">
              <w:t>.</w:t>
            </w:r>
            <w:r w:rsidRPr="007B746A">
              <w:rPr>
                <w:rFonts w:cs="Arial"/>
                <w:lang w:eastAsia="sv-SE"/>
              </w:rPr>
              <w:t xml:space="preserve"> For serving cell, the </w:t>
            </w:r>
            <w:r w:rsidRPr="007B746A">
              <w:rPr>
                <w:rFonts w:cs="Arial"/>
                <w:i/>
                <w:lang w:eastAsia="sv-SE"/>
              </w:rPr>
              <w:t>startSFN</w:t>
            </w:r>
            <w:r w:rsidRPr="007B746A">
              <w:rPr>
                <w:rFonts w:cs="Arial"/>
                <w:lang w:eastAsia="sv-SE"/>
              </w:rPr>
              <w:t xml:space="preserve"> indicates the current SFN or the next upcoming SFN after the frame where the message indicating the </w:t>
            </w:r>
            <w:r w:rsidRPr="007B746A">
              <w:rPr>
                <w:rFonts w:cs="Arial"/>
                <w:i/>
                <w:lang w:eastAsia="sv-SE"/>
              </w:rPr>
              <w:t>epochTime</w:t>
            </w:r>
            <w:r w:rsidRPr="007B746A">
              <w:rPr>
                <w:rFonts w:cs="Arial"/>
                <w:lang w:eastAsia="sv-SE"/>
              </w:rPr>
              <w:t xml:space="preserve"> is received.</w:t>
            </w:r>
          </w:p>
          <w:p w14:paraId="63D64711" w14:textId="61DF87C7" w:rsidR="00786B2E" w:rsidRPr="007B746A" w:rsidRDefault="00786B2E" w:rsidP="00786B2E">
            <w:pPr>
              <w:pStyle w:val="TAL"/>
              <w:rPr>
                <w:lang w:eastAsia="en-GB"/>
              </w:rPr>
            </w:pPr>
            <w:r w:rsidRPr="007B746A">
              <w:rPr>
                <w:lang w:eastAsia="en-GB"/>
              </w:rPr>
              <w:t xml:space="preserve">If the field is absent, the UE uses the starting time of the DL subframe </w:t>
            </w:r>
            <w:r w:rsidRPr="007B746A">
              <w:rPr>
                <w:rFonts w:eastAsia="PMingLiU"/>
                <w:lang w:eastAsia="en-US"/>
              </w:rPr>
              <w:t>corresponding to the end of the SI window during which the SI message carrying SIB31</w:t>
            </w:r>
            <w:r w:rsidRPr="007B746A">
              <w:rPr>
                <w:rFonts w:eastAsia="PMingLiU"/>
                <w:lang w:eastAsia="zh-CN"/>
              </w:rPr>
              <w:t>(-NB)</w:t>
            </w:r>
            <w:r w:rsidRPr="007B746A">
              <w:rPr>
                <w:rFonts w:eastAsia="PMingLiU"/>
                <w:lang w:eastAsia="en-US"/>
              </w:rPr>
              <w:t xml:space="preserve"> is transmitted</w:t>
            </w:r>
            <w:r w:rsidRPr="007B746A">
              <w:rPr>
                <w:lang w:eastAsia="en-GB"/>
              </w:rPr>
              <w:t>.</w:t>
            </w:r>
          </w:p>
          <w:p w14:paraId="76193171" w14:textId="3A07AAFD" w:rsidR="00786B2E" w:rsidRPr="007B746A" w:rsidRDefault="00786B2E" w:rsidP="00786B2E">
            <w:pPr>
              <w:pStyle w:val="TAL"/>
              <w:rPr>
                <w:lang w:eastAsia="en-GB"/>
              </w:rPr>
            </w:pPr>
            <w:r w:rsidRPr="007B746A">
              <w:rPr>
                <w:lang w:eastAsia="en-GB"/>
              </w:rPr>
              <w:t xml:space="preserve">E-UTRAN always includes </w:t>
            </w:r>
            <w:r w:rsidRPr="007B746A">
              <w:rPr>
                <w:i/>
                <w:lang w:eastAsia="en-GB"/>
              </w:rPr>
              <w:t>epochTime</w:t>
            </w:r>
            <w:r w:rsidRPr="007B746A">
              <w:rPr>
                <w:lang w:eastAsia="en-GB"/>
              </w:rPr>
              <w:t xml:space="preserve"> when </w:t>
            </w:r>
            <w:r w:rsidRPr="007B746A">
              <w:rPr>
                <w:rFonts w:eastAsia="PMingLiU"/>
              </w:rPr>
              <w:t>SIB31</w:t>
            </w:r>
            <w:r w:rsidRPr="007B746A">
              <w:rPr>
                <w:rFonts w:eastAsia="PMingLiU"/>
                <w:lang w:eastAsia="zh-CN"/>
              </w:rPr>
              <w:t xml:space="preserve">(-NB) </w:t>
            </w:r>
            <w:r w:rsidRPr="007B746A">
              <w:rPr>
                <w:lang w:eastAsia="en-GB"/>
              </w:rPr>
              <w:t>is provided through dedicated signalling.</w:t>
            </w:r>
          </w:p>
          <w:p w14:paraId="2E71385C" w14:textId="3F8ABF8D" w:rsidR="00786B2E" w:rsidRPr="007B746A" w:rsidDel="00DD7766" w:rsidRDefault="00786B2E" w:rsidP="00786B2E">
            <w:pPr>
              <w:pStyle w:val="TAL"/>
            </w:pPr>
            <w:r w:rsidRPr="007B746A">
              <w:rPr>
                <w:lang w:eastAsia="en-GB"/>
              </w:rPr>
              <w:t xml:space="preserve">In case of handover or conditional handover, this field is based on the timing of the target cell, i.e. the </w:t>
            </w:r>
            <w:r w:rsidRPr="007B746A">
              <w:rPr>
                <w:i/>
                <w:iCs/>
                <w:lang w:eastAsia="en-GB"/>
              </w:rPr>
              <w:t>startSFN</w:t>
            </w:r>
            <w:r w:rsidRPr="007B746A">
              <w:rPr>
                <w:lang w:eastAsia="en-GB"/>
              </w:rPr>
              <w:t xml:space="preserve"> and </w:t>
            </w:r>
            <w:r w:rsidRPr="007B746A">
              <w:rPr>
                <w:i/>
                <w:iCs/>
                <w:lang w:eastAsia="en-GB"/>
              </w:rPr>
              <w:t>startSubFrame</w:t>
            </w:r>
            <w:r w:rsidRPr="007B746A">
              <w:rPr>
                <w:lang w:eastAsia="en-GB"/>
              </w:rPr>
              <w:t xml:space="preserve"> number indicated in this field refers to the SFN and sub-frame of the target cell, and UE considers the target cell epoch time (indicated by the </w:t>
            </w:r>
            <w:r w:rsidRPr="007B746A">
              <w:rPr>
                <w:i/>
                <w:iCs/>
                <w:lang w:eastAsia="en-GB"/>
              </w:rPr>
              <w:t>startSFN</w:t>
            </w:r>
            <w:r w:rsidRPr="007B746A">
              <w:rPr>
                <w:lang w:eastAsia="en-GB"/>
              </w:rPr>
              <w:t xml:space="preserve"> and </w:t>
            </w:r>
            <w:r w:rsidRPr="007B746A">
              <w:rPr>
                <w:i/>
                <w:iCs/>
                <w:lang w:eastAsia="en-GB"/>
              </w:rPr>
              <w:t>startSubFrame</w:t>
            </w:r>
            <w:r w:rsidRPr="007B746A">
              <w:rPr>
                <w:lang w:eastAsia="en-GB"/>
              </w:rPr>
              <w:t xml:space="preserve"> in this field) to be the frame nearest to the frame where </w:t>
            </w:r>
            <w:r w:rsidRPr="007B746A">
              <w:rPr>
                <w:i/>
                <w:iCs/>
                <w:lang w:eastAsia="en-GB"/>
              </w:rPr>
              <w:t>RRCConnectionReconfiguration</w:t>
            </w:r>
            <w:r w:rsidRPr="007B746A">
              <w:rPr>
                <w:lang w:eastAsia="en-GB"/>
              </w:rPr>
              <w:t xml:space="preserve"> message is received.</w:t>
            </w:r>
          </w:p>
        </w:tc>
      </w:tr>
      <w:tr w:rsidR="007B746A" w:rsidRPr="007B746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7B746A" w:rsidRDefault="00786B2E" w:rsidP="00786B2E">
            <w:pPr>
              <w:pStyle w:val="TAL"/>
              <w:rPr>
                <w:b/>
                <w:bCs/>
                <w:i/>
                <w:iCs/>
                <w:kern w:val="2"/>
              </w:rPr>
            </w:pPr>
            <w:r w:rsidRPr="007B746A">
              <w:rPr>
                <w:b/>
                <w:bCs/>
                <w:i/>
                <w:iCs/>
                <w:kern w:val="2"/>
              </w:rPr>
              <w:t>k-Mac</w:t>
            </w:r>
          </w:p>
          <w:p w14:paraId="0631048E" w14:textId="107030A9" w:rsidR="00786B2E" w:rsidRPr="007B746A" w:rsidRDefault="00786B2E" w:rsidP="00786B2E">
            <w:pPr>
              <w:pStyle w:val="TAL"/>
            </w:pPr>
            <w:r w:rsidRPr="007B746A">
              <w:t>Scheduling offset used when downlink and uplink frame timing are not aligned at the eNB, see TS 36.213 [23]. Unit in ms.</w:t>
            </w:r>
          </w:p>
          <w:p w14:paraId="21886121" w14:textId="77777777" w:rsidR="00786B2E" w:rsidRPr="007B746A" w:rsidRDefault="00786B2E" w:rsidP="00786B2E">
            <w:pPr>
              <w:pStyle w:val="TAL"/>
            </w:pPr>
            <w:r w:rsidRPr="007B746A">
              <w:t>If the field if absent, the UE uses the (default) value of 0.</w:t>
            </w:r>
          </w:p>
        </w:tc>
      </w:tr>
      <w:tr w:rsidR="007B746A" w:rsidRPr="007B746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7B746A" w:rsidRDefault="00786B2E" w:rsidP="00786B2E">
            <w:pPr>
              <w:pStyle w:val="TAL"/>
              <w:rPr>
                <w:b/>
                <w:bCs/>
                <w:i/>
                <w:iCs/>
                <w:kern w:val="2"/>
              </w:rPr>
            </w:pPr>
            <w:r w:rsidRPr="007B746A">
              <w:rPr>
                <w:b/>
                <w:bCs/>
                <w:i/>
                <w:iCs/>
                <w:kern w:val="2"/>
              </w:rPr>
              <w:t>k-Offset</w:t>
            </w:r>
          </w:p>
          <w:p w14:paraId="7959A132" w14:textId="77777777" w:rsidR="00786B2E" w:rsidRPr="007B746A" w:rsidRDefault="00786B2E" w:rsidP="00786B2E">
            <w:pPr>
              <w:pStyle w:val="TAL"/>
            </w:pPr>
            <w:r w:rsidRPr="007B746A">
              <w:t>Scheduling offset used in the timing relationships in NTN, see TS 36.213 [23]. Unit in ms.</w:t>
            </w:r>
          </w:p>
        </w:tc>
      </w:tr>
      <w:tr w:rsidR="007B746A" w:rsidRPr="007B746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7B746A" w:rsidRDefault="00786B2E" w:rsidP="00786B2E">
            <w:pPr>
              <w:pStyle w:val="TAL"/>
              <w:rPr>
                <w:b/>
                <w:bCs/>
                <w:i/>
                <w:iCs/>
                <w:kern w:val="2"/>
              </w:rPr>
            </w:pPr>
            <w:r w:rsidRPr="007B746A">
              <w:rPr>
                <w:b/>
                <w:bCs/>
                <w:i/>
                <w:iCs/>
                <w:kern w:val="2"/>
              </w:rPr>
              <w:t>nta-Common</w:t>
            </w:r>
          </w:p>
          <w:p w14:paraId="2F2EF7CF" w14:textId="77777777" w:rsidR="00786B2E" w:rsidRPr="007B746A" w:rsidRDefault="00786B2E" w:rsidP="00786B2E">
            <w:pPr>
              <w:pStyle w:val="TAL"/>
            </w:pPr>
            <w:r w:rsidRPr="007B746A">
              <w:t>Network-controlled common TA, see TS 36.213 [23]. Unit of μs.</w:t>
            </w:r>
          </w:p>
          <w:p w14:paraId="37E58030" w14:textId="29D52A43" w:rsidR="00786B2E" w:rsidRPr="007B746A" w:rsidRDefault="00786B2E" w:rsidP="00786B2E">
            <w:pPr>
              <w:pStyle w:val="TAL"/>
            </w:pPr>
            <w:r w:rsidRPr="007B746A">
              <w:rPr>
                <w:lang w:eastAsia="zh-CN"/>
              </w:rPr>
              <w:t>S</w:t>
            </w:r>
            <w:r w:rsidRPr="007B746A">
              <w:t>tep of 32.55208 ×10</w:t>
            </w:r>
            <w:r w:rsidRPr="007B746A">
              <w:rPr>
                <w:vertAlign w:val="superscript"/>
              </w:rPr>
              <w:t xml:space="preserve">-3 </w:t>
            </w:r>
            <w:r w:rsidRPr="007B746A">
              <w:t xml:space="preserve">μs. </w:t>
            </w:r>
            <w:r w:rsidRPr="007B746A">
              <w:rPr>
                <w:lang w:eastAsia="zh-CN"/>
              </w:rPr>
              <w:t xml:space="preserve">Actual value = field value * </w:t>
            </w:r>
            <w:r w:rsidRPr="007B746A">
              <w:t>32.55208 ×10</w:t>
            </w:r>
            <w:r w:rsidRPr="007B746A">
              <w:rPr>
                <w:vertAlign w:val="superscript"/>
              </w:rPr>
              <w:t>-3</w:t>
            </w:r>
            <w:r w:rsidRPr="007B746A">
              <w:t>.</w:t>
            </w:r>
          </w:p>
          <w:p w14:paraId="7A738FEB"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7B746A" w:rsidRDefault="00786B2E" w:rsidP="00786B2E">
            <w:pPr>
              <w:pStyle w:val="TAL"/>
              <w:rPr>
                <w:b/>
                <w:bCs/>
                <w:i/>
                <w:iCs/>
                <w:kern w:val="2"/>
              </w:rPr>
            </w:pPr>
            <w:r w:rsidRPr="007B746A">
              <w:rPr>
                <w:b/>
                <w:bCs/>
                <w:i/>
                <w:iCs/>
                <w:kern w:val="2"/>
              </w:rPr>
              <w:t>nta-CommonDrift</w:t>
            </w:r>
          </w:p>
          <w:p w14:paraId="6B3ED88E" w14:textId="77777777" w:rsidR="00786B2E" w:rsidRPr="007B746A" w:rsidRDefault="00786B2E" w:rsidP="00786B2E">
            <w:pPr>
              <w:pStyle w:val="TAL"/>
            </w:pPr>
            <w:r w:rsidRPr="007B746A">
              <w:t>Drift rate of the common TA, see TS 36.213 [23]. Unit of μs/s.</w:t>
            </w:r>
          </w:p>
          <w:p w14:paraId="6506BD8A" w14:textId="62D98FB5" w:rsidR="00786B2E" w:rsidRPr="007B746A" w:rsidRDefault="00786B2E" w:rsidP="00786B2E">
            <w:pPr>
              <w:pStyle w:val="TAL"/>
            </w:pPr>
            <w:r w:rsidRPr="007B746A">
              <w:rPr>
                <w:lang w:eastAsia="zh-CN"/>
              </w:rPr>
              <w:t>S</w:t>
            </w:r>
            <w:r w:rsidRPr="007B746A">
              <w:t>tep of 0.2 ×10</w:t>
            </w:r>
            <w:r w:rsidRPr="007B746A">
              <w:rPr>
                <w:vertAlign w:val="superscript"/>
              </w:rPr>
              <w:t xml:space="preserve">-3 </w:t>
            </w:r>
            <w:r w:rsidRPr="007B746A">
              <w:t xml:space="preserve">μs/s. </w:t>
            </w:r>
            <w:r w:rsidRPr="007B746A">
              <w:rPr>
                <w:lang w:eastAsia="zh-CN"/>
              </w:rPr>
              <w:t xml:space="preserve">Actual value = field value * </w:t>
            </w:r>
            <w:r w:rsidRPr="007B746A">
              <w:t>0.2 ×10</w:t>
            </w:r>
            <w:r w:rsidRPr="007B746A">
              <w:rPr>
                <w:vertAlign w:val="superscript"/>
              </w:rPr>
              <w:t>-3</w:t>
            </w:r>
            <w:r w:rsidRPr="007B746A">
              <w:t>.</w:t>
            </w:r>
          </w:p>
          <w:p w14:paraId="4EA23E02"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7B746A" w:rsidRDefault="00786B2E" w:rsidP="00786B2E">
            <w:pPr>
              <w:pStyle w:val="TAL"/>
              <w:rPr>
                <w:b/>
                <w:bCs/>
                <w:i/>
                <w:iCs/>
                <w:kern w:val="2"/>
              </w:rPr>
            </w:pPr>
            <w:r w:rsidRPr="007B746A">
              <w:rPr>
                <w:b/>
                <w:bCs/>
                <w:i/>
                <w:iCs/>
                <w:kern w:val="2"/>
              </w:rPr>
              <w:t>nta-CommonDriftVariation</w:t>
            </w:r>
          </w:p>
          <w:p w14:paraId="5CB43BBE" w14:textId="77777777" w:rsidR="00786B2E" w:rsidRPr="007B746A" w:rsidRDefault="00786B2E" w:rsidP="00786B2E">
            <w:pPr>
              <w:pStyle w:val="TAL"/>
            </w:pPr>
            <w:r w:rsidRPr="007B746A">
              <w:t>Drift rate variation of the common TA, see TS 36.213 [23]. Unit of μs/s</w:t>
            </w:r>
            <w:r w:rsidRPr="007B746A">
              <w:rPr>
                <w:vertAlign w:val="superscript"/>
              </w:rPr>
              <w:t>2</w:t>
            </w:r>
            <w:r w:rsidRPr="007B746A">
              <w:t>.</w:t>
            </w:r>
          </w:p>
          <w:p w14:paraId="0964DB31" w14:textId="53E0D671" w:rsidR="00786B2E" w:rsidRPr="007B746A" w:rsidRDefault="00786B2E" w:rsidP="00786B2E">
            <w:pPr>
              <w:pStyle w:val="TAL"/>
            </w:pPr>
            <w:r w:rsidRPr="007B746A">
              <w:rPr>
                <w:lang w:eastAsia="zh-CN"/>
              </w:rPr>
              <w:t>S</w:t>
            </w:r>
            <w:r w:rsidRPr="007B746A">
              <w:t>tep of 0.2 ×10</w:t>
            </w:r>
            <w:r w:rsidRPr="007B746A">
              <w:rPr>
                <w:vertAlign w:val="superscript"/>
              </w:rPr>
              <w:t xml:space="preserve">-4 </w:t>
            </w:r>
            <w:r w:rsidRPr="007B746A">
              <w:t>μs/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D39A13E"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7B746A" w:rsidRDefault="00786B2E" w:rsidP="00786B2E">
            <w:pPr>
              <w:pStyle w:val="TAL"/>
              <w:rPr>
                <w:b/>
                <w:bCs/>
                <w:i/>
                <w:iCs/>
                <w:kern w:val="2"/>
              </w:rPr>
            </w:pPr>
            <w:r w:rsidRPr="007B746A">
              <w:rPr>
                <w:b/>
                <w:bCs/>
                <w:i/>
                <w:iCs/>
                <w:kern w:val="2"/>
              </w:rPr>
              <w:t>orbitalParameters</w:t>
            </w:r>
          </w:p>
          <w:p w14:paraId="7815B9B6" w14:textId="324C29E9" w:rsidR="00786B2E" w:rsidRPr="007B746A" w:rsidRDefault="00786B2E" w:rsidP="00786B2E">
            <w:pPr>
              <w:pStyle w:val="TAL"/>
              <w:rPr>
                <w:bCs/>
                <w:iCs/>
                <w:kern w:val="2"/>
              </w:rPr>
            </w:pPr>
            <w:r w:rsidRPr="007B746A">
              <w:rPr>
                <w:bCs/>
                <w:iCs/>
                <w:kern w:val="2"/>
              </w:rPr>
              <w:t xml:space="preserve">Instantaneous values of the satellite orbital parameters. The signalled values are valid at least for the duration as defined by </w:t>
            </w:r>
            <w:r w:rsidRPr="007B746A">
              <w:rPr>
                <w:rFonts w:cs="Arial"/>
                <w:bCs/>
                <w:i/>
                <w:iCs/>
                <w:kern w:val="2"/>
                <w:lang w:eastAsia="en-GB"/>
              </w:rPr>
              <w:t>ul-SyncValidityDuration</w:t>
            </w:r>
            <w:r w:rsidRPr="007B746A">
              <w:rPr>
                <w:bCs/>
                <w:iCs/>
                <w:kern w:val="2"/>
                <w:lang w:eastAsia="en-GB"/>
              </w:rPr>
              <w:t xml:space="preserve"> and </w:t>
            </w:r>
            <w:r w:rsidRPr="007B746A">
              <w:rPr>
                <w:bCs/>
                <w:i/>
                <w:iCs/>
                <w:kern w:val="2"/>
                <w:lang w:eastAsia="en-GB"/>
              </w:rPr>
              <w:t>epochTime</w:t>
            </w:r>
            <w:r w:rsidRPr="007B746A">
              <w:rPr>
                <w:bCs/>
                <w:iCs/>
                <w:kern w:val="2"/>
                <w:lang w:eastAsia="en-GB"/>
              </w:rPr>
              <w:t>.</w:t>
            </w:r>
          </w:p>
        </w:tc>
      </w:tr>
      <w:tr w:rsidR="007B746A" w:rsidRPr="007B746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7B746A" w:rsidRDefault="00786B2E" w:rsidP="009B42D8">
            <w:pPr>
              <w:pStyle w:val="TAL"/>
              <w:rPr>
                <w:b/>
                <w:bCs/>
                <w:i/>
                <w:iCs/>
                <w:lang w:eastAsia="en-GB"/>
              </w:rPr>
            </w:pPr>
            <w:r w:rsidRPr="007B746A">
              <w:rPr>
                <w:b/>
                <w:bCs/>
                <w:i/>
                <w:iCs/>
                <w:lang w:eastAsia="en-GB"/>
              </w:rPr>
              <w:t>referenceLocation</w:t>
            </w:r>
          </w:p>
          <w:p w14:paraId="45E922A9" w14:textId="7EB902F3" w:rsidR="00786B2E" w:rsidRPr="007B746A" w:rsidRDefault="00786B2E" w:rsidP="00786B2E">
            <w:pPr>
              <w:pStyle w:val="TAL"/>
              <w:rPr>
                <w:b/>
                <w:bCs/>
                <w:i/>
                <w:iCs/>
                <w:kern w:val="2"/>
              </w:rPr>
            </w:pPr>
            <w:r w:rsidRPr="007B746A">
              <w:t xml:space="preserve">Reference location of the NTN </w:t>
            </w:r>
            <w:ins w:id="1614" w:author="Huawei, HiSilicon" w:date="2024-03-05T10:39:00Z">
              <w:r w:rsidR="00892731">
                <w:t>(</w:t>
              </w:r>
            </w:ins>
            <w:r w:rsidRPr="007B746A">
              <w:t>quasi-</w:t>
            </w:r>
            <w:ins w:id="1615" w:author="Huawei, HiSilicon" w:date="2024-03-05T10:39:00Z">
              <w:r w:rsidR="00892731">
                <w:t>)</w:t>
              </w:r>
            </w:ins>
            <w:r w:rsidRPr="007B746A">
              <w:t>earth fixed cell or earth moving cell, used in location-based measurement initiation in RRC_IDLE (as specified in TS 36.304 [4])</w:t>
            </w:r>
            <w:r w:rsidRPr="007B746A">
              <w:rPr>
                <w:bCs/>
              </w:rPr>
              <w:t xml:space="preserve"> and RRC_CONNECTED</w:t>
            </w:r>
            <w:ins w:id="1616" w:author="Huawei, HiSilicon" w:date="2024-03-05T13:44:00Z">
              <w:r w:rsidR="00FB2A4C">
                <w:rPr>
                  <w:bCs/>
                </w:rPr>
                <w:t xml:space="preserve"> if </w:t>
              </w:r>
            </w:ins>
            <w:ins w:id="1617" w:author="Huawei, HiSilicon" w:date="2024-03-05T13:46:00Z">
              <w:r w:rsidR="00A71518" w:rsidRPr="00A71518">
                <w:rPr>
                  <w:bCs/>
                  <w:i/>
                </w:rPr>
                <w:t>distanceThresh</w:t>
              </w:r>
              <w:r w:rsidR="00A71518">
                <w:rPr>
                  <w:bCs/>
                </w:rPr>
                <w:t xml:space="preserve"> is also configured</w:t>
              </w:r>
            </w:ins>
            <w:r w:rsidRPr="007B746A">
              <w:t>. If configured by an earth moving cell, the broadcast reference location corresponds to the epoch time</w:t>
            </w:r>
            <w:ins w:id="1618" w:author="Huawei, HiSilicon" w:date="2024-03-05T13:49:00Z">
              <w:r w:rsidR="00812BB1">
                <w:t xml:space="preserve"> and is also used in the evaluation of </w:t>
              </w:r>
              <w:r w:rsidR="00812BB1">
                <w:rPr>
                  <w:bCs/>
                </w:rPr>
                <w:t>of Event D2 and CondEvent D2</w:t>
              </w:r>
            </w:ins>
            <w:r w:rsidRPr="007B746A">
              <w:t>, and the UE derives the real-time reference location based on the serving satellite ephemeris</w:t>
            </w:r>
            <w:r w:rsidRPr="007B746A">
              <w:rPr>
                <w:bCs/>
                <w:iCs/>
                <w:kern w:val="2"/>
              </w:rPr>
              <w:t>, see TS 36.304 [4]</w:t>
            </w:r>
            <w:r w:rsidRPr="007B746A">
              <w:t>.</w:t>
            </w:r>
          </w:p>
        </w:tc>
      </w:tr>
      <w:tr w:rsidR="007B746A" w:rsidRPr="007B746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7B746A" w:rsidRDefault="00786B2E" w:rsidP="00786B2E">
            <w:pPr>
              <w:pStyle w:val="TAL"/>
              <w:rPr>
                <w:b/>
                <w:bCs/>
                <w:i/>
                <w:iCs/>
                <w:kern w:val="2"/>
              </w:rPr>
            </w:pPr>
            <w:r w:rsidRPr="007B746A">
              <w:rPr>
                <w:b/>
                <w:bCs/>
                <w:i/>
                <w:iCs/>
                <w:kern w:val="2"/>
              </w:rPr>
              <w:t>stateVectors</w:t>
            </w:r>
          </w:p>
          <w:p w14:paraId="2BDD4EDC" w14:textId="5E0DD4F9" w:rsidR="00786B2E" w:rsidRPr="007B746A" w:rsidRDefault="00786B2E" w:rsidP="00786B2E">
            <w:pPr>
              <w:pStyle w:val="TAL"/>
              <w:rPr>
                <w:bCs/>
                <w:iCs/>
                <w:kern w:val="2"/>
              </w:rPr>
            </w:pPr>
            <w:r w:rsidRPr="007B746A">
              <w:rPr>
                <w:bCs/>
                <w:iCs/>
                <w:kern w:val="2"/>
              </w:rPr>
              <w:t xml:space="preserve">Instantaneous values of the satellite state vectors. The signalled values are valid at least for the duration as defined by </w:t>
            </w:r>
            <w:r w:rsidRPr="007B746A">
              <w:rPr>
                <w:rFonts w:cs="Arial"/>
                <w:bCs/>
                <w:i/>
                <w:iCs/>
                <w:kern w:val="2"/>
                <w:lang w:eastAsia="en-GB"/>
              </w:rPr>
              <w:t>ul-SyncValidityDuration</w:t>
            </w:r>
            <w:r w:rsidRPr="007B746A">
              <w:rPr>
                <w:bCs/>
                <w:iCs/>
                <w:kern w:val="2"/>
                <w:lang w:eastAsia="en-GB"/>
              </w:rPr>
              <w:t xml:space="preserve"> and </w:t>
            </w:r>
            <w:r w:rsidRPr="007B746A">
              <w:rPr>
                <w:bCs/>
                <w:i/>
                <w:iCs/>
                <w:kern w:val="2"/>
                <w:lang w:eastAsia="en-GB"/>
              </w:rPr>
              <w:t>epochTime</w:t>
            </w:r>
            <w:r w:rsidRPr="007B746A">
              <w:rPr>
                <w:bCs/>
                <w:iCs/>
                <w:kern w:val="2"/>
                <w:lang w:eastAsia="en-GB"/>
              </w:rPr>
              <w:t>.</w:t>
            </w:r>
          </w:p>
        </w:tc>
      </w:tr>
      <w:tr w:rsidR="00786B2E" w:rsidRPr="007B746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7B746A" w:rsidRDefault="00786B2E" w:rsidP="00786B2E">
            <w:pPr>
              <w:pStyle w:val="TAL"/>
              <w:rPr>
                <w:b/>
                <w:bCs/>
                <w:i/>
                <w:iCs/>
                <w:kern w:val="2"/>
                <w:lang w:eastAsia="en-GB"/>
              </w:rPr>
            </w:pPr>
            <w:r w:rsidRPr="007B746A">
              <w:rPr>
                <w:rFonts w:cs="Arial"/>
                <w:b/>
                <w:bCs/>
                <w:i/>
                <w:iCs/>
                <w:kern w:val="2"/>
                <w:lang w:eastAsia="en-GB"/>
              </w:rPr>
              <w:t>ul-SyncValidityDuration</w:t>
            </w:r>
          </w:p>
          <w:p w14:paraId="07FBEE0E" w14:textId="0DB0247A" w:rsidR="00786B2E" w:rsidRPr="007B746A" w:rsidRDefault="00786B2E" w:rsidP="00786B2E">
            <w:pPr>
              <w:pStyle w:val="TAL"/>
            </w:pPr>
            <w:r w:rsidRPr="007B746A">
              <w:t xml:space="preserve">Validity duration of the satellite ephemeris data and common TA parameters, i.e. maximum time </w:t>
            </w:r>
            <w:r w:rsidRPr="007B746A">
              <w:rPr>
                <w:rFonts w:cs="Arial"/>
                <w:lang w:eastAsia="sv-SE"/>
              </w:rPr>
              <w:t xml:space="preserve">duration (from </w:t>
            </w:r>
            <w:r w:rsidRPr="007B746A">
              <w:rPr>
                <w:rFonts w:cs="Arial"/>
                <w:i/>
                <w:iCs/>
                <w:lang w:eastAsia="sv-SE"/>
              </w:rPr>
              <w:t>epochTime</w:t>
            </w:r>
            <w:r w:rsidRPr="007B746A">
              <w:rPr>
                <w:rFonts w:cs="Arial"/>
                <w:lang w:eastAsia="sv-SE"/>
              </w:rPr>
              <w:t xml:space="preserve">) </w:t>
            </w:r>
            <w:r w:rsidRPr="007B746A">
              <w:t>during which the UE can apply the satellite ephemeris without acquiring new satellite ephemeris, see TS 36.213 [23]. Unit in second.</w:t>
            </w:r>
          </w:p>
          <w:p w14:paraId="6F486235" w14:textId="77777777" w:rsidR="00786B2E" w:rsidRPr="007B746A" w:rsidRDefault="00786B2E" w:rsidP="00786B2E">
            <w:pPr>
              <w:pStyle w:val="TAL"/>
              <w:rPr>
                <w:lang w:eastAsia="en-GB"/>
              </w:rPr>
            </w:pPr>
            <w:r w:rsidRPr="007B746A">
              <w:rPr>
                <w:lang w:eastAsia="en-GB"/>
              </w:rPr>
              <w:t xml:space="preserve">Value </w:t>
            </w:r>
            <w:r w:rsidRPr="007B746A">
              <w:rPr>
                <w:i/>
                <w:lang w:eastAsia="en-GB"/>
              </w:rPr>
              <w:t>s5</w:t>
            </w:r>
            <w:r w:rsidRPr="007B746A">
              <w:rPr>
                <w:lang w:eastAsia="en-GB"/>
              </w:rPr>
              <w:t xml:space="preserve"> corresponds to 5 seconds, value </w:t>
            </w:r>
            <w:r w:rsidRPr="007B746A">
              <w:rPr>
                <w:i/>
                <w:lang w:eastAsia="en-GB"/>
              </w:rPr>
              <w:t>s10</w:t>
            </w:r>
            <w:r w:rsidRPr="007B746A">
              <w:rPr>
                <w:lang w:eastAsia="en-GB"/>
              </w:rPr>
              <w:t xml:space="preserve"> corresponds to 10 seconds and so on.</w:t>
            </w:r>
          </w:p>
          <w:p w14:paraId="66E84C9A" w14:textId="46EC884F" w:rsidR="00786B2E" w:rsidRPr="007B746A" w:rsidRDefault="00786B2E" w:rsidP="00786B2E">
            <w:pPr>
              <w:pStyle w:val="TAL"/>
              <w:rPr>
                <w:lang w:eastAsia="en-GB"/>
              </w:rPr>
            </w:pPr>
            <w:r w:rsidRPr="007B746A">
              <w:rPr>
                <w:lang w:eastAsia="en-GB"/>
              </w:rPr>
              <w:t xml:space="preserve">The </w:t>
            </w:r>
            <w:r w:rsidRPr="007B746A">
              <w:rPr>
                <w:i/>
                <w:lang w:eastAsia="en-GB"/>
              </w:rPr>
              <w:t>ul-SyncValidityDuration</w:t>
            </w:r>
            <w:r w:rsidRPr="007B746A">
              <w:rPr>
                <w:lang w:eastAsia="en-GB"/>
              </w:rPr>
              <w:t xml:space="preserve"> is only updated when at least one of </w:t>
            </w:r>
            <w:r w:rsidRPr="007B746A">
              <w:rPr>
                <w:i/>
                <w:lang w:eastAsia="en-GB"/>
              </w:rPr>
              <w:t>epochTime</w:t>
            </w:r>
            <w:r w:rsidRPr="007B746A">
              <w:rPr>
                <w:lang w:eastAsia="en-GB"/>
              </w:rPr>
              <w:t xml:space="preserve">, </w:t>
            </w:r>
            <w:r w:rsidRPr="007B746A">
              <w:rPr>
                <w:i/>
                <w:lang w:eastAsia="en-GB"/>
              </w:rPr>
              <w:t>nta-CommonParameters</w:t>
            </w:r>
            <w:r w:rsidRPr="007B746A">
              <w:rPr>
                <w:lang w:eastAsia="en-GB"/>
              </w:rPr>
              <w:t xml:space="preserve">, </w:t>
            </w:r>
            <w:r w:rsidRPr="007B746A">
              <w:rPr>
                <w:i/>
                <w:lang w:eastAsia="en-GB"/>
              </w:rPr>
              <w:t>ephemerisInfo</w:t>
            </w:r>
            <w:r w:rsidRPr="007B746A">
              <w:rPr>
                <w:lang w:eastAsia="en-GB"/>
              </w:rPr>
              <w:t xml:space="preserve"> is updated.</w:t>
            </w:r>
          </w:p>
        </w:tc>
      </w:tr>
    </w:tbl>
    <w:p w14:paraId="4DA08D49" w14:textId="77777777" w:rsidR="009A00AF" w:rsidRPr="007B746A" w:rsidRDefault="009A00AF" w:rsidP="009A00AF">
      <w:pPr>
        <w:keepLines/>
        <w:ind w:left="1135" w:hanging="851"/>
        <w:rPr>
          <w:bCs/>
          <w:iCs/>
        </w:rPr>
      </w:pPr>
    </w:p>
    <w:p w14:paraId="235903A9" w14:textId="7CDEF415" w:rsidR="009A00AF" w:rsidRPr="007B746A" w:rsidRDefault="009A00AF" w:rsidP="00CA557B">
      <w:pPr>
        <w:pStyle w:val="Heading4"/>
      </w:pPr>
      <w:bookmarkStart w:id="1619" w:name="_Toc156168191"/>
      <w:r w:rsidRPr="007B746A">
        <w:t>–</w:t>
      </w:r>
      <w:r w:rsidRPr="007B746A">
        <w:tab/>
      </w:r>
      <w:r w:rsidR="00C77316" w:rsidRPr="007B746A">
        <w:rPr>
          <w:i/>
          <w:iCs/>
        </w:rPr>
        <w:t>SystemInformationBlockType32</w:t>
      </w:r>
      <w:bookmarkEnd w:id="1619"/>
    </w:p>
    <w:p w14:paraId="28EE3194" w14:textId="2920D3B8" w:rsidR="009A00AF" w:rsidRPr="007B746A" w:rsidRDefault="009A00AF" w:rsidP="009A00AF">
      <w:r w:rsidRPr="007B746A">
        <w:t xml:space="preserve">The IE </w:t>
      </w:r>
      <w:r w:rsidR="00C77316" w:rsidRPr="007B746A">
        <w:rPr>
          <w:i/>
        </w:rPr>
        <w:t>SystemInformationBlockType32</w:t>
      </w:r>
      <w:r w:rsidRPr="007B746A">
        <w:t xml:space="preserve"> contains satellite assistance information for prediction of discontinuous coverage.</w:t>
      </w:r>
      <w:r w:rsidR="00556BAD" w:rsidRPr="007B746A">
        <w:t xml:space="preserve"> </w:t>
      </w:r>
      <w:r w:rsidR="00556BAD" w:rsidRPr="007B746A">
        <w:rPr>
          <w:i/>
        </w:rPr>
        <w:t xml:space="preserve">SystemInformationBlockType32 </w:t>
      </w:r>
      <w:r w:rsidR="00556BAD" w:rsidRPr="007B746A">
        <w:t>is only signalled in a NTN cell.</w:t>
      </w:r>
    </w:p>
    <w:p w14:paraId="54F0C3AB" w14:textId="336A1734" w:rsidR="009A00AF" w:rsidRPr="007B746A" w:rsidRDefault="00C77316" w:rsidP="00CA557B">
      <w:pPr>
        <w:pStyle w:val="TH"/>
      </w:pPr>
      <w:r w:rsidRPr="007B746A">
        <w:rPr>
          <w:i/>
          <w:iCs/>
        </w:rPr>
        <w:t>SystemInformationBlockType32</w:t>
      </w:r>
      <w:r w:rsidR="009A00AF" w:rsidRPr="007B746A">
        <w:t xml:space="preserve"> information element</w:t>
      </w:r>
    </w:p>
    <w:p w14:paraId="338F6D36" w14:textId="77777777" w:rsidR="009A00AF" w:rsidRPr="007B746A" w:rsidRDefault="009A00AF" w:rsidP="009A00AF">
      <w:pPr>
        <w:pStyle w:val="PL"/>
        <w:shd w:val="clear" w:color="auto" w:fill="E6E6E6"/>
      </w:pPr>
      <w:r w:rsidRPr="007B746A">
        <w:t>-- ASN1START</w:t>
      </w:r>
    </w:p>
    <w:p w14:paraId="205D6E49" w14:textId="77777777" w:rsidR="009A00AF" w:rsidRPr="007B746A" w:rsidRDefault="009A00AF" w:rsidP="009A00AF">
      <w:pPr>
        <w:pStyle w:val="PL"/>
        <w:shd w:val="clear" w:color="auto" w:fill="E6E6E6"/>
      </w:pPr>
    </w:p>
    <w:p w14:paraId="3B5CACCE" w14:textId="119EEA16" w:rsidR="009A00AF" w:rsidRPr="007B746A" w:rsidRDefault="00C77316" w:rsidP="009A00AF">
      <w:pPr>
        <w:pStyle w:val="PL"/>
        <w:shd w:val="clear" w:color="auto" w:fill="E6E6E6"/>
      </w:pPr>
      <w:r w:rsidRPr="007B746A">
        <w:lastRenderedPageBreak/>
        <w:t>SystemInformationBlockType32</w:t>
      </w:r>
      <w:r w:rsidR="009A00AF" w:rsidRPr="007B746A">
        <w:t>-r17 ::= SEQUENCE {</w:t>
      </w:r>
    </w:p>
    <w:p w14:paraId="6D5E1CD8" w14:textId="77777777" w:rsidR="009A00AF" w:rsidRPr="007B746A" w:rsidRDefault="009A00AF" w:rsidP="009A00AF">
      <w:pPr>
        <w:pStyle w:val="PL"/>
        <w:shd w:val="clear" w:color="auto" w:fill="E6E6E6"/>
      </w:pPr>
      <w:r w:rsidRPr="007B746A">
        <w:tab/>
        <w:t>satelliteInfoList-r17</w:t>
      </w:r>
      <w:r w:rsidRPr="007B746A">
        <w:tab/>
      </w:r>
      <w:r w:rsidRPr="007B746A">
        <w:tab/>
      </w:r>
      <w:r w:rsidRPr="007B746A">
        <w:tab/>
      </w:r>
      <w:r w:rsidRPr="007B746A">
        <w:tab/>
        <w:t>SatelliteInfoList-r17</w:t>
      </w:r>
      <w:r w:rsidRPr="007B746A">
        <w:tab/>
        <w:t>OPTIONAL,</w:t>
      </w:r>
      <w:r w:rsidRPr="007B746A">
        <w:tab/>
        <w:t>-- Need OR</w:t>
      </w:r>
    </w:p>
    <w:p w14:paraId="4E858BA5" w14:textId="77777777" w:rsidR="009A00AF" w:rsidRPr="007B746A" w:rsidRDefault="009A00AF" w:rsidP="009A00A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27F55075" w14:textId="157D7A50" w:rsidR="00786B2E" w:rsidRPr="007B746A" w:rsidRDefault="009A00AF" w:rsidP="00786B2E">
      <w:pPr>
        <w:pStyle w:val="PL"/>
        <w:shd w:val="clear" w:color="auto" w:fill="E6E6E6"/>
      </w:pPr>
      <w:r w:rsidRPr="007B746A">
        <w:tab/>
        <w:t>...</w:t>
      </w:r>
      <w:r w:rsidR="00786B2E" w:rsidRPr="007B746A">
        <w:t>,</w:t>
      </w:r>
    </w:p>
    <w:p w14:paraId="091C50DB" w14:textId="38973AB1" w:rsidR="00786B2E" w:rsidRPr="007B746A" w:rsidRDefault="00786B2E" w:rsidP="00786B2E">
      <w:pPr>
        <w:pStyle w:val="PL"/>
        <w:shd w:val="clear" w:color="auto" w:fill="E6E6E6"/>
      </w:pPr>
      <w:r w:rsidRPr="007B746A">
        <w:tab/>
        <w:t>[[</w:t>
      </w:r>
      <w:r w:rsidRPr="007B746A">
        <w:tab/>
        <w:t>satelliteInfoList-v1800</w:t>
      </w:r>
      <w:r w:rsidRPr="007B746A">
        <w:tab/>
      </w:r>
      <w:r w:rsidRPr="007B746A">
        <w:tab/>
      </w:r>
      <w:r w:rsidRPr="007B746A">
        <w:tab/>
        <w:t>SatelliteInfoList-v1800</w:t>
      </w:r>
      <w:r w:rsidRPr="007B746A">
        <w:tab/>
        <w:t>OPTIONAL</w:t>
      </w:r>
      <w:r w:rsidRPr="007B746A">
        <w:tab/>
        <w:t>-- Need OR</w:t>
      </w:r>
    </w:p>
    <w:p w14:paraId="744B1879" w14:textId="1E568574" w:rsidR="009A00AF" w:rsidRPr="007B746A" w:rsidRDefault="00786B2E" w:rsidP="00786B2E">
      <w:pPr>
        <w:pStyle w:val="PL"/>
        <w:shd w:val="clear" w:color="auto" w:fill="E6E6E6"/>
      </w:pPr>
      <w:r w:rsidRPr="007B746A">
        <w:tab/>
        <w:t>]]</w:t>
      </w:r>
    </w:p>
    <w:p w14:paraId="7FF6CA7F" w14:textId="77777777" w:rsidR="009A00AF" w:rsidRPr="007B746A" w:rsidRDefault="009A00AF" w:rsidP="009A00AF">
      <w:pPr>
        <w:pStyle w:val="PL"/>
        <w:shd w:val="clear" w:color="auto" w:fill="E6E6E6"/>
      </w:pPr>
      <w:r w:rsidRPr="007B746A">
        <w:t>}</w:t>
      </w:r>
    </w:p>
    <w:p w14:paraId="39C363BF" w14:textId="77777777" w:rsidR="009A00AF" w:rsidRPr="007B746A" w:rsidRDefault="009A00AF" w:rsidP="009A00AF">
      <w:pPr>
        <w:pStyle w:val="PL"/>
        <w:shd w:val="clear" w:color="auto" w:fill="E6E6E6"/>
      </w:pPr>
    </w:p>
    <w:p w14:paraId="17D668BC" w14:textId="4C26BF4D" w:rsidR="009A00AF" w:rsidRPr="007B746A" w:rsidRDefault="009A00AF" w:rsidP="009A00AF">
      <w:pPr>
        <w:pStyle w:val="PL"/>
        <w:shd w:val="clear" w:color="auto" w:fill="E6E6E6"/>
      </w:pPr>
      <w:r w:rsidRPr="007B746A">
        <w:t>SatelliteInfoList-r17 ::=</w:t>
      </w:r>
      <w:r w:rsidR="00556BAD" w:rsidRPr="007B746A">
        <w:tab/>
      </w:r>
      <w:r w:rsidRPr="007B746A">
        <w:t>SEQUENCE (SIZE (1..maxSat-r17)) OF SatelliteInfo-r17</w:t>
      </w:r>
    </w:p>
    <w:p w14:paraId="3B3CF7C9" w14:textId="77777777" w:rsidR="00786B2E" w:rsidRPr="007B746A" w:rsidRDefault="00786B2E" w:rsidP="00786B2E">
      <w:pPr>
        <w:pStyle w:val="PL"/>
        <w:shd w:val="clear" w:color="auto" w:fill="E6E6E6"/>
      </w:pPr>
    </w:p>
    <w:p w14:paraId="177CBFAD" w14:textId="599CE0BA" w:rsidR="009A00AF" w:rsidRPr="007B746A" w:rsidRDefault="00786B2E" w:rsidP="00786B2E">
      <w:pPr>
        <w:pStyle w:val="PL"/>
        <w:shd w:val="clear" w:color="auto" w:fill="E6E6E6"/>
      </w:pPr>
      <w:r w:rsidRPr="007B746A">
        <w:t>SatelliteInfoList-v1800 ::=</w:t>
      </w:r>
      <w:r w:rsidRPr="007B746A">
        <w:tab/>
        <w:t>SEQUENCE (SIZE (1..maxSat-r17)) OF CarrierFreqList-v1800</w:t>
      </w:r>
    </w:p>
    <w:p w14:paraId="45A50A61" w14:textId="77777777" w:rsidR="00786B2E" w:rsidRPr="007B746A" w:rsidRDefault="00786B2E" w:rsidP="00786B2E">
      <w:pPr>
        <w:pStyle w:val="PL"/>
        <w:shd w:val="clear" w:color="auto" w:fill="E6E6E6"/>
      </w:pPr>
    </w:p>
    <w:p w14:paraId="27D21F59" w14:textId="0B4CC40A" w:rsidR="009A00AF" w:rsidRPr="007B746A" w:rsidRDefault="009A00AF" w:rsidP="009A00AF">
      <w:pPr>
        <w:pStyle w:val="PL"/>
        <w:shd w:val="clear" w:color="auto" w:fill="E6E6E6"/>
      </w:pPr>
      <w:r w:rsidRPr="007B746A">
        <w:t>SatelliteInfo-r17 ::=</w:t>
      </w:r>
      <w:r w:rsidR="001E757E" w:rsidRPr="007B746A">
        <w:tab/>
      </w:r>
      <w:r w:rsidR="00556BAD" w:rsidRPr="007B746A">
        <w:tab/>
      </w:r>
      <w:r w:rsidR="00556BAD" w:rsidRPr="007B746A">
        <w:tab/>
      </w:r>
      <w:r w:rsidRPr="007B746A">
        <w:t>SEQUENCE {</w:t>
      </w:r>
    </w:p>
    <w:p w14:paraId="2BAB5D6A" w14:textId="77777777" w:rsidR="00556BAD" w:rsidRPr="007B746A" w:rsidRDefault="00556BAD" w:rsidP="00556BAD">
      <w:pPr>
        <w:pStyle w:val="PL"/>
        <w:shd w:val="clear" w:color="auto" w:fill="E6E6E6"/>
      </w:pPr>
      <w:r w:rsidRPr="007B746A">
        <w:tab/>
        <w:t>satelliteId-r17</w:t>
      </w:r>
      <w:r w:rsidRPr="007B746A">
        <w:tab/>
      </w:r>
      <w:r w:rsidRPr="007B746A">
        <w:tab/>
      </w:r>
      <w:r w:rsidRPr="007B746A">
        <w:tab/>
      </w:r>
      <w:r w:rsidRPr="007B746A">
        <w:tab/>
        <w:t>INTEGER (0..255),</w:t>
      </w:r>
    </w:p>
    <w:p w14:paraId="682B881E" w14:textId="77777777" w:rsidR="00556BAD" w:rsidRPr="007B746A" w:rsidRDefault="00556BAD" w:rsidP="00556BAD">
      <w:pPr>
        <w:pStyle w:val="PL"/>
        <w:shd w:val="clear" w:color="auto" w:fill="E6E6E6"/>
      </w:pPr>
      <w:r w:rsidRPr="007B746A">
        <w:tab/>
        <w:t>serviceInfo-r17</w:t>
      </w:r>
      <w:r w:rsidRPr="007B746A">
        <w:tab/>
      </w:r>
      <w:r w:rsidRPr="007B746A">
        <w:tab/>
      </w:r>
      <w:r w:rsidRPr="007B746A">
        <w:tab/>
      </w:r>
      <w:r w:rsidRPr="007B746A">
        <w:tab/>
        <w:t>SEQUENCE {</w:t>
      </w:r>
    </w:p>
    <w:p w14:paraId="6911D437" w14:textId="2396D6EF" w:rsidR="00556BAD" w:rsidRPr="007B746A" w:rsidRDefault="00556BAD" w:rsidP="00556BAD">
      <w:pPr>
        <w:pStyle w:val="PL"/>
        <w:shd w:val="clear" w:color="auto" w:fill="E6E6E6"/>
      </w:pPr>
      <w:r w:rsidRPr="007B746A">
        <w:tab/>
      </w:r>
      <w:r w:rsidRPr="007B746A">
        <w:tab/>
        <w:t>tle-EphemerisParameters-r17</w:t>
      </w:r>
      <w:r w:rsidRPr="007B746A">
        <w:tab/>
        <w:t>TLE-EphemerisParameters-r17</w:t>
      </w:r>
      <w:r w:rsidRPr="007B746A">
        <w:tab/>
        <w:t>OPTIONAL,</w:t>
      </w:r>
      <w:r w:rsidRPr="007B746A">
        <w:tab/>
        <w:t>-- Need OR</w:t>
      </w:r>
    </w:p>
    <w:p w14:paraId="6C0742B4" w14:textId="7507101F" w:rsidR="00556BAD" w:rsidRPr="007B746A" w:rsidRDefault="00556BAD" w:rsidP="00556BAD">
      <w:pPr>
        <w:pStyle w:val="PL"/>
        <w:shd w:val="clear" w:color="auto" w:fill="E6E6E6"/>
      </w:pPr>
      <w:r w:rsidRPr="007B746A">
        <w:tab/>
      </w:r>
      <w:r w:rsidRPr="007B746A">
        <w:tab/>
        <w:t>t-ServiceStart-r17</w:t>
      </w:r>
      <w:r w:rsidRPr="007B746A">
        <w:tab/>
      </w:r>
      <w:r w:rsidRPr="007B746A">
        <w:tab/>
      </w:r>
      <w:r w:rsidRPr="007B746A">
        <w:tab/>
      </w:r>
      <w:r w:rsidRPr="007B746A">
        <w:tab/>
        <w:t>TimeOffsetUTC-r17</w:t>
      </w:r>
      <w:r w:rsidRPr="007B746A">
        <w:tab/>
      </w:r>
      <w:r w:rsidRPr="007B746A">
        <w:tab/>
      </w:r>
      <w:r w:rsidRPr="007B746A">
        <w:tab/>
      </w:r>
      <w:r w:rsidRPr="007B746A">
        <w:tab/>
        <w:t>OPTIONAL</w:t>
      </w:r>
      <w:r w:rsidRPr="007B746A">
        <w:tab/>
        <w:t>-- Need OR</w:t>
      </w:r>
    </w:p>
    <w:p w14:paraId="6D96F5D7" w14:textId="77777777" w:rsidR="00556BAD" w:rsidRPr="007B746A" w:rsidRDefault="00556BAD" w:rsidP="00556BAD">
      <w:pPr>
        <w:pStyle w:val="PL"/>
        <w:shd w:val="clear" w:color="auto" w:fill="E6E6E6"/>
      </w:pPr>
      <w:r w:rsidRPr="007B746A">
        <w:tab/>
      </w:r>
      <w:r w:rsidRPr="007B746A">
        <w:tab/>
        <w:t>},</w:t>
      </w:r>
    </w:p>
    <w:p w14:paraId="53621C16" w14:textId="77777777" w:rsidR="00556BAD" w:rsidRPr="007B746A" w:rsidRDefault="00556BAD" w:rsidP="00556BAD">
      <w:pPr>
        <w:pStyle w:val="PL"/>
        <w:shd w:val="clear" w:color="auto" w:fill="E6E6E6"/>
      </w:pPr>
      <w:r w:rsidRPr="007B746A">
        <w:tab/>
        <w:t>footprintInfo-r17</w:t>
      </w:r>
      <w:r w:rsidRPr="007B746A">
        <w:tab/>
      </w:r>
      <w:r w:rsidRPr="007B746A">
        <w:tab/>
      </w:r>
      <w:r w:rsidRPr="007B746A">
        <w:tab/>
        <w:t>SEQUENCE {</w:t>
      </w:r>
    </w:p>
    <w:p w14:paraId="75DC4FE1" w14:textId="51AE9B63" w:rsidR="00556BAD" w:rsidRPr="007B746A" w:rsidRDefault="00556BAD" w:rsidP="00556BAD">
      <w:pPr>
        <w:pStyle w:val="PL"/>
        <w:shd w:val="clear" w:color="auto" w:fill="E6E6E6"/>
      </w:pPr>
      <w:r w:rsidRPr="007B746A">
        <w:tab/>
      </w:r>
      <w:r w:rsidRPr="007B746A">
        <w:tab/>
        <w:t>referencePoint-r17</w:t>
      </w:r>
      <w:r w:rsidR="001E757E" w:rsidRPr="007B746A">
        <w:tab/>
      </w:r>
      <w:r w:rsidRPr="007B746A">
        <w:tab/>
      </w:r>
      <w:r w:rsidRPr="007B746A">
        <w:tab/>
        <w:t>SEQUENCE {</w:t>
      </w:r>
    </w:p>
    <w:p w14:paraId="1FF16D6A" w14:textId="328C0E77" w:rsidR="00556BAD" w:rsidRPr="007B746A" w:rsidRDefault="00556BAD" w:rsidP="00556BAD">
      <w:pPr>
        <w:pStyle w:val="PL"/>
        <w:shd w:val="clear" w:color="auto" w:fill="E6E6E6"/>
      </w:pPr>
      <w:r w:rsidRPr="007B746A">
        <w:tab/>
      </w:r>
      <w:r w:rsidRPr="007B746A">
        <w:tab/>
      </w:r>
      <w:r w:rsidRPr="007B746A">
        <w:tab/>
        <w:t>longitude-r17</w:t>
      </w:r>
      <w:r w:rsidRPr="007B746A">
        <w:tab/>
      </w:r>
      <w:r w:rsidRPr="007B746A">
        <w:tab/>
      </w:r>
      <w:r w:rsidRPr="007B746A">
        <w:tab/>
      </w:r>
      <w:r w:rsidRPr="007B746A">
        <w:tab/>
        <w:t>INTEGER (-131072..131071),</w:t>
      </w:r>
    </w:p>
    <w:p w14:paraId="0BFF4CF5" w14:textId="4213BB7B" w:rsidR="00556BAD" w:rsidRPr="007B746A" w:rsidRDefault="00556BAD" w:rsidP="00556BAD">
      <w:pPr>
        <w:pStyle w:val="PL"/>
        <w:shd w:val="clear" w:color="auto" w:fill="E6E6E6"/>
      </w:pPr>
      <w:r w:rsidRPr="007B746A">
        <w:tab/>
      </w:r>
      <w:r w:rsidRPr="007B746A">
        <w:tab/>
      </w:r>
      <w:r w:rsidRPr="007B746A">
        <w:tab/>
        <w:t>latitude-r17</w:t>
      </w:r>
      <w:r w:rsidRPr="007B746A">
        <w:tab/>
      </w:r>
      <w:r w:rsidRPr="007B746A">
        <w:tab/>
      </w:r>
      <w:r w:rsidRPr="007B746A">
        <w:tab/>
      </w:r>
      <w:r w:rsidRPr="007B746A">
        <w:tab/>
        <w:t>INTEGER (-131072..131071)</w:t>
      </w:r>
    </w:p>
    <w:p w14:paraId="70619207" w14:textId="77777777" w:rsidR="00556BAD" w:rsidRPr="007B746A" w:rsidRDefault="00556BAD" w:rsidP="00556BAD">
      <w:pPr>
        <w:pStyle w:val="PL"/>
        <w:shd w:val="clear" w:color="auto" w:fill="E6E6E6"/>
      </w:pPr>
      <w:r w:rsidRPr="007B746A">
        <w:tab/>
      </w:r>
      <w:r w:rsidRPr="007B746A">
        <w:tab/>
        <w:t>} OPTIONAL,</w:t>
      </w:r>
      <w:r w:rsidRPr="007B746A">
        <w:tab/>
        <w:t>-- Need OR</w:t>
      </w:r>
    </w:p>
    <w:p w14:paraId="6A2C0EE0" w14:textId="072A481F" w:rsidR="00556BAD" w:rsidRPr="007B746A" w:rsidRDefault="00556BAD" w:rsidP="00556BAD">
      <w:pPr>
        <w:pStyle w:val="PL"/>
        <w:shd w:val="clear" w:color="auto" w:fill="E6E6E6"/>
      </w:pPr>
      <w:r w:rsidRPr="007B746A">
        <w:tab/>
      </w:r>
      <w:r w:rsidRPr="007B746A">
        <w:tab/>
        <w:t>elevationAngles-r17</w:t>
      </w:r>
      <w:r w:rsidRPr="007B746A">
        <w:tab/>
      </w:r>
      <w:r w:rsidRPr="007B746A">
        <w:tab/>
        <w:t>SEQUENCE {</w:t>
      </w:r>
    </w:p>
    <w:p w14:paraId="37439CCA" w14:textId="44E8C3CF" w:rsidR="00556BAD" w:rsidRPr="007B746A" w:rsidRDefault="00556BAD" w:rsidP="00556BAD">
      <w:pPr>
        <w:pStyle w:val="PL"/>
        <w:shd w:val="clear" w:color="auto" w:fill="E6E6E6"/>
      </w:pPr>
      <w:r w:rsidRPr="007B746A">
        <w:tab/>
      </w:r>
      <w:r w:rsidRPr="007B746A">
        <w:tab/>
      </w:r>
      <w:r w:rsidRPr="007B746A">
        <w:tab/>
        <w:t>elevationAngleRight-r17</w:t>
      </w:r>
      <w:r w:rsidRPr="007B746A">
        <w:tab/>
        <w:t>INTEGER (-14..14),</w:t>
      </w:r>
    </w:p>
    <w:p w14:paraId="37E2BD10" w14:textId="338B55CA" w:rsidR="00556BAD" w:rsidRPr="007B746A" w:rsidRDefault="00556BAD" w:rsidP="00556BAD">
      <w:pPr>
        <w:pStyle w:val="PL"/>
        <w:shd w:val="clear" w:color="auto" w:fill="E6E6E6"/>
      </w:pPr>
      <w:r w:rsidRPr="007B746A">
        <w:tab/>
      </w:r>
      <w:r w:rsidRPr="007B746A">
        <w:tab/>
      </w:r>
      <w:r w:rsidRPr="007B746A">
        <w:tab/>
        <w:t>elevationAngleLeft-r17</w:t>
      </w:r>
      <w:r w:rsidRPr="007B746A">
        <w:tab/>
        <w:t>INTEGER (-14..14)</w:t>
      </w:r>
      <w:r w:rsidR="001E757E" w:rsidRPr="007B746A">
        <w:tab/>
      </w:r>
      <w:r w:rsidRPr="007B746A">
        <w:tab/>
      </w:r>
      <w:r w:rsidRPr="007B746A">
        <w:tab/>
      </w:r>
      <w:r w:rsidRPr="007B746A">
        <w:tab/>
        <w:t>OPTIONAL</w:t>
      </w:r>
      <w:r w:rsidRPr="007B746A">
        <w:tab/>
        <w:t>-- Need OP</w:t>
      </w:r>
    </w:p>
    <w:p w14:paraId="107BD3D3" w14:textId="77777777" w:rsidR="00556BAD" w:rsidRPr="007B746A" w:rsidRDefault="00556BAD" w:rsidP="00556BAD">
      <w:pPr>
        <w:pStyle w:val="PL"/>
        <w:shd w:val="clear" w:color="auto" w:fill="E6E6E6"/>
      </w:pPr>
      <w:r w:rsidRPr="007B746A">
        <w:tab/>
      </w:r>
      <w:r w:rsidRPr="007B746A">
        <w:tab/>
        <w:t>} OPTIONAL,</w:t>
      </w:r>
      <w:r w:rsidRPr="007B746A">
        <w:tab/>
        <w:t>-- Need OR</w:t>
      </w:r>
    </w:p>
    <w:p w14:paraId="797A044A" w14:textId="54F82279" w:rsidR="00556BAD" w:rsidRPr="007B746A" w:rsidRDefault="00556BAD" w:rsidP="00556BAD">
      <w:pPr>
        <w:pStyle w:val="PL"/>
        <w:shd w:val="clear" w:color="auto" w:fill="E6E6E6"/>
      </w:pPr>
      <w:r w:rsidRPr="007B746A">
        <w:tab/>
      </w:r>
      <w:r w:rsidRPr="007B746A">
        <w:tab/>
        <w:t>radius-r17</w:t>
      </w:r>
      <w:r w:rsidRPr="007B746A">
        <w:tab/>
      </w:r>
      <w:r w:rsidRPr="007B746A">
        <w:tab/>
      </w:r>
      <w:r w:rsidRPr="007B746A">
        <w:tab/>
      </w:r>
      <w:r w:rsidRPr="007B746A">
        <w:tab/>
      </w:r>
      <w:r w:rsidRPr="007B746A">
        <w:tab/>
        <w:t>INTEGER (1..256)</w:t>
      </w:r>
      <w:r w:rsidRPr="007B746A">
        <w:tab/>
      </w:r>
      <w:r w:rsidRPr="007B746A">
        <w:tab/>
      </w:r>
      <w:r w:rsidRPr="007B746A">
        <w:tab/>
      </w:r>
      <w:r w:rsidRPr="007B746A">
        <w:tab/>
      </w:r>
      <w:r w:rsidRPr="007B746A">
        <w:tab/>
        <w:t>OPTIONAL</w:t>
      </w:r>
      <w:r w:rsidRPr="007B746A">
        <w:tab/>
        <w:t>-- Need OR</w:t>
      </w:r>
    </w:p>
    <w:p w14:paraId="59038564" w14:textId="77777777" w:rsidR="00556BAD" w:rsidRPr="007B746A" w:rsidRDefault="00556BAD" w:rsidP="00556BAD">
      <w:pPr>
        <w:pStyle w:val="PL"/>
        <w:shd w:val="clear" w:color="auto" w:fill="E6E6E6"/>
      </w:pPr>
      <w:r w:rsidRPr="007B746A">
        <w:tab/>
        <w:t>}</w:t>
      </w:r>
    </w:p>
    <w:p w14:paraId="2CFA0E77" w14:textId="77777777" w:rsidR="009A00AF" w:rsidRPr="007B746A" w:rsidRDefault="009A00AF" w:rsidP="009A00AF">
      <w:pPr>
        <w:pStyle w:val="PL"/>
        <w:shd w:val="clear" w:color="auto" w:fill="E6E6E6"/>
      </w:pPr>
      <w:r w:rsidRPr="007B746A">
        <w:t>}</w:t>
      </w:r>
    </w:p>
    <w:p w14:paraId="5C940145" w14:textId="77777777" w:rsidR="00786B2E" w:rsidRPr="007B746A" w:rsidRDefault="00786B2E" w:rsidP="00786B2E">
      <w:pPr>
        <w:pStyle w:val="PL"/>
        <w:shd w:val="clear" w:color="auto" w:fill="E6E6E6"/>
      </w:pPr>
    </w:p>
    <w:p w14:paraId="1009BBDB" w14:textId="534C85B0" w:rsidR="009A00AF" w:rsidRPr="007B746A" w:rsidRDefault="00786B2E" w:rsidP="00786B2E">
      <w:pPr>
        <w:pStyle w:val="PL"/>
        <w:shd w:val="clear" w:color="auto" w:fill="E6E6E6"/>
      </w:pPr>
      <w:r w:rsidRPr="007B746A">
        <w:t>CarrierFreqList-v1800 ::=</w:t>
      </w:r>
      <w:r w:rsidRPr="007B746A">
        <w:tab/>
      </w:r>
      <w:r w:rsidRPr="007B746A">
        <w:tab/>
        <w:t>SEQUENCE (SIZE (1..</w:t>
      </w:r>
      <w:del w:id="1620" w:author="Huawei, HiSilicon" w:date="2024-03-05T10:40:00Z">
        <w:r w:rsidRPr="007B746A" w:rsidDel="00892731">
          <w:delText>maxSat-</w:delText>
        </w:r>
        <w:commentRangeStart w:id="1621"/>
        <w:r w:rsidRPr="007B746A" w:rsidDel="00892731">
          <w:delText>r17</w:delText>
        </w:r>
      </w:del>
      <w:ins w:id="1622" w:author="Huawei, HiSilicon" w:date="2024-03-05T10:40:00Z">
        <w:r w:rsidR="00892731" w:rsidRPr="00892731">
          <w:t>maxFreq</w:t>
        </w:r>
      </w:ins>
      <w:r w:rsidRPr="007B746A">
        <w:t>)</w:t>
      </w:r>
      <w:commentRangeEnd w:id="1621"/>
      <w:r w:rsidR="00CC6999">
        <w:rPr>
          <w:rStyle w:val="CommentReference"/>
          <w:rFonts w:ascii="Times New Roman" w:hAnsi="Times New Roman"/>
          <w:noProof w:val="0"/>
        </w:rPr>
        <w:commentReference w:id="1621"/>
      </w:r>
      <w:r w:rsidRPr="007B746A">
        <w:t>) OF ARFCN-ValueEUTRA</w:t>
      </w:r>
    </w:p>
    <w:p w14:paraId="491CFFF6" w14:textId="77777777" w:rsidR="00786B2E" w:rsidRPr="007B746A" w:rsidRDefault="00786B2E" w:rsidP="00786B2E">
      <w:pPr>
        <w:pStyle w:val="PL"/>
        <w:shd w:val="clear" w:color="auto" w:fill="E6E6E6"/>
      </w:pPr>
    </w:p>
    <w:p w14:paraId="6078851E" w14:textId="77777777" w:rsidR="009A00AF" w:rsidRPr="007B746A" w:rsidRDefault="009A00AF" w:rsidP="009A00AF">
      <w:pPr>
        <w:pStyle w:val="PL"/>
        <w:shd w:val="clear" w:color="auto" w:fill="E6E6E6"/>
      </w:pPr>
      <w:r w:rsidRPr="007B746A">
        <w:t>-- ASN1STOP</w:t>
      </w:r>
    </w:p>
    <w:p w14:paraId="0A97B175"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1E3A792E" w14:textId="77777777" w:rsidTr="009B42D8">
        <w:trPr>
          <w:cantSplit/>
        </w:trPr>
        <w:tc>
          <w:tcPr>
            <w:tcW w:w="9639" w:type="dxa"/>
          </w:tcPr>
          <w:p w14:paraId="5290F601" w14:textId="4BC80EB8" w:rsidR="009A00AF" w:rsidRPr="007B746A" w:rsidRDefault="00C77316" w:rsidP="00CA557B">
            <w:pPr>
              <w:pStyle w:val="TAH"/>
              <w:rPr>
                <w:lang w:eastAsia="en-GB"/>
              </w:rPr>
            </w:pPr>
            <w:r w:rsidRPr="007B746A">
              <w:rPr>
                <w:i/>
                <w:iCs/>
                <w:lang w:eastAsia="en-GB"/>
              </w:rPr>
              <w:t>SystemInformationBlockType32</w:t>
            </w:r>
            <w:r w:rsidR="009A00AF" w:rsidRPr="007B746A">
              <w:rPr>
                <w:lang w:eastAsia="en-GB"/>
              </w:rPr>
              <w:t xml:space="preserve"> </w:t>
            </w:r>
            <w:r w:rsidR="009A00AF" w:rsidRPr="007B746A">
              <w:rPr>
                <w:iCs/>
                <w:lang w:eastAsia="en-GB"/>
              </w:rPr>
              <w:t>field descriptions</w:t>
            </w:r>
          </w:p>
        </w:tc>
      </w:tr>
      <w:tr w:rsidR="007B746A" w:rsidRPr="007B746A" w14:paraId="54775483" w14:textId="77777777" w:rsidTr="009B42D8">
        <w:trPr>
          <w:cantSplit/>
        </w:trPr>
        <w:tc>
          <w:tcPr>
            <w:tcW w:w="9639" w:type="dxa"/>
          </w:tcPr>
          <w:p w14:paraId="19A730B1" w14:textId="77777777" w:rsidR="00786B2E" w:rsidRPr="007B746A" w:rsidRDefault="00786B2E" w:rsidP="009B42D8">
            <w:pPr>
              <w:pStyle w:val="TAL"/>
              <w:rPr>
                <w:b/>
                <w:bCs/>
                <w:i/>
                <w:iCs/>
              </w:rPr>
            </w:pPr>
            <w:r w:rsidRPr="007B746A">
              <w:rPr>
                <w:b/>
                <w:bCs/>
                <w:i/>
                <w:iCs/>
              </w:rPr>
              <w:t>carrierFreqList</w:t>
            </w:r>
          </w:p>
          <w:p w14:paraId="5624950F" w14:textId="3594F2D5" w:rsidR="00786B2E" w:rsidRPr="007B746A" w:rsidRDefault="00786B2E" w:rsidP="009B42D8">
            <w:pPr>
              <w:pStyle w:val="TAL"/>
              <w:rPr>
                <w:lang w:eastAsia="en-GB"/>
              </w:rPr>
            </w:pPr>
            <w:r w:rsidRPr="007B746A">
              <w:t>Includes a list of E-UTRA frequencies, see TS 36.304 [4].</w:t>
            </w:r>
            <w:del w:id="1623" w:author="Huawei, HiSilicon" w:date="2024-03-05T10:41:00Z">
              <w:r w:rsidRPr="007B746A" w:rsidDel="005648B5">
                <w:delText xml:space="preserve"> Each entry identifies a list of carrier frequencies of a satellite, which corresponds to one </w:delText>
              </w:r>
              <w:r w:rsidRPr="007B746A" w:rsidDel="005648B5">
                <w:rPr>
                  <w:i/>
                </w:rPr>
                <w:delText>SatelliteInfo</w:delText>
              </w:r>
              <w:r w:rsidRPr="007B746A" w:rsidDel="005648B5">
                <w:delText xml:space="preserve"> entry in the </w:delText>
              </w:r>
              <w:r w:rsidRPr="007B746A" w:rsidDel="005648B5">
                <w:rPr>
                  <w:i/>
                </w:rPr>
                <w:delText>SatelliteInfoList</w:delText>
              </w:r>
              <w:r w:rsidRPr="007B746A" w:rsidDel="005648B5">
                <w:delText>.</w:delText>
              </w:r>
            </w:del>
          </w:p>
        </w:tc>
      </w:tr>
      <w:tr w:rsidR="007B746A" w:rsidRPr="007B746A" w14:paraId="4DEC00FF" w14:textId="77777777" w:rsidTr="009B42D8">
        <w:trPr>
          <w:cantSplit/>
        </w:trPr>
        <w:tc>
          <w:tcPr>
            <w:tcW w:w="9639" w:type="dxa"/>
          </w:tcPr>
          <w:p w14:paraId="50F12E84" w14:textId="77777777" w:rsidR="00556BAD" w:rsidRPr="007B746A" w:rsidRDefault="00556BAD" w:rsidP="00556BAD">
            <w:pPr>
              <w:pStyle w:val="TAL"/>
              <w:rPr>
                <w:b/>
                <w:bCs/>
                <w:i/>
                <w:iCs/>
                <w:kern w:val="2"/>
              </w:rPr>
            </w:pPr>
            <w:r w:rsidRPr="007B746A">
              <w:rPr>
                <w:b/>
                <w:bCs/>
                <w:i/>
                <w:iCs/>
                <w:kern w:val="2"/>
              </w:rPr>
              <w:t>elevationAngleLeft, elevationAngleRight</w:t>
            </w:r>
          </w:p>
          <w:p w14:paraId="4F926D12" w14:textId="77777777" w:rsidR="00556BAD" w:rsidRPr="007B746A" w:rsidRDefault="00556BAD" w:rsidP="00556BAD">
            <w:pPr>
              <w:pStyle w:val="TAL"/>
            </w:pPr>
            <w:r w:rsidRPr="007B746A">
              <w:t>Leftmost and rightmost (with reference to the satellite direction) elevation angle. Unit in degree.</w:t>
            </w:r>
          </w:p>
          <w:p w14:paraId="3F6F33B1" w14:textId="77777777" w:rsidR="00556BAD" w:rsidRPr="007B746A" w:rsidRDefault="00556BAD" w:rsidP="00556BAD">
            <w:pPr>
              <w:pStyle w:val="TAL"/>
              <w:rPr>
                <w:lang w:eastAsia="zh-CN"/>
              </w:rPr>
            </w:pPr>
            <w:r w:rsidRPr="007B746A">
              <w:t xml:space="preserve">Step of 5 degree. </w:t>
            </w:r>
            <w:r w:rsidRPr="007B746A">
              <w:rPr>
                <w:lang w:eastAsia="zh-CN"/>
              </w:rPr>
              <w:t xml:space="preserve">Actual value = field value * </w:t>
            </w:r>
            <w:r w:rsidRPr="007B746A">
              <w:t>5</w:t>
            </w:r>
            <w:r w:rsidRPr="007B746A">
              <w:rPr>
                <w:lang w:eastAsia="zh-CN"/>
              </w:rPr>
              <w:t>.</w:t>
            </w:r>
          </w:p>
          <w:p w14:paraId="0981A6E3" w14:textId="3365651F" w:rsidR="00556BAD" w:rsidRPr="007B746A" w:rsidRDefault="00556BAD" w:rsidP="00B805DF">
            <w:pPr>
              <w:pStyle w:val="TAL"/>
              <w:rPr>
                <w:lang w:eastAsia="en-GB"/>
              </w:rPr>
            </w:pPr>
            <w:r w:rsidRPr="007B746A">
              <w:rPr>
                <w:lang w:eastAsia="zh-CN"/>
              </w:rPr>
              <w:t xml:space="preserve">If the field </w:t>
            </w:r>
            <w:r w:rsidRPr="007B746A">
              <w:rPr>
                <w:i/>
                <w:lang w:eastAsia="zh-CN"/>
              </w:rPr>
              <w:t>elevationAngleLeft</w:t>
            </w:r>
            <w:r w:rsidRPr="007B746A">
              <w:rPr>
                <w:lang w:eastAsia="zh-CN"/>
              </w:rPr>
              <w:t xml:space="preserve"> is absent, the </w:t>
            </w:r>
            <w:r w:rsidR="004E6D58" w:rsidRPr="007B746A">
              <w:t>leftmost elevation angle is equal to the</w:t>
            </w:r>
            <w:r w:rsidR="004E6D58" w:rsidRPr="007B746A">
              <w:rPr>
                <w:lang w:eastAsia="zh-CN"/>
              </w:rPr>
              <w:t xml:space="preserve"> </w:t>
            </w:r>
            <w:r w:rsidRPr="007B746A">
              <w:rPr>
                <w:lang w:eastAsia="zh-CN"/>
              </w:rPr>
              <w:t xml:space="preserve">value of field </w:t>
            </w:r>
            <w:r w:rsidRPr="007B746A">
              <w:rPr>
                <w:i/>
                <w:lang w:eastAsia="zh-CN"/>
              </w:rPr>
              <w:t>elevationAngleRight</w:t>
            </w:r>
            <w:r w:rsidRPr="007B746A">
              <w:rPr>
                <w:lang w:eastAsia="zh-CN"/>
              </w:rPr>
              <w:t>.</w:t>
            </w:r>
          </w:p>
        </w:tc>
      </w:tr>
      <w:tr w:rsidR="007B746A" w:rsidRPr="007B746A" w14:paraId="01B78509" w14:textId="77777777" w:rsidTr="009B42D8">
        <w:trPr>
          <w:cantSplit/>
        </w:trPr>
        <w:tc>
          <w:tcPr>
            <w:tcW w:w="9639" w:type="dxa"/>
          </w:tcPr>
          <w:p w14:paraId="41998427" w14:textId="77777777" w:rsidR="00556BAD" w:rsidRPr="007B746A" w:rsidRDefault="00556BAD" w:rsidP="00556BAD">
            <w:pPr>
              <w:pStyle w:val="TAL"/>
              <w:rPr>
                <w:b/>
                <w:bCs/>
                <w:i/>
                <w:iCs/>
                <w:kern w:val="2"/>
              </w:rPr>
            </w:pPr>
            <w:r w:rsidRPr="007B746A">
              <w:rPr>
                <w:b/>
                <w:bCs/>
                <w:i/>
                <w:iCs/>
                <w:kern w:val="2"/>
              </w:rPr>
              <w:t>footprintInfo</w:t>
            </w:r>
          </w:p>
          <w:p w14:paraId="396F9539" w14:textId="77777777" w:rsidR="00556BAD" w:rsidRPr="007B746A" w:rsidRDefault="00556BAD" w:rsidP="00556BAD">
            <w:pPr>
              <w:pStyle w:val="TAL"/>
              <w:rPr>
                <w:bCs/>
                <w:iCs/>
                <w:kern w:val="2"/>
              </w:rPr>
            </w:pPr>
            <w:r w:rsidRPr="007B746A">
              <w:rPr>
                <w:bCs/>
                <w:iCs/>
                <w:kern w:val="2"/>
              </w:rPr>
              <w:t>Satellite footprint.</w:t>
            </w:r>
          </w:p>
          <w:p w14:paraId="08BC895F" w14:textId="7BC6ED54" w:rsidR="00556BAD" w:rsidRPr="007B746A" w:rsidRDefault="00556BAD" w:rsidP="00556BAD">
            <w:pPr>
              <w:pStyle w:val="TAL"/>
            </w:pPr>
            <w:r w:rsidRPr="007B746A">
              <w:rPr>
                <w:bCs/>
                <w:iCs/>
                <w:kern w:val="2"/>
              </w:rPr>
              <w:t xml:space="preserve">E-UTRAN may configure </w:t>
            </w:r>
            <w:r w:rsidRPr="007B746A">
              <w:rPr>
                <w:i/>
              </w:rPr>
              <w:t>elevationAngles</w:t>
            </w:r>
            <w:r w:rsidRPr="007B746A">
              <w:t xml:space="preserve"> and/or </w:t>
            </w:r>
            <w:r w:rsidRPr="007B746A">
              <w:rPr>
                <w:i/>
              </w:rPr>
              <w:t xml:space="preserve">radius </w:t>
            </w:r>
            <w:r w:rsidRPr="007B746A">
              <w:rPr>
                <w:bCs/>
                <w:iCs/>
                <w:kern w:val="2"/>
              </w:rPr>
              <w:t xml:space="preserve">for earth moving </w:t>
            </w:r>
            <w:r w:rsidR="009A0B33" w:rsidRPr="007B746A">
              <w:rPr>
                <w:rFonts w:cs="Arial"/>
                <w:bCs/>
                <w:iCs/>
                <w:kern w:val="2"/>
                <w:lang w:eastAsia="sv-SE"/>
              </w:rPr>
              <w:t>cell</w:t>
            </w:r>
            <w:r w:rsidRPr="007B746A">
              <w:t>.</w:t>
            </w:r>
          </w:p>
          <w:p w14:paraId="4E327B78" w14:textId="58676D0D" w:rsidR="00556BAD" w:rsidRPr="007B746A" w:rsidRDefault="00556BAD" w:rsidP="00556BAD">
            <w:pPr>
              <w:pStyle w:val="TAL"/>
              <w:rPr>
                <w:lang w:eastAsia="en-GB"/>
              </w:rPr>
            </w:pPr>
            <w:r w:rsidRPr="007B746A">
              <w:rPr>
                <w:bCs/>
                <w:iCs/>
                <w:kern w:val="2"/>
              </w:rPr>
              <w:t xml:space="preserve">E-UTRAN may configure </w:t>
            </w:r>
            <w:r w:rsidRPr="007B746A">
              <w:rPr>
                <w:i/>
              </w:rPr>
              <w:t xml:space="preserve">referencePoint </w:t>
            </w:r>
            <w:r w:rsidRPr="007B746A">
              <w:t xml:space="preserve">and </w:t>
            </w:r>
            <w:r w:rsidRPr="007B746A">
              <w:rPr>
                <w:i/>
              </w:rPr>
              <w:t xml:space="preserve">radius </w:t>
            </w:r>
            <w:r w:rsidRPr="007B746A">
              <w:t>f</w:t>
            </w:r>
            <w:r w:rsidRPr="007B746A">
              <w:rPr>
                <w:bCs/>
                <w:iCs/>
                <w:kern w:val="2"/>
              </w:rPr>
              <w:t>or quasi</w:t>
            </w:r>
            <w:r w:rsidR="009A0B33" w:rsidRPr="007B746A">
              <w:rPr>
                <w:bCs/>
                <w:iCs/>
                <w:kern w:val="2"/>
              </w:rPr>
              <w:t>-</w:t>
            </w:r>
            <w:r w:rsidRPr="007B746A">
              <w:rPr>
                <w:bCs/>
                <w:iCs/>
                <w:kern w:val="2"/>
              </w:rPr>
              <w:t xml:space="preserve">earth fixed </w:t>
            </w:r>
            <w:r w:rsidR="009A0B33" w:rsidRPr="007B746A">
              <w:rPr>
                <w:rFonts w:cs="Arial"/>
                <w:bCs/>
                <w:iCs/>
                <w:kern w:val="2"/>
                <w:lang w:eastAsia="sv-SE"/>
              </w:rPr>
              <w:t>cell</w:t>
            </w:r>
            <w:r w:rsidRPr="007B746A">
              <w:t>.</w:t>
            </w:r>
          </w:p>
        </w:tc>
      </w:tr>
      <w:tr w:rsidR="007B746A" w:rsidRPr="007B746A" w14:paraId="536B1E5F" w14:textId="77777777" w:rsidTr="009B42D8">
        <w:trPr>
          <w:cantSplit/>
        </w:trPr>
        <w:tc>
          <w:tcPr>
            <w:tcW w:w="9639" w:type="dxa"/>
          </w:tcPr>
          <w:p w14:paraId="37ECDC38" w14:textId="77777777" w:rsidR="00556BAD" w:rsidRPr="007B746A" w:rsidRDefault="00556BAD" w:rsidP="00556BAD">
            <w:pPr>
              <w:pStyle w:val="TAL"/>
              <w:rPr>
                <w:b/>
                <w:bCs/>
                <w:i/>
                <w:iCs/>
                <w:kern w:val="2"/>
              </w:rPr>
            </w:pPr>
            <w:r w:rsidRPr="007B746A">
              <w:rPr>
                <w:b/>
                <w:bCs/>
                <w:i/>
                <w:iCs/>
                <w:kern w:val="2"/>
              </w:rPr>
              <w:t>latitude</w:t>
            </w:r>
          </w:p>
          <w:p w14:paraId="14C931AE" w14:textId="77777777" w:rsidR="00556BAD" w:rsidRPr="007B746A" w:rsidRDefault="00556BAD" w:rsidP="00556BAD">
            <w:pPr>
              <w:pStyle w:val="TAL"/>
              <w:rPr>
                <w:bCs/>
                <w:iCs/>
                <w:kern w:val="2"/>
              </w:rPr>
            </w:pPr>
            <w:r w:rsidRPr="007B746A">
              <w:rPr>
                <w:bCs/>
                <w:iCs/>
                <w:kern w:val="2"/>
              </w:rPr>
              <w:t>Latitude of the reference point</w:t>
            </w:r>
            <w:r w:rsidRPr="007B746A">
              <w:t>. Unit in degree.</w:t>
            </w:r>
          </w:p>
          <w:p w14:paraId="6FC42923" w14:textId="058391D1"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22DE0011" w14:textId="77777777" w:rsidTr="009B42D8">
        <w:trPr>
          <w:cantSplit/>
        </w:trPr>
        <w:tc>
          <w:tcPr>
            <w:tcW w:w="9639" w:type="dxa"/>
          </w:tcPr>
          <w:p w14:paraId="237DBBD8" w14:textId="77777777" w:rsidR="00556BAD" w:rsidRPr="007B746A" w:rsidRDefault="00556BAD" w:rsidP="00556BAD">
            <w:pPr>
              <w:pStyle w:val="TAL"/>
              <w:rPr>
                <w:b/>
                <w:bCs/>
                <w:i/>
                <w:iCs/>
                <w:kern w:val="2"/>
              </w:rPr>
            </w:pPr>
            <w:r w:rsidRPr="007B746A">
              <w:rPr>
                <w:b/>
                <w:bCs/>
                <w:i/>
                <w:iCs/>
                <w:kern w:val="2"/>
              </w:rPr>
              <w:t>longitude</w:t>
            </w:r>
          </w:p>
          <w:p w14:paraId="299C1ACC" w14:textId="77777777" w:rsidR="00556BAD" w:rsidRPr="007B746A" w:rsidRDefault="00556BAD" w:rsidP="00556BAD">
            <w:pPr>
              <w:pStyle w:val="TAL"/>
              <w:rPr>
                <w:bCs/>
                <w:iCs/>
                <w:kern w:val="2"/>
              </w:rPr>
            </w:pPr>
            <w:r w:rsidRPr="007B746A">
              <w:rPr>
                <w:bCs/>
                <w:iCs/>
                <w:kern w:val="2"/>
              </w:rPr>
              <w:t>Longitude of the reference point</w:t>
            </w:r>
            <w:r w:rsidRPr="007B746A">
              <w:t>. Unit in degree.</w:t>
            </w:r>
          </w:p>
          <w:p w14:paraId="2052C861" w14:textId="64BCC8F7"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16BC05B2" w14:textId="77777777" w:rsidTr="009B42D8">
        <w:trPr>
          <w:cantSplit/>
        </w:trPr>
        <w:tc>
          <w:tcPr>
            <w:tcW w:w="9639" w:type="dxa"/>
          </w:tcPr>
          <w:p w14:paraId="3976A929" w14:textId="77777777" w:rsidR="00556BAD" w:rsidRPr="007B746A" w:rsidRDefault="00556BAD" w:rsidP="00556BAD">
            <w:pPr>
              <w:pStyle w:val="TAL"/>
              <w:rPr>
                <w:b/>
                <w:bCs/>
                <w:i/>
                <w:iCs/>
                <w:kern w:val="2"/>
              </w:rPr>
            </w:pPr>
            <w:r w:rsidRPr="007B746A">
              <w:rPr>
                <w:b/>
                <w:bCs/>
                <w:i/>
                <w:iCs/>
                <w:kern w:val="2"/>
              </w:rPr>
              <w:t>radius</w:t>
            </w:r>
          </w:p>
          <w:p w14:paraId="18446649" w14:textId="77777777" w:rsidR="00556BAD" w:rsidRPr="007B746A" w:rsidRDefault="00556BAD" w:rsidP="00556BAD">
            <w:pPr>
              <w:pStyle w:val="TAL"/>
              <w:rPr>
                <w:b/>
                <w:bCs/>
                <w:i/>
                <w:iCs/>
                <w:kern w:val="2"/>
              </w:rPr>
            </w:pPr>
            <w:r w:rsidRPr="007B746A">
              <w:t>Distance between the reference point and the edge of the satellite or beam coverage. Unit in km.</w:t>
            </w:r>
          </w:p>
          <w:p w14:paraId="608CDB0A" w14:textId="1314B093" w:rsidR="00556BAD" w:rsidRPr="007B746A" w:rsidRDefault="00556BAD" w:rsidP="00556BAD">
            <w:pPr>
              <w:pStyle w:val="TAL"/>
              <w:rPr>
                <w:lang w:eastAsia="en-GB"/>
              </w:rPr>
            </w:pPr>
            <w:r w:rsidRPr="007B746A">
              <w:t xml:space="preserve">Step of 10 km. </w:t>
            </w:r>
            <w:r w:rsidRPr="007B746A">
              <w:rPr>
                <w:lang w:eastAsia="zh-CN"/>
              </w:rPr>
              <w:t xml:space="preserve">Actual value = field value * </w:t>
            </w:r>
            <w:r w:rsidRPr="007B746A">
              <w:t>10</w:t>
            </w:r>
            <w:r w:rsidRPr="007B746A">
              <w:rPr>
                <w:lang w:eastAsia="zh-CN"/>
              </w:rPr>
              <w:t>.</w:t>
            </w:r>
          </w:p>
        </w:tc>
      </w:tr>
      <w:tr w:rsidR="005648B5" w:rsidRPr="007B746A" w14:paraId="24930F2E" w14:textId="77777777" w:rsidTr="009B42D8">
        <w:trPr>
          <w:cantSplit/>
          <w:ins w:id="1624" w:author="Huawei, HiSilicon" w:date="2024-03-05T10:42:00Z"/>
        </w:trPr>
        <w:tc>
          <w:tcPr>
            <w:tcW w:w="9639" w:type="dxa"/>
          </w:tcPr>
          <w:p w14:paraId="6D5A37A1" w14:textId="77777777" w:rsidR="005648B5" w:rsidRPr="005648B5" w:rsidRDefault="005648B5" w:rsidP="005648B5">
            <w:pPr>
              <w:keepNext/>
              <w:keepLines/>
              <w:spacing w:after="0"/>
              <w:rPr>
                <w:ins w:id="1625" w:author="Huawei, HiSilicon" w:date="2024-03-05T10:42:00Z"/>
                <w:rFonts w:ascii="Arial" w:hAnsi="Arial"/>
                <w:b/>
                <w:bCs/>
                <w:i/>
                <w:iCs/>
                <w:kern w:val="2"/>
                <w:sz w:val="18"/>
              </w:rPr>
            </w:pPr>
            <w:ins w:id="1626" w:author="Huawei, HiSilicon" w:date="2024-03-05T10:42:00Z">
              <w:r w:rsidRPr="005648B5">
                <w:rPr>
                  <w:rFonts w:ascii="Arial" w:hAnsi="Arial"/>
                  <w:b/>
                  <w:bCs/>
                  <w:i/>
                  <w:iCs/>
                  <w:kern w:val="2"/>
                  <w:sz w:val="18"/>
                </w:rPr>
                <w:t>satelliteInfoList</w:t>
              </w:r>
            </w:ins>
          </w:p>
          <w:p w14:paraId="33642959" w14:textId="39150331" w:rsidR="005648B5" w:rsidRPr="007B746A" w:rsidRDefault="005648B5" w:rsidP="005648B5">
            <w:pPr>
              <w:pStyle w:val="TAL"/>
              <w:rPr>
                <w:ins w:id="1627" w:author="Huawei, HiSilicon" w:date="2024-03-05T10:42:00Z"/>
                <w:b/>
                <w:bCs/>
                <w:i/>
                <w:iCs/>
                <w:kern w:val="2"/>
              </w:rPr>
            </w:pPr>
            <w:ins w:id="1628" w:author="Huawei, HiSilicon" w:date="2024-03-05T10:42:00Z">
              <w:r w:rsidRPr="005648B5">
                <w:rPr>
                  <w:bCs/>
                  <w:iCs/>
                  <w:kern w:val="2"/>
                </w:rPr>
                <w:t xml:space="preserve">List of satellite information. If E-UTRAN includes </w:t>
              </w:r>
              <w:r w:rsidRPr="005648B5">
                <w:rPr>
                  <w:bCs/>
                  <w:i/>
                  <w:iCs/>
                  <w:kern w:val="2"/>
                </w:rPr>
                <w:t>satelliteInfoList-v1800</w:t>
              </w:r>
              <w:r w:rsidRPr="005648B5">
                <w:rPr>
                  <w:bCs/>
                  <w:iCs/>
                  <w:kern w:val="2"/>
                </w:rPr>
                <w:t xml:space="preserve">, it includes the same number of entries, and listed in the same order, as in </w:t>
              </w:r>
              <w:r w:rsidRPr="005648B5">
                <w:rPr>
                  <w:bCs/>
                  <w:i/>
                  <w:iCs/>
                  <w:kern w:val="2"/>
                </w:rPr>
                <w:t>satelliteInfoList</w:t>
              </w:r>
              <w:r w:rsidRPr="005648B5">
                <w:rPr>
                  <w:bCs/>
                  <w:iCs/>
                  <w:kern w:val="2"/>
                </w:rPr>
                <w:t xml:space="preserve"> (i.e. without suffix).</w:t>
              </w:r>
            </w:ins>
          </w:p>
        </w:tc>
      </w:tr>
      <w:tr w:rsidR="007B746A" w:rsidRPr="007B746A" w14:paraId="166597E6" w14:textId="77777777" w:rsidTr="009B42D8">
        <w:trPr>
          <w:cantSplit/>
        </w:trPr>
        <w:tc>
          <w:tcPr>
            <w:tcW w:w="9639" w:type="dxa"/>
          </w:tcPr>
          <w:p w14:paraId="1BC6B7C5" w14:textId="77777777" w:rsidR="00556BAD" w:rsidRPr="007B746A" w:rsidRDefault="00556BAD" w:rsidP="00556BAD">
            <w:pPr>
              <w:pStyle w:val="TAL"/>
              <w:rPr>
                <w:b/>
                <w:bCs/>
                <w:i/>
                <w:iCs/>
                <w:kern w:val="2"/>
              </w:rPr>
            </w:pPr>
            <w:r w:rsidRPr="007B746A">
              <w:rPr>
                <w:b/>
                <w:bCs/>
                <w:i/>
                <w:iCs/>
                <w:kern w:val="2"/>
              </w:rPr>
              <w:t>serviceInfo</w:t>
            </w:r>
          </w:p>
          <w:p w14:paraId="3184B52B" w14:textId="77777777" w:rsidR="00556BAD" w:rsidRPr="007B746A" w:rsidRDefault="00556BAD" w:rsidP="00556BAD">
            <w:pPr>
              <w:pStyle w:val="TAL"/>
              <w:rPr>
                <w:bCs/>
                <w:iCs/>
                <w:kern w:val="2"/>
              </w:rPr>
            </w:pPr>
            <w:r w:rsidRPr="007B746A">
              <w:rPr>
                <w:bCs/>
                <w:iCs/>
                <w:kern w:val="2"/>
              </w:rPr>
              <w:t>Information on when the satellite will provide coverage.</w:t>
            </w:r>
          </w:p>
          <w:p w14:paraId="393A8DFB" w14:textId="1B807B6B" w:rsidR="00556BAD" w:rsidRPr="007B746A" w:rsidRDefault="00556BAD" w:rsidP="00556BAD">
            <w:pPr>
              <w:pStyle w:val="TAL"/>
              <w:rPr>
                <w:lang w:eastAsia="en-GB"/>
              </w:rPr>
            </w:pPr>
            <w:r w:rsidRPr="007B746A">
              <w:rPr>
                <w:bCs/>
                <w:iCs/>
                <w:kern w:val="2"/>
              </w:rPr>
              <w:t xml:space="preserve">E-UTRAN always configures </w:t>
            </w:r>
            <w:r w:rsidRPr="007B746A">
              <w:rPr>
                <w:bCs/>
                <w:i/>
                <w:iCs/>
                <w:kern w:val="2"/>
              </w:rPr>
              <w:t>tle-</w:t>
            </w:r>
            <w:r w:rsidR="004D7E0A" w:rsidRPr="007B746A">
              <w:rPr>
                <w:bCs/>
                <w:i/>
                <w:iCs/>
                <w:kern w:val="2"/>
              </w:rPr>
              <w:t>E</w:t>
            </w:r>
            <w:r w:rsidRPr="007B746A">
              <w:rPr>
                <w:bCs/>
                <w:i/>
                <w:iCs/>
                <w:kern w:val="2"/>
              </w:rPr>
              <w:t>phemerisParameters</w:t>
            </w:r>
            <w:r w:rsidRPr="007B746A">
              <w:rPr>
                <w:bCs/>
                <w:iCs/>
                <w:kern w:val="2"/>
              </w:rPr>
              <w:t xml:space="preserve"> </w:t>
            </w:r>
            <w:r w:rsidRPr="007B746A">
              <w:t xml:space="preserve">for a satellite with earth moving cell(s) and always configures </w:t>
            </w:r>
            <w:r w:rsidRPr="007B746A">
              <w:rPr>
                <w:i/>
              </w:rPr>
              <w:t xml:space="preserve">t-ServiceStart </w:t>
            </w:r>
            <w:r w:rsidRPr="007B746A">
              <w:t xml:space="preserve">for a quasi-earth fixed </w:t>
            </w:r>
            <w:r w:rsidR="009A0B33" w:rsidRPr="007B746A">
              <w:rPr>
                <w:rFonts w:cs="Arial"/>
                <w:lang w:eastAsia="sv-SE"/>
              </w:rPr>
              <w:t>cell</w:t>
            </w:r>
            <w:r w:rsidRPr="007B746A">
              <w:t>.</w:t>
            </w:r>
          </w:p>
        </w:tc>
      </w:tr>
      <w:tr w:rsidR="007B746A" w:rsidRPr="007B746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7B746A" w:rsidRDefault="00556BAD" w:rsidP="00891D04">
            <w:pPr>
              <w:pStyle w:val="TAL"/>
              <w:rPr>
                <w:b/>
                <w:bCs/>
                <w:i/>
                <w:iCs/>
                <w:kern w:val="2"/>
              </w:rPr>
            </w:pPr>
            <w:r w:rsidRPr="007B746A">
              <w:rPr>
                <w:b/>
                <w:bCs/>
                <w:i/>
                <w:iCs/>
                <w:kern w:val="2"/>
              </w:rPr>
              <w:t>tle-</w:t>
            </w:r>
            <w:r w:rsidR="004D7E0A" w:rsidRPr="007B746A">
              <w:rPr>
                <w:b/>
                <w:bCs/>
                <w:i/>
                <w:iCs/>
                <w:kern w:val="2"/>
              </w:rPr>
              <w:t>E</w:t>
            </w:r>
            <w:r w:rsidR="009A00AF" w:rsidRPr="007B746A">
              <w:rPr>
                <w:b/>
                <w:bCs/>
                <w:i/>
                <w:iCs/>
                <w:kern w:val="2"/>
              </w:rPr>
              <w:t>phemerisParameters</w:t>
            </w:r>
          </w:p>
          <w:p w14:paraId="0905D058" w14:textId="7E073ACB" w:rsidR="009A00AF" w:rsidRPr="007B746A" w:rsidRDefault="009A00AF" w:rsidP="00891D04">
            <w:pPr>
              <w:pStyle w:val="TAL"/>
              <w:rPr>
                <w:bCs/>
                <w:iCs/>
                <w:kern w:val="2"/>
              </w:rPr>
            </w:pPr>
            <w:r w:rsidRPr="007B746A">
              <w:rPr>
                <w:bCs/>
                <w:iCs/>
                <w:kern w:val="2"/>
              </w:rPr>
              <w:t>Mean values of the satellite orbital parameters</w:t>
            </w:r>
            <w:r w:rsidR="00556BAD" w:rsidRPr="007B746A">
              <w:rPr>
                <w:bCs/>
                <w:iCs/>
                <w:kern w:val="2"/>
              </w:rPr>
              <w:t xml:space="preserve"> based on the TLE set format for estimating in-coverage and out-of-coverage periods for a satellite with earth moving cell(s), see TS 36.304 [4]</w:t>
            </w:r>
            <w:r w:rsidRPr="007B746A">
              <w:rPr>
                <w:bCs/>
                <w:iCs/>
                <w:kern w:val="2"/>
              </w:rPr>
              <w:t>.</w:t>
            </w:r>
          </w:p>
        </w:tc>
      </w:tr>
      <w:tr w:rsidR="00E136FF" w:rsidRPr="007B746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7B746A" w:rsidRDefault="009A00AF" w:rsidP="00891D04">
            <w:pPr>
              <w:pStyle w:val="TAL"/>
              <w:rPr>
                <w:b/>
                <w:bCs/>
                <w:i/>
                <w:iCs/>
                <w:kern w:val="2"/>
                <w:lang w:eastAsia="en-GB"/>
              </w:rPr>
            </w:pPr>
            <w:r w:rsidRPr="007B746A">
              <w:rPr>
                <w:b/>
                <w:bCs/>
                <w:i/>
                <w:iCs/>
                <w:kern w:val="2"/>
                <w:lang w:eastAsia="en-GB"/>
              </w:rPr>
              <w:t>t-Service</w:t>
            </w:r>
            <w:r w:rsidR="00556BAD" w:rsidRPr="007B746A">
              <w:rPr>
                <w:b/>
                <w:bCs/>
                <w:i/>
                <w:iCs/>
                <w:kern w:val="2"/>
                <w:lang w:eastAsia="en-GB"/>
              </w:rPr>
              <w:t>Start</w:t>
            </w:r>
          </w:p>
          <w:p w14:paraId="41B97177" w14:textId="726D7BE3" w:rsidR="009A00AF" w:rsidRPr="007B746A" w:rsidRDefault="009A00AF" w:rsidP="00891D04">
            <w:pPr>
              <w:pStyle w:val="TAL"/>
            </w:pPr>
            <w:r w:rsidRPr="007B746A">
              <w:rPr>
                <w:iCs/>
                <w:lang w:eastAsia="en-GB"/>
              </w:rPr>
              <w:t>Time</w:t>
            </w:r>
            <w:r w:rsidRPr="007B746A">
              <w:t xml:space="preserve"> information on when the incoming satellite is going to start serving the area for </w:t>
            </w:r>
            <w:r w:rsidR="00E9301A" w:rsidRPr="007B746A">
              <w:t>q</w:t>
            </w:r>
            <w:r w:rsidRPr="007B746A">
              <w:t>uasi-</w:t>
            </w:r>
            <w:r w:rsidR="00E9301A" w:rsidRPr="007B746A">
              <w:t>e</w:t>
            </w:r>
            <w:r w:rsidRPr="007B746A">
              <w:t xml:space="preserve">arth </w:t>
            </w:r>
            <w:r w:rsidR="00E9301A" w:rsidRPr="007B746A">
              <w:t>f</w:t>
            </w:r>
            <w:r w:rsidRPr="007B746A">
              <w:t xml:space="preserve">ixed </w:t>
            </w:r>
            <w:r w:rsidR="009A0B33" w:rsidRPr="007B746A">
              <w:rPr>
                <w:rFonts w:cs="Arial"/>
                <w:lang w:eastAsia="sv-SE"/>
              </w:rPr>
              <w:t>cell</w:t>
            </w:r>
            <w:r w:rsidRPr="007B746A">
              <w:t>.</w:t>
            </w:r>
          </w:p>
        </w:tc>
      </w:tr>
    </w:tbl>
    <w:p w14:paraId="4D52F8A1" w14:textId="77777777" w:rsidR="00786B2E" w:rsidRPr="007B746A" w:rsidRDefault="00786B2E" w:rsidP="00786B2E">
      <w:pPr>
        <w:rPr>
          <w:iCs/>
        </w:rPr>
      </w:pPr>
    </w:p>
    <w:p w14:paraId="03190658" w14:textId="3B82D555" w:rsidR="00786B2E" w:rsidRPr="007B746A" w:rsidRDefault="00786B2E" w:rsidP="009B42D8">
      <w:pPr>
        <w:pStyle w:val="Heading4"/>
      </w:pPr>
      <w:bookmarkStart w:id="1629" w:name="_Toc156168192"/>
      <w:r w:rsidRPr="007B746A">
        <w:lastRenderedPageBreak/>
        <w:t>–</w:t>
      </w:r>
      <w:r w:rsidRPr="007B746A">
        <w:tab/>
      </w:r>
      <w:r w:rsidRPr="007B746A">
        <w:rPr>
          <w:i/>
          <w:iCs/>
        </w:rPr>
        <w:t>SystemInformationBlock</w:t>
      </w:r>
      <w:r w:rsidR="00D63D97" w:rsidRPr="007B746A">
        <w:rPr>
          <w:i/>
          <w:iCs/>
        </w:rPr>
        <w:t>Type33</w:t>
      </w:r>
      <w:bookmarkEnd w:id="1629"/>
    </w:p>
    <w:p w14:paraId="721506E0" w14:textId="52412C23" w:rsidR="00786B2E" w:rsidRPr="007B746A" w:rsidRDefault="00786B2E" w:rsidP="00786B2E">
      <w:pPr>
        <w:textAlignment w:val="auto"/>
      </w:pPr>
      <w:r w:rsidRPr="007B746A">
        <w:t xml:space="preserve">The IE </w:t>
      </w:r>
      <w:r w:rsidRPr="007B746A">
        <w:rPr>
          <w:i/>
        </w:rPr>
        <w:t>SystemInformationBlock</w:t>
      </w:r>
      <w:r w:rsidR="00D63D97" w:rsidRPr="007B746A">
        <w:rPr>
          <w:i/>
        </w:rPr>
        <w:t>Type33</w:t>
      </w:r>
      <w:r w:rsidRPr="007B746A">
        <w:t xml:space="preserve"> contains satellite assistance information for neighbour cells.</w:t>
      </w:r>
    </w:p>
    <w:p w14:paraId="2BB5C653" w14:textId="22FD355E" w:rsidR="00786B2E" w:rsidRPr="007B746A" w:rsidRDefault="00786B2E" w:rsidP="009B42D8">
      <w:pPr>
        <w:pStyle w:val="TH"/>
      </w:pPr>
      <w:r w:rsidRPr="007B746A">
        <w:rPr>
          <w:i/>
          <w:iCs/>
        </w:rPr>
        <w:t>SystemInformationBlock</w:t>
      </w:r>
      <w:r w:rsidR="00D63D97" w:rsidRPr="007B746A">
        <w:rPr>
          <w:i/>
          <w:iCs/>
        </w:rPr>
        <w:t>Type33</w:t>
      </w:r>
      <w:r w:rsidRPr="007B746A">
        <w:t xml:space="preserve"> information element</w:t>
      </w:r>
    </w:p>
    <w:p w14:paraId="29089619" w14:textId="77777777" w:rsidR="00786B2E" w:rsidRPr="007B746A" w:rsidRDefault="00786B2E" w:rsidP="00786B2E">
      <w:pPr>
        <w:pStyle w:val="PL"/>
        <w:shd w:val="clear" w:color="auto" w:fill="E6E6E6"/>
      </w:pPr>
      <w:r w:rsidRPr="007B746A">
        <w:t>-- ASN1START</w:t>
      </w:r>
    </w:p>
    <w:p w14:paraId="48A3BA58" w14:textId="77777777" w:rsidR="00786B2E" w:rsidRPr="007B746A" w:rsidRDefault="00786B2E" w:rsidP="00786B2E">
      <w:pPr>
        <w:pStyle w:val="PL"/>
        <w:shd w:val="clear" w:color="auto" w:fill="E6E6E6"/>
      </w:pPr>
    </w:p>
    <w:p w14:paraId="4C3099EF" w14:textId="417F2439" w:rsidR="00786B2E" w:rsidRPr="007B746A" w:rsidRDefault="00786B2E" w:rsidP="00786B2E">
      <w:pPr>
        <w:pStyle w:val="PL"/>
        <w:shd w:val="clear" w:color="auto" w:fill="E6E6E6"/>
      </w:pPr>
      <w:r w:rsidRPr="007B746A">
        <w:t>SystemInformationBlock</w:t>
      </w:r>
      <w:r w:rsidR="00D63D97" w:rsidRPr="007B746A">
        <w:t>Type33</w:t>
      </w:r>
      <w:r w:rsidRPr="007B746A">
        <w:t>-r18 ::= SEQUENCE {</w:t>
      </w:r>
    </w:p>
    <w:p w14:paraId="7F8E491A" w14:textId="507F263C" w:rsidR="00786B2E" w:rsidRPr="007B746A" w:rsidRDefault="00786B2E" w:rsidP="00786B2E">
      <w:pPr>
        <w:pStyle w:val="PL"/>
        <w:shd w:val="clear" w:color="auto" w:fill="E6E6E6"/>
      </w:pPr>
      <w:r w:rsidRPr="007B746A">
        <w:tab/>
        <w:t>neighSatelliteInfoList-r18</w:t>
      </w:r>
      <w:r w:rsidRPr="007B746A">
        <w:tab/>
        <w:t>NeighSatelliteInfoList-r18</w:t>
      </w:r>
      <w:r w:rsidRPr="007B746A">
        <w:tab/>
      </w:r>
      <w:r w:rsidRPr="007B746A">
        <w:tab/>
      </w:r>
      <w:r w:rsidRPr="007B746A">
        <w:tab/>
        <w:t>OPTIONAL,</w:t>
      </w:r>
      <w:r w:rsidRPr="007B746A">
        <w:tab/>
        <w:t>-- Need OR</w:t>
      </w:r>
    </w:p>
    <w:p w14:paraId="10975E23" w14:textId="77777777" w:rsidR="00786B2E" w:rsidRPr="007B746A" w:rsidRDefault="00786B2E" w:rsidP="00786B2E">
      <w:pPr>
        <w:pStyle w:val="PL"/>
        <w:shd w:val="clear" w:color="auto" w:fill="E6E6E6"/>
      </w:pPr>
      <w:r w:rsidRPr="007B746A">
        <w:tab/>
        <w:t>neighValidityDuration-r18</w:t>
      </w:r>
      <w:r w:rsidRPr="007B746A">
        <w:tab/>
      </w:r>
      <w:r w:rsidRPr="007B746A">
        <w:tab/>
        <w:t>ENUMERATED {s5, s10, s15, s20, s25, s30, s35, s40,</w:t>
      </w:r>
    </w:p>
    <w:p w14:paraId="1B21C915" w14:textId="77777777"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 s900}</w:t>
      </w:r>
    </w:p>
    <w:p w14:paraId="1A032994" w14:textId="4D64EBC9"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65EC379" w14:textId="7C05E998" w:rsidR="00786B2E" w:rsidRPr="007B746A" w:rsidRDefault="00786B2E" w:rsidP="00786B2E">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7C7DAEFA" w14:textId="77777777" w:rsidR="00786B2E" w:rsidRPr="007B746A" w:rsidRDefault="00786B2E" w:rsidP="00786B2E">
      <w:pPr>
        <w:pStyle w:val="PL"/>
        <w:shd w:val="clear" w:color="auto" w:fill="E6E6E6"/>
      </w:pPr>
      <w:r w:rsidRPr="007B746A">
        <w:tab/>
        <w:t>...</w:t>
      </w:r>
    </w:p>
    <w:p w14:paraId="7CAEAB98" w14:textId="77777777" w:rsidR="00786B2E" w:rsidRPr="007B746A" w:rsidRDefault="00786B2E" w:rsidP="00786B2E">
      <w:pPr>
        <w:pStyle w:val="PL"/>
        <w:shd w:val="clear" w:color="auto" w:fill="E6E6E6"/>
      </w:pPr>
      <w:r w:rsidRPr="007B746A">
        <w:t>}</w:t>
      </w:r>
    </w:p>
    <w:p w14:paraId="53F9F34F" w14:textId="77777777" w:rsidR="00786B2E" w:rsidRPr="007B746A" w:rsidRDefault="00786B2E" w:rsidP="00786B2E">
      <w:pPr>
        <w:pStyle w:val="PL"/>
        <w:shd w:val="clear" w:color="auto" w:fill="E6E6E6"/>
      </w:pPr>
    </w:p>
    <w:p w14:paraId="36F7F8BD" w14:textId="55315D93" w:rsidR="00786B2E" w:rsidRPr="007B746A" w:rsidRDefault="00786B2E" w:rsidP="00786B2E">
      <w:pPr>
        <w:pStyle w:val="PL"/>
        <w:shd w:val="clear" w:color="auto" w:fill="E6E6E6"/>
      </w:pPr>
      <w:r w:rsidRPr="007B746A">
        <w:t>NeighSatelliteInfoList-r18 ::=</w:t>
      </w:r>
      <w:r w:rsidRPr="007B746A">
        <w:tab/>
        <w:t>SEQUENCE (SIZE(1..maxSat-</w:t>
      </w:r>
      <w:del w:id="1630" w:author="Huawei, HiSilicon" w:date="2024-02-05T18:22:00Z">
        <w:r w:rsidRPr="007B746A" w:rsidDel="00D42D76">
          <w:delText>r18</w:delText>
        </w:r>
      </w:del>
      <w:ins w:id="1631" w:author="Huawei, HiSilicon" w:date="2024-02-05T18:22:00Z">
        <w:r w:rsidR="00D42D76" w:rsidRPr="007B746A">
          <w:t>r1</w:t>
        </w:r>
        <w:r w:rsidR="00D42D76">
          <w:t>7</w:t>
        </w:r>
      </w:ins>
      <w:r w:rsidRPr="007B746A">
        <w:t>)) OF NeighSatelliteInfo-r18</w:t>
      </w:r>
    </w:p>
    <w:p w14:paraId="620E38BC" w14:textId="77777777" w:rsidR="00786B2E" w:rsidRPr="007B746A" w:rsidRDefault="00786B2E" w:rsidP="00786B2E">
      <w:pPr>
        <w:pStyle w:val="PL"/>
        <w:shd w:val="clear" w:color="auto" w:fill="E6E6E6"/>
      </w:pPr>
    </w:p>
    <w:p w14:paraId="56A3687A" w14:textId="77777777" w:rsidR="00786B2E" w:rsidRPr="00830839" w:rsidRDefault="00786B2E" w:rsidP="00786B2E">
      <w:pPr>
        <w:pStyle w:val="PL"/>
        <w:shd w:val="clear" w:color="auto" w:fill="E6E6E6"/>
        <w:rPr>
          <w:lang w:val="fi-FI"/>
        </w:rPr>
      </w:pPr>
      <w:r w:rsidRPr="00830839">
        <w:rPr>
          <w:lang w:val="fi-FI"/>
        </w:rPr>
        <w:t>NeighSatelliteInfo-r18 ::=</w:t>
      </w:r>
      <w:r w:rsidRPr="00830839">
        <w:rPr>
          <w:lang w:val="fi-FI"/>
        </w:rPr>
        <w:tab/>
        <w:t>SEQUENCE {</w:t>
      </w:r>
    </w:p>
    <w:p w14:paraId="55EBE48A" w14:textId="77777777" w:rsidR="00786B2E" w:rsidRPr="00830839" w:rsidRDefault="00786B2E" w:rsidP="00786B2E">
      <w:pPr>
        <w:pStyle w:val="PL"/>
        <w:shd w:val="clear" w:color="auto" w:fill="E6E6E6"/>
        <w:rPr>
          <w:lang w:val="fi-FI"/>
        </w:rPr>
      </w:pPr>
      <w:r w:rsidRPr="00830839">
        <w:rPr>
          <w:lang w:val="fi-FI"/>
        </w:rPr>
        <w:tab/>
        <w:t>satelliteId-r18</w:t>
      </w:r>
      <w:r w:rsidRPr="00830839">
        <w:rPr>
          <w:lang w:val="fi-FI"/>
        </w:rPr>
        <w:tab/>
      </w:r>
      <w:r w:rsidRPr="00830839">
        <w:rPr>
          <w:lang w:val="fi-FI"/>
        </w:rPr>
        <w:tab/>
      </w:r>
      <w:r w:rsidRPr="00830839">
        <w:rPr>
          <w:lang w:val="fi-FI"/>
        </w:rPr>
        <w:tab/>
      </w:r>
      <w:r w:rsidRPr="00830839">
        <w:rPr>
          <w:lang w:val="fi-FI"/>
        </w:rPr>
        <w:tab/>
        <w:t>SatelliteId-r18,</w:t>
      </w:r>
    </w:p>
    <w:p w14:paraId="55AB6244" w14:textId="2C3948CC" w:rsidR="00786B2E" w:rsidRPr="007B746A" w:rsidRDefault="00786B2E" w:rsidP="00786B2E">
      <w:pPr>
        <w:pStyle w:val="PL"/>
        <w:shd w:val="clear" w:color="auto" w:fill="E6E6E6"/>
      </w:pPr>
      <w:r w:rsidRPr="00830839">
        <w:rPr>
          <w:lang w:val="fi-FI"/>
        </w:rPr>
        <w:tab/>
      </w:r>
      <w:r w:rsidRPr="007B746A">
        <w:t>ephemerisInfo-r18</w:t>
      </w:r>
      <w:r w:rsidRPr="007B746A">
        <w:tab/>
      </w:r>
      <w:r w:rsidRPr="007B746A">
        <w:tab/>
      </w:r>
      <w:r w:rsidRPr="007B746A">
        <w:tab/>
      </w:r>
      <w:r w:rsidRPr="007B746A">
        <w:tab/>
        <w:t>CHOICE {</w:t>
      </w:r>
    </w:p>
    <w:p w14:paraId="2AE5A644" w14:textId="48BC22F4" w:rsidR="00786B2E" w:rsidRPr="007B746A" w:rsidRDefault="00786B2E" w:rsidP="00786B2E">
      <w:pPr>
        <w:pStyle w:val="PL"/>
        <w:shd w:val="clear" w:color="auto" w:fill="E6E6E6"/>
      </w:pPr>
      <w:r w:rsidRPr="007B746A">
        <w:tab/>
      </w:r>
      <w:r w:rsidRPr="007B746A">
        <w:tab/>
        <w:t>stateVectors</w:t>
      </w:r>
      <w:ins w:id="1632" w:author="Huawei, HiSilicon" w:date="2024-02-05T18:09:00Z">
        <w:r w:rsidR="00533337" w:rsidRPr="00533337">
          <w:t>-r18</w:t>
        </w:r>
      </w:ins>
      <w:r w:rsidRPr="007B746A">
        <w:tab/>
      </w:r>
      <w:r w:rsidRPr="007B746A">
        <w:tab/>
      </w:r>
      <w:r w:rsidRPr="007B746A">
        <w:tab/>
      </w:r>
      <w:r w:rsidRPr="007B746A">
        <w:tab/>
        <w:t>EphemerisStateVectors-r17,</w:t>
      </w:r>
    </w:p>
    <w:p w14:paraId="47285731" w14:textId="63D04A38" w:rsidR="00786B2E" w:rsidRPr="007B746A" w:rsidRDefault="00786B2E" w:rsidP="00786B2E">
      <w:pPr>
        <w:pStyle w:val="PL"/>
        <w:shd w:val="clear" w:color="auto" w:fill="E6E6E6"/>
      </w:pPr>
      <w:r w:rsidRPr="007B746A">
        <w:tab/>
      </w:r>
      <w:r w:rsidRPr="007B746A">
        <w:tab/>
        <w:t>orbitalParameters</w:t>
      </w:r>
      <w:ins w:id="1633" w:author="Huawei, HiSilicon" w:date="2024-02-05T18:09:00Z">
        <w:r w:rsidR="00533337" w:rsidRPr="00533337">
          <w:t>-r18</w:t>
        </w:r>
      </w:ins>
      <w:r w:rsidRPr="007B746A">
        <w:tab/>
      </w:r>
      <w:r w:rsidRPr="007B746A">
        <w:tab/>
      </w:r>
      <w:r w:rsidRPr="007B746A">
        <w:tab/>
        <w:t>EphemerisOrbitalParameters-r17</w:t>
      </w:r>
    </w:p>
    <w:p w14:paraId="71A5E07E" w14:textId="77777777" w:rsidR="00786B2E" w:rsidRPr="007B746A" w:rsidRDefault="00786B2E" w:rsidP="00786B2E">
      <w:pPr>
        <w:pStyle w:val="PL"/>
        <w:shd w:val="clear" w:color="auto" w:fill="E6E6E6"/>
      </w:pPr>
      <w:r w:rsidRPr="007B746A">
        <w:tab/>
        <w:t>},</w:t>
      </w:r>
    </w:p>
    <w:p w14:paraId="03A23EFC" w14:textId="6129C44D" w:rsidR="00786B2E" w:rsidRPr="007B746A" w:rsidRDefault="00786B2E" w:rsidP="00786B2E">
      <w:pPr>
        <w:pStyle w:val="PL"/>
        <w:shd w:val="clear" w:color="auto" w:fill="E6E6E6"/>
      </w:pPr>
      <w:r w:rsidRPr="007B746A">
        <w:tab/>
        <w:t>nta-CommonParameters-</w:t>
      </w:r>
      <w:r w:rsidR="00DB01C6" w:rsidRPr="007B746A">
        <w:t>r</w:t>
      </w:r>
      <w:r w:rsidRPr="007B746A">
        <w:t>18</w:t>
      </w:r>
      <w:r w:rsidRPr="007B746A">
        <w:tab/>
      </w:r>
      <w:r w:rsidRPr="007B746A">
        <w:tab/>
        <w:t>SEQUENCE {</w:t>
      </w:r>
    </w:p>
    <w:p w14:paraId="0256EABF" w14:textId="77777777" w:rsidR="00786B2E" w:rsidRPr="007B746A" w:rsidRDefault="00786B2E" w:rsidP="00786B2E">
      <w:pPr>
        <w:pStyle w:val="PL"/>
        <w:shd w:val="clear" w:color="auto" w:fill="E6E6E6"/>
      </w:pPr>
      <w:r w:rsidRPr="007B746A">
        <w:tab/>
      </w:r>
      <w:r w:rsidRPr="007B746A">
        <w:tab/>
        <w:t>nta-Common-r18</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5B784068" w14:textId="2222471E" w:rsidR="00786B2E" w:rsidRPr="007B746A" w:rsidRDefault="00786B2E" w:rsidP="00786B2E">
      <w:pPr>
        <w:pStyle w:val="PL"/>
        <w:shd w:val="clear" w:color="auto" w:fill="E6E6E6"/>
      </w:pPr>
      <w:r w:rsidRPr="007B746A">
        <w:tab/>
      </w:r>
      <w:r w:rsidRPr="007B746A">
        <w:tab/>
        <w:t>nta-CommonDrift-r18</w:t>
      </w:r>
      <w:r w:rsidRPr="007B746A">
        <w:tab/>
      </w:r>
      <w:r w:rsidRPr="007B746A">
        <w:tab/>
      </w:r>
      <w:r w:rsidRPr="007B746A">
        <w:tab/>
        <w:t>INTEGER (-261935..261935)</w:t>
      </w:r>
      <w:r w:rsidRPr="007B746A">
        <w:tab/>
        <w:t>OPTIONAL,</w:t>
      </w:r>
      <w:r w:rsidRPr="007B746A">
        <w:tab/>
        <w:t>-- Need OP</w:t>
      </w:r>
    </w:p>
    <w:p w14:paraId="2F4BB744" w14:textId="77777777" w:rsidR="00786B2E" w:rsidRPr="007B746A" w:rsidRDefault="00786B2E" w:rsidP="00786B2E">
      <w:pPr>
        <w:pStyle w:val="PL"/>
        <w:shd w:val="clear" w:color="auto" w:fill="E6E6E6"/>
      </w:pPr>
      <w:r w:rsidRPr="007B746A">
        <w:tab/>
      </w:r>
      <w:r w:rsidRPr="007B746A">
        <w:tab/>
        <w:t>nta-CommonDriftVariation-r18</w:t>
      </w:r>
      <w:r w:rsidRPr="007B746A">
        <w:tab/>
        <w:t>INTEGER (0..29479)</w:t>
      </w:r>
      <w:r w:rsidRPr="007B746A">
        <w:tab/>
      </w:r>
      <w:r w:rsidRPr="007B746A">
        <w:tab/>
      </w:r>
      <w:r w:rsidRPr="007B746A">
        <w:tab/>
        <w:t>OPTIONAL</w:t>
      </w:r>
      <w:r w:rsidRPr="007B746A">
        <w:tab/>
        <w:t>-- Need OP</w:t>
      </w:r>
    </w:p>
    <w:p w14:paraId="06C28240" w14:textId="77777777" w:rsidR="00786B2E" w:rsidRPr="007B746A" w:rsidRDefault="00786B2E" w:rsidP="00786B2E">
      <w:pPr>
        <w:pStyle w:val="PL"/>
        <w:shd w:val="clear" w:color="auto" w:fill="E6E6E6"/>
      </w:pPr>
      <w:r w:rsidRPr="007B746A">
        <w:tab/>
        <w:t>},</w:t>
      </w:r>
    </w:p>
    <w:p w14:paraId="6F0B7CDB" w14:textId="77777777" w:rsidR="00786B2E" w:rsidRPr="007B746A" w:rsidRDefault="00786B2E" w:rsidP="00786B2E">
      <w:pPr>
        <w:pStyle w:val="PL"/>
        <w:shd w:val="clear" w:color="auto" w:fill="E6E6E6"/>
      </w:pPr>
      <w:r w:rsidRPr="007B746A">
        <w:tab/>
        <w:t>epochTime-r18</w:t>
      </w:r>
      <w:r w:rsidRPr="007B746A">
        <w:tab/>
      </w:r>
      <w:r w:rsidRPr="007B746A">
        <w:tab/>
      </w:r>
      <w:r w:rsidRPr="007B746A">
        <w:tab/>
      </w:r>
      <w:r w:rsidRPr="007B746A">
        <w:tab/>
      </w:r>
      <w:r w:rsidRPr="007B746A">
        <w:tab/>
        <w:t>SEQUENCE {</w:t>
      </w:r>
    </w:p>
    <w:p w14:paraId="26C1D2D3" w14:textId="77777777" w:rsidR="00786B2E" w:rsidRPr="007B746A" w:rsidRDefault="00786B2E" w:rsidP="00786B2E">
      <w:pPr>
        <w:pStyle w:val="PL"/>
        <w:shd w:val="clear" w:color="auto" w:fill="E6E6E6"/>
      </w:pPr>
      <w:r w:rsidRPr="007B746A">
        <w:tab/>
      </w:r>
      <w:r w:rsidRPr="007B746A">
        <w:tab/>
        <w:t>startSFN-r18</w:t>
      </w:r>
      <w:r w:rsidRPr="007B746A">
        <w:tab/>
      </w:r>
      <w:r w:rsidRPr="007B746A">
        <w:tab/>
      </w:r>
      <w:r w:rsidRPr="007B746A">
        <w:tab/>
      </w:r>
      <w:r w:rsidRPr="007B746A">
        <w:tab/>
      </w:r>
      <w:r w:rsidRPr="007B746A">
        <w:tab/>
        <w:t>INTEGER (0..1023),</w:t>
      </w:r>
    </w:p>
    <w:p w14:paraId="74C1A677" w14:textId="77777777" w:rsidR="00786B2E" w:rsidRPr="007B746A" w:rsidRDefault="00786B2E" w:rsidP="00786B2E">
      <w:pPr>
        <w:pStyle w:val="PL"/>
        <w:shd w:val="clear" w:color="auto" w:fill="E6E6E6"/>
      </w:pPr>
      <w:r w:rsidRPr="007B746A">
        <w:tab/>
      </w:r>
      <w:r w:rsidRPr="007B746A">
        <w:tab/>
        <w:t>startSubFrame-r18</w:t>
      </w:r>
      <w:r w:rsidRPr="007B746A">
        <w:tab/>
      </w:r>
      <w:r w:rsidRPr="007B746A">
        <w:tab/>
      </w:r>
      <w:r w:rsidRPr="007B746A">
        <w:tab/>
      </w:r>
      <w:r w:rsidRPr="007B746A">
        <w:tab/>
        <w:t>INTEGER (0..9)</w:t>
      </w:r>
    </w:p>
    <w:p w14:paraId="441C1DD0" w14:textId="77777777" w:rsidR="00786B2E" w:rsidRPr="007B746A" w:rsidRDefault="00786B2E" w:rsidP="00786B2E">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5B094B3" w14:textId="77777777" w:rsidR="00786B2E" w:rsidRPr="007B746A" w:rsidRDefault="00786B2E" w:rsidP="00786B2E">
      <w:pPr>
        <w:pStyle w:val="PL"/>
        <w:shd w:val="clear" w:color="auto" w:fill="E6E6E6"/>
      </w:pPr>
      <w:r w:rsidRPr="007B746A">
        <w:tab/>
        <w:t>k-Mac-r18</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62454C3A" w14:textId="374BF277" w:rsidR="00786B2E" w:rsidRPr="007B746A" w:rsidRDefault="00786B2E" w:rsidP="00786B2E">
      <w:pPr>
        <w:pStyle w:val="PL"/>
        <w:shd w:val="clear" w:color="auto" w:fill="E6E6E6"/>
      </w:pPr>
      <w:r w:rsidRPr="007B746A">
        <w:tab/>
        <w:t>t-ServiceStartNeigh-r18</w:t>
      </w:r>
      <w:r w:rsidRPr="007B746A">
        <w:tab/>
      </w:r>
      <w:r w:rsidRPr="007B746A">
        <w:tab/>
        <w:t>TimeOffsetUTC-r17</w:t>
      </w:r>
      <w:r w:rsidRPr="007B746A">
        <w:tab/>
      </w:r>
      <w:r w:rsidRPr="007B746A">
        <w:tab/>
      </w:r>
      <w:r w:rsidRPr="007B746A">
        <w:tab/>
      </w:r>
      <w:r w:rsidRPr="007B746A">
        <w:tab/>
        <w:t>OPTIONAL,</w:t>
      </w:r>
      <w:r w:rsidRPr="007B746A">
        <w:tab/>
        <w:t>-- Need OR</w:t>
      </w:r>
    </w:p>
    <w:p w14:paraId="178A2590" w14:textId="77777777" w:rsidR="00786B2E" w:rsidRPr="007B746A" w:rsidRDefault="00786B2E" w:rsidP="00786B2E">
      <w:pPr>
        <w:pStyle w:val="PL"/>
        <w:shd w:val="clear" w:color="auto" w:fill="E6E6E6"/>
      </w:pPr>
      <w:r w:rsidRPr="007B746A">
        <w:tab/>
        <w:t>...</w:t>
      </w:r>
    </w:p>
    <w:p w14:paraId="29CFCCA5" w14:textId="77777777" w:rsidR="00786B2E" w:rsidRPr="007B746A" w:rsidRDefault="00786B2E" w:rsidP="00786B2E">
      <w:pPr>
        <w:pStyle w:val="PL"/>
        <w:shd w:val="clear" w:color="auto" w:fill="E6E6E6"/>
      </w:pPr>
      <w:r w:rsidRPr="007B746A">
        <w:t>}</w:t>
      </w:r>
    </w:p>
    <w:p w14:paraId="07B8341B" w14:textId="77777777" w:rsidR="00786B2E" w:rsidRPr="007B746A" w:rsidRDefault="00786B2E" w:rsidP="00786B2E">
      <w:pPr>
        <w:pStyle w:val="PL"/>
        <w:shd w:val="clear" w:color="auto" w:fill="E6E6E6"/>
      </w:pPr>
    </w:p>
    <w:p w14:paraId="47305DF8" w14:textId="7F0BEE0C" w:rsidR="00786B2E" w:rsidRPr="007B746A" w:rsidRDefault="00786B2E" w:rsidP="00786B2E">
      <w:pPr>
        <w:pStyle w:val="PL"/>
        <w:shd w:val="clear" w:color="auto" w:fill="E6E6E6"/>
      </w:pPr>
      <w:r w:rsidRPr="007B746A">
        <w:t>-- ASN1STOP</w:t>
      </w:r>
    </w:p>
    <w:p w14:paraId="42ADD8AA" w14:textId="77777777" w:rsidR="00786B2E" w:rsidRPr="007B746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041BF577" w14:textId="77777777" w:rsidTr="009B42D8">
        <w:trPr>
          <w:cantSplit/>
        </w:trPr>
        <w:tc>
          <w:tcPr>
            <w:tcW w:w="9639" w:type="dxa"/>
          </w:tcPr>
          <w:p w14:paraId="225DD0B2" w14:textId="3418B3CC" w:rsidR="00786B2E" w:rsidRPr="007B746A" w:rsidRDefault="00786B2E" w:rsidP="009B42D8">
            <w:pPr>
              <w:pStyle w:val="TAH"/>
              <w:rPr>
                <w:lang w:eastAsia="en-GB"/>
              </w:rPr>
            </w:pPr>
            <w:r w:rsidRPr="007B746A">
              <w:rPr>
                <w:i/>
                <w:iCs/>
                <w:lang w:eastAsia="en-GB"/>
              </w:rPr>
              <w:lastRenderedPageBreak/>
              <w:t>SystemInformationBlock</w:t>
            </w:r>
            <w:r w:rsidR="00D63D97" w:rsidRPr="007B746A">
              <w:rPr>
                <w:i/>
                <w:iCs/>
                <w:lang w:eastAsia="en-GB"/>
              </w:rPr>
              <w:t>Type33</w:t>
            </w:r>
            <w:r w:rsidRPr="007B746A">
              <w:rPr>
                <w:lang w:eastAsia="en-GB"/>
              </w:rPr>
              <w:t xml:space="preserve"> field descriptions</w:t>
            </w:r>
          </w:p>
        </w:tc>
      </w:tr>
      <w:tr w:rsidR="007B746A" w:rsidRPr="007B746A" w14:paraId="05DD934A" w14:textId="77777777" w:rsidTr="009B42D8">
        <w:trPr>
          <w:cantSplit/>
        </w:trPr>
        <w:tc>
          <w:tcPr>
            <w:tcW w:w="9639" w:type="dxa"/>
          </w:tcPr>
          <w:p w14:paraId="3FA47D91" w14:textId="77777777" w:rsidR="00786B2E" w:rsidRPr="007B746A" w:rsidRDefault="00786B2E" w:rsidP="009B42D8">
            <w:pPr>
              <w:pStyle w:val="TAL"/>
              <w:rPr>
                <w:b/>
                <w:bCs/>
                <w:i/>
                <w:iCs/>
              </w:rPr>
            </w:pPr>
            <w:r w:rsidRPr="007B746A">
              <w:rPr>
                <w:b/>
                <w:bCs/>
                <w:i/>
                <w:iCs/>
              </w:rPr>
              <w:t>epochTime</w:t>
            </w:r>
          </w:p>
          <w:p w14:paraId="24720B61" w14:textId="62B06E54" w:rsidR="00786B2E" w:rsidRPr="007B746A" w:rsidRDefault="00786B2E" w:rsidP="009B42D8">
            <w:pPr>
              <w:pStyle w:val="TAL"/>
            </w:pPr>
            <w:r w:rsidRPr="007B746A">
              <w:t>Epoch time of the neighbour satellite ephemeris data and common TA parameters, see TS 36.213 [23]. The reference point for epoch time of the neighbour satellite ephemeris and Common TA parameters is the uplink time synchronization reference point</w:t>
            </w:r>
            <w:ins w:id="1634" w:author="Huawei, HiSilicon" w:date="2024-02-05T18:10:00Z">
              <w:r w:rsidR="00670796" w:rsidRPr="00670796">
                <w:t xml:space="preserve"> when this field is provided in an NTN cell and the eNB when this field is provided in a TN cell</w:t>
              </w:r>
            </w:ins>
            <w:r w:rsidRPr="007B746A">
              <w:t>.</w:t>
            </w:r>
          </w:p>
          <w:p w14:paraId="462B4AB3" w14:textId="77777777" w:rsidR="00786B2E" w:rsidRPr="007B746A" w:rsidRDefault="00786B2E" w:rsidP="009B42D8">
            <w:pPr>
              <w:pStyle w:val="TAL"/>
              <w:rPr>
                <w:lang w:eastAsia="en-GB"/>
              </w:rPr>
            </w:pPr>
            <w:r w:rsidRPr="007B746A">
              <w:rPr>
                <w:i/>
                <w:iCs/>
              </w:rPr>
              <w:t>epochTime</w:t>
            </w:r>
            <w:r w:rsidRPr="007B746A">
              <w:t xml:space="preserve"> is the starting time of a DL subframe indicated by </w:t>
            </w:r>
            <w:r w:rsidRPr="007B746A">
              <w:rPr>
                <w:i/>
                <w:iCs/>
              </w:rPr>
              <w:t>startSFN</w:t>
            </w:r>
            <w:r w:rsidRPr="007B746A">
              <w:t xml:space="preserve"> and </w:t>
            </w:r>
            <w:r w:rsidRPr="007B746A">
              <w:rPr>
                <w:i/>
                <w:iCs/>
              </w:rPr>
              <w:t>startSubframe</w:t>
            </w:r>
            <w:r w:rsidRPr="007B746A">
              <w:t>.</w:t>
            </w:r>
            <w:r w:rsidRPr="007B746A">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7B746A">
              <w:rPr>
                <w:rFonts w:cs="Arial"/>
                <w:i/>
                <w:iCs/>
                <w:lang w:eastAsia="sv-SE"/>
              </w:rPr>
              <w:t>The startSFN</w:t>
            </w:r>
            <w:r w:rsidRPr="007B746A">
              <w:rPr>
                <w:rFonts w:cs="Arial"/>
                <w:lang w:eastAsia="sv-SE"/>
              </w:rPr>
              <w:t xml:space="preserve"> indicates</w:t>
            </w:r>
            <w:r w:rsidRPr="007B746A">
              <w:rPr>
                <w:szCs w:val="22"/>
                <w:lang w:eastAsia="sv-SE"/>
              </w:rPr>
              <w:t xml:space="preserve"> </w:t>
            </w:r>
            <w:r w:rsidRPr="007B746A">
              <w:rPr>
                <w:rFonts w:cs="Arial"/>
                <w:lang w:eastAsia="sv-SE"/>
              </w:rPr>
              <w:t xml:space="preserve">the SFN nearest to the frame where the message indicating the </w:t>
            </w:r>
            <w:r w:rsidRPr="007B746A">
              <w:rPr>
                <w:rFonts w:cs="Arial"/>
                <w:i/>
                <w:iCs/>
                <w:lang w:eastAsia="sv-SE"/>
              </w:rPr>
              <w:t>epochTime</w:t>
            </w:r>
            <w:r w:rsidRPr="007B746A">
              <w:rPr>
                <w:rFonts w:cs="Arial"/>
                <w:lang w:eastAsia="sv-SE"/>
              </w:rPr>
              <w:t xml:space="preserve"> is received.</w:t>
            </w:r>
          </w:p>
        </w:tc>
      </w:tr>
      <w:tr w:rsidR="007B746A" w:rsidRPr="007B746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7B746A" w:rsidRDefault="00786B2E" w:rsidP="009B42D8">
            <w:pPr>
              <w:pStyle w:val="TAL"/>
              <w:rPr>
                <w:b/>
                <w:bCs/>
                <w:i/>
                <w:iCs/>
              </w:rPr>
            </w:pPr>
            <w:r w:rsidRPr="007B746A">
              <w:rPr>
                <w:b/>
                <w:bCs/>
                <w:i/>
                <w:iCs/>
              </w:rPr>
              <w:t>k-Mac</w:t>
            </w:r>
          </w:p>
          <w:p w14:paraId="5B2006BA" w14:textId="77777777" w:rsidR="00786B2E" w:rsidRPr="007B746A" w:rsidRDefault="00786B2E" w:rsidP="009B42D8">
            <w:pPr>
              <w:pStyle w:val="TAL"/>
            </w:pPr>
            <w:r w:rsidRPr="007B746A">
              <w:t>Scheduling offset used when downlink and uplink frame timing are not aligned at the eNB, see TS 36.213 [23]. Unit in ms.</w:t>
            </w:r>
          </w:p>
          <w:p w14:paraId="76AEF1E5" w14:textId="77777777" w:rsidR="00786B2E" w:rsidRPr="007B746A" w:rsidRDefault="00786B2E" w:rsidP="009B42D8">
            <w:pPr>
              <w:pStyle w:val="TAL"/>
            </w:pPr>
            <w:r w:rsidRPr="007B746A">
              <w:t>If the field if absent, the UE uses the (default) value of 0.</w:t>
            </w:r>
          </w:p>
        </w:tc>
      </w:tr>
      <w:tr w:rsidR="007B746A" w:rsidRPr="007B746A" w:rsidDel="00293A9B" w14:paraId="5A5D15DC" w14:textId="66C7475E" w:rsidTr="009B42D8">
        <w:trPr>
          <w:cantSplit/>
          <w:del w:id="1635" w:author="Huawei, HiSilicon" w:date="2024-02-19T10:47:00Z"/>
        </w:trPr>
        <w:tc>
          <w:tcPr>
            <w:tcW w:w="9639" w:type="dxa"/>
            <w:tcBorders>
              <w:top w:val="single" w:sz="4" w:space="0" w:color="808080"/>
              <w:left w:val="single" w:sz="4" w:space="0" w:color="808080"/>
              <w:bottom w:val="single" w:sz="4" w:space="0" w:color="808080"/>
              <w:right w:val="single" w:sz="4" w:space="0" w:color="808080"/>
            </w:tcBorders>
          </w:tcPr>
          <w:p w14:paraId="28D9AC29" w14:textId="652A6568" w:rsidR="00786B2E" w:rsidRPr="007B746A" w:rsidDel="00293A9B" w:rsidRDefault="00786B2E" w:rsidP="009B42D8">
            <w:pPr>
              <w:pStyle w:val="TAL"/>
              <w:rPr>
                <w:del w:id="1636" w:author="Huawei, HiSilicon" w:date="2024-02-19T10:47:00Z"/>
                <w:b/>
                <w:bCs/>
                <w:i/>
                <w:iCs/>
              </w:rPr>
            </w:pPr>
            <w:del w:id="1637" w:author="Huawei, HiSilicon" w:date="2024-02-19T10:47:00Z">
              <w:r w:rsidRPr="007B746A" w:rsidDel="00293A9B">
                <w:rPr>
                  <w:b/>
                  <w:bCs/>
                  <w:i/>
                  <w:iCs/>
                </w:rPr>
                <w:delText>k-Offset</w:delText>
              </w:r>
            </w:del>
          </w:p>
          <w:p w14:paraId="41AE64C8" w14:textId="39F0D279" w:rsidR="00786B2E" w:rsidRPr="007B746A" w:rsidDel="00293A9B" w:rsidRDefault="00786B2E" w:rsidP="009B42D8">
            <w:pPr>
              <w:pStyle w:val="TAL"/>
              <w:rPr>
                <w:del w:id="1638" w:author="Huawei, HiSilicon" w:date="2024-02-19T10:47:00Z"/>
              </w:rPr>
            </w:pPr>
            <w:del w:id="1639" w:author="Huawei, HiSilicon" w:date="2024-02-19T10:47:00Z">
              <w:r w:rsidRPr="007B746A" w:rsidDel="00293A9B">
                <w:delText>Scheduling offset used in the timing relationships in NTN, see TS 36.213 [23]. Unit in ms.</w:delText>
              </w:r>
            </w:del>
          </w:p>
        </w:tc>
      </w:tr>
      <w:tr w:rsidR="007B746A" w:rsidRPr="007B746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7B746A" w:rsidRDefault="00786B2E" w:rsidP="009B42D8">
            <w:pPr>
              <w:pStyle w:val="TAL"/>
              <w:rPr>
                <w:b/>
                <w:bCs/>
                <w:i/>
                <w:iCs/>
                <w:lang w:eastAsia="en-GB"/>
              </w:rPr>
            </w:pPr>
            <w:r w:rsidRPr="007B746A">
              <w:rPr>
                <w:rFonts w:cs="Arial"/>
                <w:b/>
                <w:bCs/>
                <w:i/>
                <w:iCs/>
                <w:lang w:eastAsia="en-GB"/>
              </w:rPr>
              <w:t>neighValidityDuration</w:t>
            </w:r>
          </w:p>
          <w:p w14:paraId="2114B5DD" w14:textId="77777777" w:rsidR="00786B2E" w:rsidRPr="007B746A" w:rsidRDefault="00786B2E" w:rsidP="009B42D8">
            <w:pPr>
              <w:pStyle w:val="TAL"/>
            </w:pPr>
            <w:r w:rsidRPr="007B746A">
              <w:t xml:space="preserve">Validity duration of the neighbour satellite ephemeris data and common TA parameters, i.e. maximum time </w:t>
            </w:r>
            <w:r w:rsidRPr="007B746A">
              <w:rPr>
                <w:rFonts w:cs="Arial"/>
                <w:lang w:eastAsia="sv-SE"/>
              </w:rPr>
              <w:t xml:space="preserve">duration (from </w:t>
            </w:r>
            <w:r w:rsidRPr="007B746A">
              <w:rPr>
                <w:rFonts w:cs="Arial"/>
                <w:i/>
                <w:iCs/>
                <w:lang w:eastAsia="sv-SE"/>
              </w:rPr>
              <w:t>epochTime</w:t>
            </w:r>
            <w:r w:rsidRPr="007B746A">
              <w:rPr>
                <w:rFonts w:cs="Arial"/>
                <w:lang w:eastAsia="sv-SE"/>
              </w:rPr>
              <w:t xml:space="preserve">) </w:t>
            </w:r>
            <w:r w:rsidRPr="007B746A">
              <w:t>during which the UE can apply the satellite ephemeris without acquiring new satellite ephemeris, see TS 36.213 [23]. Unit in second.</w:t>
            </w:r>
          </w:p>
          <w:p w14:paraId="3291A711" w14:textId="77777777" w:rsidR="00786B2E" w:rsidRPr="007B746A" w:rsidRDefault="00786B2E" w:rsidP="009B42D8">
            <w:pPr>
              <w:pStyle w:val="TAL"/>
              <w:rPr>
                <w:lang w:eastAsia="en-GB"/>
              </w:rPr>
            </w:pPr>
            <w:r w:rsidRPr="007B746A">
              <w:rPr>
                <w:lang w:eastAsia="en-GB"/>
              </w:rPr>
              <w:t xml:space="preserve">Value </w:t>
            </w:r>
            <w:r w:rsidRPr="007B746A">
              <w:rPr>
                <w:i/>
                <w:iCs/>
                <w:lang w:eastAsia="en-GB"/>
              </w:rPr>
              <w:t>s5</w:t>
            </w:r>
            <w:r w:rsidRPr="007B746A">
              <w:rPr>
                <w:lang w:eastAsia="en-GB"/>
              </w:rPr>
              <w:t xml:space="preserve"> corresponds to 5 seconds, value </w:t>
            </w:r>
            <w:r w:rsidRPr="007B746A">
              <w:rPr>
                <w:i/>
                <w:iCs/>
                <w:lang w:eastAsia="en-GB"/>
              </w:rPr>
              <w:t>s10</w:t>
            </w:r>
            <w:r w:rsidRPr="007B746A">
              <w:rPr>
                <w:lang w:eastAsia="en-GB"/>
              </w:rPr>
              <w:t xml:space="preserve"> corresponds to 10 seconds and so on.</w:t>
            </w:r>
          </w:p>
          <w:p w14:paraId="18C31178" w14:textId="77777777" w:rsidR="00786B2E" w:rsidRPr="007B746A" w:rsidRDefault="00786B2E" w:rsidP="009B42D8">
            <w:pPr>
              <w:pStyle w:val="TAL"/>
            </w:pPr>
            <w:r w:rsidRPr="007B746A">
              <w:t>If this field is absent, the UE uses validity duration from the serving cell assistance information.</w:t>
            </w:r>
          </w:p>
        </w:tc>
      </w:tr>
      <w:tr w:rsidR="007B746A" w:rsidRPr="007B746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7B746A" w:rsidRDefault="00786B2E" w:rsidP="009B42D8">
            <w:pPr>
              <w:pStyle w:val="TAL"/>
              <w:rPr>
                <w:b/>
                <w:bCs/>
                <w:i/>
                <w:iCs/>
              </w:rPr>
            </w:pPr>
            <w:r w:rsidRPr="007B746A">
              <w:rPr>
                <w:b/>
                <w:bCs/>
                <w:i/>
                <w:iCs/>
              </w:rPr>
              <w:t>nta-Common</w:t>
            </w:r>
          </w:p>
          <w:p w14:paraId="015D91E6" w14:textId="77777777" w:rsidR="00786B2E" w:rsidRPr="007B746A" w:rsidRDefault="00786B2E" w:rsidP="009B42D8">
            <w:pPr>
              <w:pStyle w:val="TAL"/>
            </w:pPr>
            <w:r w:rsidRPr="007B746A">
              <w:t>Network-controlled common TA, see TS 36.213 [23]. Unit of μs.</w:t>
            </w:r>
          </w:p>
          <w:p w14:paraId="7DB2DB2D" w14:textId="77777777" w:rsidR="00786B2E" w:rsidRPr="007B746A" w:rsidRDefault="00786B2E" w:rsidP="009B42D8">
            <w:pPr>
              <w:pStyle w:val="TAL"/>
            </w:pPr>
            <w:r w:rsidRPr="007B746A">
              <w:rPr>
                <w:lang w:eastAsia="zh-CN"/>
              </w:rPr>
              <w:t>S</w:t>
            </w:r>
            <w:r w:rsidRPr="007B746A">
              <w:t>tep of 32.55208 ×10</w:t>
            </w:r>
            <w:r w:rsidRPr="007B746A">
              <w:rPr>
                <w:vertAlign w:val="superscript"/>
              </w:rPr>
              <w:t xml:space="preserve">-3 </w:t>
            </w:r>
            <w:r w:rsidRPr="007B746A">
              <w:t xml:space="preserve">μs. </w:t>
            </w:r>
            <w:r w:rsidRPr="007B746A">
              <w:rPr>
                <w:lang w:eastAsia="zh-CN"/>
              </w:rPr>
              <w:t xml:space="preserve">Actual value = field value * </w:t>
            </w:r>
            <w:r w:rsidRPr="007B746A">
              <w:t>32.55208 ×10</w:t>
            </w:r>
            <w:r w:rsidRPr="007B746A">
              <w:rPr>
                <w:vertAlign w:val="superscript"/>
              </w:rPr>
              <w:t>-3</w:t>
            </w:r>
            <w:r w:rsidRPr="007B746A">
              <w:t>.</w:t>
            </w:r>
          </w:p>
          <w:p w14:paraId="518F3726"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7B746A" w:rsidRDefault="00786B2E" w:rsidP="009B42D8">
            <w:pPr>
              <w:pStyle w:val="TAL"/>
              <w:rPr>
                <w:b/>
                <w:bCs/>
                <w:i/>
                <w:iCs/>
              </w:rPr>
            </w:pPr>
            <w:r w:rsidRPr="007B746A">
              <w:rPr>
                <w:b/>
                <w:bCs/>
                <w:i/>
                <w:iCs/>
              </w:rPr>
              <w:t>nta-CommonDrift</w:t>
            </w:r>
          </w:p>
          <w:p w14:paraId="6600EDE3" w14:textId="77777777" w:rsidR="00786B2E" w:rsidRPr="007B746A" w:rsidRDefault="00786B2E" w:rsidP="009B42D8">
            <w:pPr>
              <w:pStyle w:val="TAL"/>
            </w:pPr>
            <w:r w:rsidRPr="007B746A">
              <w:t>Drift rate of the common TA, see TS 36.213 [23]. Unit of μs/s.</w:t>
            </w:r>
          </w:p>
          <w:p w14:paraId="4CB30DC8"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3 </w:t>
            </w:r>
            <w:r w:rsidRPr="007B746A">
              <w:t xml:space="preserve">μs/s. </w:t>
            </w:r>
            <w:r w:rsidRPr="007B746A">
              <w:rPr>
                <w:lang w:eastAsia="zh-CN"/>
              </w:rPr>
              <w:t xml:space="preserve">Actual value = field value * </w:t>
            </w:r>
            <w:r w:rsidRPr="007B746A">
              <w:t>0.2 ×10</w:t>
            </w:r>
            <w:r w:rsidRPr="007B746A">
              <w:rPr>
                <w:vertAlign w:val="superscript"/>
              </w:rPr>
              <w:t>-3</w:t>
            </w:r>
            <w:r w:rsidRPr="007B746A">
              <w:t>.</w:t>
            </w:r>
          </w:p>
          <w:p w14:paraId="0C249637"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7B746A" w:rsidRDefault="00786B2E" w:rsidP="009B42D8">
            <w:pPr>
              <w:pStyle w:val="TAL"/>
              <w:rPr>
                <w:b/>
                <w:bCs/>
                <w:i/>
                <w:iCs/>
              </w:rPr>
            </w:pPr>
            <w:r w:rsidRPr="007B746A">
              <w:rPr>
                <w:b/>
                <w:bCs/>
                <w:i/>
                <w:iCs/>
              </w:rPr>
              <w:t>nta-CommonDriftVariation</w:t>
            </w:r>
          </w:p>
          <w:p w14:paraId="652CFA13" w14:textId="77777777" w:rsidR="00786B2E" w:rsidRPr="007B746A" w:rsidRDefault="00786B2E" w:rsidP="009B42D8">
            <w:pPr>
              <w:pStyle w:val="TAL"/>
            </w:pPr>
            <w:r w:rsidRPr="007B746A">
              <w:t>Drift rate variation of the common TA, see TS 36.213 [23]. Unit of μs/s</w:t>
            </w:r>
            <w:r w:rsidRPr="007B746A">
              <w:rPr>
                <w:vertAlign w:val="superscript"/>
              </w:rPr>
              <w:t>2</w:t>
            </w:r>
            <w:r w:rsidRPr="007B746A">
              <w:t>.</w:t>
            </w:r>
          </w:p>
          <w:p w14:paraId="09829827"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4 </w:t>
            </w:r>
            <w:r w:rsidRPr="007B746A">
              <w:t>μs/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213C8A9" w14:textId="77777777" w:rsidR="00786B2E" w:rsidRPr="007B746A" w:rsidRDefault="00786B2E" w:rsidP="009B42D8">
            <w:pPr>
              <w:pStyle w:val="TAL"/>
            </w:pPr>
            <w:r w:rsidRPr="007B746A">
              <w:rPr>
                <w:lang w:eastAsia="en-GB"/>
              </w:rPr>
              <w:t>If the field is absent, the UE uses the (default) value of 0.</w:t>
            </w:r>
          </w:p>
        </w:tc>
      </w:tr>
      <w:tr w:rsidR="00786B2E" w:rsidRPr="007B746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7B746A" w:rsidRDefault="00786B2E" w:rsidP="009B42D8">
            <w:pPr>
              <w:pStyle w:val="TAL"/>
              <w:rPr>
                <w:b/>
                <w:bCs/>
                <w:i/>
                <w:iCs/>
                <w:lang w:eastAsia="en-GB"/>
              </w:rPr>
            </w:pPr>
            <w:r w:rsidRPr="007B746A">
              <w:rPr>
                <w:b/>
                <w:bCs/>
                <w:i/>
                <w:iCs/>
                <w:lang w:eastAsia="en-GB"/>
              </w:rPr>
              <w:t>t-ServiceStartNeigh</w:t>
            </w:r>
          </w:p>
          <w:p w14:paraId="5B63D35A" w14:textId="325D4841" w:rsidR="00786B2E" w:rsidRPr="007B746A" w:rsidRDefault="00786B2E" w:rsidP="009B42D8">
            <w:pPr>
              <w:pStyle w:val="TAL"/>
              <w:rPr>
                <w:rFonts w:cs="Arial"/>
                <w:lang w:eastAsia="en-GB"/>
              </w:rPr>
            </w:pPr>
            <w:r w:rsidRPr="007B746A">
              <w:t>Indicates the earliest time when the area covered by the current serving cell is going to be covered by the neighbour cell(s) served by the satellite indicated by satelliteId</w:t>
            </w:r>
            <w:ins w:id="1640" w:author="Huawei, HiSilicon" w:date="2024-02-05T18:12:00Z">
              <w:r w:rsidR="00192E9B">
                <w:t xml:space="preserve">, see </w:t>
              </w:r>
              <w:r w:rsidR="00192E9B" w:rsidRPr="00192E9B">
                <w:t>5.5.3.1, 5.5.8 and 36.304</w:t>
              </w:r>
            </w:ins>
            <w:ins w:id="1641" w:author="Huawei, HiSilicon" w:date="2024-02-05T18:13:00Z">
              <w:r w:rsidR="00192E9B" w:rsidRPr="00192E9B">
                <w:t xml:space="preserve"> [4]</w:t>
              </w:r>
            </w:ins>
            <w:r w:rsidRPr="007B746A">
              <w:t>. This field is only present for the neighbour cell(s) provided via NTN quasi-Earth fixed system.</w:t>
            </w:r>
          </w:p>
        </w:tc>
      </w:tr>
    </w:tbl>
    <w:p w14:paraId="3609CB54" w14:textId="77777777" w:rsidR="009A00AF" w:rsidRPr="007B746A" w:rsidRDefault="009A00AF" w:rsidP="00063C32">
      <w:pPr>
        <w:rPr>
          <w:iCs/>
        </w:rPr>
      </w:pPr>
    </w:p>
    <w:p w14:paraId="799BEE75" w14:textId="77777777" w:rsidR="009722D5" w:rsidRPr="007B746A" w:rsidRDefault="009722D5" w:rsidP="009722D5">
      <w:pPr>
        <w:pStyle w:val="Heading3"/>
      </w:pPr>
      <w:bookmarkStart w:id="1642" w:name="_Toc20487267"/>
      <w:bookmarkStart w:id="1643" w:name="_Toc29342562"/>
      <w:bookmarkStart w:id="1644" w:name="_Toc29343701"/>
      <w:bookmarkStart w:id="1645" w:name="_Toc36566963"/>
      <w:bookmarkStart w:id="1646" w:name="_Toc36810403"/>
      <w:bookmarkStart w:id="1647" w:name="_Toc36846767"/>
      <w:bookmarkStart w:id="1648" w:name="_Toc36939420"/>
      <w:bookmarkStart w:id="1649" w:name="_Toc37082400"/>
      <w:bookmarkStart w:id="1650" w:name="_Toc46481034"/>
      <w:bookmarkStart w:id="1651" w:name="_Toc46482268"/>
      <w:bookmarkStart w:id="1652" w:name="_Toc46483502"/>
      <w:bookmarkStart w:id="1653" w:name="_Toc156168193"/>
      <w:r w:rsidRPr="007B746A">
        <w:t>6.3.2</w:t>
      </w:r>
      <w:r w:rsidRPr="007B746A">
        <w:tab/>
        <w:t>Radio resource control information elements</w:t>
      </w:r>
      <w:bookmarkEnd w:id="1642"/>
      <w:bookmarkEnd w:id="1643"/>
      <w:bookmarkEnd w:id="1644"/>
      <w:bookmarkEnd w:id="1645"/>
      <w:bookmarkEnd w:id="1646"/>
      <w:bookmarkEnd w:id="1647"/>
      <w:bookmarkEnd w:id="1648"/>
      <w:bookmarkEnd w:id="1649"/>
      <w:bookmarkEnd w:id="1650"/>
      <w:bookmarkEnd w:id="1651"/>
      <w:bookmarkEnd w:id="1652"/>
      <w:bookmarkEnd w:id="1653"/>
    </w:p>
    <w:p w14:paraId="6E17F424" w14:textId="77777777" w:rsidR="0063702D" w:rsidRPr="007B746A" w:rsidRDefault="0063702D" w:rsidP="0063702D">
      <w:pPr>
        <w:pStyle w:val="Heading4"/>
      </w:pPr>
      <w:bookmarkStart w:id="1654" w:name="_Toc46481035"/>
      <w:bookmarkStart w:id="1655" w:name="_Toc46482269"/>
      <w:bookmarkStart w:id="1656" w:name="_Toc46483503"/>
      <w:bookmarkStart w:id="1657" w:name="_Toc156168194"/>
      <w:bookmarkStart w:id="1658" w:name="_Toc20487268"/>
      <w:bookmarkStart w:id="1659" w:name="_Toc29342563"/>
      <w:bookmarkStart w:id="1660" w:name="_Toc29343702"/>
      <w:bookmarkStart w:id="1661" w:name="_Toc36566964"/>
      <w:bookmarkStart w:id="1662" w:name="_Toc36810404"/>
      <w:bookmarkStart w:id="1663" w:name="_Toc36846768"/>
      <w:bookmarkStart w:id="1664" w:name="_Toc36939421"/>
      <w:bookmarkStart w:id="1665" w:name="_Toc37082401"/>
      <w:r w:rsidRPr="007B746A">
        <w:t>–</w:t>
      </w:r>
      <w:r w:rsidRPr="007B746A">
        <w:tab/>
      </w:r>
      <w:r w:rsidRPr="007B746A">
        <w:rPr>
          <w:i/>
          <w:iCs/>
        </w:rPr>
        <w:t>Alpha</w:t>
      </w:r>
      <w:bookmarkEnd w:id="1654"/>
      <w:bookmarkEnd w:id="1655"/>
      <w:bookmarkEnd w:id="1656"/>
      <w:bookmarkEnd w:id="1657"/>
    </w:p>
    <w:p w14:paraId="27FDE9D0" w14:textId="77777777" w:rsidR="0063702D" w:rsidRPr="007B746A" w:rsidRDefault="0063702D" w:rsidP="004E6D61">
      <w:r w:rsidRPr="007B746A">
        <w:t xml:space="preserve">The IE </w:t>
      </w:r>
      <w:r w:rsidRPr="007B746A">
        <w:rPr>
          <w:i/>
        </w:rPr>
        <w:t>Alpha</w:t>
      </w:r>
      <w:r w:rsidRPr="007B746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7B746A" w:rsidRDefault="0063702D" w:rsidP="004E6D61">
      <w:pPr>
        <w:pStyle w:val="TH"/>
      </w:pPr>
      <w:r w:rsidRPr="007B746A">
        <w:rPr>
          <w:i/>
          <w:iCs/>
        </w:rPr>
        <w:t>Alpha</w:t>
      </w:r>
      <w:r w:rsidRPr="007B746A">
        <w:t xml:space="preserve"> information element</w:t>
      </w:r>
    </w:p>
    <w:p w14:paraId="32592433" w14:textId="77777777" w:rsidR="0063702D" w:rsidRPr="007B746A" w:rsidRDefault="0063702D" w:rsidP="0063702D">
      <w:pPr>
        <w:pStyle w:val="PL"/>
        <w:shd w:val="clear" w:color="auto" w:fill="E6E6E6"/>
      </w:pPr>
      <w:r w:rsidRPr="007B746A">
        <w:t>-- ASN1START</w:t>
      </w:r>
    </w:p>
    <w:p w14:paraId="20CE7EBD" w14:textId="77777777" w:rsidR="0063702D" w:rsidRPr="007B746A" w:rsidRDefault="0063702D" w:rsidP="0063702D">
      <w:pPr>
        <w:pStyle w:val="PL"/>
        <w:shd w:val="clear" w:color="auto" w:fill="E6E6E6"/>
      </w:pPr>
    </w:p>
    <w:p w14:paraId="2CE0D3B5" w14:textId="77777777" w:rsidR="0063702D" w:rsidRPr="007B746A" w:rsidRDefault="0063702D" w:rsidP="0063702D">
      <w:pPr>
        <w:pStyle w:val="PL"/>
        <w:shd w:val="clear" w:color="auto" w:fill="E6E6E6"/>
      </w:pPr>
      <w:r w:rsidRPr="007B746A">
        <w:t>Alpha-r12 ::= ENUMERATED {al0, al04, al05, al06, al07, al08, al09, al1}</w:t>
      </w:r>
    </w:p>
    <w:p w14:paraId="48267F53" w14:textId="77777777" w:rsidR="0063702D" w:rsidRPr="007B746A" w:rsidRDefault="0063702D" w:rsidP="0063702D">
      <w:pPr>
        <w:pStyle w:val="PL"/>
        <w:shd w:val="clear" w:color="auto" w:fill="E6E6E6"/>
      </w:pPr>
    </w:p>
    <w:p w14:paraId="07EF7251" w14:textId="77777777" w:rsidR="0063702D" w:rsidRPr="007B746A" w:rsidRDefault="0063702D" w:rsidP="0063702D">
      <w:pPr>
        <w:pStyle w:val="PL"/>
        <w:shd w:val="clear" w:color="auto" w:fill="E6E6E6"/>
      </w:pPr>
      <w:r w:rsidRPr="007B746A">
        <w:t>-- ASN1STOP</w:t>
      </w:r>
    </w:p>
    <w:p w14:paraId="080134C4" w14:textId="77777777" w:rsidR="0063702D" w:rsidRPr="007B746A" w:rsidRDefault="0063702D" w:rsidP="004E6D61"/>
    <w:p w14:paraId="3152048B" w14:textId="77777777" w:rsidR="009722D5" w:rsidRPr="007B746A" w:rsidRDefault="009722D5" w:rsidP="009722D5">
      <w:pPr>
        <w:pStyle w:val="Heading4"/>
        <w:rPr>
          <w:i/>
          <w:noProof/>
        </w:rPr>
      </w:pPr>
      <w:bookmarkStart w:id="1666" w:name="_Toc46481036"/>
      <w:bookmarkStart w:id="1667" w:name="_Toc46482270"/>
      <w:bookmarkStart w:id="1668" w:name="_Toc46483504"/>
      <w:bookmarkStart w:id="1669" w:name="_Toc156168195"/>
      <w:r w:rsidRPr="007B746A">
        <w:t>–</w:t>
      </w:r>
      <w:r w:rsidRPr="007B746A">
        <w:tab/>
      </w:r>
      <w:r w:rsidRPr="007B746A">
        <w:rPr>
          <w:i/>
          <w:noProof/>
        </w:rPr>
        <w:t>AntennaInfo</w:t>
      </w:r>
      <w:bookmarkEnd w:id="1658"/>
      <w:bookmarkEnd w:id="1659"/>
      <w:bookmarkEnd w:id="1660"/>
      <w:bookmarkEnd w:id="1661"/>
      <w:bookmarkEnd w:id="1662"/>
      <w:bookmarkEnd w:id="1663"/>
      <w:bookmarkEnd w:id="1664"/>
      <w:bookmarkEnd w:id="1665"/>
      <w:bookmarkEnd w:id="1666"/>
      <w:bookmarkEnd w:id="1667"/>
      <w:bookmarkEnd w:id="1668"/>
      <w:bookmarkEnd w:id="1669"/>
    </w:p>
    <w:p w14:paraId="32850AF5" w14:textId="77777777" w:rsidR="009722D5" w:rsidRPr="007B746A" w:rsidRDefault="009722D5" w:rsidP="009722D5">
      <w:r w:rsidRPr="007B746A">
        <w:t xml:space="preserve">The IE </w:t>
      </w:r>
      <w:r w:rsidRPr="007B746A">
        <w:rPr>
          <w:i/>
          <w:noProof/>
        </w:rPr>
        <w:t>AntennaInfoCommon</w:t>
      </w:r>
      <w:r w:rsidRPr="007B746A">
        <w:rPr>
          <w:noProof/>
        </w:rPr>
        <w:t xml:space="preserve"> and the </w:t>
      </w:r>
      <w:r w:rsidRPr="007B746A">
        <w:rPr>
          <w:i/>
          <w:noProof/>
        </w:rPr>
        <w:t>AntennaInfoDedicated</w:t>
      </w:r>
      <w:r w:rsidRPr="007B746A">
        <w:t xml:space="preserve"> are used to specify the common and the UE specific antenna configuration respectively.</w:t>
      </w:r>
    </w:p>
    <w:p w14:paraId="35023744" w14:textId="77777777" w:rsidR="009722D5" w:rsidRPr="007B746A" w:rsidRDefault="009722D5" w:rsidP="009722D5">
      <w:pPr>
        <w:pStyle w:val="TH"/>
        <w:rPr>
          <w:bCs/>
          <w:i/>
          <w:iCs/>
        </w:rPr>
      </w:pPr>
      <w:r w:rsidRPr="007B746A">
        <w:rPr>
          <w:bCs/>
          <w:i/>
          <w:iCs/>
          <w:noProof/>
        </w:rPr>
        <w:t xml:space="preserve">AntennaInfo </w:t>
      </w:r>
      <w:r w:rsidRPr="007B746A">
        <w:rPr>
          <w:bCs/>
          <w:iCs/>
          <w:noProof/>
        </w:rPr>
        <w:t>information elements</w:t>
      </w:r>
    </w:p>
    <w:p w14:paraId="310EF283" w14:textId="77777777" w:rsidR="009722D5" w:rsidRPr="007B746A" w:rsidRDefault="009722D5" w:rsidP="009722D5">
      <w:pPr>
        <w:pStyle w:val="PL"/>
        <w:shd w:val="clear" w:color="auto" w:fill="E6E6E6"/>
      </w:pPr>
      <w:r w:rsidRPr="007B746A">
        <w:t>-- ASN1START</w:t>
      </w:r>
    </w:p>
    <w:p w14:paraId="257A5805" w14:textId="77777777" w:rsidR="009722D5" w:rsidRPr="007B746A" w:rsidRDefault="009722D5" w:rsidP="009722D5">
      <w:pPr>
        <w:pStyle w:val="PL"/>
        <w:shd w:val="clear" w:color="auto" w:fill="E6E6E6"/>
      </w:pPr>
    </w:p>
    <w:p w14:paraId="618F75C8" w14:textId="77777777" w:rsidR="009722D5" w:rsidRPr="007B746A" w:rsidRDefault="009722D5" w:rsidP="009722D5">
      <w:pPr>
        <w:pStyle w:val="PL"/>
        <w:shd w:val="clear" w:color="auto" w:fill="E6E6E6"/>
      </w:pPr>
      <w:r w:rsidRPr="007B746A">
        <w:t>AntennaInfoCommon ::=</w:t>
      </w:r>
      <w:r w:rsidRPr="007B746A">
        <w:tab/>
      </w:r>
      <w:r w:rsidRPr="007B746A">
        <w:tab/>
      </w:r>
      <w:r w:rsidRPr="007B746A">
        <w:tab/>
      </w:r>
      <w:r w:rsidRPr="007B746A">
        <w:tab/>
        <w:t>SEQUENCE {</w:t>
      </w:r>
    </w:p>
    <w:p w14:paraId="57A65BD0" w14:textId="77777777" w:rsidR="009722D5" w:rsidRPr="007B746A" w:rsidRDefault="009722D5" w:rsidP="009722D5">
      <w:pPr>
        <w:pStyle w:val="PL"/>
        <w:shd w:val="clear" w:color="auto" w:fill="E6E6E6"/>
      </w:pPr>
      <w:r w:rsidRPr="007B746A">
        <w:lastRenderedPageBreak/>
        <w:tab/>
        <w:t>antennaPortsCount</w:t>
      </w:r>
      <w:r w:rsidRPr="007B746A">
        <w:tab/>
      </w:r>
      <w:r w:rsidRPr="007B746A">
        <w:tab/>
      </w:r>
      <w:r w:rsidRPr="007B746A">
        <w:tab/>
      </w:r>
      <w:r w:rsidRPr="007B746A">
        <w:tab/>
      </w:r>
      <w:r w:rsidRPr="007B746A">
        <w:tab/>
        <w:t>ENUMERATED {an1, an2, an4, spare1}</w:t>
      </w:r>
    </w:p>
    <w:p w14:paraId="241D1275" w14:textId="77777777" w:rsidR="009722D5" w:rsidRPr="007B746A" w:rsidRDefault="009722D5" w:rsidP="009722D5">
      <w:pPr>
        <w:pStyle w:val="PL"/>
        <w:shd w:val="clear" w:color="auto" w:fill="E6E6E6"/>
      </w:pPr>
      <w:r w:rsidRPr="007B746A">
        <w:t>}</w:t>
      </w:r>
    </w:p>
    <w:p w14:paraId="0A59C875" w14:textId="77777777" w:rsidR="009722D5" w:rsidRPr="007B746A" w:rsidRDefault="009722D5" w:rsidP="009722D5">
      <w:pPr>
        <w:pStyle w:val="PL"/>
        <w:shd w:val="clear" w:color="auto" w:fill="E6E6E6"/>
      </w:pPr>
    </w:p>
    <w:p w14:paraId="316BDB97" w14:textId="77777777" w:rsidR="009722D5" w:rsidRPr="007B746A" w:rsidRDefault="009722D5" w:rsidP="009722D5">
      <w:pPr>
        <w:pStyle w:val="PL"/>
        <w:shd w:val="clear" w:color="auto" w:fill="E6E6E6"/>
      </w:pPr>
      <w:r w:rsidRPr="007B746A">
        <w:t>AntennaInfoDedicated ::=</w:t>
      </w:r>
      <w:r w:rsidRPr="007B746A">
        <w:tab/>
      </w:r>
      <w:r w:rsidRPr="007B746A">
        <w:tab/>
      </w:r>
      <w:r w:rsidRPr="007B746A">
        <w:tab/>
        <w:t>SEQUENCE {</w:t>
      </w:r>
    </w:p>
    <w:p w14:paraId="11D3F458" w14:textId="77777777" w:rsidR="009722D5" w:rsidRPr="007B746A" w:rsidRDefault="009722D5" w:rsidP="009722D5">
      <w:pPr>
        <w:pStyle w:val="PL"/>
        <w:shd w:val="clear" w:color="auto" w:fill="E6E6E6"/>
      </w:pPr>
      <w:r w:rsidRPr="007B746A">
        <w:tab/>
        <w:t>transmissionMode</w:t>
      </w:r>
      <w:r w:rsidRPr="007B746A">
        <w:tab/>
      </w:r>
      <w:r w:rsidRPr="007B746A">
        <w:tab/>
      </w:r>
      <w:r w:rsidRPr="007B746A">
        <w:tab/>
      </w:r>
      <w:r w:rsidRPr="007B746A">
        <w:tab/>
      </w:r>
      <w:r w:rsidRPr="007B746A">
        <w:tab/>
        <w:t>ENUMERATED {</w:t>
      </w:r>
    </w:p>
    <w:p w14:paraId="0B51883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w:t>
      </w:r>
    </w:p>
    <w:p w14:paraId="51E2B0C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7, tm8-v920},</w:t>
      </w:r>
    </w:p>
    <w:p w14:paraId="00A5324B" w14:textId="77777777" w:rsidR="009722D5" w:rsidRPr="007B746A" w:rsidRDefault="009722D5" w:rsidP="009722D5">
      <w:pPr>
        <w:pStyle w:val="PL"/>
        <w:shd w:val="clear" w:color="auto" w:fill="E6E6E6"/>
      </w:pPr>
      <w:r w:rsidRPr="007B746A">
        <w:tab/>
        <w:t>codebookSubsetRestriction</w:t>
      </w:r>
      <w:r w:rsidRPr="007B746A">
        <w:tab/>
      </w:r>
      <w:r w:rsidRPr="007B746A">
        <w:tab/>
      </w:r>
      <w:r w:rsidRPr="007B746A">
        <w:tab/>
        <w:t>CHOICE {</w:t>
      </w:r>
    </w:p>
    <w:p w14:paraId="5C8712DA" w14:textId="77777777" w:rsidR="009722D5" w:rsidRPr="007B746A" w:rsidRDefault="009722D5" w:rsidP="009722D5">
      <w:pPr>
        <w:pStyle w:val="PL"/>
        <w:shd w:val="clear" w:color="auto" w:fill="E6E6E6"/>
      </w:pPr>
      <w:r w:rsidRPr="007B746A">
        <w:tab/>
      </w:r>
      <w:r w:rsidRPr="007B746A">
        <w:tab/>
        <w:t>n2TxAntenna-tm3</w:t>
      </w:r>
      <w:r w:rsidRPr="007B746A">
        <w:tab/>
      </w:r>
      <w:r w:rsidRPr="007B746A">
        <w:tab/>
      </w:r>
      <w:r w:rsidRPr="007B746A">
        <w:tab/>
      </w:r>
      <w:r w:rsidRPr="007B746A">
        <w:tab/>
      </w:r>
      <w:r w:rsidRPr="007B746A">
        <w:tab/>
      </w:r>
      <w:r w:rsidRPr="007B746A">
        <w:tab/>
        <w:t>BIT STRING (SIZE (2)),</w:t>
      </w:r>
    </w:p>
    <w:p w14:paraId="44EB2A76" w14:textId="77777777" w:rsidR="009722D5" w:rsidRPr="007B746A" w:rsidRDefault="009722D5" w:rsidP="009722D5">
      <w:pPr>
        <w:pStyle w:val="PL"/>
        <w:shd w:val="clear" w:color="auto" w:fill="E6E6E6"/>
      </w:pPr>
      <w:r w:rsidRPr="007B746A">
        <w:tab/>
      </w:r>
      <w:r w:rsidRPr="007B746A">
        <w:tab/>
        <w:t>n4TxAntenna-tm3</w:t>
      </w:r>
      <w:r w:rsidRPr="007B746A">
        <w:tab/>
      </w:r>
      <w:r w:rsidRPr="007B746A">
        <w:tab/>
      </w:r>
      <w:r w:rsidRPr="007B746A">
        <w:tab/>
      </w:r>
      <w:r w:rsidRPr="007B746A">
        <w:tab/>
      </w:r>
      <w:r w:rsidRPr="007B746A">
        <w:tab/>
      </w:r>
      <w:r w:rsidRPr="007B746A">
        <w:tab/>
        <w:t>BIT STRING (SIZE (4)),</w:t>
      </w:r>
    </w:p>
    <w:p w14:paraId="0CC8BA13" w14:textId="77777777" w:rsidR="009722D5" w:rsidRPr="007B746A" w:rsidRDefault="009722D5" w:rsidP="009722D5">
      <w:pPr>
        <w:pStyle w:val="PL"/>
        <w:shd w:val="clear" w:color="auto" w:fill="E6E6E6"/>
      </w:pPr>
      <w:r w:rsidRPr="007B746A">
        <w:tab/>
      </w:r>
      <w:r w:rsidRPr="007B746A">
        <w:tab/>
        <w:t>n2TxAntenna-tm4</w:t>
      </w:r>
      <w:r w:rsidRPr="007B746A">
        <w:tab/>
      </w:r>
      <w:r w:rsidRPr="007B746A">
        <w:tab/>
      </w:r>
      <w:r w:rsidRPr="007B746A">
        <w:tab/>
      </w:r>
      <w:r w:rsidRPr="007B746A">
        <w:tab/>
      </w:r>
      <w:r w:rsidRPr="007B746A">
        <w:tab/>
      </w:r>
      <w:r w:rsidRPr="007B746A">
        <w:tab/>
        <w:t>BIT STRING (SIZE (6)),</w:t>
      </w:r>
    </w:p>
    <w:p w14:paraId="0B973024" w14:textId="77777777" w:rsidR="009722D5" w:rsidRPr="007B746A" w:rsidRDefault="009722D5" w:rsidP="009722D5">
      <w:pPr>
        <w:pStyle w:val="PL"/>
        <w:shd w:val="clear" w:color="auto" w:fill="E6E6E6"/>
      </w:pPr>
      <w:r w:rsidRPr="007B746A">
        <w:tab/>
      </w:r>
      <w:r w:rsidRPr="007B746A">
        <w:tab/>
        <w:t>n4TxAntenna-tm4</w:t>
      </w:r>
      <w:r w:rsidRPr="007B746A">
        <w:tab/>
      </w:r>
      <w:r w:rsidRPr="007B746A">
        <w:tab/>
      </w:r>
      <w:r w:rsidRPr="007B746A">
        <w:tab/>
      </w:r>
      <w:r w:rsidRPr="007B746A">
        <w:tab/>
      </w:r>
      <w:r w:rsidRPr="007B746A">
        <w:tab/>
      </w:r>
      <w:r w:rsidRPr="007B746A">
        <w:tab/>
        <w:t>BIT STRING (SIZE (64)),</w:t>
      </w:r>
    </w:p>
    <w:p w14:paraId="421E8243" w14:textId="77777777" w:rsidR="009722D5" w:rsidRPr="007B746A" w:rsidRDefault="009722D5" w:rsidP="009722D5">
      <w:pPr>
        <w:pStyle w:val="PL"/>
        <w:shd w:val="clear" w:color="auto" w:fill="E6E6E6"/>
      </w:pPr>
      <w:r w:rsidRPr="007B746A">
        <w:tab/>
      </w:r>
      <w:r w:rsidRPr="007B746A">
        <w:tab/>
        <w:t>n2TxAntenna-tm5</w:t>
      </w:r>
      <w:r w:rsidRPr="007B746A">
        <w:tab/>
      </w:r>
      <w:r w:rsidRPr="007B746A">
        <w:tab/>
      </w:r>
      <w:r w:rsidRPr="007B746A">
        <w:tab/>
      </w:r>
      <w:r w:rsidRPr="007B746A">
        <w:tab/>
      </w:r>
      <w:r w:rsidRPr="007B746A">
        <w:tab/>
      </w:r>
      <w:r w:rsidRPr="007B746A">
        <w:tab/>
        <w:t>BIT STRING (SIZE (4)),</w:t>
      </w:r>
    </w:p>
    <w:p w14:paraId="27780C1F" w14:textId="77777777" w:rsidR="009722D5" w:rsidRPr="007B746A" w:rsidRDefault="009722D5" w:rsidP="009722D5">
      <w:pPr>
        <w:pStyle w:val="PL"/>
        <w:shd w:val="clear" w:color="auto" w:fill="E6E6E6"/>
      </w:pPr>
      <w:r w:rsidRPr="007B746A">
        <w:tab/>
      </w:r>
      <w:r w:rsidRPr="007B746A">
        <w:tab/>
        <w:t>n4TxAntenna-tm5</w:t>
      </w:r>
      <w:r w:rsidRPr="007B746A">
        <w:tab/>
      </w:r>
      <w:r w:rsidRPr="007B746A">
        <w:tab/>
      </w:r>
      <w:r w:rsidRPr="007B746A">
        <w:tab/>
      </w:r>
      <w:r w:rsidRPr="007B746A">
        <w:tab/>
      </w:r>
      <w:r w:rsidRPr="007B746A">
        <w:tab/>
      </w:r>
      <w:r w:rsidRPr="007B746A">
        <w:tab/>
        <w:t>BIT STRING (SIZE (16)),</w:t>
      </w:r>
    </w:p>
    <w:p w14:paraId="4375DB8D" w14:textId="77777777" w:rsidR="009722D5" w:rsidRPr="007B746A" w:rsidRDefault="009722D5" w:rsidP="009722D5">
      <w:pPr>
        <w:pStyle w:val="PL"/>
        <w:shd w:val="clear" w:color="auto" w:fill="E6E6E6"/>
      </w:pPr>
      <w:r w:rsidRPr="007B746A">
        <w:tab/>
      </w:r>
      <w:r w:rsidRPr="007B746A">
        <w:tab/>
        <w:t>n2TxAntenna-tm6</w:t>
      </w:r>
      <w:r w:rsidRPr="007B746A">
        <w:tab/>
      </w:r>
      <w:r w:rsidRPr="007B746A">
        <w:tab/>
      </w:r>
      <w:r w:rsidRPr="007B746A">
        <w:tab/>
      </w:r>
      <w:r w:rsidRPr="007B746A">
        <w:tab/>
      </w:r>
      <w:r w:rsidRPr="007B746A">
        <w:tab/>
      </w:r>
      <w:r w:rsidRPr="007B746A">
        <w:tab/>
        <w:t>BIT STRING (SIZE (4)),</w:t>
      </w:r>
    </w:p>
    <w:p w14:paraId="1B748558" w14:textId="77777777" w:rsidR="009722D5" w:rsidRPr="007B746A" w:rsidRDefault="009722D5" w:rsidP="009722D5">
      <w:pPr>
        <w:pStyle w:val="PL"/>
        <w:shd w:val="clear" w:color="auto" w:fill="E6E6E6"/>
      </w:pPr>
      <w:r w:rsidRPr="007B746A">
        <w:tab/>
      </w:r>
      <w:r w:rsidRPr="007B746A">
        <w:tab/>
        <w:t>n4TxAntenna-tm6</w:t>
      </w:r>
      <w:r w:rsidRPr="007B746A">
        <w:tab/>
      </w:r>
      <w:r w:rsidRPr="007B746A">
        <w:tab/>
      </w:r>
      <w:r w:rsidRPr="007B746A">
        <w:tab/>
      </w:r>
      <w:r w:rsidRPr="007B746A">
        <w:tab/>
      </w:r>
      <w:r w:rsidRPr="007B746A">
        <w:tab/>
      </w:r>
      <w:r w:rsidRPr="007B746A">
        <w:tab/>
        <w:t>BIT STRING (SIZE (16))</w:t>
      </w:r>
    </w:p>
    <w:p w14:paraId="602C41A1"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1CDEB454" w14:textId="77777777" w:rsidR="009722D5" w:rsidRPr="007B746A" w:rsidRDefault="009722D5" w:rsidP="009722D5">
      <w:pPr>
        <w:pStyle w:val="PL"/>
        <w:shd w:val="clear" w:color="auto" w:fill="E6E6E6"/>
        <w:tabs>
          <w:tab w:val="clear" w:pos="768"/>
          <w:tab w:val="left" w:pos="0"/>
        </w:tabs>
      </w:pPr>
      <w:r w:rsidRPr="007B746A">
        <w:tab/>
        <w:t>ue-TransmitAntennaSelection</w:t>
      </w:r>
      <w:r w:rsidRPr="007B746A">
        <w:tab/>
      </w:r>
      <w:r w:rsidRPr="007B746A">
        <w:tab/>
      </w:r>
      <w:r w:rsidRPr="007B746A">
        <w:tab/>
        <w:t>CHOICE{</w:t>
      </w:r>
    </w:p>
    <w:p w14:paraId="26B8B124" w14:textId="77777777" w:rsidR="009722D5" w:rsidRPr="007B746A" w:rsidRDefault="009722D5" w:rsidP="009722D5">
      <w:pPr>
        <w:pStyle w:val="PL"/>
        <w:shd w:val="clear" w:color="auto" w:fill="E6E6E6"/>
        <w:tabs>
          <w:tab w:val="clear" w:pos="768"/>
          <w:tab w:val="left" w:pos="0"/>
        </w:tabs>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6707584" w14:textId="77777777" w:rsidR="009722D5" w:rsidRPr="007B746A" w:rsidDel="00EC1230" w:rsidRDefault="009722D5" w:rsidP="009722D5">
      <w:pPr>
        <w:pStyle w:val="PL"/>
        <w:shd w:val="clear" w:color="auto" w:fill="E6E6E6"/>
        <w:tabs>
          <w:tab w:val="clear" w:pos="768"/>
          <w:tab w:val="left" w:pos="0"/>
        </w:tabs>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73590EB5" w14:textId="77777777" w:rsidR="009722D5" w:rsidRPr="007B746A" w:rsidRDefault="009722D5" w:rsidP="009722D5">
      <w:pPr>
        <w:pStyle w:val="PL"/>
        <w:shd w:val="clear" w:color="auto" w:fill="E6E6E6"/>
        <w:tabs>
          <w:tab w:val="clear" w:pos="768"/>
          <w:tab w:val="left" w:pos="0"/>
        </w:tabs>
      </w:pPr>
      <w:r w:rsidRPr="007B746A">
        <w:tab/>
        <w:t>}</w:t>
      </w:r>
    </w:p>
    <w:p w14:paraId="3A963A14" w14:textId="77777777" w:rsidR="009722D5" w:rsidRPr="007B746A" w:rsidRDefault="009722D5" w:rsidP="009722D5">
      <w:pPr>
        <w:pStyle w:val="PL"/>
        <w:shd w:val="clear" w:color="auto" w:fill="E6E6E6"/>
      </w:pPr>
      <w:r w:rsidRPr="007B746A">
        <w:t>}</w:t>
      </w:r>
    </w:p>
    <w:p w14:paraId="303EE2B7" w14:textId="77777777" w:rsidR="009722D5" w:rsidRPr="007B746A" w:rsidRDefault="009722D5" w:rsidP="009722D5">
      <w:pPr>
        <w:pStyle w:val="PL"/>
        <w:shd w:val="clear" w:color="auto" w:fill="E6E6E6"/>
      </w:pPr>
    </w:p>
    <w:p w14:paraId="778C4AF6" w14:textId="77777777" w:rsidR="009722D5" w:rsidRPr="007B746A" w:rsidRDefault="009722D5" w:rsidP="009722D5">
      <w:pPr>
        <w:pStyle w:val="PL"/>
        <w:shd w:val="clear" w:color="auto" w:fill="E6E6E6"/>
      </w:pPr>
      <w:r w:rsidRPr="007B746A">
        <w:t>AntennaInfoDedicated-v920 ::=</w:t>
      </w:r>
      <w:r w:rsidRPr="007B746A">
        <w:tab/>
      </w:r>
      <w:r w:rsidRPr="007B746A">
        <w:tab/>
        <w:t>SEQUENCE {</w:t>
      </w:r>
    </w:p>
    <w:p w14:paraId="5C24C051" w14:textId="77777777" w:rsidR="009722D5" w:rsidRPr="007B746A" w:rsidRDefault="009722D5" w:rsidP="009722D5">
      <w:pPr>
        <w:pStyle w:val="PL"/>
        <w:shd w:val="clear" w:color="auto" w:fill="E6E6E6"/>
      </w:pPr>
      <w:r w:rsidRPr="007B746A">
        <w:tab/>
        <w:t>codebookSubsetRestriction-v920</w:t>
      </w:r>
      <w:r w:rsidRPr="007B746A">
        <w:tab/>
      </w:r>
      <w:r w:rsidRPr="007B746A">
        <w:tab/>
        <w:t>CHOICE {</w:t>
      </w:r>
    </w:p>
    <w:p w14:paraId="08F2D47F" w14:textId="77777777" w:rsidR="009722D5" w:rsidRPr="007B746A" w:rsidRDefault="009722D5" w:rsidP="009722D5">
      <w:pPr>
        <w:pStyle w:val="PL"/>
        <w:shd w:val="clear" w:color="auto" w:fill="E6E6E6"/>
      </w:pPr>
      <w:r w:rsidRPr="007B746A">
        <w:tab/>
      </w:r>
      <w:r w:rsidRPr="007B746A">
        <w:tab/>
        <w:t>n2TxAntenna-tm8-r9</w:t>
      </w:r>
      <w:r w:rsidRPr="007B746A">
        <w:tab/>
      </w:r>
      <w:r w:rsidRPr="007B746A">
        <w:tab/>
      </w:r>
      <w:r w:rsidRPr="007B746A">
        <w:tab/>
      </w:r>
      <w:r w:rsidRPr="007B746A">
        <w:tab/>
      </w:r>
      <w:r w:rsidRPr="007B746A">
        <w:tab/>
        <w:t>BIT STRING (SIZE (6)),</w:t>
      </w:r>
    </w:p>
    <w:p w14:paraId="66CEC348" w14:textId="77777777" w:rsidR="009722D5" w:rsidRPr="007B746A" w:rsidRDefault="009722D5" w:rsidP="009722D5">
      <w:pPr>
        <w:pStyle w:val="PL"/>
        <w:shd w:val="clear" w:color="auto" w:fill="E6E6E6"/>
      </w:pPr>
      <w:r w:rsidRPr="007B746A">
        <w:tab/>
      </w:r>
      <w:r w:rsidRPr="007B746A">
        <w:tab/>
        <w:t>n4TxAntenna-tm8-r9</w:t>
      </w:r>
      <w:r w:rsidRPr="007B746A">
        <w:tab/>
      </w:r>
      <w:r w:rsidRPr="007B746A">
        <w:tab/>
      </w:r>
      <w:r w:rsidRPr="007B746A">
        <w:tab/>
      </w:r>
      <w:r w:rsidRPr="007B746A">
        <w:tab/>
      </w:r>
      <w:r w:rsidRPr="007B746A">
        <w:tab/>
        <w:t>BIT STRING (SIZE (32))</w:t>
      </w:r>
    </w:p>
    <w:p w14:paraId="2526955F"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 Cond </w:t>
      </w:r>
      <w:bookmarkStart w:id="1670" w:name="OLE_LINK26"/>
      <w:bookmarkStart w:id="1671" w:name="OLE_LINK80"/>
      <w:r w:rsidRPr="007B746A">
        <w:t>TM8</w:t>
      </w:r>
      <w:bookmarkEnd w:id="1670"/>
      <w:bookmarkEnd w:id="1671"/>
    </w:p>
    <w:p w14:paraId="543D2CC9" w14:textId="77777777" w:rsidR="009722D5" w:rsidRPr="007B746A" w:rsidRDefault="009722D5" w:rsidP="009722D5">
      <w:pPr>
        <w:pStyle w:val="PL"/>
        <w:shd w:val="clear" w:color="auto" w:fill="E6E6E6"/>
      </w:pPr>
      <w:r w:rsidRPr="007B746A">
        <w:t>}</w:t>
      </w:r>
    </w:p>
    <w:p w14:paraId="49EBFB9A" w14:textId="77777777" w:rsidR="009722D5" w:rsidRPr="007B746A" w:rsidRDefault="009722D5" w:rsidP="009722D5">
      <w:pPr>
        <w:pStyle w:val="PL"/>
        <w:shd w:val="clear" w:color="auto" w:fill="E6E6E6"/>
      </w:pPr>
    </w:p>
    <w:p w14:paraId="7D2021F3" w14:textId="77777777" w:rsidR="009722D5" w:rsidRPr="007B746A" w:rsidRDefault="009722D5" w:rsidP="009722D5">
      <w:pPr>
        <w:pStyle w:val="PL"/>
        <w:shd w:val="clear" w:color="auto" w:fill="E6E6E6"/>
      </w:pPr>
      <w:r w:rsidRPr="007B746A">
        <w:t>AntennaInfoDedicated-r10 ::=</w:t>
      </w:r>
      <w:r w:rsidRPr="007B746A">
        <w:tab/>
      </w:r>
      <w:r w:rsidRPr="007B746A">
        <w:tab/>
        <w:t>SEQUENCE {</w:t>
      </w:r>
    </w:p>
    <w:p w14:paraId="54C373C4" w14:textId="77777777" w:rsidR="009722D5" w:rsidRPr="007B746A" w:rsidRDefault="009722D5" w:rsidP="009722D5">
      <w:pPr>
        <w:pStyle w:val="PL"/>
        <w:shd w:val="clear" w:color="auto" w:fill="E6E6E6"/>
      </w:pPr>
      <w:r w:rsidRPr="007B746A">
        <w:tab/>
        <w:t>transmissionMode-r10</w:t>
      </w:r>
      <w:r w:rsidRPr="007B746A">
        <w:tab/>
      </w:r>
      <w:r w:rsidRPr="007B746A">
        <w:tab/>
      </w:r>
      <w:r w:rsidRPr="007B746A">
        <w:tab/>
      </w:r>
      <w:r w:rsidRPr="007B746A">
        <w:tab/>
        <w:t>ENUMERATED {</w:t>
      </w:r>
    </w:p>
    <w:p w14:paraId="693D163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 tm7, tm8-v920,</w:t>
      </w:r>
    </w:p>
    <w:p w14:paraId="678A51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9-v1020, tm10-v1130, spare6, spare5, spare4,</w:t>
      </w:r>
    </w:p>
    <w:p w14:paraId="4061242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 spare2, spare1},</w:t>
      </w:r>
    </w:p>
    <w:p w14:paraId="69B48FD5" w14:textId="77777777" w:rsidR="009722D5" w:rsidRPr="007B746A" w:rsidRDefault="009722D5" w:rsidP="009722D5">
      <w:pPr>
        <w:pStyle w:val="PL"/>
        <w:shd w:val="clear" w:color="auto" w:fill="E6E6E6"/>
      </w:pPr>
      <w:r w:rsidRPr="007B746A">
        <w:tab/>
        <w:t>codebookSubsetRestriction-r10</w:t>
      </w:r>
      <w:r w:rsidRPr="007B746A">
        <w:tab/>
      </w:r>
      <w:r w:rsidRPr="007B746A">
        <w:tab/>
        <w:t>BIT STRING</w:t>
      </w:r>
      <w:r w:rsidRPr="007B746A">
        <w:tab/>
      </w:r>
      <w:r w:rsidRPr="007B746A">
        <w:tab/>
      </w:r>
      <w:r w:rsidRPr="007B746A">
        <w:tab/>
        <w:t>OPTIONAL,</w:t>
      </w:r>
      <w:r w:rsidRPr="007B746A">
        <w:tab/>
      </w:r>
      <w:r w:rsidRPr="007B746A">
        <w:tab/>
      </w:r>
      <w:r w:rsidRPr="007B746A">
        <w:tab/>
        <w:t>-- Cond TMX</w:t>
      </w:r>
    </w:p>
    <w:p w14:paraId="4EFEC9E7" w14:textId="77777777" w:rsidR="009722D5" w:rsidRPr="007B746A" w:rsidRDefault="009722D5" w:rsidP="009722D5">
      <w:pPr>
        <w:pStyle w:val="PL"/>
        <w:shd w:val="clear" w:color="auto" w:fill="E6E6E6"/>
      </w:pPr>
      <w:r w:rsidRPr="007B746A">
        <w:tab/>
        <w:t>ue-TransmitAntennaSelection</w:t>
      </w:r>
      <w:r w:rsidRPr="007B746A">
        <w:tab/>
      </w:r>
      <w:r w:rsidRPr="007B746A">
        <w:tab/>
        <w:t>CHOICE{</w:t>
      </w:r>
    </w:p>
    <w:p w14:paraId="1F946F7F"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C86270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6194848C" w14:textId="77777777" w:rsidR="009722D5" w:rsidRPr="007B746A" w:rsidRDefault="009722D5" w:rsidP="009722D5">
      <w:pPr>
        <w:pStyle w:val="PL"/>
        <w:shd w:val="clear" w:color="auto" w:fill="E6E6E6"/>
      </w:pPr>
      <w:r w:rsidRPr="007B746A">
        <w:tab/>
        <w:t>}</w:t>
      </w:r>
    </w:p>
    <w:p w14:paraId="19ADC781" w14:textId="77777777" w:rsidR="009722D5" w:rsidRPr="007B746A" w:rsidRDefault="009722D5" w:rsidP="009722D5">
      <w:pPr>
        <w:pStyle w:val="PL"/>
        <w:shd w:val="clear" w:color="auto" w:fill="E6E6E6"/>
      </w:pPr>
      <w:r w:rsidRPr="007B746A">
        <w:t>}</w:t>
      </w:r>
    </w:p>
    <w:p w14:paraId="3ACB4EC5" w14:textId="77777777" w:rsidR="009722D5" w:rsidRPr="007B746A" w:rsidRDefault="009722D5" w:rsidP="009722D5">
      <w:pPr>
        <w:pStyle w:val="PL"/>
        <w:shd w:val="clear" w:color="auto" w:fill="E6E6E6"/>
      </w:pPr>
    </w:p>
    <w:p w14:paraId="2499AA2B" w14:textId="77777777" w:rsidR="009722D5" w:rsidRPr="007B746A" w:rsidRDefault="009722D5" w:rsidP="009722D5">
      <w:pPr>
        <w:pStyle w:val="PL"/>
        <w:shd w:val="clear" w:color="auto" w:fill="E6E6E6"/>
      </w:pPr>
      <w:r w:rsidRPr="007B746A">
        <w:t>AntennaInfoDedicated-v10i0::=</w:t>
      </w:r>
      <w:r w:rsidRPr="007B746A">
        <w:tab/>
        <w:t>SEQUENCE {</w:t>
      </w:r>
    </w:p>
    <w:p w14:paraId="3621FBDA" w14:textId="77777777" w:rsidR="009722D5" w:rsidRPr="007B746A" w:rsidRDefault="009722D5" w:rsidP="009722D5">
      <w:pPr>
        <w:pStyle w:val="PL"/>
        <w:shd w:val="clear" w:color="auto" w:fill="E6E6E6"/>
      </w:pPr>
      <w:r w:rsidRPr="007B746A">
        <w:tab/>
        <w:t>maxLayersMIMO-r10</w:t>
      </w:r>
      <w:r w:rsidRPr="007B746A">
        <w:tab/>
      </w:r>
      <w:r w:rsidRPr="007B746A">
        <w:tab/>
      </w:r>
      <w:r w:rsidRPr="007B746A">
        <w:tab/>
        <w:t>ENUMERATED {twoLayers, fourLayers, eightLayers}</w:t>
      </w:r>
      <w:r w:rsidRPr="007B746A">
        <w:tab/>
      </w:r>
      <w:r w:rsidRPr="007B746A">
        <w:tab/>
        <w:t>OPTIONAL</w:t>
      </w:r>
      <w:r w:rsidRPr="007B746A">
        <w:tab/>
        <w:t>-- Need OR</w:t>
      </w:r>
    </w:p>
    <w:p w14:paraId="50C7B7EE" w14:textId="77777777" w:rsidR="009722D5" w:rsidRPr="007B746A" w:rsidRDefault="009722D5" w:rsidP="009722D5">
      <w:pPr>
        <w:pStyle w:val="PL"/>
        <w:shd w:val="clear" w:color="auto" w:fill="E6E6E6"/>
      </w:pPr>
      <w:r w:rsidRPr="007B746A">
        <w:t>}</w:t>
      </w:r>
    </w:p>
    <w:p w14:paraId="18E80838" w14:textId="77777777" w:rsidR="009722D5" w:rsidRPr="007B746A" w:rsidRDefault="009722D5" w:rsidP="009722D5">
      <w:pPr>
        <w:pStyle w:val="PL"/>
        <w:shd w:val="clear" w:color="auto" w:fill="E6E6E6"/>
      </w:pPr>
    </w:p>
    <w:p w14:paraId="18900F42" w14:textId="77777777" w:rsidR="009722D5" w:rsidRPr="007B746A" w:rsidRDefault="009722D5" w:rsidP="009722D5">
      <w:pPr>
        <w:pStyle w:val="PL"/>
        <w:shd w:val="clear" w:color="auto" w:fill="E6E6E6"/>
      </w:pPr>
      <w:r w:rsidRPr="007B746A">
        <w:t>AntennaInfoDedicated-v1250 ::=</w:t>
      </w:r>
      <w:r w:rsidRPr="007B746A">
        <w:tab/>
      </w:r>
      <w:r w:rsidRPr="007B746A">
        <w:tab/>
        <w:t>SEQUENCE {</w:t>
      </w:r>
    </w:p>
    <w:p w14:paraId="69A61251" w14:textId="77777777" w:rsidR="009722D5" w:rsidRPr="007B746A" w:rsidRDefault="009722D5" w:rsidP="009722D5">
      <w:pPr>
        <w:pStyle w:val="PL"/>
        <w:shd w:val="clear" w:color="auto" w:fill="E6E6E6"/>
      </w:pPr>
      <w:r w:rsidRPr="007B746A">
        <w:tab/>
        <w:t>alternativeCodebookEnabledFor4TX-r12</w:t>
      </w:r>
      <w:r w:rsidRPr="007B746A">
        <w:tab/>
        <w:t>BOOLEAN</w:t>
      </w:r>
    </w:p>
    <w:p w14:paraId="2319A83C" w14:textId="77777777" w:rsidR="009722D5" w:rsidRPr="007B746A" w:rsidRDefault="009722D5" w:rsidP="009722D5">
      <w:pPr>
        <w:pStyle w:val="PL"/>
        <w:shd w:val="clear" w:color="auto" w:fill="E6E6E6"/>
      </w:pPr>
      <w:r w:rsidRPr="007B746A">
        <w:t>}</w:t>
      </w:r>
    </w:p>
    <w:p w14:paraId="2A57D479" w14:textId="77777777" w:rsidR="009722D5" w:rsidRPr="007B746A" w:rsidRDefault="009722D5" w:rsidP="009722D5">
      <w:pPr>
        <w:pStyle w:val="PL"/>
        <w:shd w:val="clear" w:color="auto" w:fill="E6E6E6"/>
      </w:pPr>
    </w:p>
    <w:p w14:paraId="067EF529" w14:textId="77777777" w:rsidR="009722D5" w:rsidRPr="007B746A" w:rsidRDefault="009722D5" w:rsidP="009722D5">
      <w:pPr>
        <w:pStyle w:val="PL"/>
        <w:shd w:val="clear" w:color="auto" w:fill="E6E6E6"/>
      </w:pPr>
      <w:r w:rsidRPr="007B746A">
        <w:t>AntennaInfoDedicated-v</w:t>
      </w:r>
      <w:r w:rsidR="00E56A3C" w:rsidRPr="007B746A">
        <w:t>1430</w:t>
      </w:r>
      <w:r w:rsidRPr="007B746A">
        <w:t xml:space="preserve"> ::=</w:t>
      </w:r>
      <w:r w:rsidRPr="007B746A">
        <w:tab/>
      </w:r>
      <w:r w:rsidRPr="007B746A">
        <w:tab/>
        <w:t>SEQUENCE {</w:t>
      </w:r>
    </w:p>
    <w:p w14:paraId="4F8FD925" w14:textId="77777777" w:rsidR="009722D5" w:rsidRPr="007B746A" w:rsidRDefault="009722D5" w:rsidP="009722D5">
      <w:pPr>
        <w:pStyle w:val="PL"/>
        <w:shd w:val="clear" w:color="auto" w:fill="E6E6E6"/>
      </w:pPr>
      <w:r w:rsidRPr="007B746A">
        <w:tab/>
        <w:t>ce-</w:t>
      </w:r>
      <w:r w:rsidR="00CE3CF7" w:rsidRPr="007B746A">
        <w:t>UE</w:t>
      </w:r>
      <w:r w:rsidRPr="007B746A">
        <w:t>-TxAntennaSelection-config-r14</w:t>
      </w:r>
      <w:r w:rsidRPr="007B746A">
        <w:tab/>
      </w:r>
      <w:r w:rsidRPr="007B746A">
        <w:tab/>
      </w:r>
      <w:r w:rsidRPr="007B746A">
        <w:tab/>
        <w:t>ENUMERATED {on}</w:t>
      </w:r>
      <w:r w:rsidRPr="007B746A">
        <w:tab/>
      </w:r>
      <w:r w:rsidRPr="007B746A">
        <w:tab/>
        <w:t>OPTIONAL</w:t>
      </w:r>
      <w:r w:rsidRPr="007B746A">
        <w:tab/>
        <w:t>-- Need OR</w:t>
      </w:r>
    </w:p>
    <w:p w14:paraId="5C8A4392" w14:textId="77777777" w:rsidR="009722D5" w:rsidRPr="007B746A" w:rsidRDefault="009722D5" w:rsidP="009722D5">
      <w:pPr>
        <w:pStyle w:val="PL"/>
        <w:shd w:val="clear" w:color="auto" w:fill="E6E6E6"/>
      </w:pPr>
      <w:r w:rsidRPr="007B746A">
        <w:t>}</w:t>
      </w:r>
    </w:p>
    <w:p w14:paraId="3F4F1DCB" w14:textId="77777777" w:rsidR="00B300BF" w:rsidRPr="007B746A" w:rsidRDefault="00B300BF" w:rsidP="00B300BF">
      <w:pPr>
        <w:pStyle w:val="PL"/>
        <w:shd w:val="clear" w:color="auto" w:fill="E6E6E6"/>
      </w:pPr>
    </w:p>
    <w:p w14:paraId="5936C1D9" w14:textId="77777777" w:rsidR="00B300BF" w:rsidRPr="007B746A" w:rsidRDefault="00B300BF" w:rsidP="00B300BF">
      <w:pPr>
        <w:pStyle w:val="PL"/>
        <w:shd w:val="clear" w:color="auto" w:fill="E6E6E6"/>
      </w:pPr>
      <w:r w:rsidRPr="007B746A">
        <w:t>AntennaInfoDedicatedSTTI-r15 ::=</w:t>
      </w:r>
      <w:r w:rsidRPr="007B746A">
        <w:tab/>
        <w:t>CHOICE {</w:t>
      </w:r>
    </w:p>
    <w:p w14:paraId="24B77827" w14:textId="77777777" w:rsidR="00B300BF" w:rsidRPr="007B746A" w:rsidRDefault="00B300BF" w:rsidP="00B300BF">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D892D3C" w14:textId="77777777" w:rsidR="00B300BF" w:rsidRPr="007B746A" w:rsidRDefault="00B300BF" w:rsidP="00B300BF">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993210" w14:textId="77777777" w:rsidR="00B300BF" w:rsidRPr="007B746A" w:rsidRDefault="00B300BF" w:rsidP="00B300BF">
      <w:pPr>
        <w:pStyle w:val="PL"/>
        <w:shd w:val="clear" w:color="auto" w:fill="E6E6E6"/>
      </w:pPr>
      <w:r w:rsidRPr="007B746A">
        <w:tab/>
      </w:r>
      <w:r w:rsidRPr="007B746A">
        <w:tab/>
        <w:t>transmissionModeDL-MBSFN-r15</w:t>
      </w:r>
      <w:r w:rsidRPr="007B746A">
        <w:tab/>
      </w:r>
      <w:r w:rsidRPr="007B746A">
        <w:tab/>
        <w:t>ENUMERATED {tm9, tm10}</w:t>
      </w:r>
      <w:r w:rsidRPr="007B746A">
        <w:tab/>
      </w:r>
      <w:r w:rsidRPr="007B746A">
        <w:tab/>
        <w:t>OPTIONAL,</w:t>
      </w:r>
      <w:r w:rsidRPr="007B746A">
        <w:tab/>
        <w:t>-- Need OR</w:t>
      </w:r>
    </w:p>
    <w:p w14:paraId="4A224C6E" w14:textId="77777777" w:rsidR="00B300BF" w:rsidRPr="007B746A" w:rsidRDefault="00B300BF" w:rsidP="00B300BF">
      <w:pPr>
        <w:pStyle w:val="PL"/>
        <w:shd w:val="clear" w:color="auto" w:fill="E6E6E6"/>
      </w:pPr>
      <w:r w:rsidRPr="007B746A">
        <w:tab/>
      </w:r>
      <w:r w:rsidRPr="007B746A">
        <w:tab/>
        <w:t>transmissionModeDL-nonMBSFN-r15</w:t>
      </w:r>
      <w:r w:rsidR="008E3BAD" w:rsidRPr="007B746A">
        <w:tab/>
      </w:r>
      <w:r w:rsidRPr="007B746A">
        <w:t>ENUMERATED {tm1, tm2, tm3, tm4, tm6, tm8, tm9,</w:t>
      </w:r>
    </w:p>
    <w:p w14:paraId="20DAEFC8" w14:textId="66E17166" w:rsidR="00B300BF" w:rsidRPr="007B746A" w:rsidRDefault="00B300BF" w:rsidP="00B300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0}</w:t>
      </w:r>
      <w:r w:rsidRPr="007B746A">
        <w:tab/>
      </w:r>
      <w:r w:rsidRPr="007B746A">
        <w:tab/>
        <w:t>OPTIONAL,</w:t>
      </w:r>
      <w:r w:rsidRPr="007B746A">
        <w:tab/>
        <w:t>--</w:t>
      </w:r>
      <w:r w:rsidR="002D44F1" w:rsidRPr="007B746A">
        <w:t xml:space="preserve"> </w:t>
      </w:r>
      <w:r w:rsidRPr="007B746A">
        <w:t>Need OR</w:t>
      </w:r>
    </w:p>
    <w:p w14:paraId="0A2D91A5" w14:textId="77777777" w:rsidR="00B300BF" w:rsidRPr="007B746A" w:rsidRDefault="00B300BF" w:rsidP="00B300BF">
      <w:pPr>
        <w:pStyle w:val="PL"/>
        <w:shd w:val="clear" w:color="auto" w:fill="E6E6E6"/>
      </w:pPr>
      <w:r w:rsidRPr="007B746A">
        <w:tab/>
      </w:r>
      <w:r w:rsidRPr="007B746A">
        <w:tab/>
        <w:t>codebookSubsetRestriction</w:t>
      </w:r>
      <w:r w:rsidRPr="007B746A">
        <w:tab/>
      </w:r>
      <w:r w:rsidRPr="007B746A">
        <w:tab/>
      </w:r>
      <w:r w:rsidRPr="007B746A">
        <w:tab/>
        <w:t>CHOICE {</w:t>
      </w:r>
    </w:p>
    <w:p w14:paraId="11390D15" w14:textId="77777777" w:rsidR="00B300BF" w:rsidRPr="007B746A" w:rsidRDefault="00B300BF" w:rsidP="00B300BF">
      <w:pPr>
        <w:pStyle w:val="PL"/>
        <w:shd w:val="clear" w:color="auto" w:fill="E6E6E6"/>
      </w:pPr>
      <w:r w:rsidRPr="007B746A">
        <w:tab/>
      </w:r>
      <w:r w:rsidRPr="007B746A">
        <w:tab/>
      </w:r>
      <w:r w:rsidRPr="007B746A">
        <w:tab/>
        <w:t>n2TxAntenna-tm3-r15</w:t>
      </w:r>
      <w:r w:rsidRPr="007B746A">
        <w:tab/>
      </w:r>
      <w:r w:rsidRPr="007B746A">
        <w:tab/>
      </w:r>
      <w:r w:rsidRPr="007B746A">
        <w:tab/>
      </w:r>
      <w:r w:rsidRPr="007B746A">
        <w:tab/>
      </w:r>
      <w:r w:rsidRPr="007B746A">
        <w:tab/>
        <w:t>BIT STRING (SIZE (2)),</w:t>
      </w:r>
    </w:p>
    <w:p w14:paraId="54B7A390" w14:textId="77777777" w:rsidR="00B300BF" w:rsidRPr="007B746A" w:rsidRDefault="00B300BF" w:rsidP="00B300BF">
      <w:pPr>
        <w:pStyle w:val="PL"/>
        <w:shd w:val="clear" w:color="auto" w:fill="E6E6E6"/>
      </w:pPr>
      <w:r w:rsidRPr="007B746A">
        <w:tab/>
      </w:r>
      <w:r w:rsidRPr="007B746A">
        <w:tab/>
      </w:r>
      <w:r w:rsidRPr="007B746A">
        <w:tab/>
        <w:t>n4TxAntenna-tm3-r15</w:t>
      </w:r>
      <w:r w:rsidRPr="007B746A">
        <w:tab/>
      </w:r>
      <w:r w:rsidRPr="007B746A">
        <w:tab/>
      </w:r>
      <w:r w:rsidRPr="007B746A">
        <w:tab/>
      </w:r>
      <w:r w:rsidRPr="007B746A">
        <w:tab/>
      </w:r>
      <w:r w:rsidRPr="007B746A">
        <w:tab/>
        <w:t>BIT STRING (SIZE (4)),</w:t>
      </w:r>
    </w:p>
    <w:p w14:paraId="240AA959" w14:textId="77777777" w:rsidR="00B300BF" w:rsidRPr="007B746A" w:rsidRDefault="00B300BF" w:rsidP="00B300BF">
      <w:pPr>
        <w:pStyle w:val="PL"/>
        <w:shd w:val="clear" w:color="auto" w:fill="E6E6E6"/>
      </w:pPr>
      <w:r w:rsidRPr="007B746A">
        <w:tab/>
      </w:r>
      <w:r w:rsidRPr="007B746A">
        <w:tab/>
      </w:r>
      <w:r w:rsidRPr="007B746A">
        <w:tab/>
        <w:t>n2TxAntenna-tm4-r15</w:t>
      </w:r>
      <w:r w:rsidRPr="007B746A">
        <w:tab/>
      </w:r>
      <w:r w:rsidRPr="007B746A">
        <w:tab/>
      </w:r>
      <w:r w:rsidRPr="007B746A">
        <w:tab/>
      </w:r>
      <w:r w:rsidRPr="007B746A">
        <w:tab/>
      </w:r>
      <w:r w:rsidRPr="007B746A">
        <w:tab/>
        <w:t>BIT STRING (SIZE (6)),</w:t>
      </w:r>
    </w:p>
    <w:p w14:paraId="480F9399" w14:textId="77777777" w:rsidR="00B300BF" w:rsidRPr="007B746A" w:rsidRDefault="00B300BF" w:rsidP="00B300BF">
      <w:pPr>
        <w:pStyle w:val="PL"/>
        <w:shd w:val="clear" w:color="auto" w:fill="E6E6E6"/>
      </w:pPr>
      <w:r w:rsidRPr="007B746A">
        <w:tab/>
      </w:r>
      <w:r w:rsidRPr="007B746A">
        <w:tab/>
      </w:r>
      <w:r w:rsidRPr="007B746A">
        <w:tab/>
        <w:t>n4TxAntenna-tm4-r15</w:t>
      </w:r>
      <w:r w:rsidRPr="007B746A">
        <w:tab/>
      </w:r>
      <w:r w:rsidRPr="007B746A">
        <w:tab/>
      </w:r>
      <w:r w:rsidRPr="007B746A">
        <w:tab/>
      </w:r>
      <w:r w:rsidRPr="007B746A">
        <w:tab/>
      </w:r>
      <w:r w:rsidRPr="007B746A">
        <w:tab/>
        <w:t>BIT STRING (SIZE (64)),</w:t>
      </w:r>
    </w:p>
    <w:p w14:paraId="189E2D60" w14:textId="77777777" w:rsidR="00B300BF" w:rsidRPr="007B746A" w:rsidRDefault="00B300BF" w:rsidP="00B300BF">
      <w:pPr>
        <w:pStyle w:val="PL"/>
        <w:shd w:val="clear" w:color="auto" w:fill="E6E6E6"/>
      </w:pPr>
      <w:r w:rsidRPr="007B746A">
        <w:tab/>
      </w:r>
      <w:r w:rsidRPr="007B746A">
        <w:tab/>
      </w:r>
      <w:r w:rsidRPr="007B746A">
        <w:tab/>
        <w:t>n2TxAntenna-tm5-r15</w:t>
      </w:r>
      <w:r w:rsidRPr="007B746A">
        <w:tab/>
      </w:r>
      <w:r w:rsidRPr="007B746A">
        <w:tab/>
      </w:r>
      <w:r w:rsidRPr="007B746A">
        <w:tab/>
      </w:r>
      <w:r w:rsidRPr="007B746A">
        <w:tab/>
      </w:r>
      <w:r w:rsidRPr="007B746A">
        <w:tab/>
        <w:t>BIT STRING (SIZE (4)),</w:t>
      </w:r>
    </w:p>
    <w:p w14:paraId="073F78B8" w14:textId="77777777" w:rsidR="00B300BF" w:rsidRPr="007B746A" w:rsidRDefault="00B300BF" w:rsidP="00B300BF">
      <w:pPr>
        <w:pStyle w:val="PL"/>
        <w:shd w:val="clear" w:color="auto" w:fill="E6E6E6"/>
      </w:pPr>
      <w:r w:rsidRPr="007B746A">
        <w:tab/>
      </w:r>
      <w:r w:rsidRPr="007B746A">
        <w:tab/>
      </w:r>
      <w:r w:rsidRPr="007B746A">
        <w:tab/>
        <w:t>n4TxAntenna-tm5-r15</w:t>
      </w:r>
      <w:r w:rsidRPr="007B746A">
        <w:tab/>
      </w:r>
      <w:r w:rsidRPr="007B746A">
        <w:tab/>
      </w:r>
      <w:r w:rsidRPr="007B746A">
        <w:tab/>
      </w:r>
      <w:r w:rsidRPr="007B746A">
        <w:tab/>
      </w:r>
      <w:r w:rsidRPr="007B746A">
        <w:tab/>
        <w:t>BIT STRING (SIZE (16)),</w:t>
      </w:r>
    </w:p>
    <w:p w14:paraId="2906F134" w14:textId="77777777" w:rsidR="00B300BF" w:rsidRPr="007B746A" w:rsidRDefault="00B300BF" w:rsidP="00B300BF">
      <w:pPr>
        <w:pStyle w:val="PL"/>
        <w:shd w:val="clear" w:color="auto" w:fill="E6E6E6"/>
      </w:pPr>
      <w:r w:rsidRPr="007B746A">
        <w:tab/>
      </w:r>
      <w:r w:rsidRPr="007B746A">
        <w:tab/>
      </w:r>
      <w:r w:rsidRPr="007B746A">
        <w:tab/>
        <w:t>n2TxAntenna-tm6-r15</w:t>
      </w:r>
      <w:r w:rsidRPr="007B746A">
        <w:tab/>
      </w:r>
      <w:r w:rsidRPr="007B746A">
        <w:tab/>
      </w:r>
      <w:r w:rsidRPr="007B746A">
        <w:tab/>
      </w:r>
      <w:r w:rsidRPr="007B746A">
        <w:tab/>
      </w:r>
      <w:r w:rsidRPr="007B746A">
        <w:tab/>
        <w:t>BIT STRING (SIZE (4)),</w:t>
      </w:r>
    </w:p>
    <w:p w14:paraId="0A6020E0" w14:textId="77777777" w:rsidR="00B300BF" w:rsidRPr="007B746A" w:rsidRDefault="00B300BF" w:rsidP="00B300BF">
      <w:pPr>
        <w:pStyle w:val="PL"/>
        <w:shd w:val="clear" w:color="auto" w:fill="E6E6E6"/>
      </w:pPr>
      <w:r w:rsidRPr="007B746A">
        <w:tab/>
      </w:r>
      <w:r w:rsidRPr="007B746A">
        <w:tab/>
      </w:r>
      <w:r w:rsidRPr="007B746A">
        <w:tab/>
        <w:t>n4TxAntenna-tm6-r15</w:t>
      </w:r>
      <w:r w:rsidRPr="007B746A">
        <w:tab/>
      </w:r>
      <w:r w:rsidRPr="007B746A">
        <w:tab/>
      </w:r>
      <w:r w:rsidRPr="007B746A">
        <w:tab/>
      </w:r>
      <w:r w:rsidRPr="007B746A">
        <w:tab/>
      </w:r>
      <w:r w:rsidRPr="007B746A">
        <w:tab/>
        <w:t>BIT STRING (SIZE (16)),</w:t>
      </w:r>
    </w:p>
    <w:p w14:paraId="24D9E1B5" w14:textId="77777777" w:rsidR="00B300BF" w:rsidRPr="007B746A" w:rsidRDefault="00B300BF" w:rsidP="00B300BF">
      <w:pPr>
        <w:pStyle w:val="PL"/>
        <w:shd w:val="clear" w:color="auto" w:fill="E6E6E6"/>
      </w:pPr>
      <w:r w:rsidRPr="007B746A">
        <w:tab/>
      </w:r>
      <w:r w:rsidRPr="007B746A">
        <w:tab/>
      </w:r>
      <w:r w:rsidRPr="007B746A">
        <w:tab/>
        <w:t>n2TxAntenna-tm8-r15</w:t>
      </w:r>
      <w:r w:rsidRPr="007B746A">
        <w:tab/>
      </w:r>
      <w:r w:rsidRPr="007B746A">
        <w:tab/>
      </w:r>
      <w:r w:rsidRPr="007B746A">
        <w:tab/>
      </w:r>
      <w:r w:rsidRPr="007B746A">
        <w:tab/>
      </w:r>
      <w:r w:rsidRPr="007B746A">
        <w:tab/>
        <w:t>BIT STRING (SIZE (6)),</w:t>
      </w:r>
    </w:p>
    <w:p w14:paraId="55B4964C" w14:textId="77777777" w:rsidR="00B300BF" w:rsidRPr="007B746A" w:rsidRDefault="00B300BF" w:rsidP="00B300BF">
      <w:pPr>
        <w:pStyle w:val="PL"/>
        <w:shd w:val="clear" w:color="auto" w:fill="E6E6E6"/>
      </w:pPr>
      <w:r w:rsidRPr="007B746A">
        <w:tab/>
      </w:r>
      <w:r w:rsidRPr="007B746A">
        <w:tab/>
      </w:r>
      <w:r w:rsidRPr="007B746A">
        <w:tab/>
        <w:t>n4TxAntenna-tm8-r15</w:t>
      </w:r>
      <w:r w:rsidRPr="007B746A">
        <w:tab/>
      </w:r>
      <w:r w:rsidRPr="007B746A">
        <w:tab/>
      </w:r>
      <w:r w:rsidRPr="007B746A">
        <w:tab/>
      </w:r>
      <w:r w:rsidRPr="007B746A">
        <w:tab/>
      </w:r>
      <w:r w:rsidRPr="007B746A">
        <w:tab/>
        <w:t>BIT STRING (SIZE (64)),</w:t>
      </w:r>
    </w:p>
    <w:p w14:paraId="0BF6CEA2" w14:textId="77777777" w:rsidR="00B300BF" w:rsidRPr="007B746A" w:rsidRDefault="00B300BF" w:rsidP="00B300BF">
      <w:pPr>
        <w:pStyle w:val="PL"/>
        <w:shd w:val="clear" w:color="auto" w:fill="E6E6E6"/>
      </w:pPr>
      <w:r w:rsidRPr="007B746A">
        <w:tab/>
      </w:r>
      <w:r w:rsidRPr="007B746A">
        <w:tab/>
      </w:r>
      <w:r w:rsidRPr="007B746A">
        <w:tab/>
        <w:t>n2TxAntenna-tm9and10-r15</w:t>
      </w:r>
      <w:r w:rsidRPr="007B746A">
        <w:tab/>
      </w:r>
      <w:r w:rsidRPr="007B746A">
        <w:tab/>
      </w:r>
      <w:r w:rsidRPr="007B746A">
        <w:tab/>
        <w:t>BIT STRING (SIZE (6)),</w:t>
      </w:r>
    </w:p>
    <w:p w14:paraId="1661DB58" w14:textId="77777777" w:rsidR="00B300BF" w:rsidRPr="007B746A" w:rsidRDefault="00B300BF" w:rsidP="00B300BF">
      <w:pPr>
        <w:pStyle w:val="PL"/>
        <w:shd w:val="clear" w:color="auto" w:fill="E6E6E6"/>
      </w:pPr>
      <w:r w:rsidRPr="007B746A">
        <w:tab/>
      </w:r>
      <w:r w:rsidRPr="007B746A">
        <w:tab/>
      </w:r>
      <w:r w:rsidRPr="007B746A">
        <w:tab/>
        <w:t>n4TxAntenna-tm9and10-r15</w:t>
      </w:r>
      <w:r w:rsidRPr="007B746A">
        <w:tab/>
      </w:r>
      <w:r w:rsidRPr="007B746A">
        <w:tab/>
      </w:r>
      <w:r w:rsidRPr="007B746A">
        <w:tab/>
        <w:t>BIT STRING (SIZE (96)),</w:t>
      </w:r>
    </w:p>
    <w:p w14:paraId="4328852D" w14:textId="77777777" w:rsidR="00B300BF" w:rsidRPr="007B746A" w:rsidRDefault="00B300BF" w:rsidP="00B300BF">
      <w:pPr>
        <w:pStyle w:val="PL"/>
        <w:shd w:val="clear" w:color="auto" w:fill="E6E6E6"/>
      </w:pPr>
      <w:r w:rsidRPr="007B746A">
        <w:tab/>
      </w:r>
      <w:r w:rsidRPr="007B746A">
        <w:tab/>
      </w:r>
      <w:r w:rsidRPr="007B746A">
        <w:tab/>
        <w:t>n8TxAntenna-tm9and10-r15</w:t>
      </w:r>
      <w:r w:rsidRPr="007B746A">
        <w:tab/>
      </w:r>
      <w:r w:rsidRPr="007B746A">
        <w:tab/>
      </w:r>
      <w:r w:rsidRPr="007B746A">
        <w:tab/>
        <w:t>BIT STRING (SIZE (109))</w:t>
      </w:r>
    </w:p>
    <w:p w14:paraId="0489F0C2" w14:textId="77777777" w:rsidR="00B300BF" w:rsidRPr="007B746A" w:rsidRDefault="00B300BF" w:rsidP="00B300BF">
      <w:pPr>
        <w:pStyle w:val="PL"/>
        <w:shd w:val="clear" w:color="auto" w:fill="E6E6E6"/>
      </w:pPr>
      <w:r w:rsidRPr="007B746A">
        <w:tab/>
      </w:r>
      <w:r w:rsidRPr="007B746A">
        <w:tab/>
        <w:t>}</w:t>
      </w:r>
      <w:r w:rsidRPr="007B746A">
        <w:tab/>
      </w:r>
      <w:r w:rsidRPr="007B746A">
        <w:tab/>
        <w:t>OPTIONAL,</w:t>
      </w:r>
      <w:r w:rsidR="008E3BAD"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3AE5FB0C" w14:textId="77777777" w:rsidR="00B300BF" w:rsidRPr="007B746A" w:rsidRDefault="00B300BF" w:rsidP="00B300BF">
      <w:pPr>
        <w:pStyle w:val="PL"/>
        <w:shd w:val="clear" w:color="auto" w:fill="E6E6E6"/>
      </w:pPr>
      <w:r w:rsidRPr="007B746A">
        <w:tab/>
      </w:r>
      <w:r w:rsidRPr="007B746A">
        <w:tab/>
        <w:t>maxLayersMIMO-STTI-r15</w:t>
      </w:r>
      <w:r w:rsidRPr="007B746A">
        <w:tab/>
      </w:r>
      <w:r w:rsidRPr="007B746A">
        <w:tab/>
      </w:r>
      <w:r w:rsidRPr="007B746A">
        <w:tab/>
        <w:t>ENUMERATED {twoLayers, fourLayers}</w:t>
      </w:r>
      <w:r w:rsidRPr="007B746A">
        <w:tab/>
        <w:t>OPTIONAL, -- Need OR</w:t>
      </w:r>
    </w:p>
    <w:p w14:paraId="23DCDA85" w14:textId="77777777" w:rsidR="00B300BF" w:rsidRPr="007B746A" w:rsidRDefault="00B300BF" w:rsidP="00B300BF">
      <w:pPr>
        <w:pStyle w:val="PL"/>
        <w:shd w:val="clear" w:color="auto" w:fill="E6E6E6"/>
      </w:pPr>
      <w:r w:rsidRPr="007B746A">
        <w:tab/>
      </w:r>
      <w:r w:rsidRPr="007B746A">
        <w:tab/>
        <w:t>slotSubslotPDSCH-TxDiv-2Layer-r15</w:t>
      </w:r>
      <w:r w:rsidRPr="007B746A">
        <w:tab/>
        <w:t>BOOLEAN,</w:t>
      </w:r>
    </w:p>
    <w:p w14:paraId="6AB7EE04" w14:textId="77777777" w:rsidR="00B300BF" w:rsidRPr="007B746A" w:rsidRDefault="00B300BF" w:rsidP="00B300BF">
      <w:pPr>
        <w:pStyle w:val="PL"/>
        <w:shd w:val="clear" w:color="auto" w:fill="E6E6E6"/>
      </w:pPr>
      <w:r w:rsidRPr="007B746A">
        <w:lastRenderedPageBreak/>
        <w:tab/>
      </w:r>
      <w:r w:rsidRPr="007B746A">
        <w:tab/>
        <w:t>slotSubslotPDSCH-TxDiv-4Layer-r15</w:t>
      </w:r>
      <w:r w:rsidRPr="007B746A">
        <w:tab/>
        <w:t>BOOLEAN</w:t>
      </w:r>
    </w:p>
    <w:p w14:paraId="2D32F728" w14:textId="77777777" w:rsidR="00B300BF" w:rsidRPr="007B746A" w:rsidRDefault="00B300BF" w:rsidP="00B300BF">
      <w:pPr>
        <w:pStyle w:val="PL"/>
        <w:shd w:val="clear" w:color="auto" w:fill="E6E6E6"/>
      </w:pPr>
      <w:r w:rsidRPr="007B746A">
        <w:tab/>
        <w:t>}</w:t>
      </w:r>
    </w:p>
    <w:p w14:paraId="17407BFF" w14:textId="77777777" w:rsidR="009722D5" w:rsidRPr="007B746A" w:rsidRDefault="00B300BF" w:rsidP="00B300BF">
      <w:pPr>
        <w:pStyle w:val="PL"/>
        <w:shd w:val="clear" w:color="auto" w:fill="E6E6E6"/>
      </w:pPr>
      <w:r w:rsidRPr="007B746A">
        <w:t>}</w:t>
      </w:r>
    </w:p>
    <w:p w14:paraId="1FE19D89" w14:textId="77777777" w:rsidR="009D00D7" w:rsidRPr="007B746A" w:rsidRDefault="009D00D7" w:rsidP="009D00D7">
      <w:pPr>
        <w:pStyle w:val="PL"/>
        <w:shd w:val="clear" w:color="auto" w:fill="E6E6E6"/>
      </w:pPr>
    </w:p>
    <w:p w14:paraId="2D655794" w14:textId="77777777" w:rsidR="009D00D7" w:rsidRPr="007B746A" w:rsidRDefault="009D00D7" w:rsidP="009D00D7">
      <w:pPr>
        <w:pStyle w:val="PL"/>
        <w:shd w:val="clear" w:color="auto" w:fill="E6E6E6"/>
      </w:pPr>
      <w:r w:rsidRPr="007B746A">
        <w:t>AntennaInfoDedicated-v1530 ::=</w:t>
      </w:r>
      <w:r w:rsidRPr="007B746A">
        <w:tab/>
      </w:r>
      <w:r w:rsidRPr="007B746A">
        <w:tab/>
        <w:t>CHOICE {</w:t>
      </w:r>
    </w:p>
    <w:p w14:paraId="23DD9532" w14:textId="77777777" w:rsidR="009D00D7" w:rsidRPr="007B746A" w:rsidRDefault="009D00D7" w:rsidP="009D00D7">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6B15D22" w14:textId="77777777" w:rsidR="009D00D7" w:rsidRPr="007B746A" w:rsidRDefault="009D00D7" w:rsidP="009D00D7">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5D4E9D25" w14:textId="77777777" w:rsidR="009D00D7" w:rsidRPr="007B746A" w:rsidRDefault="009D00D7" w:rsidP="009D00D7">
      <w:pPr>
        <w:pStyle w:val="PL"/>
        <w:shd w:val="clear" w:color="auto" w:fill="E6E6E6"/>
      </w:pPr>
      <w:r w:rsidRPr="007B746A">
        <w:tab/>
      </w:r>
      <w:r w:rsidRPr="007B746A">
        <w:tab/>
        <w:t>ue-TxAntennaSelection-SRS-1T4R-Config-r15</w:t>
      </w:r>
      <w:r w:rsidRPr="007B746A">
        <w:tab/>
      </w:r>
      <w:r w:rsidRPr="007B746A">
        <w:tab/>
      </w:r>
      <w:r w:rsidRPr="007B746A">
        <w:tab/>
        <w:t>NULL,</w:t>
      </w:r>
      <w:r w:rsidRPr="007B746A">
        <w:tab/>
      </w:r>
    </w:p>
    <w:p w14:paraId="2BEF6C55" w14:textId="77777777" w:rsidR="009D00D7" w:rsidRPr="007B746A" w:rsidRDefault="009D00D7" w:rsidP="009D00D7">
      <w:pPr>
        <w:pStyle w:val="PL"/>
        <w:shd w:val="clear" w:color="auto" w:fill="E6E6E6"/>
      </w:pPr>
      <w:r w:rsidRPr="007B746A">
        <w:tab/>
      </w:r>
      <w:r w:rsidRPr="007B746A">
        <w:tab/>
        <w:t>ue-TxAntennaSelection-SRS-2T4R-NrOfPairs-r15</w:t>
      </w:r>
      <w:r w:rsidRPr="007B746A">
        <w:tab/>
      </w:r>
      <w:r w:rsidRPr="007B746A">
        <w:tab/>
      </w:r>
      <w:r w:rsidRPr="007B746A">
        <w:tab/>
        <w:t>ENUMERATED {two, three}</w:t>
      </w:r>
    </w:p>
    <w:p w14:paraId="1B1BD531" w14:textId="77777777" w:rsidR="009D00D7" w:rsidRPr="007B746A" w:rsidRDefault="009D00D7" w:rsidP="009D00D7">
      <w:pPr>
        <w:pStyle w:val="PL"/>
        <w:shd w:val="clear" w:color="auto" w:fill="E6E6E6"/>
      </w:pPr>
      <w:r w:rsidRPr="007B746A">
        <w:tab/>
        <w:t>}</w:t>
      </w:r>
    </w:p>
    <w:p w14:paraId="15CE8A40" w14:textId="77777777" w:rsidR="00B300BF" w:rsidRPr="007B746A" w:rsidRDefault="009D00D7" w:rsidP="009D00D7">
      <w:pPr>
        <w:pStyle w:val="PL"/>
        <w:shd w:val="clear" w:color="auto" w:fill="E6E6E6"/>
      </w:pPr>
      <w:r w:rsidRPr="007B746A">
        <w:t>}</w:t>
      </w:r>
    </w:p>
    <w:p w14:paraId="2F9A7DBC" w14:textId="77777777" w:rsidR="009D00D7" w:rsidRPr="007B746A" w:rsidRDefault="009D00D7" w:rsidP="009D00D7">
      <w:pPr>
        <w:pStyle w:val="PL"/>
        <w:shd w:val="clear" w:color="auto" w:fill="E6E6E6"/>
      </w:pPr>
    </w:p>
    <w:p w14:paraId="54D66FE2" w14:textId="77777777" w:rsidR="009722D5" w:rsidRPr="007B746A" w:rsidRDefault="009722D5" w:rsidP="009722D5">
      <w:pPr>
        <w:pStyle w:val="PL"/>
        <w:shd w:val="clear" w:color="auto" w:fill="E6E6E6"/>
      </w:pPr>
      <w:r w:rsidRPr="007B746A">
        <w:t>-- ASN1STOP</w:t>
      </w:r>
    </w:p>
    <w:p w14:paraId="418F221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404E14F" w14:textId="77777777" w:rsidTr="005411BB">
        <w:trPr>
          <w:cantSplit/>
          <w:tblHeader/>
        </w:trPr>
        <w:tc>
          <w:tcPr>
            <w:tcW w:w="9639" w:type="dxa"/>
          </w:tcPr>
          <w:p w14:paraId="2B1BC943" w14:textId="77777777" w:rsidR="009722D5" w:rsidRPr="007B746A" w:rsidRDefault="009722D5" w:rsidP="005411BB">
            <w:pPr>
              <w:pStyle w:val="TAH"/>
              <w:rPr>
                <w:lang w:eastAsia="en-GB"/>
              </w:rPr>
            </w:pPr>
            <w:r w:rsidRPr="007B746A">
              <w:rPr>
                <w:i/>
                <w:noProof/>
                <w:lang w:eastAsia="en-GB"/>
              </w:rPr>
              <w:lastRenderedPageBreak/>
              <w:t xml:space="preserve">AntennaInfo </w:t>
            </w:r>
            <w:r w:rsidRPr="007B746A">
              <w:rPr>
                <w:noProof/>
                <w:lang w:eastAsia="en-GB"/>
              </w:rPr>
              <w:t>field descriptions</w:t>
            </w:r>
          </w:p>
        </w:tc>
      </w:tr>
      <w:tr w:rsidR="007B746A" w:rsidRPr="007B746A" w14:paraId="1F0ED436" w14:textId="77777777" w:rsidTr="005411BB">
        <w:trPr>
          <w:cantSplit/>
        </w:trPr>
        <w:tc>
          <w:tcPr>
            <w:tcW w:w="9639" w:type="dxa"/>
          </w:tcPr>
          <w:p w14:paraId="2A4488F7" w14:textId="77777777" w:rsidR="009722D5" w:rsidRPr="007B746A" w:rsidRDefault="009722D5" w:rsidP="005411BB">
            <w:pPr>
              <w:pStyle w:val="TAL"/>
              <w:rPr>
                <w:b/>
                <w:i/>
                <w:noProof/>
                <w:lang w:eastAsia="en-GB"/>
              </w:rPr>
            </w:pPr>
            <w:r w:rsidRPr="007B746A">
              <w:rPr>
                <w:b/>
                <w:i/>
                <w:noProof/>
                <w:lang w:eastAsia="en-GB"/>
              </w:rPr>
              <w:t>alternativeCodebookEnabledFor4TX</w:t>
            </w:r>
          </w:p>
          <w:p w14:paraId="22472979" w14:textId="77777777" w:rsidR="009722D5" w:rsidRPr="007B746A" w:rsidRDefault="009722D5" w:rsidP="005411BB">
            <w:pPr>
              <w:pStyle w:val="TAL"/>
              <w:rPr>
                <w:noProof/>
                <w:lang w:eastAsia="en-GB"/>
              </w:rPr>
            </w:pPr>
            <w:r w:rsidRPr="007B746A">
              <w:rPr>
                <w:noProof/>
                <w:lang w:eastAsia="en-GB"/>
              </w:rPr>
              <w:t xml:space="preserve">Indicates whether code book in TS 36.213 [23] Table 7.2.4-0A to Table 7.2.4-0D is being used for deriving CSI feedback and reporting. E-UTRAN only configures the field if the UE is configured with a) </w:t>
            </w:r>
            <w:r w:rsidRPr="007B746A">
              <w:rPr>
                <w:i/>
                <w:noProof/>
                <w:lang w:eastAsia="en-GB"/>
              </w:rPr>
              <w:t>tm8</w:t>
            </w:r>
            <w:r w:rsidRPr="007B746A">
              <w:rPr>
                <w:noProof/>
                <w:lang w:eastAsia="en-GB"/>
              </w:rPr>
              <w:t xml:space="preserve"> </w:t>
            </w:r>
            <w:r w:rsidRPr="007B746A">
              <w:rPr>
                <w:noProof/>
                <w:lang w:eastAsia="zh-CN"/>
              </w:rPr>
              <w:t>with 4 CRS ports,</w:t>
            </w:r>
            <w:r w:rsidRPr="007B746A">
              <w:rPr>
                <w:noProof/>
                <w:lang w:eastAsia="en-GB"/>
              </w:rPr>
              <w:t xml:space="preserve"> </w:t>
            </w:r>
            <w:r w:rsidRPr="007B746A">
              <w:rPr>
                <w:i/>
                <w:noProof/>
                <w:lang w:eastAsia="en-GB"/>
              </w:rPr>
              <w:t>tm9</w:t>
            </w:r>
            <w:r w:rsidRPr="007B746A">
              <w:rPr>
                <w:i/>
                <w:noProof/>
                <w:lang w:eastAsia="zh-CN"/>
              </w:rPr>
              <w:t xml:space="preserve"> </w:t>
            </w:r>
            <w:r w:rsidRPr="007B746A">
              <w:rPr>
                <w:noProof/>
                <w:lang w:eastAsia="zh-CN"/>
              </w:rPr>
              <w:t xml:space="preserve">or </w:t>
            </w:r>
            <w:r w:rsidRPr="007B746A">
              <w:rPr>
                <w:i/>
                <w:noProof/>
                <w:lang w:eastAsia="en-GB"/>
              </w:rPr>
              <w:t>tm</w:t>
            </w:r>
            <w:r w:rsidRPr="007B746A">
              <w:rPr>
                <w:i/>
                <w:noProof/>
                <w:lang w:eastAsia="zh-CN"/>
              </w:rPr>
              <w:t>10</w:t>
            </w:r>
            <w:r w:rsidRPr="007B746A">
              <w:rPr>
                <w:noProof/>
                <w:lang w:eastAsia="zh-CN"/>
              </w:rPr>
              <w:t xml:space="preserve"> with 4 CSI-RS ports</w:t>
            </w:r>
            <w:r w:rsidRPr="007B746A">
              <w:rPr>
                <w:noProof/>
                <w:lang w:eastAsia="en-GB"/>
              </w:rPr>
              <w:t xml:space="preserve"> </w:t>
            </w:r>
            <w:r w:rsidRPr="007B746A">
              <w:rPr>
                <w:noProof/>
                <w:lang w:eastAsia="zh-CN"/>
              </w:rPr>
              <w:t xml:space="preserve">and </w:t>
            </w:r>
            <w:r w:rsidRPr="007B746A">
              <w:rPr>
                <w:noProof/>
                <w:lang w:eastAsia="en-GB"/>
              </w:rPr>
              <w:t>b) PMI/RI reporting.</w:t>
            </w:r>
          </w:p>
        </w:tc>
      </w:tr>
      <w:tr w:rsidR="007B746A" w:rsidRPr="007B746A" w14:paraId="3F265D85" w14:textId="77777777" w:rsidTr="005411BB">
        <w:trPr>
          <w:cantSplit/>
        </w:trPr>
        <w:tc>
          <w:tcPr>
            <w:tcW w:w="9639" w:type="dxa"/>
          </w:tcPr>
          <w:p w14:paraId="16EFD983" w14:textId="77777777" w:rsidR="009722D5" w:rsidRPr="007B746A" w:rsidRDefault="009722D5" w:rsidP="005411BB">
            <w:pPr>
              <w:pStyle w:val="TAL"/>
              <w:rPr>
                <w:b/>
                <w:i/>
                <w:noProof/>
                <w:lang w:eastAsia="en-GB"/>
              </w:rPr>
            </w:pPr>
            <w:r w:rsidRPr="007B746A">
              <w:rPr>
                <w:b/>
                <w:i/>
                <w:noProof/>
                <w:lang w:eastAsia="en-GB"/>
              </w:rPr>
              <w:t>antennaPortsCount</w:t>
            </w:r>
          </w:p>
          <w:p w14:paraId="0A782B6B" w14:textId="77777777" w:rsidR="009722D5" w:rsidRPr="007B746A" w:rsidRDefault="009722D5" w:rsidP="005411BB">
            <w:pPr>
              <w:pStyle w:val="TAL"/>
              <w:rPr>
                <w:lang w:eastAsia="en-GB"/>
              </w:rPr>
            </w:pPr>
            <w:r w:rsidRPr="007B746A">
              <w:rPr>
                <w:lang w:eastAsia="en-GB"/>
              </w:rPr>
              <w:t>Parameter represents the number of cell specific antenna ports where an1 corresponds to 1, an2 to 2 antenna ports etc.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2.1.</w:t>
            </w:r>
          </w:p>
        </w:tc>
      </w:tr>
      <w:tr w:rsidR="007B746A" w:rsidRPr="007B746A" w14:paraId="5F4AA238" w14:textId="77777777" w:rsidTr="005411BB">
        <w:trPr>
          <w:cantSplit/>
        </w:trPr>
        <w:tc>
          <w:tcPr>
            <w:tcW w:w="9639" w:type="dxa"/>
          </w:tcPr>
          <w:p w14:paraId="3DDE9341" w14:textId="77777777" w:rsidR="009722D5" w:rsidRPr="007B746A" w:rsidRDefault="009722D5" w:rsidP="005411BB">
            <w:pPr>
              <w:pStyle w:val="TAL"/>
              <w:rPr>
                <w:b/>
                <w:i/>
                <w:noProof/>
                <w:lang w:eastAsia="en-GB"/>
              </w:rPr>
            </w:pPr>
            <w:r w:rsidRPr="007B746A">
              <w:rPr>
                <w:b/>
                <w:i/>
                <w:noProof/>
                <w:lang w:eastAsia="en-GB"/>
              </w:rPr>
              <w:t>ce-ue-TxAntennaSelection-config</w:t>
            </w:r>
          </w:p>
          <w:p w14:paraId="1EC3F996" w14:textId="77777777" w:rsidR="009722D5" w:rsidRPr="007B746A" w:rsidRDefault="009722D5" w:rsidP="005411BB">
            <w:pPr>
              <w:pStyle w:val="TAL"/>
              <w:rPr>
                <w:b/>
                <w:i/>
                <w:noProof/>
                <w:lang w:eastAsia="en-GB"/>
              </w:rPr>
            </w:pPr>
            <w:r w:rsidRPr="007B746A">
              <w:rPr>
                <w:lang w:eastAsia="en-GB"/>
              </w:rPr>
              <w:t>Configuration of UL closed-loop transmit antenna selection for non-BL UE in CE Mode A, see TS 36.212 [22].</w:t>
            </w:r>
          </w:p>
        </w:tc>
      </w:tr>
      <w:tr w:rsidR="007B746A" w:rsidRPr="007B746A" w14:paraId="5361086A" w14:textId="77777777" w:rsidTr="005411BB">
        <w:trPr>
          <w:cantSplit/>
        </w:trPr>
        <w:tc>
          <w:tcPr>
            <w:tcW w:w="9639" w:type="dxa"/>
          </w:tcPr>
          <w:p w14:paraId="4D3E170F" w14:textId="77777777" w:rsidR="009722D5" w:rsidRPr="007B746A" w:rsidRDefault="009722D5" w:rsidP="005411BB">
            <w:pPr>
              <w:pStyle w:val="TAL"/>
              <w:rPr>
                <w:b/>
                <w:i/>
                <w:noProof/>
                <w:lang w:eastAsia="en-GB"/>
              </w:rPr>
            </w:pPr>
            <w:r w:rsidRPr="007B746A">
              <w:rPr>
                <w:b/>
                <w:i/>
                <w:noProof/>
                <w:lang w:eastAsia="en-GB"/>
              </w:rPr>
              <w:t>codebookSubsetRestriction</w:t>
            </w:r>
          </w:p>
          <w:p w14:paraId="620776AF" w14:textId="77777777" w:rsidR="009722D5" w:rsidRPr="007B746A" w:rsidRDefault="009722D5" w:rsidP="005411BB">
            <w:pPr>
              <w:pStyle w:val="TAL"/>
              <w:rPr>
                <w:lang w:eastAsia="en-GB"/>
              </w:rPr>
            </w:pPr>
            <w:r w:rsidRPr="007B746A">
              <w:rPr>
                <w:lang w:eastAsia="en-GB"/>
              </w:rPr>
              <w:t>Parameter:</w:t>
            </w:r>
            <w:r w:rsidRPr="007B746A" w:rsidDel="003D7D42">
              <w:rPr>
                <w:lang w:eastAsia="en-GB"/>
              </w:rPr>
              <w:t xml:space="preserve"> </w:t>
            </w:r>
            <w:r w:rsidRPr="007B746A">
              <w:rPr>
                <w:i/>
                <w:lang w:eastAsia="en-GB"/>
              </w:rPr>
              <w:t>codebookSubsetRestriction,</w:t>
            </w:r>
            <w:r w:rsidRPr="007B746A" w:rsidDel="003D7D42">
              <w:rPr>
                <w:lang w:eastAsia="en-GB"/>
              </w:rPr>
              <w:t xml:space="preserve"> </w:t>
            </w:r>
            <w:r w:rsidRPr="007B746A">
              <w:rPr>
                <w:lang w:eastAsia="en-GB"/>
              </w:rPr>
              <w:t>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2 and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6.3.4.2.3. The number of bits in the </w:t>
            </w:r>
            <w:r w:rsidRPr="007B746A">
              <w:rPr>
                <w:i/>
                <w:iCs/>
                <w:lang w:eastAsia="en-GB"/>
              </w:rPr>
              <w:t>codebookSubsetRestriction</w:t>
            </w:r>
            <w:r w:rsidRPr="007B746A">
              <w:rPr>
                <w:lang w:eastAsia="en-GB"/>
              </w:rPr>
              <w:t xml:space="preserve"> for applicable transmission modes is defined in TS 36.213 [23</w:t>
            </w:r>
            <w:r w:rsidR="00977BED" w:rsidRPr="007B746A">
              <w:rPr>
                <w:lang w:eastAsia="en-GB"/>
              </w:rPr>
              <w:t>]</w:t>
            </w:r>
            <w:r w:rsidRPr="007B746A">
              <w:rPr>
                <w:lang w:eastAsia="en-GB"/>
              </w:rPr>
              <w:t xml:space="preserve">, Table 7.2-1b. If the UE is configured with </w:t>
            </w:r>
            <w:r w:rsidRPr="007B746A">
              <w:rPr>
                <w:i/>
                <w:lang w:eastAsia="en-GB"/>
              </w:rPr>
              <w:t>transmissionMode</w:t>
            </w:r>
            <w:r w:rsidRPr="007B746A">
              <w:rPr>
                <w:lang w:eastAsia="en-GB"/>
              </w:rPr>
              <w:t xml:space="preserve"> tm8, E-UTRAN configures the field </w:t>
            </w:r>
            <w:r w:rsidRPr="007B746A">
              <w:rPr>
                <w:i/>
                <w:lang w:eastAsia="en-GB"/>
              </w:rPr>
              <w:t>codebookSubsetRestriction</w:t>
            </w:r>
            <w:r w:rsidRPr="007B746A">
              <w:rPr>
                <w:lang w:eastAsia="en-GB"/>
              </w:rPr>
              <w:t xml:space="preserve"> if PMI/RI reporting is configured. If the UE is configured with </w:t>
            </w:r>
            <w:r w:rsidRPr="007B746A">
              <w:rPr>
                <w:i/>
                <w:lang w:eastAsia="en-GB"/>
              </w:rPr>
              <w:t>transmissionMode</w:t>
            </w:r>
            <w:r w:rsidRPr="007B746A">
              <w:rPr>
                <w:lang w:eastAsia="en-GB"/>
              </w:rPr>
              <w:t xml:space="preserve"> tm9, E-UTRAN configures the field </w:t>
            </w:r>
            <w:r w:rsidRPr="007B746A">
              <w:rPr>
                <w:i/>
                <w:lang w:eastAsia="en-GB"/>
              </w:rPr>
              <w:t>codebookSubsetRestriction</w:t>
            </w:r>
            <w:r w:rsidRPr="007B746A">
              <w:rPr>
                <w:lang w:eastAsia="en-GB"/>
              </w:rPr>
              <w:t xml:space="preserve"> if PMI/RI reporting is configured and if the number of CSI-RS ports is greater than 1. E-UTRAN does not configure the field </w:t>
            </w:r>
            <w:r w:rsidRPr="007B746A">
              <w:rPr>
                <w:i/>
                <w:lang w:eastAsia="en-GB"/>
              </w:rPr>
              <w:t>codebookSubsetRestriction</w:t>
            </w:r>
            <w:r w:rsidRPr="007B746A">
              <w:rPr>
                <w:lang w:eastAsia="en-GB"/>
              </w:rPr>
              <w:t xml:space="preserve"> in other cases where the UE is configured with </w:t>
            </w:r>
            <w:r w:rsidRPr="007B746A">
              <w:rPr>
                <w:i/>
                <w:lang w:eastAsia="en-GB"/>
              </w:rPr>
              <w:t>transmissionMode</w:t>
            </w:r>
            <w:r w:rsidRPr="007B746A">
              <w:rPr>
                <w:lang w:eastAsia="en-GB"/>
              </w:rPr>
              <w:t xml:space="preserve"> tm8 or tm9. Furthermore, E-UTRAN does not configure the field </w:t>
            </w:r>
            <w:r w:rsidRPr="007B746A">
              <w:rPr>
                <w:i/>
                <w:lang w:eastAsia="en-GB"/>
              </w:rPr>
              <w:t>codebookSubsetRestriction</w:t>
            </w:r>
            <w:r w:rsidRPr="007B746A">
              <w:rPr>
                <w:lang w:eastAsia="en-GB"/>
              </w:rPr>
              <w:t xml:space="preserve"> if the UE is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r w:rsidR="007B746A" w:rsidRPr="007B746A" w14:paraId="1A8EF0EC" w14:textId="77777777" w:rsidTr="005411BB">
        <w:trPr>
          <w:cantSplit/>
        </w:trPr>
        <w:tc>
          <w:tcPr>
            <w:tcW w:w="9639" w:type="dxa"/>
          </w:tcPr>
          <w:p w14:paraId="4C8CB97A" w14:textId="77777777" w:rsidR="009722D5" w:rsidRPr="007B746A" w:rsidRDefault="009722D5" w:rsidP="005411BB">
            <w:pPr>
              <w:pStyle w:val="TAL"/>
              <w:rPr>
                <w:b/>
                <w:i/>
                <w:noProof/>
                <w:lang w:eastAsia="ko-KR"/>
              </w:rPr>
            </w:pPr>
            <w:r w:rsidRPr="007B746A">
              <w:rPr>
                <w:b/>
                <w:i/>
                <w:noProof/>
              </w:rPr>
              <w:t>maxLayersMIMO</w:t>
            </w:r>
          </w:p>
          <w:p w14:paraId="4DB45789" w14:textId="77777777" w:rsidR="009722D5" w:rsidRPr="007B746A" w:rsidRDefault="009722D5" w:rsidP="005411BB">
            <w:pPr>
              <w:pStyle w:val="TAL"/>
              <w:rPr>
                <w:b/>
                <w:i/>
                <w:noProof/>
                <w:lang w:eastAsia="ko-KR"/>
              </w:rPr>
            </w:pPr>
            <w:r w:rsidRPr="007B746A">
              <w:rPr>
                <w:lang w:eastAsia="en-GB"/>
              </w:rPr>
              <w:t xml:space="preserve">Indicates </w:t>
            </w:r>
            <w:r w:rsidRPr="007B746A">
              <w:t xml:space="preserve">the maximum number of layers for spatial multiplexing used to determine the rank indication bit width </w:t>
            </w:r>
            <w:r w:rsidRPr="007B746A">
              <w:rPr>
                <w:lang w:eastAsia="ko-KR"/>
              </w:rPr>
              <w:t xml:space="preserve">and Kc determination of the soft buffer size for the corresponding serving cell </w:t>
            </w:r>
            <w:r w:rsidRPr="007B746A">
              <w:t>according to TS 36.212 [22].</w:t>
            </w:r>
            <w:r w:rsidRPr="007B746A">
              <w:rPr>
                <w:noProof/>
                <w:lang w:eastAsia="en-GB"/>
              </w:rPr>
              <w:t xml:space="preserve"> EUTRAN configures this field</w:t>
            </w:r>
            <w:r w:rsidRPr="007B746A">
              <w:rPr>
                <w:noProof/>
                <w:lang w:eastAsia="ko-KR"/>
              </w:rPr>
              <w:t xml:space="preserve"> </w:t>
            </w:r>
            <w:r w:rsidRPr="007B746A">
              <w:rPr>
                <w:noProof/>
                <w:lang w:eastAsia="en-GB"/>
              </w:rPr>
              <w:t xml:space="preserve">only when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w:t>
            </w:r>
            <w:r w:rsidRPr="007B746A">
              <w:rPr>
                <w:i/>
                <w:noProof/>
                <w:lang w:eastAsia="en-GB"/>
              </w:rPr>
              <w:t>tm4</w:t>
            </w:r>
            <w:r w:rsidRPr="007B746A">
              <w:rPr>
                <w:noProof/>
                <w:lang w:eastAsia="en-GB"/>
              </w:rPr>
              <w:t>,</w:t>
            </w:r>
            <w:r w:rsidRPr="007B746A">
              <w:rPr>
                <w:i/>
                <w:noProof/>
                <w:lang w:eastAsia="en-GB"/>
              </w:rPr>
              <w:t xml:space="preserve"> 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i/>
                <w:noProof/>
                <w:lang w:eastAsia="en-GB"/>
              </w:rPr>
              <w:t xml:space="preserve"> </w:t>
            </w:r>
            <w:r w:rsidRPr="007B746A">
              <w:rPr>
                <w:noProof/>
                <w:lang w:eastAsia="en-GB"/>
              </w:rPr>
              <w:t xml:space="preserve">for the corresponding serving cell. </w:t>
            </w:r>
            <w:r w:rsidRPr="007B746A">
              <w:rPr>
                <w:noProof/>
                <w:lang w:eastAsia="ko-KR"/>
              </w:rPr>
              <w:t xml:space="preserve">When configuring the field for a serving cell which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or </w:t>
            </w:r>
            <w:r w:rsidRPr="007B746A">
              <w:rPr>
                <w:i/>
                <w:noProof/>
                <w:lang w:eastAsia="en-GB"/>
              </w:rPr>
              <w:t>tm4</w:t>
            </w:r>
            <w:r w:rsidRPr="007B746A">
              <w:rPr>
                <w:noProof/>
                <w:lang w:eastAsia="ko-KR"/>
              </w:rPr>
              <w:t xml:space="preserve">, </w:t>
            </w:r>
            <w:r w:rsidRPr="007B746A">
              <w:rPr>
                <w:noProof/>
                <w:lang w:eastAsia="en-GB"/>
              </w:rPr>
              <w:t xml:space="preserve">EUTRAN only configures value </w:t>
            </w:r>
            <w:r w:rsidRPr="007B746A">
              <w:rPr>
                <w:i/>
                <w:noProof/>
                <w:lang w:eastAsia="en-GB"/>
              </w:rPr>
              <w:t>fourLayers</w:t>
            </w:r>
            <w:r w:rsidRPr="007B746A">
              <w:rPr>
                <w:noProof/>
                <w:lang w:eastAsia="en-GB"/>
              </w:rPr>
              <w:t>: F</w:t>
            </w:r>
            <w:r w:rsidRPr="007B746A">
              <w:rPr>
                <w:noProof/>
                <w:lang w:eastAsia="ko-KR"/>
              </w:rPr>
              <w:t xml:space="preserve">or a serving cell which </w:t>
            </w:r>
            <w:r w:rsidRPr="007B746A">
              <w:rPr>
                <w:i/>
                <w:noProof/>
                <w:lang w:eastAsia="en-GB"/>
              </w:rPr>
              <w:t>transmissionMode</w:t>
            </w:r>
            <w:r w:rsidRPr="007B746A">
              <w:rPr>
                <w:noProof/>
                <w:lang w:eastAsia="en-GB"/>
              </w:rPr>
              <w:t xml:space="preserve"> is set to </w:t>
            </w:r>
            <w:r w:rsidRPr="007B746A">
              <w:rPr>
                <w:i/>
                <w:noProof/>
                <w:lang w:eastAsia="en-GB"/>
              </w:rPr>
              <w:t>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noProof/>
                <w:lang w:eastAsia="ko-KR"/>
              </w:rPr>
              <w:t xml:space="preserve">, </w:t>
            </w:r>
            <w:r w:rsidRPr="007B746A">
              <w:rPr>
                <w:noProof/>
                <w:lang w:eastAsia="en-GB"/>
              </w:rPr>
              <w:t xml:space="preserve">EUTRAN only configures the field only if </w:t>
            </w:r>
            <w:r w:rsidRPr="007B746A">
              <w:rPr>
                <w:i/>
                <w:noProof/>
                <w:lang w:eastAsia="ko-KR"/>
              </w:rPr>
              <w:t xml:space="preserve">intraBandContiguousCC-InfoList </w:t>
            </w:r>
            <w:r w:rsidR="0091376F" w:rsidRPr="007B746A">
              <w:rPr>
                <w:noProof/>
                <w:lang w:eastAsia="ko-KR"/>
              </w:rPr>
              <w:t>or</w:t>
            </w:r>
            <w:r w:rsidR="0091376F" w:rsidRPr="007B746A">
              <w:rPr>
                <w:i/>
                <w:noProof/>
                <w:lang w:eastAsia="ko-KR"/>
              </w:rPr>
              <w:t xml:space="preserve"> </w:t>
            </w:r>
            <w:r w:rsidR="00AA08B4" w:rsidRPr="007B746A">
              <w:rPr>
                <w:i/>
                <w:noProof/>
                <w:lang w:eastAsia="ko-KR"/>
              </w:rPr>
              <w:t>F</w:t>
            </w:r>
            <w:r w:rsidR="0091376F" w:rsidRPr="007B746A">
              <w:rPr>
                <w:i/>
                <w:noProof/>
                <w:lang w:eastAsia="ko-KR"/>
              </w:rPr>
              <w:t xml:space="preserve">eatureSetDL-PerCC </w:t>
            </w:r>
            <w:r w:rsidRPr="007B746A">
              <w:rPr>
                <w:noProof/>
                <w:lang w:eastAsia="ko-KR"/>
              </w:rPr>
              <w:t xml:space="preserve">is indicated for the band and the band combination </w:t>
            </w:r>
            <w:r w:rsidRPr="007B746A">
              <w:rPr>
                <w:noProof/>
                <w:lang w:eastAsia="en-GB"/>
              </w:rPr>
              <w:t>of the corresponding serving cell</w:t>
            </w:r>
            <w:r w:rsidRPr="007B746A">
              <w:rPr>
                <w:noProof/>
                <w:lang w:eastAsia="zh-CN"/>
              </w:rPr>
              <w:t xml:space="preserve"> or the UE supports </w:t>
            </w:r>
            <w:r w:rsidRPr="007B746A">
              <w:rPr>
                <w:i/>
                <w:noProof/>
                <w:lang w:eastAsia="zh-CN"/>
              </w:rPr>
              <w:t>maxLayersMIMO-Indication</w:t>
            </w:r>
            <w:r w:rsidRPr="007B746A">
              <w:rPr>
                <w:noProof/>
                <w:lang w:eastAsia="en-GB"/>
              </w:rPr>
              <w:t>.</w:t>
            </w:r>
          </w:p>
        </w:tc>
      </w:tr>
      <w:tr w:rsidR="007B746A" w:rsidRPr="007B746A" w14:paraId="12652B18" w14:textId="77777777" w:rsidTr="005C0C4F">
        <w:trPr>
          <w:cantSplit/>
        </w:trPr>
        <w:tc>
          <w:tcPr>
            <w:tcW w:w="9639" w:type="dxa"/>
          </w:tcPr>
          <w:p w14:paraId="78BD5284" w14:textId="77777777" w:rsidR="00B300BF" w:rsidRPr="007B746A" w:rsidRDefault="00B300BF" w:rsidP="005C0C4F">
            <w:pPr>
              <w:pStyle w:val="TAL"/>
              <w:rPr>
                <w:b/>
                <w:i/>
                <w:noProof/>
                <w:lang w:eastAsia="ko-KR"/>
              </w:rPr>
            </w:pPr>
            <w:r w:rsidRPr="007B746A">
              <w:rPr>
                <w:b/>
                <w:i/>
                <w:noProof/>
              </w:rPr>
              <w:t>maxLayersMIMO-STTI</w:t>
            </w:r>
          </w:p>
          <w:p w14:paraId="1213886B" w14:textId="77777777" w:rsidR="00B300BF" w:rsidRPr="007B746A" w:rsidRDefault="00B300BF" w:rsidP="005C0C4F">
            <w:pPr>
              <w:pStyle w:val="TAL"/>
              <w:rPr>
                <w:b/>
                <w:i/>
                <w:noProof/>
              </w:rPr>
            </w:pPr>
            <w:r w:rsidRPr="007B746A">
              <w:rPr>
                <w:lang w:eastAsia="en-GB"/>
              </w:rPr>
              <w:t xml:space="preserve">Indicates </w:t>
            </w:r>
            <w:r w:rsidRPr="007B746A">
              <w:t xml:space="preserve">the maximum number of layers, for each serving cell, to be used when determining if the shifted DMRS pattern is applicable TS 36.211 [21], </w:t>
            </w:r>
            <w:r w:rsidR="00977BED" w:rsidRPr="007B746A">
              <w:t xml:space="preserve">clause </w:t>
            </w:r>
            <w:r w:rsidRPr="007B746A">
              <w:t>6.10.3.2.</w:t>
            </w:r>
          </w:p>
        </w:tc>
      </w:tr>
      <w:tr w:rsidR="007B746A" w:rsidRPr="007B746A" w14:paraId="00BBAB97" w14:textId="77777777" w:rsidTr="005C0C4F">
        <w:trPr>
          <w:cantSplit/>
        </w:trPr>
        <w:tc>
          <w:tcPr>
            <w:tcW w:w="9639" w:type="dxa"/>
          </w:tcPr>
          <w:p w14:paraId="4E32F05D" w14:textId="77777777" w:rsidR="00B300BF" w:rsidRPr="007B746A" w:rsidRDefault="00B300BF" w:rsidP="005C0C4F">
            <w:pPr>
              <w:pStyle w:val="TAL"/>
              <w:rPr>
                <w:b/>
                <w:i/>
                <w:noProof/>
                <w:lang w:eastAsia="ko-KR"/>
              </w:rPr>
            </w:pPr>
            <w:r w:rsidRPr="007B746A">
              <w:rPr>
                <w:b/>
                <w:i/>
                <w:noProof/>
              </w:rPr>
              <w:t>slotSubslotPDSCH-TxDiv-2Layer, slotSubslotPDSCH-TxDiv-4Layer</w:t>
            </w:r>
          </w:p>
          <w:p w14:paraId="133C05EA" w14:textId="77777777" w:rsidR="00B300BF" w:rsidRPr="007B746A" w:rsidRDefault="00B300BF" w:rsidP="005C0C4F">
            <w:pPr>
              <w:pStyle w:val="TAL"/>
              <w:rPr>
                <w:b/>
                <w:i/>
                <w:noProof/>
              </w:rPr>
            </w:pPr>
            <w:r w:rsidRPr="007B746A">
              <w:rPr>
                <w:lang w:eastAsia="en-GB"/>
              </w:rPr>
              <w:t xml:space="preserve">Indicates </w:t>
            </w:r>
            <w:r w:rsidRPr="007B746A">
              <w:t xml:space="preserve">the table to be used in case of dynamic TX diversity fallback for TM9 and 10 for up to 2-layer/4-layer slot or subslot PDSCH operation, see TS 36.212 [22], </w:t>
            </w:r>
            <w:r w:rsidR="00977BED" w:rsidRPr="007B746A">
              <w:t>clause</w:t>
            </w:r>
            <w:r w:rsidRPr="007B746A">
              <w:t xml:space="preserve"> 5.3.3.1.22</w:t>
            </w:r>
            <w:r w:rsidRPr="007B746A">
              <w:rPr>
                <w:noProof/>
                <w:lang w:eastAsia="en-GB"/>
              </w:rPr>
              <w:t>.</w:t>
            </w:r>
          </w:p>
        </w:tc>
      </w:tr>
      <w:tr w:rsidR="007B746A" w:rsidRPr="007B746A" w14:paraId="38C47E4E" w14:textId="77777777" w:rsidTr="005411BB">
        <w:trPr>
          <w:cantSplit/>
        </w:trPr>
        <w:tc>
          <w:tcPr>
            <w:tcW w:w="9639" w:type="dxa"/>
          </w:tcPr>
          <w:p w14:paraId="3AB28191" w14:textId="77777777" w:rsidR="009722D5" w:rsidRPr="007B746A" w:rsidRDefault="009722D5" w:rsidP="005411BB">
            <w:pPr>
              <w:pStyle w:val="TAL"/>
              <w:rPr>
                <w:b/>
                <w:i/>
                <w:noProof/>
                <w:lang w:eastAsia="en-GB"/>
              </w:rPr>
            </w:pPr>
            <w:r w:rsidRPr="007B746A">
              <w:rPr>
                <w:b/>
                <w:i/>
                <w:noProof/>
                <w:lang w:eastAsia="en-GB"/>
              </w:rPr>
              <w:t>transmissionMode</w:t>
            </w:r>
          </w:p>
          <w:p w14:paraId="6D217CFA" w14:textId="77777777" w:rsidR="009722D5" w:rsidRPr="007B746A" w:rsidRDefault="009722D5" w:rsidP="005411BB">
            <w:pPr>
              <w:pStyle w:val="TAL"/>
              <w:rPr>
                <w:lang w:eastAsia="en-GB"/>
              </w:rPr>
            </w:pPr>
            <w:r w:rsidRPr="007B746A">
              <w:rPr>
                <w:lang w:eastAsia="en-GB"/>
              </w:rPr>
              <w:t>Points to one of Transmission modes defined in TS 36.213 [23</w:t>
            </w:r>
            <w:r w:rsidR="00B300BF" w:rsidRPr="007B746A">
              <w:rPr>
                <w:lang w:eastAsia="en-GB"/>
              </w:rPr>
              <w:t>]</w:t>
            </w:r>
            <w:r w:rsidRPr="007B746A">
              <w:rPr>
                <w:lang w:eastAsia="en-GB"/>
              </w:rPr>
              <w:t>,</w:t>
            </w:r>
            <w:r w:rsidR="00B300BF" w:rsidRPr="007B746A">
              <w:rPr>
                <w:lang w:eastAsia="en-GB"/>
              </w:rPr>
              <w:t xml:space="preserve"> </w:t>
            </w:r>
            <w:r w:rsidR="00977BED" w:rsidRPr="007B746A">
              <w:rPr>
                <w:lang w:eastAsia="en-GB"/>
              </w:rPr>
              <w:t>clause</w:t>
            </w:r>
            <w:r w:rsidRPr="007B746A">
              <w:rPr>
                <w:lang w:eastAsia="en-GB"/>
              </w:rPr>
              <w:t xml:space="preserve"> 7.1</w:t>
            </w:r>
            <w:r w:rsidR="00B300BF" w:rsidRPr="007B746A">
              <w:rPr>
                <w:lang w:eastAsia="en-GB"/>
              </w:rPr>
              <w:t>,</w:t>
            </w:r>
            <w:r w:rsidRPr="007B746A">
              <w:rPr>
                <w:lang w:eastAsia="en-GB"/>
              </w:rPr>
              <w:t xml:space="preserve"> where tm1 refers to transmission mode 1, tm2 to transmission mode 2 etc.</w:t>
            </w:r>
          </w:p>
        </w:tc>
      </w:tr>
      <w:tr w:rsidR="007B746A" w:rsidRPr="007B746A" w14:paraId="6E8ABDF1" w14:textId="77777777" w:rsidTr="005C0C4F">
        <w:trPr>
          <w:cantSplit/>
        </w:trPr>
        <w:tc>
          <w:tcPr>
            <w:tcW w:w="9639" w:type="dxa"/>
          </w:tcPr>
          <w:p w14:paraId="652E36FF" w14:textId="77777777" w:rsidR="006B4A90" w:rsidRPr="007B746A" w:rsidRDefault="006B4A90" w:rsidP="005C0C4F">
            <w:pPr>
              <w:pStyle w:val="TAL"/>
              <w:rPr>
                <w:b/>
                <w:i/>
                <w:noProof/>
                <w:lang w:eastAsia="en-GB"/>
              </w:rPr>
            </w:pPr>
            <w:bookmarkStart w:id="1672" w:name="_Hlk500758465"/>
            <w:r w:rsidRPr="007B746A">
              <w:rPr>
                <w:b/>
                <w:i/>
                <w:noProof/>
                <w:lang w:eastAsia="en-GB"/>
              </w:rPr>
              <w:t>transmissionModeDL-MBSFN</w:t>
            </w:r>
            <w:bookmarkEnd w:id="1672"/>
          </w:p>
          <w:p w14:paraId="3900CB79" w14:textId="77777777" w:rsidR="006B4A90" w:rsidRPr="007B746A" w:rsidRDefault="006B4A90" w:rsidP="005C0C4F">
            <w:pPr>
              <w:pStyle w:val="TAL"/>
              <w:rPr>
                <w:b/>
                <w:i/>
                <w:noProof/>
                <w:lang w:eastAsia="en-GB"/>
              </w:rPr>
            </w:pPr>
            <w:r w:rsidRPr="007B746A">
              <w:rPr>
                <w:lang w:eastAsia="en-GB"/>
              </w:rPr>
              <w:t xml:space="preserve">Indicates, for 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subslot operation. In case of FDD, TM8 is not applicable. </w:t>
            </w:r>
          </w:p>
        </w:tc>
      </w:tr>
      <w:tr w:rsidR="007B746A" w:rsidRPr="007B746A" w14:paraId="717B6A19" w14:textId="77777777" w:rsidTr="005C0C4F">
        <w:trPr>
          <w:cantSplit/>
        </w:trPr>
        <w:tc>
          <w:tcPr>
            <w:tcW w:w="9639" w:type="dxa"/>
          </w:tcPr>
          <w:p w14:paraId="5BA5B059" w14:textId="77777777" w:rsidR="006B4A90" w:rsidRPr="007B746A" w:rsidRDefault="006B4A90" w:rsidP="005C0C4F">
            <w:pPr>
              <w:pStyle w:val="TAL"/>
              <w:rPr>
                <w:b/>
                <w:i/>
                <w:noProof/>
                <w:lang w:eastAsia="en-GB"/>
              </w:rPr>
            </w:pPr>
            <w:bookmarkStart w:id="1673" w:name="_Hlk500758483"/>
            <w:r w:rsidRPr="007B746A">
              <w:rPr>
                <w:b/>
                <w:i/>
                <w:noProof/>
                <w:lang w:eastAsia="en-GB"/>
              </w:rPr>
              <w:t>transmissionModeDL-nonMBSFN</w:t>
            </w:r>
            <w:bookmarkEnd w:id="1673"/>
          </w:p>
          <w:p w14:paraId="7E6B3273" w14:textId="77777777" w:rsidR="006B4A90" w:rsidRPr="007B746A" w:rsidRDefault="006B4A90" w:rsidP="005C0C4F">
            <w:pPr>
              <w:pStyle w:val="TAL"/>
              <w:rPr>
                <w:b/>
                <w:i/>
                <w:noProof/>
                <w:lang w:eastAsia="en-GB"/>
              </w:rPr>
            </w:pPr>
            <w:r w:rsidRPr="007B746A">
              <w:rPr>
                <w:lang w:eastAsia="en-GB"/>
              </w:rPr>
              <w:t xml:space="preserve">Indicates, for non-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subslot operation. In case of FDD, TM8 is not applicable.</w:t>
            </w:r>
          </w:p>
        </w:tc>
      </w:tr>
      <w:tr w:rsidR="007B746A" w:rsidRPr="007B746A" w14:paraId="5918404E" w14:textId="77777777" w:rsidTr="005411BB">
        <w:trPr>
          <w:cantSplit/>
        </w:trPr>
        <w:tc>
          <w:tcPr>
            <w:tcW w:w="9639" w:type="dxa"/>
          </w:tcPr>
          <w:p w14:paraId="26A238E5" w14:textId="77777777" w:rsidR="009722D5" w:rsidRPr="007B746A" w:rsidRDefault="009722D5" w:rsidP="005411BB">
            <w:pPr>
              <w:pStyle w:val="TAL"/>
              <w:rPr>
                <w:b/>
                <w:i/>
                <w:noProof/>
                <w:lang w:eastAsia="en-GB"/>
              </w:rPr>
            </w:pPr>
            <w:r w:rsidRPr="007B746A">
              <w:rPr>
                <w:b/>
                <w:i/>
                <w:noProof/>
                <w:lang w:eastAsia="en-GB"/>
              </w:rPr>
              <w:t>ue-TransmitAntennaSelection</w:t>
            </w:r>
          </w:p>
          <w:p w14:paraId="386D6DC0" w14:textId="77777777" w:rsidR="009722D5" w:rsidRPr="007B746A" w:rsidRDefault="009722D5" w:rsidP="00085EAD">
            <w:pPr>
              <w:pStyle w:val="TAL"/>
              <w:rPr>
                <w:lang w:eastAsia="en-GB"/>
              </w:rPr>
            </w:pPr>
            <w:r w:rsidRPr="007B746A">
              <w:rPr>
                <w:lang w:eastAsia="en-GB"/>
              </w:rPr>
              <w:t xml:space="preserve">For value </w:t>
            </w:r>
            <w:r w:rsidRPr="007B746A">
              <w:rPr>
                <w:i/>
                <w:lang w:eastAsia="en-GB"/>
              </w:rPr>
              <w:t>setup</w:t>
            </w:r>
            <w:r w:rsidR="00085EAD" w:rsidRPr="007B746A">
              <w:rPr>
                <w:i/>
                <w:lang w:eastAsia="en-GB"/>
              </w:rPr>
              <w:t>,</w:t>
            </w:r>
            <w:r w:rsidRPr="007B746A">
              <w:rPr>
                <w:lang w:eastAsia="en-GB"/>
              </w:rPr>
              <w:t xml:space="preserve"> the field indicates whether UE transmit antenna selection control is closed-loop or open-loop as described in TS 36.213 [23</w:t>
            </w:r>
            <w:r w:rsidR="00B300BF" w:rsidRPr="007B746A">
              <w:rPr>
                <w:lang w:eastAsia="en-GB"/>
              </w:rPr>
              <w:t>]</w:t>
            </w:r>
            <w:r w:rsidRPr="007B746A">
              <w:rPr>
                <w:lang w:eastAsia="en-GB"/>
              </w:rPr>
              <w:t xml:space="preserve">, </w:t>
            </w:r>
            <w:r w:rsidR="00977BED" w:rsidRPr="007B746A">
              <w:rPr>
                <w:lang w:eastAsia="en-GB"/>
              </w:rPr>
              <w:t>clause</w:t>
            </w:r>
            <w:r w:rsidR="00B300BF" w:rsidRPr="007B746A">
              <w:rPr>
                <w:lang w:eastAsia="en-GB"/>
              </w:rPr>
              <w:t xml:space="preserve"> </w:t>
            </w:r>
            <w:r w:rsidRPr="007B746A">
              <w:rPr>
                <w:lang w:eastAsia="en-GB"/>
              </w:rPr>
              <w:t>8.7.</w:t>
            </w:r>
          </w:p>
        </w:tc>
      </w:tr>
      <w:tr w:rsidR="007B746A" w:rsidRPr="007B746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7B746A" w:rsidRDefault="009D00D7" w:rsidP="00A377BC">
            <w:pPr>
              <w:pStyle w:val="TAL"/>
              <w:rPr>
                <w:b/>
                <w:i/>
                <w:noProof/>
                <w:lang w:eastAsia="en-GB"/>
              </w:rPr>
            </w:pPr>
            <w:r w:rsidRPr="007B746A">
              <w:rPr>
                <w:b/>
                <w:i/>
                <w:noProof/>
                <w:lang w:eastAsia="en-GB"/>
              </w:rPr>
              <w:t>ue-TxAntennaSelection-SRS-1T4R-Config</w:t>
            </w:r>
          </w:p>
          <w:p w14:paraId="359E112C" w14:textId="77777777" w:rsidR="009D00D7" w:rsidRPr="007B746A" w:rsidRDefault="009D00D7" w:rsidP="00A377BC">
            <w:pPr>
              <w:pStyle w:val="TAL"/>
              <w:rPr>
                <w:noProof/>
                <w:lang w:eastAsia="en-GB"/>
              </w:rPr>
            </w:pPr>
            <w:r w:rsidRPr="007B746A">
              <w:rPr>
                <w:noProof/>
                <w:lang w:eastAsia="en-GB"/>
              </w:rPr>
              <w:t xml:space="preserve">Configuration of UL closed-loop transmit antenna selection for UE to select one antenna among four antennas to transmit SRS for the corresponding serving cell as described in TS 36.213 [23]. When </w:t>
            </w:r>
            <w:r w:rsidRPr="007B746A">
              <w:rPr>
                <w:i/>
                <w:noProof/>
                <w:lang w:eastAsia="en-GB"/>
              </w:rPr>
              <w:t>ue-TxAntennaSelection-SRS-1T4R-Config</w:t>
            </w:r>
            <w:r w:rsidRPr="007B746A">
              <w:rPr>
                <w:noProof/>
                <w:lang w:eastAsia="en-GB"/>
              </w:rPr>
              <w:t xml:space="preserve"> and </w:t>
            </w:r>
            <w:r w:rsidRPr="007B746A">
              <w:rPr>
                <w:i/>
                <w:noProof/>
                <w:lang w:eastAsia="en-GB"/>
              </w:rPr>
              <w:t>ue-TransmitAntennaSelection</w:t>
            </w:r>
            <w:r w:rsidRPr="007B746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7B746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7B746A" w:rsidRDefault="009D00D7" w:rsidP="00A377BC">
            <w:pPr>
              <w:pStyle w:val="TAL"/>
              <w:rPr>
                <w:b/>
                <w:i/>
                <w:noProof/>
                <w:lang w:eastAsia="en-GB"/>
              </w:rPr>
            </w:pPr>
            <w:r w:rsidRPr="007B746A">
              <w:rPr>
                <w:b/>
                <w:i/>
                <w:noProof/>
                <w:lang w:eastAsia="en-GB"/>
              </w:rPr>
              <w:t>ue-TxAntennaSelection-SRS-2T4R-NrOfPairs</w:t>
            </w:r>
          </w:p>
          <w:p w14:paraId="111E282A" w14:textId="77777777" w:rsidR="009D00D7" w:rsidRPr="007B746A" w:rsidRDefault="009D00D7" w:rsidP="00A377BC">
            <w:pPr>
              <w:pStyle w:val="TAL"/>
              <w:rPr>
                <w:noProof/>
                <w:lang w:eastAsia="en-GB"/>
              </w:rPr>
            </w:pPr>
            <w:r w:rsidRPr="007B746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7B746A">
              <w:rPr>
                <w:i/>
                <w:noProof/>
                <w:lang w:eastAsia="en-GB"/>
              </w:rPr>
              <w:t xml:space="preserve">ue-TransmitAntennaSelection </w:t>
            </w:r>
            <w:r w:rsidRPr="007B746A">
              <w:rPr>
                <w:noProof/>
                <w:lang w:eastAsia="en-GB"/>
              </w:rPr>
              <w:t>and</w:t>
            </w:r>
            <w:r w:rsidRPr="007B746A">
              <w:rPr>
                <w:i/>
                <w:noProof/>
                <w:lang w:eastAsia="en-GB"/>
              </w:rPr>
              <w:t xml:space="preserve"> ue-TxAntennaSelection-SRS-2T4R-NrOfPairs</w:t>
            </w:r>
            <w:r w:rsidRPr="007B746A">
              <w:rPr>
                <w:noProof/>
                <w:lang w:eastAsia="en-GB"/>
              </w:rPr>
              <w:t xml:space="preserve"> for a given serving cell.</w:t>
            </w:r>
          </w:p>
        </w:tc>
      </w:tr>
    </w:tbl>
    <w:p w14:paraId="5031FDD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359AA567" w14:textId="77777777" w:rsidTr="005411BB">
        <w:trPr>
          <w:cantSplit/>
          <w:tblHeader/>
        </w:trPr>
        <w:tc>
          <w:tcPr>
            <w:tcW w:w="2268" w:type="dxa"/>
          </w:tcPr>
          <w:p w14:paraId="28E53891"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7CB7E35F" w14:textId="77777777" w:rsidR="009722D5" w:rsidRPr="007B746A" w:rsidRDefault="009722D5" w:rsidP="005411BB">
            <w:pPr>
              <w:pStyle w:val="TAH"/>
              <w:rPr>
                <w:lang w:eastAsia="en-GB"/>
              </w:rPr>
            </w:pPr>
            <w:r w:rsidRPr="007B746A">
              <w:rPr>
                <w:lang w:eastAsia="en-GB"/>
              </w:rPr>
              <w:t>Explanation</w:t>
            </w:r>
          </w:p>
        </w:tc>
      </w:tr>
      <w:tr w:rsidR="007B746A" w:rsidRPr="007B746A" w14:paraId="7C7EDF71" w14:textId="77777777" w:rsidTr="005411BB">
        <w:trPr>
          <w:cantSplit/>
        </w:trPr>
        <w:tc>
          <w:tcPr>
            <w:tcW w:w="2268" w:type="dxa"/>
          </w:tcPr>
          <w:p w14:paraId="08C83DDB" w14:textId="77777777" w:rsidR="009722D5" w:rsidRPr="007B746A" w:rsidRDefault="009722D5" w:rsidP="005411BB">
            <w:pPr>
              <w:pStyle w:val="TAL"/>
              <w:rPr>
                <w:i/>
                <w:noProof/>
                <w:lang w:eastAsia="en-GB"/>
              </w:rPr>
            </w:pPr>
            <w:r w:rsidRPr="007B746A">
              <w:rPr>
                <w:i/>
                <w:noProof/>
                <w:lang w:eastAsia="en-GB"/>
              </w:rPr>
              <w:t>TM</w:t>
            </w:r>
          </w:p>
        </w:tc>
        <w:tc>
          <w:tcPr>
            <w:tcW w:w="7371" w:type="dxa"/>
          </w:tcPr>
          <w:p w14:paraId="04F9C172"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iCs/>
                <w:lang w:eastAsia="en-GB"/>
              </w:rPr>
              <w:t>transmissionMode</w:t>
            </w:r>
            <w:r w:rsidRPr="007B746A">
              <w:rPr>
                <w:lang w:eastAsia="en-GB"/>
              </w:rPr>
              <w:t xml:space="preserve"> is set to tm3, tm4, tm5 or tm6. Otherwise the </w:t>
            </w:r>
            <w:r w:rsidRPr="007B746A">
              <w:rPr>
                <w:lang w:eastAsia="zh-CN"/>
              </w:rPr>
              <w:t>field</w:t>
            </w:r>
            <w:r w:rsidRPr="007B746A">
              <w:rPr>
                <w:lang w:eastAsia="en-GB"/>
              </w:rPr>
              <w:t xml:space="preserve"> is not present and the UE shall delete any existing value for this field.</w:t>
            </w:r>
          </w:p>
        </w:tc>
      </w:tr>
      <w:tr w:rsidR="007B746A" w:rsidRPr="007B746A" w14:paraId="778AE79D" w14:textId="77777777" w:rsidTr="005411BB">
        <w:trPr>
          <w:cantSplit/>
        </w:trPr>
        <w:tc>
          <w:tcPr>
            <w:tcW w:w="2268" w:type="dxa"/>
          </w:tcPr>
          <w:p w14:paraId="2A4EF8A0" w14:textId="77777777" w:rsidR="009722D5" w:rsidRPr="007B746A" w:rsidRDefault="009722D5" w:rsidP="005411BB">
            <w:pPr>
              <w:pStyle w:val="TAL"/>
              <w:rPr>
                <w:i/>
                <w:noProof/>
                <w:lang w:eastAsia="zh-CN"/>
              </w:rPr>
            </w:pPr>
            <w:r w:rsidRPr="007B746A">
              <w:rPr>
                <w:i/>
                <w:noProof/>
                <w:lang w:eastAsia="zh-CN"/>
              </w:rPr>
              <w:t>TM8</w:t>
            </w:r>
          </w:p>
        </w:tc>
        <w:tc>
          <w:tcPr>
            <w:tcW w:w="7371" w:type="dxa"/>
          </w:tcPr>
          <w:p w14:paraId="32A4CE4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AntennaInfoDedicated</w:t>
            </w:r>
            <w:r w:rsidRPr="007B746A">
              <w:rPr>
                <w:lang w:eastAsia="en-GB"/>
              </w:rPr>
              <w:t xml:space="preserve"> is included and </w:t>
            </w:r>
            <w:r w:rsidRPr="007B746A">
              <w:rPr>
                <w:i/>
                <w:lang w:eastAsia="en-GB"/>
              </w:rPr>
              <w:t>transmissionMode</w:t>
            </w:r>
            <w:r w:rsidRPr="007B746A">
              <w:rPr>
                <w:lang w:eastAsia="en-GB"/>
              </w:rPr>
              <w:t xml:space="preserve"> is set to </w:t>
            </w:r>
            <w:r w:rsidRPr="007B746A">
              <w:rPr>
                <w:i/>
                <w:lang w:eastAsia="en-GB"/>
              </w:rPr>
              <w:t>tm8</w:t>
            </w:r>
            <w:r w:rsidRPr="007B746A">
              <w:rPr>
                <w:lang w:eastAsia="en-GB"/>
              </w:rPr>
              <w:t xml:space="preserve">. If </w:t>
            </w:r>
            <w:r w:rsidRPr="007B746A">
              <w:rPr>
                <w:i/>
                <w:lang w:eastAsia="en-GB"/>
              </w:rPr>
              <w:t>AntennaInfoDedicated</w:t>
            </w:r>
            <w:r w:rsidRPr="007B746A">
              <w:rPr>
                <w:lang w:eastAsia="en-GB"/>
              </w:rPr>
              <w:t xml:space="preserve"> is included and </w:t>
            </w:r>
            <w:r w:rsidRPr="007B746A">
              <w:rPr>
                <w:i/>
                <w:lang w:eastAsia="en-GB"/>
              </w:rPr>
              <w:t>transmissionMode</w:t>
            </w:r>
            <w:r w:rsidRPr="007B746A">
              <w:rPr>
                <w:lang w:eastAsia="en-GB"/>
              </w:rPr>
              <w:t xml:space="preserve"> is set to a value other than </w:t>
            </w:r>
            <w:r w:rsidRPr="007B746A">
              <w:rPr>
                <w:i/>
                <w:lang w:eastAsia="en-GB"/>
              </w:rPr>
              <w:t>tm8</w:t>
            </w:r>
            <w:r w:rsidRPr="007B746A">
              <w:rPr>
                <w:lang w:eastAsia="en-GB"/>
              </w:rPr>
              <w:t>, the field is not present and the UE shall delete any existing value for this field. Otherwise the field is not present.</w:t>
            </w:r>
          </w:p>
        </w:tc>
      </w:tr>
      <w:tr w:rsidR="009722D5" w:rsidRPr="007B746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7B746A" w:rsidRDefault="009722D5" w:rsidP="005411BB">
            <w:pPr>
              <w:pStyle w:val="TAL"/>
              <w:rPr>
                <w:i/>
                <w:noProof/>
                <w:lang w:eastAsia="zh-CN"/>
              </w:rPr>
            </w:pPr>
            <w:r w:rsidRPr="007B746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ransmissionMode-r10</w:t>
            </w:r>
            <w:r w:rsidRPr="007B746A">
              <w:rPr>
                <w:lang w:eastAsia="en-GB"/>
              </w:rPr>
              <w:t xml:space="preserve"> is set to </w:t>
            </w:r>
            <w:r w:rsidRPr="007B746A">
              <w:rPr>
                <w:i/>
                <w:lang w:eastAsia="en-GB"/>
              </w:rPr>
              <w:t>tm3</w:t>
            </w:r>
            <w:r w:rsidRPr="007B746A">
              <w:rPr>
                <w:lang w:eastAsia="en-GB"/>
              </w:rPr>
              <w:t xml:space="preserve">, </w:t>
            </w:r>
            <w:r w:rsidRPr="007B746A">
              <w:rPr>
                <w:i/>
                <w:lang w:eastAsia="en-GB"/>
              </w:rPr>
              <w:t>tm4</w:t>
            </w:r>
            <w:r w:rsidRPr="007B746A">
              <w:rPr>
                <w:lang w:eastAsia="en-GB"/>
              </w:rPr>
              <w:t xml:space="preserve">, </w:t>
            </w:r>
            <w:r w:rsidRPr="007B746A">
              <w:rPr>
                <w:i/>
                <w:lang w:eastAsia="en-GB"/>
              </w:rPr>
              <w:t>tm5</w:t>
            </w:r>
            <w:r w:rsidRPr="007B746A">
              <w:rPr>
                <w:lang w:eastAsia="en-GB"/>
              </w:rPr>
              <w:t xml:space="preserve"> or </w:t>
            </w:r>
            <w:r w:rsidRPr="007B746A">
              <w:rPr>
                <w:i/>
                <w:lang w:eastAsia="en-GB"/>
              </w:rPr>
              <w:t>tm6</w:t>
            </w:r>
            <w:r w:rsidRPr="007B746A">
              <w:rPr>
                <w:lang w:eastAsia="en-GB"/>
              </w:rPr>
              <w:t xml:space="preserve">. The field is optionally present, need OR, if the </w:t>
            </w:r>
            <w:r w:rsidRPr="007B746A">
              <w:rPr>
                <w:i/>
                <w:lang w:eastAsia="en-GB"/>
              </w:rPr>
              <w:t>transmissionMode-r10</w:t>
            </w:r>
            <w:r w:rsidRPr="007B746A">
              <w:rPr>
                <w:lang w:eastAsia="en-GB"/>
              </w:rPr>
              <w:t xml:space="preserve"> is set to </w:t>
            </w:r>
            <w:r w:rsidRPr="007B746A">
              <w:rPr>
                <w:i/>
                <w:lang w:eastAsia="en-GB"/>
              </w:rPr>
              <w:t>tm8</w:t>
            </w:r>
            <w:r w:rsidRPr="007B746A">
              <w:rPr>
                <w:lang w:eastAsia="en-GB"/>
              </w:rPr>
              <w:t xml:space="preserve"> or </w:t>
            </w:r>
            <w:r w:rsidRPr="007B746A">
              <w:rPr>
                <w:i/>
                <w:lang w:eastAsia="en-GB"/>
              </w:rPr>
              <w:t>tm9</w:t>
            </w:r>
            <w:r w:rsidRPr="007B746A">
              <w:rPr>
                <w:lang w:eastAsia="en-GB"/>
              </w:rPr>
              <w:t>. Otherwise the field is not present and the UE shall delete any existing value for this field.</w:t>
            </w:r>
          </w:p>
        </w:tc>
      </w:tr>
    </w:tbl>
    <w:p w14:paraId="664CB79C" w14:textId="77777777" w:rsidR="009722D5" w:rsidRPr="007B746A" w:rsidRDefault="009722D5" w:rsidP="009722D5">
      <w:pPr>
        <w:rPr>
          <w:iCs/>
        </w:rPr>
      </w:pPr>
    </w:p>
    <w:p w14:paraId="282CD668" w14:textId="77777777" w:rsidR="009722D5" w:rsidRPr="007B746A" w:rsidRDefault="009722D5" w:rsidP="009722D5">
      <w:pPr>
        <w:pStyle w:val="Heading4"/>
        <w:rPr>
          <w:i/>
          <w:noProof/>
        </w:rPr>
      </w:pPr>
      <w:bookmarkStart w:id="1674" w:name="_Toc20487269"/>
      <w:bookmarkStart w:id="1675" w:name="_Toc29342564"/>
      <w:bookmarkStart w:id="1676" w:name="_Toc29343703"/>
      <w:bookmarkStart w:id="1677" w:name="_Toc36566965"/>
      <w:bookmarkStart w:id="1678" w:name="_Toc36810405"/>
      <w:bookmarkStart w:id="1679" w:name="_Toc36846769"/>
      <w:bookmarkStart w:id="1680" w:name="_Toc36939422"/>
      <w:bookmarkStart w:id="1681" w:name="_Toc37082402"/>
      <w:bookmarkStart w:id="1682" w:name="_Toc46481037"/>
      <w:bookmarkStart w:id="1683" w:name="_Toc46482271"/>
      <w:bookmarkStart w:id="1684" w:name="_Toc46483505"/>
      <w:bookmarkStart w:id="1685" w:name="_Toc156168196"/>
      <w:r w:rsidRPr="007B746A">
        <w:rPr>
          <w:i/>
          <w:noProof/>
        </w:rPr>
        <w:t>–</w:t>
      </w:r>
      <w:r w:rsidRPr="007B746A">
        <w:rPr>
          <w:i/>
          <w:noProof/>
        </w:rPr>
        <w:tab/>
        <w:t>AntennaInfoUL</w:t>
      </w:r>
      <w:bookmarkEnd w:id="1674"/>
      <w:bookmarkEnd w:id="1675"/>
      <w:bookmarkEnd w:id="1676"/>
      <w:bookmarkEnd w:id="1677"/>
      <w:bookmarkEnd w:id="1678"/>
      <w:bookmarkEnd w:id="1679"/>
      <w:bookmarkEnd w:id="1680"/>
      <w:bookmarkEnd w:id="1681"/>
      <w:bookmarkEnd w:id="1682"/>
      <w:bookmarkEnd w:id="1683"/>
      <w:bookmarkEnd w:id="1684"/>
      <w:bookmarkEnd w:id="1685"/>
    </w:p>
    <w:p w14:paraId="5B2A1B7C" w14:textId="77777777" w:rsidR="009722D5" w:rsidRPr="007B746A" w:rsidRDefault="009722D5" w:rsidP="009722D5">
      <w:r w:rsidRPr="007B746A">
        <w:t xml:space="preserve">The IE </w:t>
      </w:r>
      <w:r w:rsidRPr="007B746A">
        <w:rPr>
          <w:i/>
          <w:noProof/>
        </w:rPr>
        <w:t>AntennaInfoUL</w:t>
      </w:r>
      <w:r w:rsidRPr="007B746A">
        <w:t xml:space="preserve"> is used to specify the UL antenna configuration.</w:t>
      </w:r>
    </w:p>
    <w:p w14:paraId="796D5DBA" w14:textId="77777777" w:rsidR="009722D5" w:rsidRPr="007B746A" w:rsidRDefault="009722D5" w:rsidP="009722D5">
      <w:pPr>
        <w:pStyle w:val="TH"/>
        <w:rPr>
          <w:bCs/>
          <w:i/>
          <w:iCs/>
        </w:rPr>
      </w:pPr>
      <w:r w:rsidRPr="007B746A">
        <w:rPr>
          <w:bCs/>
          <w:i/>
          <w:iCs/>
          <w:noProof/>
        </w:rPr>
        <w:t xml:space="preserve">AntennaInfoUL </w:t>
      </w:r>
      <w:r w:rsidRPr="007B746A">
        <w:rPr>
          <w:bCs/>
          <w:iCs/>
          <w:noProof/>
        </w:rPr>
        <w:t>information elements</w:t>
      </w:r>
    </w:p>
    <w:p w14:paraId="73B1A82C" w14:textId="77777777" w:rsidR="009722D5" w:rsidRPr="007B746A" w:rsidRDefault="009722D5" w:rsidP="009722D5">
      <w:pPr>
        <w:pStyle w:val="PL"/>
        <w:shd w:val="clear" w:color="auto" w:fill="E6E6E6"/>
      </w:pPr>
      <w:r w:rsidRPr="007B746A">
        <w:t>-- ASN1START</w:t>
      </w:r>
    </w:p>
    <w:p w14:paraId="018D86B7" w14:textId="77777777" w:rsidR="009722D5" w:rsidRPr="007B746A" w:rsidRDefault="009722D5" w:rsidP="009722D5">
      <w:pPr>
        <w:pStyle w:val="PL"/>
        <w:shd w:val="clear" w:color="auto" w:fill="E6E6E6"/>
      </w:pPr>
    </w:p>
    <w:p w14:paraId="2D75CF28" w14:textId="77777777" w:rsidR="009722D5" w:rsidRPr="007B746A" w:rsidRDefault="009722D5" w:rsidP="009722D5">
      <w:pPr>
        <w:pStyle w:val="PL"/>
        <w:shd w:val="clear" w:color="auto" w:fill="E6E6E6"/>
      </w:pPr>
      <w:r w:rsidRPr="007B746A">
        <w:t>AntennaInfoUL-r10 ::=</w:t>
      </w:r>
      <w:r w:rsidRPr="007B746A">
        <w:tab/>
      </w:r>
      <w:r w:rsidRPr="007B746A">
        <w:tab/>
        <w:t>SEQUENCE {</w:t>
      </w:r>
    </w:p>
    <w:p w14:paraId="1B98FF9C" w14:textId="77777777" w:rsidR="009722D5" w:rsidRPr="007B746A" w:rsidRDefault="009722D5" w:rsidP="009722D5">
      <w:pPr>
        <w:pStyle w:val="PL"/>
        <w:shd w:val="clear" w:color="auto" w:fill="E6E6E6"/>
      </w:pPr>
      <w:r w:rsidRPr="007B746A">
        <w:tab/>
        <w:t>transmissionModeUL-r10</w:t>
      </w:r>
      <w:r w:rsidRPr="007B746A">
        <w:tab/>
      </w:r>
      <w:r w:rsidRPr="007B746A">
        <w:tab/>
      </w:r>
      <w:r w:rsidRPr="007B746A">
        <w:tab/>
      </w:r>
      <w:r w:rsidRPr="007B746A">
        <w:tab/>
        <w:t>ENUMERATED {tm1, tm2, spare6, spare5,</w:t>
      </w:r>
    </w:p>
    <w:p w14:paraId="5792CCF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4, spare3, spare2, spare1}</w:t>
      </w:r>
      <w:r w:rsidRPr="007B746A">
        <w:tab/>
        <w:t>OPTIONAL,</w:t>
      </w:r>
      <w:r w:rsidRPr="007B746A">
        <w:tab/>
        <w:t>-- Need OR</w:t>
      </w:r>
    </w:p>
    <w:p w14:paraId="35CEE8C7" w14:textId="77777777" w:rsidR="009722D5" w:rsidRPr="007B746A" w:rsidRDefault="009722D5" w:rsidP="009722D5">
      <w:pPr>
        <w:pStyle w:val="PL"/>
        <w:shd w:val="clear" w:color="auto" w:fill="E6E6E6"/>
      </w:pPr>
      <w:r w:rsidRPr="007B746A">
        <w:tab/>
        <w:t>fourAntennaPortActivated-r10</w:t>
      </w:r>
      <w:r w:rsidRPr="007B746A">
        <w:tab/>
      </w:r>
      <w:r w:rsidRPr="007B746A">
        <w:tab/>
      </w:r>
      <w:r w:rsidRPr="007B746A">
        <w:tab/>
        <w:t>ENUMERATED {setup}</w:t>
      </w:r>
      <w:r w:rsidRPr="007B746A">
        <w:tab/>
      </w:r>
      <w:r w:rsidRPr="007B746A">
        <w:tab/>
      </w:r>
      <w:r w:rsidRPr="007B746A">
        <w:tab/>
        <w:t>OPTIONAL</w:t>
      </w:r>
      <w:r w:rsidRPr="007B746A">
        <w:tab/>
      </w:r>
      <w:r w:rsidRPr="007B746A">
        <w:tab/>
        <w:t>-- Need OR</w:t>
      </w:r>
    </w:p>
    <w:p w14:paraId="5DC4FACD" w14:textId="77777777" w:rsidR="006B4A90" w:rsidRPr="007B746A" w:rsidRDefault="009722D5" w:rsidP="006B4A90">
      <w:pPr>
        <w:pStyle w:val="PL"/>
        <w:shd w:val="clear" w:color="auto" w:fill="E6E6E6"/>
      </w:pPr>
      <w:r w:rsidRPr="007B746A">
        <w:t>}</w:t>
      </w:r>
    </w:p>
    <w:p w14:paraId="68D66283" w14:textId="77777777" w:rsidR="006B4A90" w:rsidRPr="007B746A" w:rsidRDefault="006B4A90" w:rsidP="006B4A90">
      <w:pPr>
        <w:pStyle w:val="PL"/>
        <w:shd w:val="clear" w:color="auto" w:fill="E6E6E6"/>
      </w:pPr>
    </w:p>
    <w:p w14:paraId="038E25D8" w14:textId="77777777" w:rsidR="006B4A90" w:rsidRPr="007B746A" w:rsidRDefault="006B4A90" w:rsidP="006B4A90">
      <w:pPr>
        <w:pStyle w:val="PL"/>
        <w:shd w:val="clear" w:color="auto" w:fill="E6E6E6"/>
      </w:pPr>
      <w:r w:rsidRPr="007B746A">
        <w:t>AntennaInfoUL-STTI-r15 ::=</w:t>
      </w:r>
      <w:r w:rsidRPr="007B746A">
        <w:tab/>
        <w:t>SEQUENCE {</w:t>
      </w:r>
    </w:p>
    <w:p w14:paraId="7F4E724F" w14:textId="77777777" w:rsidR="006B4A90" w:rsidRPr="007B746A" w:rsidRDefault="006B4A90" w:rsidP="006B4A90">
      <w:pPr>
        <w:pStyle w:val="PL"/>
        <w:shd w:val="clear" w:color="auto" w:fill="E6E6E6"/>
      </w:pPr>
      <w:r w:rsidRPr="007B746A">
        <w:tab/>
        <w:t>transmissionModeUL-STTI-r15</w:t>
      </w:r>
      <w:r w:rsidRPr="007B746A">
        <w:tab/>
      </w:r>
      <w:r w:rsidRPr="007B746A">
        <w:tab/>
      </w:r>
      <w:r w:rsidRPr="007B746A">
        <w:tab/>
        <w:t>ENUMERATED {tm1, tm2}</w:t>
      </w:r>
      <w:r w:rsidR="00F76A3D" w:rsidRPr="007B746A">
        <w:tab/>
      </w:r>
      <w:r w:rsidR="00F76A3D" w:rsidRPr="007B746A">
        <w:tab/>
        <w:t>OPTIONAL</w:t>
      </w:r>
      <w:r w:rsidR="00F76A3D" w:rsidRPr="007B746A">
        <w:tab/>
        <w:t>-- Need OR</w:t>
      </w:r>
    </w:p>
    <w:p w14:paraId="7F842C4B" w14:textId="77777777" w:rsidR="006B4A90" w:rsidRPr="007B746A" w:rsidRDefault="006B4A90" w:rsidP="006B4A90">
      <w:pPr>
        <w:pStyle w:val="PL"/>
        <w:shd w:val="clear" w:color="auto" w:fill="E6E6E6"/>
      </w:pPr>
      <w:r w:rsidRPr="007B746A">
        <w:t>}</w:t>
      </w:r>
    </w:p>
    <w:p w14:paraId="0CA43328" w14:textId="77777777" w:rsidR="006B4A90" w:rsidRPr="007B746A" w:rsidRDefault="006B4A90" w:rsidP="006B4A90">
      <w:pPr>
        <w:pStyle w:val="PL"/>
        <w:shd w:val="clear" w:color="auto" w:fill="E6E6E6"/>
      </w:pPr>
    </w:p>
    <w:p w14:paraId="124B4D64" w14:textId="77777777" w:rsidR="009722D5" w:rsidRPr="007B746A" w:rsidRDefault="009722D5" w:rsidP="009722D5">
      <w:pPr>
        <w:pStyle w:val="PL"/>
        <w:shd w:val="clear" w:color="auto" w:fill="E6E6E6"/>
      </w:pPr>
      <w:r w:rsidRPr="007B746A">
        <w:t>-- ASN1STOP</w:t>
      </w:r>
    </w:p>
    <w:p w14:paraId="6DE4B03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EA1FDF" w14:textId="77777777" w:rsidTr="005411BB">
        <w:trPr>
          <w:cantSplit/>
          <w:tblHeader/>
        </w:trPr>
        <w:tc>
          <w:tcPr>
            <w:tcW w:w="9639" w:type="dxa"/>
          </w:tcPr>
          <w:p w14:paraId="79494BB4" w14:textId="77777777" w:rsidR="009722D5" w:rsidRPr="007B746A" w:rsidRDefault="009722D5" w:rsidP="005411BB">
            <w:pPr>
              <w:pStyle w:val="TAH"/>
              <w:rPr>
                <w:lang w:eastAsia="en-GB"/>
              </w:rPr>
            </w:pPr>
            <w:r w:rsidRPr="007B746A">
              <w:rPr>
                <w:i/>
                <w:noProof/>
                <w:lang w:eastAsia="en-GB"/>
              </w:rPr>
              <w:t>AntennaInfoUL</w:t>
            </w:r>
            <w:r w:rsidRPr="007B746A">
              <w:rPr>
                <w:iCs/>
                <w:noProof/>
                <w:lang w:eastAsia="en-GB"/>
              </w:rPr>
              <w:t xml:space="preserve"> field descriptions</w:t>
            </w:r>
          </w:p>
        </w:tc>
      </w:tr>
      <w:tr w:rsidR="007B746A" w:rsidRPr="007B746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7B746A" w:rsidRDefault="009722D5" w:rsidP="005411BB">
            <w:pPr>
              <w:pStyle w:val="TAL"/>
              <w:rPr>
                <w:b/>
                <w:i/>
                <w:noProof/>
                <w:lang w:eastAsia="en-GB"/>
              </w:rPr>
            </w:pPr>
            <w:r w:rsidRPr="007B746A">
              <w:rPr>
                <w:b/>
                <w:i/>
                <w:noProof/>
                <w:lang w:eastAsia="en-GB"/>
              </w:rPr>
              <w:t>fourAntennaPortActivated</w:t>
            </w:r>
          </w:p>
          <w:p w14:paraId="2729942C" w14:textId="77777777" w:rsidR="009722D5" w:rsidRPr="007B746A" w:rsidRDefault="009722D5" w:rsidP="005411BB">
            <w:pPr>
              <w:pStyle w:val="TAL"/>
              <w:rPr>
                <w:b/>
                <w:i/>
                <w:noProof/>
                <w:lang w:eastAsia="en-GB"/>
              </w:rPr>
            </w:pPr>
            <w:r w:rsidRPr="007B746A">
              <w:rPr>
                <w:lang w:eastAsia="en-GB"/>
              </w:rPr>
              <w:t>Parameter indicates if four antenna ports are used. 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8.2. E-UTRAN optionally configures </w:t>
            </w:r>
            <w:r w:rsidRPr="007B746A">
              <w:rPr>
                <w:i/>
                <w:lang w:eastAsia="en-GB"/>
              </w:rPr>
              <w:t>fourAntennaPortActivated</w:t>
            </w:r>
            <w:r w:rsidRPr="007B746A">
              <w:rPr>
                <w:lang w:eastAsia="en-GB"/>
              </w:rPr>
              <w:t xml:space="preserve"> only if </w:t>
            </w:r>
            <w:r w:rsidRPr="007B746A">
              <w:rPr>
                <w:i/>
                <w:lang w:eastAsia="en-GB"/>
              </w:rPr>
              <w:t>transmissionModeUL</w:t>
            </w:r>
            <w:r w:rsidRPr="007B746A">
              <w:rPr>
                <w:lang w:eastAsia="en-GB"/>
              </w:rPr>
              <w:t xml:space="preserve"> is set to </w:t>
            </w:r>
            <w:r w:rsidRPr="007B746A">
              <w:rPr>
                <w:i/>
                <w:lang w:eastAsia="en-GB"/>
              </w:rPr>
              <w:t>tm2</w:t>
            </w:r>
            <w:r w:rsidRPr="007B746A">
              <w:rPr>
                <w:lang w:eastAsia="en-GB"/>
              </w:rPr>
              <w:t>.</w:t>
            </w:r>
          </w:p>
        </w:tc>
      </w:tr>
      <w:tr w:rsidR="007B746A" w:rsidRPr="007B746A" w14:paraId="4A4CAA87" w14:textId="77777777" w:rsidTr="005411BB">
        <w:trPr>
          <w:cantSplit/>
        </w:trPr>
        <w:tc>
          <w:tcPr>
            <w:tcW w:w="9639" w:type="dxa"/>
          </w:tcPr>
          <w:p w14:paraId="2E485B3A" w14:textId="77777777" w:rsidR="009722D5" w:rsidRPr="007B746A" w:rsidRDefault="009722D5" w:rsidP="005411BB">
            <w:pPr>
              <w:pStyle w:val="TAL"/>
              <w:rPr>
                <w:b/>
                <w:i/>
                <w:noProof/>
                <w:lang w:eastAsia="en-GB"/>
              </w:rPr>
            </w:pPr>
            <w:r w:rsidRPr="007B746A">
              <w:rPr>
                <w:b/>
                <w:i/>
                <w:noProof/>
                <w:lang w:eastAsia="en-GB"/>
              </w:rPr>
              <w:t>transmissionModeUL</w:t>
            </w:r>
          </w:p>
          <w:p w14:paraId="28E091F8" w14:textId="77777777" w:rsidR="009722D5" w:rsidRPr="007B746A" w:rsidRDefault="009722D5" w:rsidP="005411BB">
            <w:pPr>
              <w:pStyle w:val="TAL"/>
              <w:rPr>
                <w:lang w:eastAsia="en-GB"/>
              </w:rPr>
            </w:pPr>
            <w:r w:rsidRPr="007B746A">
              <w:rPr>
                <w:lang w:eastAsia="en-GB"/>
              </w:rPr>
              <w:t>Points to one of UL Transmission modes defined in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8.0</w:t>
            </w:r>
            <w:r w:rsidR="00977BED" w:rsidRPr="007B746A">
              <w:rPr>
                <w:lang w:eastAsia="en-GB"/>
              </w:rPr>
              <w:t>,</w:t>
            </w:r>
            <w:r w:rsidRPr="007B746A">
              <w:rPr>
                <w:lang w:eastAsia="en-GB"/>
              </w:rPr>
              <w:t xml:space="preserve"> where tm1 refers to transmission mode 1, tm2 to transmission mode 2 etc.</w:t>
            </w:r>
          </w:p>
        </w:tc>
      </w:tr>
      <w:tr w:rsidR="006B4A90" w:rsidRPr="007B746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7B746A" w:rsidRDefault="006B4A90" w:rsidP="005C0C4F">
            <w:pPr>
              <w:pStyle w:val="TAL"/>
              <w:rPr>
                <w:b/>
                <w:i/>
                <w:noProof/>
                <w:lang w:eastAsia="en-GB"/>
              </w:rPr>
            </w:pPr>
            <w:r w:rsidRPr="007B746A">
              <w:rPr>
                <w:b/>
                <w:i/>
                <w:noProof/>
                <w:lang w:eastAsia="en-GB"/>
              </w:rPr>
              <w:t>transmissionModeUL-STTI</w:t>
            </w:r>
          </w:p>
          <w:p w14:paraId="23788DEA" w14:textId="77777777" w:rsidR="006B4A90" w:rsidRPr="007B746A" w:rsidRDefault="006B4A90" w:rsidP="005C0C4F">
            <w:pPr>
              <w:pStyle w:val="TAL"/>
              <w:rPr>
                <w:noProof/>
                <w:lang w:eastAsia="en-GB"/>
              </w:rPr>
            </w:pPr>
            <w:r w:rsidRPr="007B746A">
              <w:rPr>
                <w:noProof/>
                <w:lang w:eastAsia="en-GB"/>
              </w:rPr>
              <w:t xml:space="preserve">Indicates the UL transmission mode as defined in TS 36.213 [23], </w:t>
            </w:r>
            <w:r w:rsidR="00977BED" w:rsidRPr="007B746A">
              <w:rPr>
                <w:noProof/>
                <w:lang w:eastAsia="en-GB"/>
              </w:rPr>
              <w:t>clause</w:t>
            </w:r>
            <w:r w:rsidRPr="007B746A">
              <w:rPr>
                <w:noProof/>
                <w:lang w:eastAsia="en-GB"/>
              </w:rPr>
              <w:t xml:space="preserve"> 8.0, where tm1 refers to transmission mode 1 and tm2 to transmission mode 2 for slot or subslot operation.</w:t>
            </w:r>
          </w:p>
        </w:tc>
      </w:tr>
    </w:tbl>
    <w:p w14:paraId="21EC31B8" w14:textId="77777777" w:rsidR="004A39E5" w:rsidRPr="007B746A" w:rsidRDefault="004A39E5" w:rsidP="004A39E5"/>
    <w:p w14:paraId="7D3C15DD" w14:textId="77777777" w:rsidR="00544DBE" w:rsidRPr="007B746A" w:rsidRDefault="00544DBE" w:rsidP="00544DBE">
      <w:pPr>
        <w:pStyle w:val="Heading4"/>
        <w:ind w:left="0" w:firstLine="0"/>
      </w:pPr>
      <w:bookmarkStart w:id="1686" w:name="_Toc20487270"/>
      <w:bookmarkStart w:id="1687" w:name="_Toc29342565"/>
      <w:bookmarkStart w:id="1688" w:name="_Toc29343704"/>
      <w:bookmarkStart w:id="1689" w:name="_Toc36566966"/>
      <w:bookmarkStart w:id="1690" w:name="_Toc36810406"/>
      <w:bookmarkStart w:id="1691" w:name="_Toc36846770"/>
      <w:bookmarkStart w:id="1692" w:name="_Toc36939423"/>
      <w:bookmarkStart w:id="1693" w:name="_Toc37082403"/>
      <w:bookmarkStart w:id="1694" w:name="_Toc46481038"/>
      <w:bookmarkStart w:id="1695" w:name="_Toc46482272"/>
      <w:bookmarkStart w:id="1696" w:name="_Toc46483506"/>
      <w:bookmarkStart w:id="1697" w:name="_Toc156168197"/>
      <w:bookmarkStart w:id="1698" w:name="_Hlk523484001"/>
      <w:r w:rsidRPr="007B746A">
        <w:t>–</w:t>
      </w:r>
      <w:r w:rsidRPr="007B746A">
        <w:tab/>
      </w:r>
      <w:r w:rsidRPr="007B746A">
        <w:rPr>
          <w:i/>
          <w:noProof/>
        </w:rPr>
        <w:t>AUL-Config</w:t>
      </w:r>
      <w:bookmarkEnd w:id="1686"/>
      <w:bookmarkEnd w:id="1687"/>
      <w:bookmarkEnd w:id="1688"/>
      <w:bookmarkEnd w:id="1689"/>
      <w:bookmarkEnd w:id="1690"/>
      <w:bookmarkEnd w:id="1691"/>
      <w:bookmarkEnd w:id="1692"/>
      <w:bookmarkEnd w:id="1693"/>
      <w:bookmarkEnd w:id="1694"/>
      <w:bookmarkEnd w:id="1695"/>
      <w:bookmarkEnd w:id="1696"/>
      <w:bookmarkEnd w:id="1697"/>
    </w:p>
    <w:p w14:paraId="051FBE11" w14:textId="77777777" w:rsidR="00544DBE" w:rsidRPr="007B746A" w:rsidRDefault="00544DBE" w:rsidP="00544DBE">
      <w:r w:rsidRPr="007B746A">
        <w:t xml:space="preserve">The IE </w:t>
      </w:r>
      <w:r w:rsidRPr="007B746A">
        <w:rPr>
          <w:i/>
          <w:noProof/>
        </w:rPr>
        <w:t xml:space="preserve">AUL-Config </w:t>
      </w:r>
      <w:r w:rsidRPr="007B746A">
        <w:t>is used to specify the autonomous uplink configuration.</w:t>
      </w:r>
    </w:p>
    <w:p w14:paraId="2DCB528A" w14:textId="77777777" w:rsidR="00544DBE" w:rsidRPr="007B746A" w:rsidRDefault="00544DBE" w:rsidP="00544DBE">
      <w:pPr>
        <w:pStyle w:val="TH"/>
      </w:pPr>
      <w:r w:rsidRPr="007B746A">
        <w:rPr>
          <w:bCs/>
          <w:i/>
          <w:iCs/>
        </w:rPr>
        <w:t>AUL-Config</w:t>
      </w:r>
      <w:r w:rsidRPr="007B746A">
        <w:t xml:space="preserve"> information element</w:t>
      </w:r>
    </w:p>
    <w:p w14:paraId="6C2A5318" w14:textId="77777777" w:rsidR="00544DBE" w:rsidRPr="007B746A" w:rsidRDefault="00544DBE" w:rsidP="00544DBE">
      <w:pPr>
        <w:pStyle w:val="PL"/>
        <w:shd w:val="clear" w:color="auto" w:fill="E6E6E6"/>
      </w:pPr>
      <w:r w:rsidRPr="007B746A">
        <w:t>-- ASN1START</w:t>
      </w:r>
    </w:p>
    <w:p w14:paraId="2EC2AD31" w14:textId="77777777" w:rsidR="00544DBE" w:rsidRPr="007B746A" w:rsidRDefault="00544DBE" w:rsidP="00544DBE">
      <w:pPr>
        <w:pStyle w:val="PL"/>
        <w:shd w:val="clear" w:color="auto" w:fill="E6E6E6"/>
      </w:pPr>
    </w:p>
    <w:p w14:paraId="7D7AF2CF" w14:textId="77777777" w:rsidR="00544DBE" w:rsidRPr="007B746A" w:rsidRDefault="00544DBE" w:rsidP="00544DBE">
      <w:pPr>
        <w:pStyle w:val="PL"/>
        <w:shd w:val="clear" w:color="auto" w:fill="E6E6E6"/>
      </w:pPr>
      <w:r w:rsidRPr="007B746A">
        <w:t>AUL-Config-r15 ::=</w:t>
      </w:r>
      <w:r w:rsidRPr="007B746A">
        <w:tab/>
        <w:t>CHOICE {</w:t>
      </w:r>
    </w:p>
    <w:p w14:paraId="70C1F05F" w14:textId="77777777" w:rsidR="00544DBE" w:rsidRPr="007B746A" w:rsidRDefault="00544DBE" w:rsidP="00544DBE">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B2F7268" w14:textId="77777777" w:rsidR="00544DBE" w:rsidRPr="007B746A" w:rsidRDefault="00544DBE" w:rsidP="00544DBE">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4644F066" w14:textId="77777777" w:rsidR="00544DBE" w:rsidRPr="007B746A" w:rsidRDefault="00544DBE" w:rsidP="00544DBE">
      <w:pPr>
        <w:pStyle w:val="PL"/>
        <w:shd w:val="clear" w:color="auto" w:fill="E6E6E6"/>
      </w:pPr>
      <w:r w:rsidRPr="007B746A">
        <w:tab/>
      </w:r>
      <w:r w:rsidRPr="007B746A">
        <w:tab/>
        <w:t>aul-CRNTI-r15</w:t>
      </w:r>
      <w:r w:rsidRPr="007B746A">
        <w:tab/>
      </w:r>
      <w:r w:rsidRPr="007B746A">
        <w:tab/>
      </w:r>
      <w:r w:rsidRPr="007B746A">
        <w:tab/>
      </w:r>
      <w:r w:rsidRPr="007B746A">
        <w:tab/>
      </w:r>
      <w:r w:rsidRPr="007B746A">
        <w:tab/>
      </w:r>
      <w:r w:rsidRPr="007B746A">
        <w:tab/>
      </w:r>
      <w:r w:rsidRPr="007B746A">
        <w:tab/>
        <w:t>C-RNTI,</w:t>
      </w:r>
    </w:p>
    <w:p w14:paraId="5DC7531E" w14:textId="77777777" w:rsidR="00544DBE" w:rsidRPr="007B746A" w:rsidRDefault="00544DBE" w:rsidP="00544DBE">
      <w:pPr>
        <w:pStyle w:val="PL"/>
        <w:shd w:val="clear" w:color="auto" w:fill="E6E6E6"/>
      </w:pPr>
      <w:r w:rsidRPr="007B746A">
        <w:tab/>
      </w:r>
      <w:r w:rsidRPr="007B746A">
        <w:tab/>
        <w:t>aul-Subframes-r15</w:t>
      </w:r>
      <w:r w:rsidRPr="007B746A">
        <w:tab/>
      </w:r>
      <w:r w:rsidRPr="007B746A">
        <w:tab/>
      </w:r>
      <w:r w:rsidRPr="007B746A">
        <w:tab/>
      </w:r>
      <w:r w:rsidRPr="007B746A">
        <w:tab/>
      </w:r>
      <w:r w:rsidRPr="007B746A">
        <w:tab/>
      </w:r>
      <w:r w:rsidRPr="007B746A">
        <w:tab/>
        <w:t>BIT STRING (SIZE (40))</w:t>
      </w:r>
      <w:r w:rsidRPr="007B746A">
        <w:rPr>
          <w:b/>
        </w:rPr>
        <w:t>,</w:t>
      </w:r>
    </w:p>
    <w:p w14:paraId="42CC8C7A" w14:textId="77777777" w:rsidR="00544DBE" w:rsidRPr="007B746A" w:rsidRDefault="00544DBE" w:rsidP="00544DBE">
      <w:pPr>
        <w:pStyle w:val="PL"/>
        <w:shd w:val="clear" w:color="auto" w:fill="E6E6E6"/>
      </w:pPr>
      <w:r w:rsidRPr="007B746A">
        <w:tab/>
      </w:r>
      <w:r w:rsidRPr="007B746A">
        <w:tab/>
        <w:t>aul-HARQ-Processes-r15</w:t>
      </w:r>
      <w:r w:rsidRPr="007B746A">
        <w:tab/>
      </w:r>
      <w:r w:rsidRPr="007B746A">
        <w:tab/>
      </w:r>
      <w:r w:rsidRPr="007B746A">
        <w:tab/>
      </w:r>
      <w:r w:rsidRPr="007B746A">
        <w:tab/>
      </w:r>
      <w:r w:rsidRPr="007B746A">
        <w:tab/>
        <w:t>INTEGER (1..16),</w:t>
      </w:r>
    </w:p>
    <w:p w14:paraId="3C35F159" w14:textId="77777777" w:rsidR="00544DBE" w:rsidRPr="007B746A" w:rsidRDefault="00544DBE" w:rsidP="00544DBE">
      <w:pPr>
        <w:pStyle w:val="PL"/>
        <w:shd w:val="clear" w:color="auto" w:fill="E6E6E6"/>
      </w:pPr>
      <w:r w:rsidRPr="007B746A">
        <w:tab/>
      </w:r>
      <w:r w:rsidRPr="007B746A">
        <w:tab/>
        <w:t>transmissionModeUL-AUL-r15</w:t>
      </w:r>
      <w:r w:rsidRPr="007B746A">
        <w:tab/>
      </w:r>
      <w:r w:rsidRPr="007B746A">
        <w:tab/>
      </w:r>
      <w:r w:rsidRPr="007B746A">
        <w:tab/>
      </w:r>
      <w:r w:rsidRPr="007B746A">
        <w:tab/>
        <w:t>ENUMERATED {tm1,tm2},</w:t>
      </w:r>
      <w:r w:rsidRPr="007B746A">
        <w:tab/>
      </w:r>
    </w:p>
    <w:p w14:paraId="7C78B2AD" w14:textId="77777777" w:rsidR="00544DBE" w:rsidRPr="007B746A" w:rsidRDefault="00544DBE" w:rsidP="00544DBE">
      <w:pPr>
        <w:pStyle w:val="PL"/>
        <w:shd w:val="clear" w:color="auto" w:fill="E6E6E6"/>
      </w:pPr>
      <w:r w:rsidRPr="007B746A">
        <w:tab/>
      </w:r>
      <w:r w:rsidRPr="007B746A">
        <w:tab/>
        <w:t>aul-StartingFullBW-InsideMCOT-r15</w:t>
      </w:r>
      <w:r w:rsidRPr="007B746A">
        <w:tab/>
      </w:r>
      <w:r w:rsidRPr="007B746A">
        <w:tab/>
        <w:t>BIT STRING (SIZE (5)),</w:t>
      </w:r>
    </w:p>
    <w:p w14:paraId="3D6BA4C3" w14:textId="77777777" w:rsidR="00544DBE" w:rsidRPr="007B746A" w:rsidRDefault="00544DBE" w:rsidP="00544DBE">
      <w:pPr>
        <w:pStyle w:val="PL"/>
        <w:shd w:val="clear" w:color="auto" w:fill="E6E6E6"/>
      </w:pPr>
      <w:r w:rsidRPr="007B746A">
        <w:tab/>
      </w:r>
      <w:r w:rsidRPr="007B746A">
        <w:tab/>
        <w:t>aul-StartingFullBW-OutsideMCOT-r15</w:t>
      </w:r>
      <w:r w:rsidRPr="007B746A">
        <w:tab/>
      </w:r>
      <w:r w:rsidRPr="007B746A">
        <w:tab/>
        <w:t>BIT STRING (SIZE (7)),</w:t>
      </w:r>
    </w:p>
    <w:p w14:paraId="659CA7E0" w14:textId="77777777" w:rsidR="00544DBE" w:rsidRPr="007B746A" w:rsidRDefault="00544DBE" w:rsidP="00544DBE">
      <w:pPr>
        <w:pStyle w:val="PL"/>
        <w:shd w:val="clear" w:color="auto" w:fill="E6E6E6"/>
      </w:pPr>
      <w:r w:rsidRPr="007B746A">
        <w:tab/>
      </w:r>
      <w:r w:rsidRPr="007B746A">
        <w:tab/>
        <w:t>aul-StartingPartialBW-InsideMCOT-r15</w:t>
      </w:r>
      <w:r w:rsidR="008E3BAD" w:rsidRPr="007B746A">
        <w:tab/>
      </w:r>
      <w:r w:rsidRPr="007B746A">
        <w:t>ENUMERATED {o34, o43, o52, o61, oOS1},</w:t>
      </w:r>
    </w:p>
    <w:p w14:paraId="45E130D0" w14:textId="77777777" w:rsidR="00544DBE" w:rsidRPr="007B746A" w:rsidRDefault="00544DBE" w:rsidP="00544DBE">
      <w:pPr>
        <w:pStyle w:val="PL"/>
        <w:shd w:val="clear" w:color="auto" w:fill="E6E6E6"/>
      </w:pPr>
      <w:r w:rsidRPr="007B746A">
        <w:tab/>
      </w:r>
      <w:r w:rsidRPr="007B746A">
        <w:tab/>
        <w:t>aul-StartingPartialBW-OutsideMCOT-r15</w:t>
      </w:r>
      <w:r w:rsidRPr="007B746A">
        <w:tab/>
        <w:t>ENUMERATED {o16, o25, o34, o43, o52, o61, oOS1},</w:t>
      </w:r>
    </w:p>
    <w:p w14:paraId="6B1A7FBD" w14:textId="77777777" w:rsidR="00544DBE" w:rsidRPr="007B746A" w:rsidRDefault="00544DBE" w:rsidP="00544DBE">
      <w:pPr>
        <w:pStyle w:val="PL"/>
        <w:shd w:val="clear" w:color="auto" w:fill="E6E6E6"/>
        <w:ind w:left="4605" w:hanging="4605"/>
      </w:pPr>
      <w:r w:rsidRPr="007B746A">
        <w:tab/>
      </w:r>
      <w:r w:rsidRPr="007B746A">
        <w:tab/>
        <w:t>aul-RetransmissionTimer-r15</w:t>
      </w:r>
      <w:r w:rsidRPr="007B746A">
        <w:tab/>
      </w:r>
      <w:r w:rsidRPr="007B746A">
        <w:tab/>
      </w:r>
      <w:r w:rsidRPr="007B746A">
        <w:tab/>
      </w:r>
      <w:r w:rsidRPr="007B746A">
        <w:tab/>
        <w:t>ENUMERATED {psf4, psf5, psf6, psf8, psf10, psf12, psf20, psf28, psf37, psf44, psf68, psf84, psf100,</w:t>
      </w:r>
    </w:p>
    <w:p w14:paraId="72A3703D" w14:textId="77777777" w:rsidR="00544DBE" w:rsidRPr="007B746A" w:rsidRDefault="00544DBE" w:rsidP="00544DB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6, psf132, psf164, psf324},</w:t>
      </w:r>
    </w:p>
    <w:p w14:paraId="0315DAA9" w14:textId="77777777" w:rsidR="00544DBE" w:rsidRPr="007B746A" w:rsidRDefault="00544DBE" w:rsidP="00544DBE">
      <w:pPr>
        <w:pStyle w:val="PL"/>
        <w:shd w:val="clear" w:color="auto" w:fill="E6E6E6"/>
      </w:pPr>
      <w:r w:rsidRPr="007B746A">
        <w:tab/>
      </w:r>
      <w:r w:rsidRPr="007B746A">
        <w:tab/>
        <w:t>endingSymbolAUL-r15</w:t>
      </w:r>
      <w:r w:rsidRPr="007B746A">
        <w:tab/>
      </w:r>
      <w:r w:rsidRPr="007B746A">
        <w:tab/>
      </w:r>
      <w:r w:rsidRPr="007B746A">
        <w:tab/>
      </w:r>
      <w:r w:rsidRPr="007B746A">
        <w:tab/>
      </w:r>
      <w:r w:rsidRPr="007B746A">
        <w:tab/>
      </w:r>
      <w:r w:rsidRPr="007B746A">
        <w:tab/>
        <w:t>INTEGER(12..13),</w:t>
      </w:r>
    </w:p>
    <w:p w14:paraId="78723AAA" w14:textId="77777777" w:rsidR="00544DBE" w:rsidRPr="007B746A" w:rsidRDefault="00544DBE" w:rsidP="00544DBE">
      <w:pPr>
        <w:pStyle w:val="PL"/>
        <w:shd w:val="clear" w:color="auto" w:fill="E6E6E6"/>
      </w:pPr>
      <w:r w:rsidRPr="007B746A">
        <w:tab/>
      </w:r>
      <w:r w:rsidRPr="007B746A">
        <w:tab/>
        <w:t>subframeOffsetCOT-Sharing-r15</w:t>
      </w:r>
      <w:r w:rsidRPr="007B746A">
        <w:tab/>
      </w:r>
      <w:r w:rsidRPr="007B746A">
        <w:tab/>
      </w:r>
      <w:r w:rsidRPr="007B746A">
        <w:tab/>
        <w:t>INTEGER(2..4),</w:t>
      </w:r>
    </w:p>
    <w:p w14:paraId="51419195" w14:textId="77777777" w:rsidR="00544DBE" w:rsidRPr="007B746A" w:rsidRDefault="00544DBE" w:rsidP="00544DBE">
      <w:pPr>
        <w:pStyle w:val="PL"/>
        <w:shd w:val="clear" w:color="auto" w:fill="E6E6E6"/>
      </w:pPr>
      <w:r w:rsidRPr="007B746A">
        <w:lastRenderedPageBreak/>
        <w:tab/>
      </w:r>
      <w:r w:rsidRPr="007B746A">
        <w:tab/>
        <w:t>contentionWindowSizeTimer-r15</w:t>
      </w:r>
      <w:r w:rsidRPr="007B746A">
        <w:tab/>
      </w:r>
      <w:r w:rsidRPr="007B746A">
        <w:tab/>
      </w:r>
      <w:r w:rsidRPr="007B746A">
        <w:tab/>
        <w:t>ENUMERATED {n0, n5, n10}</w:t>
      </w:r>
    </w:p>
    <w:p w14:paraId="5B7ADB6B" w14:textId="77777777" w:rsidR="00544DBE" w:rsidRPr="007B746A" w:rsidRDefault="00544DBE" w:rsidP="00544DBE">
      <w:pPr>
        <w:pStyle w:val="PL"/>
        <w:shd w:val="clear" w:color="auto" w:fill="E6E6E6"/>
      </w:pPr>
      <w:r w:rsidRPr="007B746A">
        <w:tab/>
        <w:t>}</w:t>
      </w:r>
    </w:p>
    <w:p w14:paraId="13406CFE" w14:textId="77777777" w:rsidR="00544DBE" w:rsidRPr="007B746A" w:rsidRDefault="00544DBE" w:rsidP="00544DBE">
      <w:pPr>
        <w:pStyle w:val="PL"/>
        <w:shd w:val="clear" w:color="auto" w:fill="E6E6E6"/>
        <w:rPr>
          <w:lang w:eastAsia="zh-CN"/>
        </w:rPr>
      </w:pPr>
      <w:r w:rsidRPr="007B746A">
        <w:t>}</w:t>
      </w:r>
    </w:p>
    <w:p w14:paraId="29A20CF0" w14:textId="77777777" w:rsidR="00544DBE" w:rsidRPr="007B746A" w:rsidRDefault="00544DBE" w:rsidP="00544DBE">
      <w:pPr>
        <w:pStyle w:val="PL"/>
        <w:shd w:val="clear" w:color="auto" w:fill="E6E6E6"/>
        <w:rPr>
          <w:lang w:eastAsia="zh-CN"/>
        </w:rPr>
      </w:pPr>
    </w:p>
    <w:p w14:paraId="48D723A9" w14:textId="77777777" w:rsidR="00544DBE" w:rsidRPr="007B746A" w:rsidRDefault="00544DBE" w:rsidP="00544DBE">
      <w:pPr>
        <w:pStyle w:val="PL"/>
        <w:shd w:val="clear" w:color="auto" w:fill="E6E6E6"/>
      </w:pPr>
      <w:r w:rsidRPr="007B746A">
        <w:t>-- ASN1STOP</w:t>
      </w:r>
    </w:p>
    <w:p w14:paraId="007FE762" w14:textId="77777777" w:rsidR="00544DBE" w:rsidRPr="007B746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2106B65" w14:textId="77777777" w:rsidTr="00544DBE">
        <w:trPr>
          <w:cantSplit/>
          <w:tblHeader/>
        </w:trPr>
        <w:tc>
          <w:tcPr>
            <w:tcW w:w="9639" w:type="dxa"/>
          </w:tcPr>
          <w:bookmarkEnd w:id="1698"/>
          <w:p w14:paraId="45DC5E09" w14:textId="77777777" w:rsidR="00544DBE" w:rsidRPr="007B746A" w:rsidRDefault="00544DBE" w:rsidP="00544DBE">
            <w:pPr>
              <w:pStyle w:val="TAH"/>
              <w:rPr>
                <w:lang w:eastAsia="en-GB"/>
              </w:rPr>
            </w:pPr>
            <w:r w:rsidRPr="007B746A">
              <w:rPr>
                <w:i/>
                <w:noProof/>
                <w:lang w:eastAsia="en-GB"/>
              </w:rPr>
              <w:t>AUL-Config</w:t>
            </w:r>
            <w:r w:rsidRPr="007B746A">
              <w:rPr>
                <w:iCs/>
                <w:noProof/>
                <w:lang w:eastAsia="en-GB"/>
              </w:rPr>
              <w:t xml:space="preserve"> field descriptions</w:t>
            </w:r>
          </w:p>
        </w:tc>
      </w:tr>
      <w:tr w:rsidR="007B746A" w:rsidRPr="007B746A" w14:paraId="650293E4" w14:textId="77777777" w:rsidTr="00544DBE">
        <w:trPr>
          <w:cantSplit/>
        </w:trPr>
        <w:tc>
          <w:tcPr>
            <w:tcW w:w="9639" w:type="dxa"/>
          </w:tcPr>
          <w:p w14:paraId="3AF4C4C1" w14:textId="77777777" w:rsidR="00544DBE" w:rsidRPr="007B746A" w:rsidRDefault="00544DBE" w:rsidP="00544DBE">
            <w:pPr>
              <w:pStyle w:val="TAL"/>
              <w:rPr>
                <w:b/>
                <w:i/>
                <w:noProof/>
                <w:lang w:eastAsia="en-GB"/>
              </w:rPr>
            </w:pPr>
            <w:r w:rsidRPr="007B746A">
              <w:rPr>
                <w:b/>
                <w:i/>
                <w:noProof/>
                <w:lang w:eastAsia="en-GB"/>
              </w:rPr>
              <w:t>aul-CRNTI</w:t>
            </w:r>
          </w:p>
          <w:p w14:paraId="5B2CE964" w14:textId="77777777" w:rsidR="00544DBE" w:rsidRPr="007B746A" w:rsidRDefault="00544DBE" w:rsidP="00544DBE">
            <w:pPr>
              <w:pStyle w:val="TAL"/>
              <w:rPr>
                <w:b/>
                <w:i/>
                <w:noProof/>
                <w:lang w:eastAsia="en-GB"/>
              </w:rPr>
            </w:pPr>
            <w:r w:rsidRPr="007B746A">
              <w:rPr>
                <w:lang w:eastAsia="en-GB"/>
              </w:rPr>
              <w:t>AUL C-RNTI, see TS 36.321 [6].</w:t>
            </w:r>
          </w:p>
        </w:tc>
      </w:tr>
      <w:tr w:rsidR="007B746A" w:rsidRPr="007B746A" w14:paraId="08439E5B" w14:textId="77777777" w:rsidTr="00544DBE">
        <w:trPr>
          <w:cantSplit/>
        </w:trPr>
        <w:tc>
          <w:tcPr>
            <w:tcW w:w="9639" w:type="dxa"/>
          </w:tcPr>
          <w:p w14:paraId="2EF0879E" w14:textId="77777777" w:rsidR="00544DBE" w:rsidRPr="007B746A" w:rsidRDefault="00544DBE" w:rsidP="00544DBE">
            <w:pPr>
              <w:pStyle w:val="TAL"/>
              <w:rPr>
                <w:b/>
                <w:i/>
                <w:noProof/>
                <w:lang w:eastAsia="en-GB"/>
              </w:rPr>
            </w:pPr>
            <w:r w:rsidRPr="007B746A">
              <w:rPr>
                <w:b/>
                <w:i/>
                <w:noProof/>
                <w:lang w:eastAsia="en-GB"/>
              </w:rPr>
              <w:t>aul-HARQ-Processes</w:t>
            </w:r>
          </w:p>
          <w:p w14:paraId="5C8F808E" w14:textId="77777777" w:rsidR="00544DBE" w:rsidRPr="007B746A" w:rsidRDefault="00544DBE" w:rsidP="00544DBE">
            <w:pPr>
              <w:pStyle w:val="TAL"/>
              <w:rPr>
                <w:noProof/>
                <w:lang w:eastAsia="en-GB"/>
              </w:rPr>
            </w:pPr>
            <w:r w:rsidRPr="007B746A">
              <w:rPr>
                <w:noProof/>
                <w:lang w:eastAsia="en-GB"/>
              </w:rPr>
              <w:t xml:space="preserve">This field indicates which HARQ process IDs are configured for AUL operation as described in TS 36.321 [6]. In case tm1 is configured for the </w:t>
            </w:r>
            <w:r w:rsidRPr="007B746A">
              <w:rPr>
                <w:i/>
                <w:noProof/>
                <w:lang w:eastAsia="en-GB"/>
              </w:rPr>
              <w:t>transmissionModeUL-AUL</w:t>
            </w:r>
            <w:r w:rsidRPr="007B746A">
              <w:rPr>
                <w:noProof/>
                <w:lang w:eastAsia="en-GB"/>
              </w:rPr>
              <w:t xml:space="preserve"> the number of configured HARQ processes equals to field value. In case tm2 is configured for the </w:t>
            </w:r>
            <w:r w:rsidRPr="007B746A">
              <w:rPr>
                <w:i/>
                <w:noProof/>
                <w:lang w:eastAsia="en-GB"/>
              </w:rPr>
              <w:t>transmissionModeUL-AUL</w:t>
            </w:r>
            <w:r w:rsidRPr="007B746A">
              <w:rPr>
                <w:noProof/>
                <w:lang w:eastAsia="en-GB"/>
              </w:rPr>
              <w:t xml:space="preserve"> the number of configured HARQ processes equals to double of the field value.</w:t>
            </w:r>
            <w:r w:rsidRPr="007B746A">
              <w:rPr>
                <w:lang w:eastAsia="en-GB"/>
              </w:rPr>
              <w:t xml:space="preserve"> The largest value of the HARQ process ID is equal to the number of configured HARQ processes</w:t>
            </w:r>
            <w:r w:rsidR="002212D7" w:rsidRPr="007B746A">
              <w:rPr>
                <w:lang w:eastAsia="en-GB"/>
              </w:rPr>
              <w:t xml:space="preserve"> </w:t>
            </w:r>
            <w:r w:rsidR="000D6815" w:rsidRPr="007B746A">
              <w:rPr>
                <w:lang w:eastAsia="en-GB"/>
              </w:rPr>
              <w:t>-</w:t>
            </w:r>
            <w:r w:rsidR="002212D7" w:rsidRPr="007B746A">
              <w:rPr>
                <w:lang w:eastAsia="en-GB"/>
              </w:rPr>
              <w:t xml:space="preserve"> </w:t>
            </w:r>
            <w:r w:rsidR="000D6815" w:rsidRPr="007B746A">
              <w:rPr>
                <w:lang w:eastAsia="en-GB"/>
              </w:rPr>
              <w:t>1</w:t>
            </w:r>
            <w:r w:rsidRPr="007B746A">
              <w:rPr>
                <w:lang w:eastAsia="en-GB"/>
              </w:rPr>
              <w:t>.</w:t>
            </w:r>
          </w:p>
        </w:tc>
      </w:tr>
      <w:tr w:rsidR="007B746A" w:rsidRPr="007B746A" w14:paraId="773AB26A" w14:textId="77777777" w:rsidTr="00544DBE">
        <w:trPr>
          <w:cantSplit/>
        </w:trPr>
        <w:tc>
          <w:tcPr>
            <w:tcW w:w="9639" w:type="dxa"/>
          </w:tcPr>
          <w:p w14:paraId="251EC993" w14:textId="77777777" w:rsidR="00544DBE" w:rsidRPr="007B746A" w:rsidRDefault="00544DBE" w:rsidP="00544DBE">
            <w:pPr>
              <w:pStyle w:val="TAL"/>
              <w:rPr>
                <w:b/>
                <w:i/>
                <w:noProof/>
                <w:lang w:eastAsia="en-GB"/>
              </w:rPr>
            </w:pPr>
            <w:r w:rsidRPr="007B746A">
              <w:rPr>
                <w:b/>
                <w:i/>
                <w:noProof/>
                <w:lang w:eastAsia="en-GB"/>
              </w:rPr>
              <w:t>aul-RetransmissionTimer</w:t>
            </w:r>
          </w:p>
          <w:p w14:paraId="2927CEF1" w14:textId="77777777" w:rsidR="00544DBE" w:rsidRPr="007B746A" w:rsidRDefault="00544DBE" w:rsidP="00544DBE">
            <w:pPr>
              <w:pStyle w:val="TAL"/>
              <w:rPr>
                <w:b/>
                <w:i/>
                <w:noProof/>
                <w:lang w:eastAsia="en-GB"/>
              </w:rPr>
            </w:pPr>
            <w:r w:rsidRPr="007B746A">
              <w:rPr>
                <w:noProof/>
                <w:lang w:eastAsia="en-GB"/>
              </w:rPr>
              <w:t>This timer is used to restrict both new transmission and retransmission for the same HARQ process for AUL operation as described in TS 36.321 [6]. Value psf4 corresponds to 4 PDCCH subframes etc</w:t>
            </w:r>
            <w:r w:rsidR="00093378" w:rsidRPr="007B746A">
              <w:rPr>
                <w:noProof/>
                <w:lang w:eastAsia="en-GB"/>
              </w:rPr>
              <w:t>.</w:t>
            </w:r>
          </w:p>
        </w:tc>
      </w:tr>
      <w:tr w:rsidR="007B746A" w:rsidRPr="007B746A" w14:paraId="70EA554C" w14:textId="77777777" w:rsidTr="00544DBE">
        <w:trPr>
          <w:cantSplit/>
        </w:trPr>
        <w:tc>
          <w:tcPr>
            <w:tcW w:w="9639" w:type="dxa"/>
          </w:tcPr>
          <w:p w14:paraId="21DB758F" w14:textId="77777777" w:rsidR="00544DBE" w:rsidRPr="007B746A" w:rsidRDefault="00544DBE" w:rsidP="00544DBE">
            <w:pPr>
              <w:pStyle w:val="TAL"/>
              <w:rPr>
                <w:b/>
                <w:i/>
                <w:noProof/>
                <w:lang w:eastAsia="en-GB"/>
              </w:rPr>
            </w:pPr>
            <w:r w:rsidRPr="007B746A">
              <w:rPr>
                <w:b/>
                <w:i/>
                <w:noProof/>
                <w:lang w:eastAsia="en-GB"/>
              </w:rPr>
              <w:t>aul-StartingFullBW-Inside</w:t>
            </w:r>
            <w:r w:rsidR="00755607" w:rsidRPr="007B746A">
              <w:rPr>
                <w:b/>
                <w:i/>
                <w:noProof/>
                <w:lang w:eastAsia="en-GB"/>
              </w:rPr>
              <w:t>M</w:t>
            </w:r>
            <w:r w:rsidRPr="007B746A">
              <w:rPr>
                <w:b/>
                <w:i/>
                <w:noProof/>
                <w:lang w:eastAsia="en-GB"/>
              </w:rPr>
              <w:t>COT</w:t>
            </w:r>
          </w:p>
          <w:p w14:paraId="7B39BBE6" w14:textId="77777777" w:rsidR="00544DBE" w:rsidRPr="007B746A" w:rsidRDefault="00544DBE" w:rsidP="00544DBE">
            <w:pPr>
              <w:pStyle w:val="TAL"/>
              <w:rPr>
                <w:b/>
                <w:i/>
                <w:noProof/>
                <w:lang w:eastAsia="en-GB"/>
              </w:rPr>
            </w:pPr>
            <w:r w:rsidRPr="007B746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34, second bit corresponds to value 43, third bit corresponds to value 52, fourth bit corresponds to value 61 and last bit corresponds to value OS#1. </w:t>
            </w:r>
          </w:p>
        </w:tc>
      </w:tr>
      <w:tr w:rsidR="007B746A" w:rsidRPr="007B746A" w14:paraId="510981CC" w14:textId="77777777" w:rsidTr="00544DBE">
        <w:trPr>
          <w:cantSplit/>
        </w:trPr>
        <w:tc>
          <w:tcPr>
            <w:tcW w:w="9639" w:type="dxa"/>
          </w:tcPr>
          <w:p w14:paraId="68D7306E" w14:textId="77777777" w:rsidR="00544DBE" w:rsidRPr="007B746A" w:rsidRDefault="00544DBE" w:rsidP="00544DBE">
            <w:pPr>
              <w:pStyle w:val="TAL"/>
              <w:rPr>
                <w:b/>
                <w:i/>
                <w:noProof/>
                <w:lang w:eastAsia="en-GB"/>
              </w:rPr>
            </w:pPr>
            <w:r w:rsidRPr="007B746A">
              <w:rPr>
                <w:b/>
                <w:i/>
                <w:noProof/>
                <w:lang w:eastAsia="en-GB"/>
              </w:rPr>
              <w:t>aul-StartingFullBW-Outside</w:t>
            </w:r>
            <w:r w:rsidR="00755607" w:rsidRPr="007B746A">
              <w:rPr>
                <w:b/>
                <w:i/>
                <w:noProof/>
                <w:lang w:eastAsia="en-GB"/>
              </w:rPr>
              <w:t>M</w:t>
            </w:r>
            <w:r w:rsidRPr="007B746A">
              <w:rPr>
                <w:b/>
                <w:i/>
                <w:noProof/>
                <w:lang w:eastAsia="en-GB"/>
              </w:rPr>
              <w:t>COT</w:t>
            </w:r>
          </w:p>
          <w:p w14:paraId="2269D47D" w14:textId="77777777" w:rsidR="00544DBE" w:rsidRPr="007B746A" w:rsidRDefault="00544DBE" w:rsidP="00544DBE">
            <w:pPr>
              <w:pStyle w:val="TAL"/>
              <w:rPr>
                <w:noProof/>
                <w:lang w:eastAsia="en-GB"/>
              </w:rPr>
            </w:pPr>
            <w:r w:rsidRPr="007B746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7B746A" w:rsidRPr="007B746A" w14:paraId="32892A63" w14:textId="77777777" w:rsidTr="00544DBE">
        <w:trPr>
          <w:cantSplit/>
        </w:trPr>
        <w:tc>
          <w:tcPr>
            <w:tcW w:w="9639" w:type="dxa"/>
          </w:tcPr>
          <w:p w14:paraId="74C54666" w14:textId="77777777" w:rsidR="00544DBE" w:rsidRPr="007B746A" w:rsidRDefault="00544DBE" w:rsidP="00544DBE">
            <w:pPr>
              <w:pStyle w:val="TAL"/>
              <w:rPr>
                <w:b/>
                <w:i/>
                <w:noProof/>
                <w:lang w:eastAsia="en-GB"/>
              </w:rPr>
            </w:pPr>
            <w:r w:rsidRPr="007B746A">
              <w:rPr>
                <w:b/>
                <w:i/>
                <w:noProof/>
                <w:lang w:eastAsia="en-GB"/>
              </w:rPr>
              <w:t>aul-StartingPartialBW-Inside</w:t>
            </w:r>
            <w:r w:rsidR="00755607" w:rsidRPr="007B746A">
              <w:rPr>
                <w:b/>
                <w:i/>
                <w:noProof/>
                <w:lang w:eastAsia="en-GB"/>
              </w:rPr>
              <w:t>M</w:t>
            </w:r>
            <w:r w:rsidRPr="007B746A">
              <w:rPr>
                <w:b/>
                <w:i/>
                <w:noProof/>
                <w:lang w:eastAsia="en-GB"/>
              </w:rPr>
              <w:t>COT</w:t>
            </w:r>
          </w:p>
          <w:p w14:paraId="4F2AA858"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34 corresponds to 34</w:t>
            </w:r>
            <w:r w:rsidR="00755607" w:rsidRPr="007B746A">
              <w:rPr>
                <w:lang w:eastAsia="en-GB"/>
              </w:rPr>
              <w:t>,</w:t>
            </w:r>
            <w:r w:rsidRPr="007B746A">
              <w:rPr>
                <w:lang w:eastAsia="en-GB"/>
              </w:rPr>
              <w:t xml:space="preserve"> and the value o43 corresponds to 43 and so on.</w:t>
            </w:r>
          </w:p>
        </w:tc>
      </w:tr>
      <w:tr w:rsidR="007B746A" w:rsidRPr="007B746A" w14:paraId="04280F28" w14:textId="77777777" w:rsidTr="00544DBE">
        <w:trPr>
          <w:cantSplit/>
        </w:trPr>
        <w:tc>
          <w:tcPr>
            <w:tcW w:w="9639" w:type="dxa"/>
          </w:tcPr>
          <w:p w14:paraId="532BD974" w14:textId="1C44949D" w:rsidR="00544DBE" w:rsidRPr="007B746A" w:rsidRDefault="00544DBE" w:rsidP="00544DBE">
            <w:pPr>
              <w:pStyle w:val="TAL"/>
              <w:rPr>
                <w:b/>
                <w:i/>
                <w:noProof/>
                <w:lang w:eastAsia="en-GB"/>
              </w:rPr>
            </w:pPr>
            <w:r w:rsidRPr="007B746A">
              <w:rPr>
                <w:b/>
                <w:i/>
                <w:noProof/>
                <w:lang w:eastAsia="en-GB"/>
              </w:rPr>
              <w:t>aul-StartingPartialBW-Outside</w:t>
            </w:r>
            <w:r w:rsidR="00C63F64" w:rsidRPr="007B746A">
              <w:rPr>
                <w:b/>
                <w:i/>
                <w:noProof/>
                <w:lang w:eastAsia="en-GB"/>
              </w:rPr>
              <w:t>M</w:t>
            </w:r>
            <w:r w:rsidRPr="007B746A">
              <w:rPr>
                <w:b/>
                <w:i/>
                <w:noProof/>
                <w:lang w:eastAsia="en-GB"/>
              </w:rPr>
              <w:t>COT</w:t>
            </w:r>
          </w:p>
          <w:p w14:paraId="5442078A"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16 corresponds to 16</w:t>
            </w:r>
            <w:r w:rsidR="00755607" w:rsidRPr="007B746A">
              <w:rPr>
                <w:lang w:eastAsia="en-GB"/>
              </w:rPr>
              <w:t>,</w:t>
            </w:r>
            <w:r w:rsidRPr="007B746A">
              <w:rPr>
                <w:lang w:eastAsia="en-GB"/>
              </w:rPr>
              <w:t xml:space="preserve"> the value o25 corresponds to 25 and so on.</w:t>
            </w:r>
          </w:p>
        </w:tc>
      </w:tr>
      <w:tr w:rsidR="007B746A" w:rsidRPr="007B746A" w14:paraId="60CF281F" w14:textId="77777777" w:rsidTr="00544DBE">
        <w:trPr>
          <w:cantSplit/>
        </w:trPr>
        <w:tc>
          <w:tcPr>
            <w:tcW w:w="9639" w:type="dxa"/>
          </w:tcPr>
          <w:p w14:paraId="0FDA12BA" w14:textId="77777777" w:rsidR="00544DBE" w:rsidRPr="007B746A" w:rsidRDefault="00544DBE" w:rsidP="00544DBE">
            <w:pPr>
              <w:pStyle w:val="TAL"/>
              <w:rPr>
                <w:b/>
                <w:i/>
                <w:noProof/>
                <w:lang w:eastAsia="en-GB"/>
              </w:rPr>
            </w:pPr>
            <w:r w:rsidRPr="007B746A">
              <w:rPr>
                <w:b/>
                <w:i/>
                <w:noProof/>
                <w:lang w:eastAsia="en-GB"/>
              </w:rPr>
              <w:t>aul-Subframes</w:t>
            </w:r>
          </w:p>
          <w:p w14:paraId="3C0D2EF4" w14:textId="77777777" w:rsidR="00544DBE" w:rsidRPr="007B746A" w:rsidRDefault="00544DBE" w:rsidP="005614CD">
            <w:pPr>
              <w:pStyle w:val="TAL"/>
              <w:rPr>
                <w:b/>
                <w:i/>
                <w:noProof/>
                <w:lang w:eastAsia="en-GB"/>
              </w:rPr>
            </w:pPr>
            <w:r w:rsidRPr="007B746A">
              <w:rPr>
                <w:noProof/>
                <w:lang w:eastAsia="en-GB"/>
              </w:rPr>
              <w:t>This field indicates which subframes are allowed for AUL operation</w:t>
            </w:r>
            <w:r w:rsidR="005614CD" w:rsidRPr="007B746A">
              <w:rPr>
                <w:noProof/>
                <w:lang w:eastAsia="en-GB"/>
              </w:rPr>
              <w:t xml:space="preserve"> </w:t>
            </w:r>
            <w:r w:rsidRPr="007B746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7B746A">
              <w:rPr>
                <w:noProof/>
                <w:lang w:eastAsia="en-GB"/>
              </w:rPr>
              <w:t xml:space="preserve">is </w:t>
            </w:r>
            <w:r w:rsidRPr="007B746A">
              <w:rPr>
                <w:noProof/>
                <w:lang w:eastAsia="en-GB"/>
              </w:rPr>
              <w:t>not allowed for AUL. Value 1 in the bitmap indicates that the corresponding subframe is allowed for AUL.</w:t>
            </w:r>
          </w:p>
        </w:tc>
      </w:tr>
      <w:tr w:rsidR="007B746A" w:rsidRPr="007B746A" w14:paraId="6561EAAF" w14:textId="77777777" w:rsidTr="00544DBE">
        <w:trPr>
          <w:cantSplit/>
        </w:trPr>
        <w:tc>
          <w:tcPr>
            <w:tcW w:w="9639" w:type="dxa"/>
          </w:tcPr>
          <w:p w14:paraId="0643132B" w14:textId="77777777" w:rsidR="00544DBE" w:rsidRPr="007B746A" w:rsidRDefault="00544DBE" w:rsidP="00544DBE">
            <w:pPr>
              <w:pStyle w:val="TAL"/>
              <w:rPr>
                <w:b/>
                <w:i/>
                <w:noProof/>
                <w:lang w:eastAsia="en-GB"/>
              </w:rPr>
            </w:pPr>
            <w:r w:rsidRPr="007B746A">
              <w:rPr>
                <w:b/>
                <w:i/>
                <w:noProof/>
                <w:lang w:eastAsia="en-GB"/>
              </w:rPr>
              <w:t>contentionWindowSizeTimer</w:t>
            </w:r>
          </w:p>
          <w:p w14:paraId="56430D4B" w14:textId="77777777" w:rsidR="00544DBE" w:rsidRPr="007B746A" w:rsidRDefault="00544DBE" w:rsidP="00544DBE">
            <w:pPr>
              <w:pStyle w:val="TAL"/>
              <w:rPr>
                <w:b/>
                <w:i/>
                <w:noProof/>
                <w:lang w:eastAsia="en-GB"/>
              </w:rPr>
            </w:pPr>
            <w:r w:rsidRPr="007B746A">
              <w:rPr>
                <w:noProof/>
                <w:lang w:eastAsia="en-GB"/>
              </w:rPr>
              <w:t>This field indicates contention window size adjustment timer as d</w:t>
            </w:r>
            <w:r w:rsidR="00F12524" w:rsidRPr="007B746A">
              <w:rPr>
                <w:noProof/>
                <w:lang w:eastAsia="en-GB"/>
              </w:rPr>
              <w:t xml:space="preserve">escribed in TS 37.213 [94], </w:t>
            </w:r>
            <w:r w:rsidR="00977BED" w:rsidRPr="007B746A">
              <w:rPr>
                <w:noProof/>
                <w:lang w:eastAsia="en-GB"/>
              </w:rPr>
              <w:t>clause</w:t>
            </w:r>
            <w:r w:rsidR="00F12524" w:rsidRPr="007B746A">
              <w:rPr>
                <w:noProof/>
                <w:lang w:eastAsia="en-GB"/>
              </w:rPr>
              <w:t xml:space="preserve"> 4.2.2</w:t>
            </w:r>
            <w:r w:rsidRPr="007B746A">
              <w:rPr>
                <w:noProof/>
                <w:lang w:eastAsia="en-GB"/>
              </w:rPr>
              <w:t xml:space="preserve">. The value n0 corresponds to 0ms, value n5 corresponds to 5ms, value </w:t>
            </w:r>
            <w:r w:rsidR="00755607" w:rsidRPr="007B746A">
              <w:rPr>
                <w:noProof/>
                <w:lang w:eastAsia="en-GB"/>
              </w:rPr>
              <w:t>n</w:t>
            </w:r>
            <w:r w:rsidRPr="007B746A">
              <w:rPr>
                <w:noProof/>
                <w:lang w:eastAsia="en-GB"/>
              </w:rPr>
              <w:t>10 corresponds to 10ms.</w:t>
            </w:r>
            <w:r w:rsidR="00266CE3" w:rsidRPr="007B746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7B746A" w:rsidRPr="007B746A" w14:paraId="589CB403" w14:textId="77777777" w:rsidTr="00544DBE">
        <w:trPr>
          <w:cantSplit/>
        </w:trPr>
        <w:tc>
          <w:tcPr>
            <w:tcW w:w="9639" w:type="dxa"/>
          </w:tcPr>
          <w:p w14:paraId="78751FC0" w14:textId="77777777" w:rsidR="00544DBE" w:rsidRPr="007B746A" w:rsidRDefault="00544DBE" w:rsidP="00544DBE">
            <w:pPr>
              <w:pStyle w:val="TAL"/>
              <w:rPr>
                <w:b/>
                <w:i/>
                <w:noProof/>
                <w:lang w:eastAsia="en-GB"/>
              </w:rPr>
            </w:pPr>
            <w:r w:rsidRPr="007B746A">
              <w:rPr>
                <w:b/>
                <w:i/>
                <w:noProof/>
                <w:lang w:eastAsia="en-GB"/>
              </w:rPr>
              <w:t>endingSymbolAUL</w:t>
            </w:r>
          </w:p>
          <w:p w14:paraId="40500355" w14:textId="77777777" w:rsidR="00544DBE" w:rsidRPr="007B746A" w:rsidRDefault="00544DBE" w:rsidP="00544DBE">
            <w:pPr>
              <w:pStyle w:val="TAL"/>
              <w:rPr>
                <w:b/>
                <w:i/>
                <w:noProof/>
                <w:lang w:eastAsia="en-GB"/>
              </w:rPr>
            </w:pPr>
            <w:r w:rsidRPr="007B746A">
              <w:rPr>
                <w:noProof/>
                <w:lang w:eastAsia="en-GB"/>
              </w:rPr>
              <w:t>This field indicates PUSCH ending symbol of the last AUL subframe in an AUL burst as described in TS 36.211 [21</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4.1.3.</w:t>
            </w:r>
          </w:p>
        </w:tc>
      </w:tr>
      <w:tr w:rsidR="007B746A" w:rsidRPr="007B746A" w14:paraId="5CA6B13A" w14:textId="77777777" w:rsidTr="00544DBE">
        <w:trPr>
          <w:cantSplit/>
        </w:trPr>
        <w:tc>
          <w:tcPr>
            <w:tcW w:w="9639" w:type="dxa"/>
          </w:tcPr>
          <w:p w14:paraId="0EB2B2A8" w14:textId="77777777" w:rsidR="00544DBE" w:rsidRPr="007B746A" w:rsidRDefault="00544DBE" w:rsidP="00544DBE">
            <w:pPr>
              <w:pStyle w:val="TAL"/>
              <w:rPr>
                <w:b/>
                <w:i/>
                <w:noProof/>
                <w:lang w:eastAsia="en-GB"/>
              </w:rPr>
            </w:pPr>
            <w:r w:rsidRPr="007B746A">
              <w:rPr>
                <w:b/>
                <w:i/>
                <w:noProof/>
                <w:lang w:eastAsia="en-GB"/>
              </w:rPr>
              <w:t>subframeOffsetCOT-Sharing</w:t>
            </w:r>
          </w:p>
          <w:p w14:paraId="787C8928" w14:textId="77777777" w:rsidR="00544DBE" w:rsidRPr="007B746A" w:rsidRDefault="00544DBE" w:rsidP="00544DBE">
            <w:pPr>
              <w:pStyle w:val="TAL"/>
              <w:rPr>
                <w:lang w:eastAsia="en-GB"/>
              </w:rPr>
            </w:pPr>
            <w:r w:rsidRPr="007B746A">
              <w:rPr>
                <w:noProof/>
                <w:lang w:eastAsia="en-GB"/>
              </w:rPr>
              <w:t>This field is COT sharing indication parameter X indicating if subframe n+X is an applicable subframe for UL to DL shar</w:t>
            </w:r>
            <w:r w:rsidR="00F12524" w:rsidRPr="007B746A">
              <w:rPr>
                <w:noProof/>
                <w:lang w:eastAsia="en-GB"/>
              </w:rPr>
              <w:t>ing as described in TS 37.213 [94]</w:t>
            </w:r>
            <w:r w:rsidRPr="007B746A">
              <w:rPr>
                <w:noProof/>
                <w:lang w:eastAsia="en-GB"/>
              </w:rPr>
              <w:t xml:space="preserve">, </w:t>
            </w:r>
            <w:r w:rsidR="00977BED" w:rsidRPr="007B746A">
              <w:rPr>
                <w:noProof/>
                <w:lang w:eastAsia="en-GB"/>
              </w:rPr>
              <w:t>clause</w:t>
            </w:r>
            <w:r w:rsidR="00F12524" w:rsidRPr="007B746A">
              <w:rPr>
                <w:noProof/>
                <w:lang w:eastAsia="en-GB"/>
              </w:rPr>
              <w:t xml:space="preserve"> 4.1.3</w:t>
            </w:r>
            <w:r w:rsidRPr="007B746A">
              <w:rPr>
                <w:noProof/>
                <w:lang w:eastAsia="en-GB"/>
              </w:rPr>
              <w:t>.</w:t>
            </w:r>
          </w:p>
        </w:tc>
      </w:tr>
      <w:tr w:rsidR="00544DBE" w:rsidRPr="007B746A" w14:paraId="63AC8C30" w14:textId="77777777" w:rsidTr="00544DBE">
        <w:trPr>
          <w:cantSplit/>
        </w:trPr>
        <w:tc>
          <w:tcPr>
            <w:tcW w:w="9639" w:type="dxa"/>
          </w:tcPr>
          <w:p w14:paraId="01E9D4EB" w14:textId="77777777" w:rsidR="00544DBE" w:rsidRPr="007B746A" w:rsidRDefault="00544DBE" w:rsidP="00544DBE">
            <w:pPr>
              <w:pStyle w:val="TAL"/>
              <w:rPr>
                <w:b/>
                <w:i/>
                <w:noProof/>
                <w:lang w:eastAsia="en-GB"/>
              </w:rPr>
            </w:pPr>
            <w:r w:rsidRPr="007B746A">
              <w:rPr>
                <w:b/>
                <w:i/>
                <w:noProof/>
                <w:lang w:eastAsia="en-GB"/>
              </w:rPr>
              <w:t>transmissionModeUL-AUL</w:t>
            </w:r>
          </w:p>
          <w:p w14:paraId="0299DC7E" w14:textId="77777777" w:rsidR="00544DBE" w:rsidRPr="007B746A" w:rsidRDefault="00544DBE" w:rsidP="00544DBE">
            <w:pPr>
              <w:pStyle w:val="TAL"/>
              <w:rPr>
                <w:b/>
                <w:i/>
                <w:noProof/>
                <w:lang w:eastAsia="en-GB"/>
              </w:rPr>
            </w:pPr>
            <w:r w:rsidRPr="007B746A">
              <w:rPr>
                <w:noProof/>
                <w:lang w:eastAsia="en-GB"/>
              </w:rPr>
              <w:t>This field indicates which UL transmission mode is used for AUL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where tm1 refers to transmission mode 1, tm2 to transmission mode 2</w:t>
            </w:r>
            <w:r w:rsidRPr="007B746A">
              <w:rPr>
                <w:noProof/>
                <w:lang w:eastAsia="en-GB"/>
              </w:rPr>
              <w:t>.</w:t>
            </w:r>
          </w:p>
        </w:tc>
      </w:tr>
    </w:tbl>
    <w:p w14:paraId="6D8B0A09" w14:textId="77777777" w:rsidR="00544DBE" w:rsidRPr="007B746A" w:rsidRDefault="00544DBE" w:rsidP="004A39E5"/>
    <w:p w14:paraId="0A0CF675" w14:textId="77777777" w:rsidR="004A39E5" w:rsidRPr="007B746A" w:rsidRDefault="004A39E5" w:rsidP="004A39E5">
      <w:pPr>
        <w:pStyle w:val="Heading4"/>
      </w:pPr>
      <w:bookmarkStart w:id="1699" w:name="_Toc20487271"/>
      <w:bookmarkStart w:id="1700" w:name="_Toc29342566"/>
      <w:bookmarkStart w:id="1701" w:name="_Toc29343705"/>
      <w:bookmarkStart w:id="1702" w:name="_Toc36566967"/>
      <w:bookmarkStart w:id="1703" w:name="_Toc36810407"/>
      <w:bookmarkStart w:id="1704" w:name="_Toc36846771"/>
      <w:bookmarkStart w:id="1705" w:name="_Toc36939424"/>
      <w:bookmarkStart w:id="1706" w:name="_Toc37082404"/>
      <w:bookmarkStart w:id="1707" w:name="_Toc46481039"/>
      <w:bookmarkStart w:id="1708" w:name="_Toc46482273"/>
      <w:bookmarkStart w:id="1709" w:name="_Toc46483507"/>
      <w:bookmarkStart w:id="1710" w:name="_Toc156168198"/>
      <w:r w:rsidRPr="007B746A">
        <w:t>–</w:t>
      </w:r>
      <w:r w:rsidRPr="007B746A">
        <w:tab/>
      </w:r>
      <w:r w:rsidRPr="007B746A">
        <w:rPr>
          <w:i/>
          <w:noProof/>
        </w:rPr>
        <w:t>CQI-ReportAperiodic</w:t>
      </w:r>
      <w:bookmarkEnd w:id="1699"/>
      <w:bookmarkEnd w:id="1700"/>
      <w:bookmarkEnd w:id="1701"/>
      <w:bookmarkEnd w:id="1702"/>
      <w:bookmarkEnd w:id="1703"/>
      <w:bookmarkEnd w:id="1704"/>
      <w:bookmarkEnd w:id="1705"/>
      <w:bookmarkEnd w:id="1706"/>
      <w:bookmarkEnd w:id="1707"/>
      <w:bookmarkEnd w:id="1708"/>
      <w:bookmarkEnd w:id="1709"/>
      <w:bookmarkEnd w:id="1710"/>
    </w:p>
    <w:p w14:paraId="2E578B4C" w14:textId="77777777" w:rsidR="004A39E5" w:rsidRPr="007B746A" w:rsidRDefault="004A39E5" w:rsidP="004A39E5">
      <w:r w:rsidRPr="007B746A">
        <w:t xml:space="preserve">The IE </w:t>
      </w:r>
      <w:r w:rsidRPr="007B746A">
        <w:rPr>
          <w:i/>
          <w:noProof/>
        </w:rPr>
        <w:t>CQI-ReportAperiodic</w:t>
      </w:r>
      <w:r w:rsidRPr="007B746A">
        <w:t xml:space="preserve"> is used to specify the aperiodic CQI reporting configuration.</w:t>
      </w:r>
    </w:p>
    <w:p w14:paraId="6F879D33" w14:textId="77777777" w:rsidR="004A39E5" w:rsidRPr="007B746A" w:rsidRDefault="004A39E5" w:rsidP="004A39E5">
      <w:pPr>
        <w:pStyle w:val="TH"/>
        <w:rPr>
          <w:bCs/>
          <w:i/>
          <w:iCs/>
        </w:rPr>
      </w:pPr>
      <w:r w:rsidRPr="007B746A">
        <w:rPr>
          <w:bCs/>
          <w:i/>
          <w:iCs/>
          <w:noProof/>
        </w:rPr>
        <w:t xml:space="preserve">CQI-ReportAperiodic </w:t>
      </w:r>
      <w:r w:rsidRPr="007B746A">
        <w:rPr>
          <w:bCs/>
          <w:iCs/>
          <w:noProof/>
        </w:rPr>
        <w:t>information elements</w:t>
      </w:r>
    </w:p>
    <w:p w14:paraId="40A6AF61" w14:textId="77777777" w:rsidR="004A39E5" w:rsidRPr="007B746A" w:rsidRDefault="004A39E5" w:rsidP="004A39E5">
      <w:pPr>
        <w:pStyle w:val="PL"/>
        <w:shd w:val="clear" w:color="auto" w:fill="E6E6E6"/>
      </w:pPr>
      <w:r w:rsidRPr="007B746A">
        <w:t>-- ASN1START</w:t>
      </w:r>
    </w:p>
    <w:p w14:paraId="55A2EDD6" w14:textId="77777777" w:rsidR="004A39E5" w:rsidRPr="007B746A" w:rsidRDefault="004A39E5" w:rsidP="004A39E5">
      <w:pPr>
        <w:pStyle w:val="PL"/>
        <w:shd w:val="clear" w:color="auto" w:fill="E6E6E6"/>
      </w:pPr>
    </w:p>
    <w:p w14:paraId="668AFD29" w14:textId="77777777" w:rsidR="004A39E5" w:rsidRPr="007B746A" w:rsidRDefault="004A39E5" w:rsidP="004A39E5">
      <w:pPr>
        <w:pStyle w:val="PL"/>
        <w:shd w:val="clear" w:color="auto" w:fill="E6E6E6"/>
      </w:pPr>
      <w:r w:rsidRPr="007B746A">
        <w:lastRenderedPageBreak/>
        <w:t>CQI-ReportAperiodic-r10</w:t>
      </w:r>
      <w:r w:rsidRPr="007B746A">
        <w:tab/>
        <w:t>::=</w:t>
      </w:r>
      <w:r w:rsidRPr="007B746A">
        <w:tab/>
      </w:r>
      <w:r w:rsidRPr="007B746A">
        <w:tab/>
        <w:t>CHOICE {</w:t>
      </w:r>
    </w:p>
    <w:p w14:paraId="7D1F069A"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4D33B0"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EC4B695" w14:textId="77777777" w:rsidR="004A39E5" w:rsidRPr="007B746A" w:rsidRDefault="004A39E5" w:rsidP="004A39E5">
      <w:pPr>
        <w:pStyle w:val="PL"/>
        <w:shd w:val="clear" w:color="auto" w:fill="E6E6E6"/>
      </w:pPr>
      <w:r w:rsidRPr="007B746A">
        <w:tab/>
      </w:r>
      <w:r w:rsidRPr="007B746A">
        <w:tab/>
        <w:t>cqi-ReportModeAperiodic-r10</w:t>
      </w:r>
      <w:r w:rsidRPr="007B746A">
        <w:tab/>
      </w:r>
      <w:r w:rsidRPr="007B746A">
        <w:tab/>
      </w:r>
      <w:r w:rsidRPr="007B746A">
        <w:tab/>
        <w:t>CQI-ReportModeAperiodic,</w:t>
      </w:r>
    </w:p>
    <w:p w14:paraId="0B9D758F" w14:textId="77777777" w:rsidR="004A39E5" w:rsidRPr="007B746A" w:rsidRDefault="004A39E5" w:rsidP="004A39E5">
      <w:pPr>
        <w:pStyle w:val="PL"/>
        <w:shd w:val="clear" w:color="auto" w:fill="E6E6E6"/>
      </w:pPr>
      <w:r w:rsidRPr="007B746A">
        <w:tab/>
      </w:r>
      <w:r w:rsidRPr="007B746A">
        <w:tab/>
        <w:t>aperiodicCSI-Trigger-r10</w:t>
      </w:r>
      <w:r w:rsidRPr="007B746A">
        <w:tab/>
      </w:r>
      <w:r w:rsidRPr="007B746A">
        <w:tab/>
      </w:r>
      <w:r w:rsidRPr="007B746A">
        <w:tab/>
        <w:t>SEQUENCE {</w:t>
      </w:r>
      <w:r w:rsidRPr="007B746A">
        <w:tab/>
      </w:r>
    </w:p>
    <w:p w14:paraId="32B39324" w14:textId="77777777" w:rsidR="004A39E5" w:rsidRPr="007B746A" w:rsidRDefault="004A39E5" w:rsidP="004A39E5">
      <w:pPr>
        <w:pStyle w:val="PL"/>
        <w:shd w:val="clear" w:color="auto" w:fill="E6E6E6"/>
      </w:pPr>
      <w:r w:rsidRPr="007B746A">
        <w:tab/>
      </w:r>
      <w:r w:rsidRPr="007B746A">
        <w:tab/>
      </w:r>
      <w:r w:rsidRPr="007B746A">
        <w:tab/>
        <w:t>trigger1-r10</w:t>
      </w:r>
      <w:r w:rsidRPr="007B746A">
        <w:tab/>
      </w:r>
      <w:r w:rsidRPr="007B746A">
        <w:tab/>
      </w:r>
      <w:r w:rsidRPr="007B746A">
        <w:tab/>
      </w:r>
      <w:r w:rsidRPr="007B746A">
        <w:tab/>
      </w:r>
      <w:r w:rsidRPr="007B746A">
        <w:tab/>
        <w:t>BIT STRING (SIZE (8)),</w:t>
      </w:r>
    </w:p>
    <w:p w14:paraId="2E209BA7" w14:textId="77777777" w:rsidR="004A39E5" w:rsidRPr="007B746A" w:rsidRDefault="004A39E5" w:rsidP="004A39E5">
      <w:pPr>
        <w:pStyle w:val="PL"/>
        <w:shd w:val="clear" w:color="auto" w:fill="E6E6E6"/>
      </w:pPr>
      <w:r w:rsidRPr="007B746A">
        <w:tab/>
      </w:r>
      <w:r w:rsidRPr="007B746A">
        <w:tab/>
      </w:r>
      <w:r w:rsidRPr="007B746A">
        <w:tab/>
        <w:t>trigger2-r10</w:t>
      </w:r>
      <w:r w:rsidRPr="007B746A">
        <w:tab/>
      </w:r>
      <w:r w:rsidRPr="007B746A">
        <w:tab/>
      </w:r>
      <w:r w:rsidRPr="007B746A">
        <w:tab/>
      </w:r>
      <w:r w:rsidRPr="007B746A">
        <w:tab/>
      </w:r>
      <w:r w:rsidRPr="007B746A">
        <w:tab/>
        <w:t>BIT STRING (SIZE (8))</w:t>
      </w:r>
    </w:p>
    <w:p w14:paraId="34002BC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R</w:t>
      </w:r>
    </w:p>
    <w:p w14:paraId="059BA65E" w14:textId="77777777" w:rsidR="004A39E5" w:rsidRPr="007B746A" w:rsidRDefault="004A39E5" w:rsidP="004A39E5">
      <w:pPr>
        <w:pStyle w:val="PL"/>
        <w:shd w:val="clear" w:color="auto" w:fill="E6E6E6"/>
      </w:pPr>
      <w:r w:rsidRPr="007B746A">
        <w:tab/>
        <w:t>}</w:t>
      </w:r>
    </w:p>
    <w:p w14:paraId="3F4A2569" w14:textId="77777777" w:rsidR="004A39E5" w:rsidRPr="007B746A" w:rsidRDefault="004A39E5" w:rsidP="004A39E5">
      <w:pPr>
        <w:pStyle w:val="PL"/>
        <w:shd w:val="clear" w:color="auto" w:fill="E6E6E6"/>
      </w:pPr>
      <w:r w:rsidRPr="007B746A">
        <w:t>}</w:t>
      </w:r>
    </w:p>
    <w:p w14:paraId="1A8A0F01" w14:textId="77777777" w:rsidR="004A39E5" w:rsidRPr="007B746A" w:rsidRDefault="004A39E5" w:rsidP="004A39E5">
      <w:pPr>
        <w:pStyle w:val="PL"/>
        <w:shd w:val="clear" w:color="auto" w:fill="E6E6E6"/>
      </w:pPr>
    </w:p>
    <w:p w14:paraId="3D6E5562" w14:textId="77777777" w:rsidR="004A39E5" w:rsidRPr="007B746A" w:rsidRDefault="004A39E5" w:rsidP="004A39E5">
      <w:pPr>
        <w:pStyle w:val="PL"/>
        <w:shd w:val="clear" w:color="auto" w:fill="E6E6E6"/>
      </w:pPr>
      <w:r w:rsidRPr="007B746A">
        <w:t>CQI-ReportAperiodic-v1250</w:t>
      </w:r>
      <w:r w:rsidRPr="007B746A">
        <w:tab/>
        <w:t>::=</w:t>
      </w:r>
      <w:r w:rsidRPr="007B746A">
        <w:tab/>
      </w:r>
      <w:r w:rsidRPr="007B746A">
        <w:tab/>
        <w:t>CHOICE {</w:t>
      </w:r>
    </w:p>
    <w:p w14:paraId="4CCE5709"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2EDC43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68D6AEB" w14:textId="77777777" w:rsidR="004A39E5" w:rsidRPr="007B746A" w:rsidRDefault="004A39E5" w:rsidP="004A39E5">
      <w:pPr>
        <w:pStyle w:val="PL"/>
        <w:shd w:val="clear" w:color="auto" w:fill="E6E6E6"/>
      </w:pPr>
      <w:r w:rsidRPr="007B746A">
        <w:tab/>
      </w:r>
      <w:r w:rsidRPr="007B746A">
        <w:tab/>
        <w:t>aperiodicCSI-Trigger-v1250</w:t>
      </w:r>
      <w:r w:rsidRPr="007B746A">
        <w:tab/>
      </w:r>
      <w:r w:rsidRPr="007B746A">
        <w:tab/>
      </w:r>
      <w:r w:rsidRPr="007B746A">
        <w:tab/>
        <w:t>SEQUENCE {</w:t>
      </w:r>
      <w:r w:rsidRPr="007B746A">
        <w:tab/>
      </w:r>
    </w:p>
    <w:p w14:paraId="4A4B734A" w14:textId="77777777" w:rsidR="004A39E5" w:rsidRPr="007B746A" w:rsidRDefault="004A39E5" w:rsidP="004A39E5">
      <w:pPr>
        <w:pStyle w:val="PL"/>
        <w:shd w:val="clear" w:color="auto" w:fill="E6E6E6"/>
      </w:pPr>
      <w:r w:rsidRPr="007B746A">
        <w:tab/>
      </w:r>
      <w:r w:rsidRPr="007B746A">
        <w:tab/>
      </w:r>
      <w:r w:rsidRPr="007B746A">
        <w:tab/>
        <w:t>trigger-SubframeSetIndicator-r12</w:t>
      </w:r>
      <w:r w:rsidRPr="007B746A">
        <w:tab/>
        <w:t>ENUMERATED {s1, s2},</w:t>
      </w:r>
    </w:p>
    <w:p w14:paraId="4B92C762" w14:textId="77777777" w:rsidR="004A39E5" w:rsidRPr="007B746A" w:rsidRDefault="004A39E5" w:rsidP="004A39E5">
      <w:pPr>
        <w:pStyle w:val="PL"/>
        <w:shd w:val="clear" w:color="auto" w:fill="E6E6E6"/>
      </w:pPr>
      <w:r w:rsidRPr="007B746A">
        <w:tab/>
      </w:r>
      <w:r w:rsidRPr="007B746A">
        <w:tab/>
      </w:r>
      <w:r w:rsidRPr="007B746A">
        <w:tab/>
        <w:t>trigger1-SubframeSetIndicator-r12</w:t>
      </w:r>
      <w:r w:rsidRPr="007B746A">
        <w:tab/>
        <w:t>BIT STRING (SIZE (8)),</w:t>
      </w:r>
    </w:p>
    <w:p w14:paraId="58F7CAD9" w14:textId="77777777" w:rsidR="004A39E5" w:rsidRPr="007B746A" w:rsidRDefault="004A39E5" w:rsidP="004A39E5">
      <w:pPr>
        <w:pStyle w:val="PL"/>
        <w:shd w:val="clear" w:color="auto" w:fill="E6E6E6"/>
      </w:pPr>
      <w:r w:rsidRPr="007B746A">
        <w:tab/>
      </w:r>
      <w:r w:rsidRPr="007B746A">
        <w:tab/>
      </w:r>
      <w:r w:rsidRPr="007B746A">
        <w:tab/>
        <w:t>trigger2-SubframeSetIndicator-r12</w:t>
      </w:r>
      <w:r w:rsidRPr="007B746A">
        <w:tab/>
        <w:t>BIT STRING (SIZE (8))</w:t>
      </w:r>
    </w:p>
    <w:p w14:paraId="352DD547" w14:textId="77777777" w:rsidR="004A39E5" w:rsidRPr="007B746A" w:rsidRDefault="004A39E5" w:rsidP="004A39E5">
      <w:pPr>
        <w:pStyle w:val="PL"/>
        <w:shd w:val="clear" w:color="auto" w:fill="E6E6E6"/>
      </w:pPr>
      <w:r w:rsidRPr="007B746A">
        <w:tab/>
      </w:r>
      <w:r w:rsidRPr="007B746A">
        <w:tab/>
        <w:t>}</w:t>
      </w:r>
    </w:p>
    <w:p w14:paraId="3A5BD498" w14:textId="77777777" w:rsidR="004A39E5" w:rsidRPr="007B746A" w:rsidRDefault="004A39E5" w:rsidP="004A39E5">
      <w:pPr>
        <w:pStyle w:val="PL"/>
        <w:shd w:val="clear" w:color="auto" w:fill="E6E6E6"/>
      </w:pPr>
      <w:r w:rsidRPr="007B746A">
        <w:tab/>
        <w:t>}</w:t>
      </w:r>
    </w:p>
    <w:p w14:paraId="6FF78FDA" w14:textId="77777777" w:rsidR="004A39E5" w:rsidRPr="007B746A" w:rsidRDefault="004A39E5" w:rsidP="004A39E5">
      <w:pPr>
        <w:pStyle w:val="PL"/>
        <w:shd w:val="clear" w:color="auto" w:fill="E6E6E6"/>
      </w:pPr>
      <w:r w:rsidRPr="007B746A">
        <w:t>}</w:t>
      </w:r>
    </w:p>
    <w:p w14:paraId="075686B9" w14:textId="77777777" w:rsidR="004A39E5" w:rsidRPr="007B746A" w:rsidRDefault="004A39E5" w:rsidP="004A39E5">
      <w:pPr>
        <w:pStyle w:val="PL"/>
        <w:shd w:val="clear" w:color="auto" w:fill="E6E6E6"/>
      </w:pPr>
    </w:p>
    <w:p w14:paraId="1D7B29AC" w14:textId="77777777" w:rsidR="004A39E5" w:rsidRPr="007B746A" w:rsidRDefault="004A39E5" w:rsidP="004A39E5">
      <w:pPr>
        <w:pStyle w:val="PL"/>
        <w:shd w:val="clear" w:color="auto" w:fill="E6E6E6"/>
      </w:pPr>
      <w:r w:rsidRPr="007B746A">
        <w:t>CQI-ReportAperiodic-v1310</w:t>
      </w:r>
      <w:r w:rsidRPr="007B746A">
        <w:tab/>
        <w:t>::=</w:t>
      </w:r>
      <w:r w:rsidRPr="007B746A">
        <w:tab/>
      </w:r>
      <w:r w:rsidRPr="007B746A">
        <w:tab/>
        <w:t>CHOICE {</w:t>
      </w:r>
    </w:p>
    <w:p w14:paraId="18FA6362"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C36D6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5C492192" w14:textId="77777777" w:rsidR="004A39E5" w:rsidRPr="007B746A" w:rsidRDefault="004A39E5" w:rsidP="004A39E5">
      <w:pPr>
        <w:pStyle w:val="PL"/>
        <w:shd w:val="clear" w:color="auto" w:fill="E6E6E6"/>
      </w:pPr>
      <w:r w:rsidRPr="007B746A">
        <w:tab/>
      </w:r>
      <w:r w:rsidRPr="007B746A">
        <w:tab/>
        <w:t>aperiodicCSI-Trigger-v1310</w:t>
      </w:r>
      <w:r w:rsidRPr="007B746A">
        <w:tab/>
      </w:r>
      <w:r w:rsidRPr="007B746A">
        <w:tab/>
      </w:r>
      <w:r w:rsidRPr="007B746A">
        <w:tab/>
        <w:t>SEQUENCE {</w:t>
      </w:r>
      <w:r w:rsidRPr="007B746A">
        <w:tab/>
      </w:r>
    </w:p>
    <w:p w14:paraId="7C99C25D" w14:textId="77777777" w:rsidR="004A39E5" w:rsidRPr="007B746A" w:rsidRDefault="004A39E5" w:rsidP="004A39E5">
      <w:pPr>
        <w:pStyle w:val="PL"/>
        <w:shd w:val="clear" w:color="auto" w:fill="E6E6E6"/>
      </w:pPr>
      <w:r w:rsidRPr="007B746A">
        <w:tab/>
      </w:r>
      <w:r w:rsidRPr="007B746A">
        <w:tab/>
      </w:r>
      <w:r w:rsidRPr="007B746A">
        <w:tab/>
        <w:t>trigger1-r13</w:t>
      </w:r>
      <w:r w:rsidRPr="007B746A">
        <w:tab/>
      </w:r>
      <w:r w:rsidRPr="007B746A">
        <w:tab/>
      </w:r>
      <w:r w:rsidRPr="007B746A">
        <w:tab/>
      </w:r>
      <w:r w:rsidRPr="007B746A">
        <w:tab/>
      </w:r>
      <w:r w:rsidRPr="007B746A">
        <w:tab/>
        <w:t>BIT STRING (SIZE (32)),</w:t>
      </w:r>
    </w:p>
    <w:p w14:paraId="31C2724E" w14:textId="77777777" w:rsidR="004A39E5" w:rsidRPr="007B746A" w:rsidRDefault="004A39E5" w:rsidP="004A39E5">
      <w:pPr>
        <w:pStyle w:val="PL"/>
        <w:shd w:val="clear" w:color="auto" w:fill="E6E6E6"/>
      </w:pPr>
      <w:r w:rsidRPr="007B746A">
        <w:tab/>
      </w:r>
      <w:r w:rsidRPr="007B746A">
        <w:tab/>
      </w:r>
      <w:r w:rsidRPr="007B746A">
        <w:tab/>
        <w:t>trigger2-r13</w:t>
      </w:r>
      <w:r w:rsidRPr="007B746A">
        <w:tab/>
      </w:r>
      <w:r w:rsidRPr="007B746A">
        <w:tab/>
      </w:r>
      <w:r w:rsidRPr="007B746A">
        <w:tab/>
      </w:r>
      <w:r w:rsidRPr="007B746A">
        <w:tab/>
      </w:r>
      <w:r w:rsidRPr="007B746A">
        <w:tab/>
        <w:t>BIT STRING (SIZE (32)),</w:t>
      </w:r>
    </w:p>
    <w:p w14:paraId="0BA7F261" w14:textId="77777777" w:rsidR="004A39E5" w:rsidRPr="007B746A" w:rsidRDefault="004A39E5" w:rsidP="004A39E5">
      <w:pPr>
        <w:pStyle w:val="PL"/>
        <w:shd w:val="clear" w:color="auto" w:fill="E6E6E6"/>
      </w:pPr>
      <w:r w:rsidRPr="007B746A">
        <w:tab/>
      </w:r>
      <w:r w:rsidRPr="007B746A">
        <w:tab/>
      </w:r>
      <w:r w:rsidRPr="007B746A">
        <w:tab/>
        <w:t>trigger3-r13</w:t>
      </w:r>
      <w:r w:rsidRPr="007B746A">
        <w:tab/>
      </w:r>
      <w:r w:rsidRPr="007B746A">
        <w:tab/>
      </w:r>
      <w:r w:rsidRPr="007B746A">
        <w:tab/>
      </w:r>
      <w:r w:rsidRPr="007B746A">
        <w:tab/>
      </w:r>
      <w:r w:rsidRPr="007B746A">
        <w:tab/>
        <w:t>BIT STRING (SIZE (32)),</w:t>
      </w:r>
    </w:p>
    <w:p w14:paraId="450A3720" w14:textId="77777777" w:rsidR="004A39E5" w:rsidRPr="007B746A" w:rsidRDefault="004A39E5" w:rsidP="004A39E5">
      <w:pPr>
        <w:pStyle w:val="PL"/>
        <w:shd w:val="clear" w:color="auto" w:fill="E6E6E6"/>
      </w:pPr>
      <w:r w:rsidRPr="007B746A">
        <w:tab/>
      </w:r>
      <w:r w:rsidRPr="007B746A">
        <w:tab/>
      </w:r>
      <w:r w:rsidRPr="007B746A">
        <w:tab/>
        <w:t>trigger4-r13</w:t>
      </w:r>
      <w:r w:rsidRPr="007B746A">
        <w:tab/>
      </w:r>
      <w:r w:rsidRPr="007B746A">
        <w:tab/>
      </w:r>
      <w:r w:rsidRPr="007B746A">
        <w:tab/>
      </w:r>
      <w:r w:rsidRPr="007B746A">
        <w:tab/>
      </w:r>
      <w:r w:rsidRPr="007B746A">
        <w:tab/>
        <w:t>BIT STRING (SIZE (32)),</w:t>
      </w:r>
    </w:p>
    <w:p w14:paraId="33F18FD5" w14:textId="77777777" w:rsidR="004A39E5" w:rsidRPr="007B746A" w:rsidRDefault="004A39E5" w:rsidP="004A39E5">
      <w:pPr>
        <w:pStyle w:val="PL"/>
        <w:shd w:val="clear" w:color="auto" w:fill="E6E6E6"/>
      </w:pPr>
      <w:r w:rsidRPr="007B746A">
        <w:tab/>
      </w:r>
      <w:r w:rsidRPr="007B746A">
        <w:tab/>
      </w:r>
      <w:r w:rsidRPr="007B746A">
        <w:tab/>
        <w:t>trigger5-r13</w:t>
      </w:r>
      <w:r w:rsidRPr="007B746A">
        <w:tab/>
      </w:r>
      <w:r w:rsidRPr="007B746A">
        <w:tab/>
      </w:r>
      <w:r w:rsidRPr="007B746A">
        <w:tab/>
      </w:r>
      <w:r w:rsidRPr="007B746A">
        <w:tab/>
      </w:r>
      <w:r w:rsidRPr="007B746A">
        <w:tab/>
        <w:t>BIT STRING (SIZE (32)),</w:t>
      </w:r>
    </w:p>
    <w:p w14:paraId="5527A39D" w14:textId="77777777" w:rsidR="004A39E5" w:rsidRPr="007B746A" w:rsidRDefault="004A39E5" w:rsidP="004A39E5">
      <w:pPr>
        <w:pStyle w:val="PL"/>
        <w:shd w:val="clear" w:color="auto" w:fill="E6E6E6"/>
      </w:pPr>
      <w:r w:rsidRPr="007B746A">
        <w:tab/>
      </w:r>
      <w:r w:rsidRPr="007B746A">
        <w:tab/>
      </w:r>
      <w:r w:rsidRPr="007B746A">
        <w:tab/>
        <w:t>trigger6-r13</w:t>
      </w:r>
      <w:r w:rsidRPr="007B746A">
        <w:tab/>
      </w:r>
      <w:r w:rsidRPr="007B746A">
        <w:tab/>
      </w:r>
      <w:r w:rsidRPr="007B746A">
        <w:tab/>
      </w:r>
      <w:r w:rsidRPr="007B746A">
        <w:tab/>
      </w:r>
      <w:r w:rsidRPr="007B746A">
        <w:tab/>
        <w:t>BIT STRING (SIZE (32))</w:t>
      </w:r>
    </w:p>
    <w:p w14:paraId="6CBC9194"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1929C8EA" w14:textId="77777777" w:rsidR="004A39E5" w:rsidRPr="007B746A" w:rsidRDefault="004A39E5" w:rsidP="004A39E5">
      <w:pPr>
        <w:pStyle w:val="PL"/>
        <w:shd w:val="clear" w:color="auto" w:fill="E6E6E6"/>
      </w:pPr>
      <w:r w:rsidRPr="007B746A">
        <w:tab/>
      </w:r>
      <w:r w:rsidRPr="007B746A">
        <w:tab/>
        <w:t>aperiodicCSI-Trigger2-r13</w:t>
      </w:r>
      <w:r w:rsidRPr="007B746A">
        <w:tab/>
      </w:r>
      <w:r w:rsidRPr="007B746A">
        <w:tab/>
        <w:t>CHOICE {</w:t>
      </w:r>
    </w:p>
    <w:p w14:paraId="730D6D15" w14:textId="77777777" w:rsidR="004A39E5" w:rsidRPr="007B746A" w:rsidRDefault="004A39E5" w:rsidP="004A39E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51EA1AF" w14:textId="77777777" w:rsidR="004A39E5" w:rsidRPr="007B746A" w:rsidRDefault="004A39E5" w:rsidP="004A39E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r w:rsidRPr="007B746A">
        <w:tab/>
      </w:r>
    </w:p>
    <w:p w14:paraId="632D9582" w14:textId="77777777" w:rsidR="004A39E5" w:rsidRPr="007B746A" w:rsidRDefault="004A39E5" w:rsidP="004A39E5">
      <w:pPr>
        <w:pStyle w:val="PL"/>
        <w:shd w:val="clear" w:color="auto" w:fill="E6E6E6"/>
      </w:pPr>
      <w:r w:rsidRPr="007B746A">
        <w:tab/>
      </w:r>
      <w:r w:rsidRPr="007B746A">
        <w:tab/>
      </w:r>
      <w:r w:rsidRPr="007B746A">
        <w:tab/>
      </w:r>
      <w:r w:rsidRPr="007B746A">
        <w:tab/>
        <w:t>trigger1-SubframeSetIndicator-r13</w:t>
      </w:r>
      <w:r w:rsidRPr="007B746A">
        <w:tab/>
        <w:t>BIT STRING (SIZE (32)),</w:t>
      </w:r>
    </w:p>
    <w:p w14:paraId="66CD7B62" w14:textId="77777777" w:rsidR="004A39E5" w:rsidRPr="007B746A" w:rsidRDefault="004A39E5" w:rsidP="004A39E5">
      <w:pPr>
        <w:pStyle w:val="PL"/>
        <w:shd w:val="clear" w:color="auto" w:fill="E6E6E6"/>
      </w:pPr>
      <w:r w:rsidRPr="007B746A">
        <w:tab/>
      </w:r>
      <w:r w:rsidRPr="007B746A">
        <w:tab/>
      </w:r>
      <w:r w:rsidRPr="007B746A">
        <w:tab/>
      </w:r>
      <w:r w:rsidRPr="007B746A">
        <w:tab/>
        <w:t>trigger2-SubframeSetIndicator-r13</w:t>
      </w:r>
      <w:r w:rsidRPr="007B746A">
        <w:tab/>
        <w:t>BIT STRING (SIZE (32)),</w:t>
      </w:r>
    </w:p>
    <w:p w14:paraId="740352AA" w14:textId="77777777" w:rsidR="004A39E5" w:rsidRPr="007B746A" w:rsidRDefault="004A39E5" w:rsidP="004A39E5">
      <w:pPr>
        <w:pStyle w:val="PL"/>
        <w:shd w:val="clear" w:color="auto" w:fill="E6E6E6"/>
      </w:pPr>
      <w:r w:rsidRPr="007B746A">
        <w:tab/>
      </w:r>
      <w:r w:rsidRPr="007B746A">
        <w:tab/>
      </w:r>
      <w:r w:rsidRPr="007B746A">
        <w:tab/>
      </w:r>
      <w:r w:rsidRPr="007B746A">
        <w:tab/>
        <w:t>trigger3-SubframeSetIndicator-r13</w:t>
      </w:r>
      <w:r w:rsidRPr="007B746A">
        <w:tab/>
        <w:t>BIT STRING (SIZE (32)),</w:t>
      </w:r>
    </w:p>
    <w:p w14:paraId="3E872B75" w14:textId="77777777" w:rsidR="004A39E5" w:rsidRPr="007B746A" w:rsidRDefault="004A39E5" w:rsidP="004A39E5">
      <w:pPr>
        <w:pStyle w:val="PL"/>
        <w:shd w:val="clear" w:color="auto" w:fill="E6E6E6"/>
      </w:pPr>
      <w:r w:rsidRPr="007B746A">
        <w:tab/>
      </w:r>
      <w:r w:rsidRPr="007B746A">
        <w:tab/>
      </w:r>
      <w:r w:rsidRPr="007B746A">
        <w:tab/>
      </w:r>
      <w:r w:rsidRPr="007B746A">
        <w:tab/>
        <w:t>trigger4-SubframeSetIndicator-r13</w:t>
      </w:r>
      <w:r w:rsidRPr="007B746A">
        <w:tab/>
        <w:t>BIT STRING (SIZE (32)),</w:t>
      </w:r>
    </w:p>
    <w:p w14:paraId="629B1054" w14:textId="77777777" w:rsidR="004A39E5" w:rsidRPr="007B746A" w:rsidRDefault="004A39E5" w:rsidP="004A39E5">
      <w:pPr>
        <w:pStyle w:val="PL"/>
        <w:shd w:val="clear" w:color="auto" w:fill="E6E6E6"/>
      </w:pPr>
      <w:r w:rsidRPr="007B746A">
        <w:tab/>
      </w:r>
      <w:r w:rsidRPr="007B746A">
        <w:tab/>
      </w:r>
      <w:r w:rsidRPr="007B746A">
        <w:tab/>
      </w:r>
      <w:r w:rsidRPr="007B746A">
        <w:tab/>
        <w:t>trigger5-SubframeSetIndicator-r13</w:t>
      </w:r>
      <w:r w:rsidRPr="007B746A">
        <w:tab/>
        <w:t>BIT STRING (SIZE (32)),</w:t>
      </w:r>
    </w:p>
    <w:p w14:paraId="71CE44C6" w14:textId="77777777" w:rsidR="004A39E5" w:rsidRPr="007B746A" w:rsidRDefault="004A39E5" w:rsidP="004A39E5">
      <w:pPr>
        <w:pStyle w:val="PL"/>
        <w:shd w:val="clear" w:color="auto" w:fill="E6E6E6"/>
      </w:pPr>
      <w:r w:rsidRPr="007B746A">
        <w:tab/>
      </w:r>
      <w:r w:rsidRPr="007B746A">
        <w:tab/>
      </w:r>
      <w:r w:rsidRPr="007B746A">
        <w:tab/>
      </w:r>
      <w:r w:rsidRPr="007B746A">
        <w:tab/>
        <w:t>trigger6-SubframeSetIndicator-r13</w:t>
      </w:r>
      <w:r w:rsidRPr="007B746A">
        <w:tab/>
        <w:t>BIT STRING (SIZE (32))</w:t>
      </w:r>
    </w:p>
    <w:p w14:paraId="11314D1A" w14:textId="77777777" w:rsidR="004A39E5" w:rsidRPr="007B746A" w:rsidRDefault="004A39E5" w:rsidP="004A39E5">
      <w:pPr>
        <w:pStyle w:val="PL"/>
        <w:shd w:val="clear" w:color="auto" w:fill="E6E6E6"/>
      </w:pPr>
      <w:r w:rsidRPr="007B746A">
        <w:tab/>
      </w:r>
      <w:r w:rsidRPr="007B746A">
        <w:tab/>
      </w:r>
      <w:r w:rsidRPr="007B746A">
        <w:tab/>
        <w:t>}</w:t>
      </w:r>
    </w:p>
    <w:p w14:paraId="2B67AAF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4315F136" w14:textId="77777777" w:rsidR="004A39E5" w:rsidRPr="007B746A" w:rsidRDefault="004A39E5" w:rsidP="004A39E5">
      <w:pPr>
        <w:pStyle w:val="PL"/>
        <w:shd w:val="clear" w:color="auto" w:fill="E6E6E6"/>
      </w:pPr>
      <w:r w:rsidRPr="007B746A">
        <w:tab/>
        <w:t>}</w:t>
      </w:r>
    </w:p>
    <w:p w14:paraId="3BD382A7" w14:textId="77777777" w:rsidR="004A39E5" w:rsidRPr="007B746A" w:rsidRDefault="004A39E5" w:rsidP="004A39E5">
      <w:pPr>
        <w:pStyle w:val="PL"/>
        <w:shd w:val="clear" w:color="auto" w:fill="E6E6E6"/>
      </w:pPr>
      <w:r w:rsidRPr="007B746A">
        <w:t>}</w:t>
      </w:r>
    </w:p>
    <w:p w14:paraId="3C4818EF" w14:textId="77777777" w:rsidR="004A39E5" w:rsidRPr="007B746A" w:rsidRDefault="004A39E5" w:rsidP="004A39E5">
      <w:pPr>
        <w:pStyle w:val="PL"/>
        <w:shd w:val="clear" w:color="auto" w:fill="E6E6E6"/>
      </w:pPr>
    </w:p>
    <w:p w14:paraId="34F1619E" w14:textId="77777777" w:rsidR="004A39E5" w:rsidRPr="007B746A" w:rsidRDefault="004A39E5" w:rsidP="004A39E5">
      <w:pPr>
        <w:pStyle w:val="PL"/>
        <w:shd w:val="clear" w:color="auto" w:fill="E6E6E6"/>
      </w:pPr>
      <w:r w:rsidRPr="007B746A">
        <w:t>CQI-ReportAperiodicProc-r11</w:t>
      </w:r>
      <w:r w:rsidRPr="007B746A">
        <w:tab/>
        <w:t>::=</w:t>
      </w:r>
      <w:r w:rsidRPr="007B746A">
        <w:tab/>
      </w:r>
      <w:r w:rsidRPr="007B746A">
        <w:tab/>
        <w:t>SEQUENCE {</w:t>
      </w:r>
    </w:p>
    <w:p w14:paraId="2B3AA73E" w14:textId="77777777" w:rsidR="004A39E5" w:rsidRPr="007B746A" w:rsidRDefault="004A39E5" w:rsidP="004A39E5">
      <w:pPr>
        <w:pStyle w:val="PL"/>
        <w:shd w:val="clear" w:color="auto" w:fill="E6E6E6"/>
      </w:pPr>
      <w:r w:rsidRPr="007B746A">
        <w:tab/>
        <w:t>cqi-ReportModeAperiodic-r11</w:t>
      </w:r>
      <w:r w:rsidRPr="007B746A">
        <w:tab/>
      </w:r>
      <w:r w:rsidRPr="007B746A">
        <w:tab/>
      </w:r>
      <w:r w:rsidRPr="007B746A">
        <w:tab/>
        <w:t>CQI-ReportModeAperiodic,</w:t>
      </w:r>
    </w:p>
    <w:p w14:paraId="042EBBE3" w14:textId="77777777" w:rsidR="004A39E5" w:rsidRPr="007B746A" w:rsidRDefault="004A39E5" w:rsidP="004A39E5">
      <w:pPr>
        <w:pStyle w:val="PL"/>
        <w:shd w:val="clear" w:color="auto" w:fill="E6E6E6"/>
      </w:pPr>
      <w:r w:rsidRPr="007B746A">
        <w:tab/>
        <w:t>trigger01-r11</w:t>
      </w:r>
      <w:r w:rsidRPr="007B746A">
        <w:tab/>
      </w:r>
      <w:r w:rsidRPr="007B746A">
        <w:tab/>
      </w:r>
      <w:r w:rsidRPr="007B746A">
        <w:tab/>
      </w:r>
      <w:r w:rsidRPr="007B746A">
        <w:tab/>
      </w:r>
      <w:r w:rsidRPr="007B746A">
        <w:tab/>
      </w:r>
      <w:r w:rsidRPr="007B746A">
        <w:tab/>
        <w:t>BOOLEAN,</w:t>
      </w:r>
    </w:p>
    <w:p w14:paraId="0FEA9616" w14:textId="77777777" w:rsidR="004A39E5" w:rsidRPr="007B746A" w:rsidRDefault="004A39E5" w:rsidP="004A39E5">
      <w:pPr>
        <w:pStyle w:val="PL"/>
        <w:shd w:val="clear" w:color="auto" w:fill="E6E6E6"/>
      </w:pPr>
      <w:r w:rsidRPr="007B746A">
        <w:tab/>
        <w:t>trigger10-r11</w:t>
      </w:r>
      <w:r w:rsidRPr="007B746A">
        <w:tab/>
      </w:r>
      <w:r w:rsidRPr="007B746A">
        <w:tab/>
      </w:r>
      <w:r w:rsidRPr="007B746A">
        <w:tab/>
      </w:r>
      <w:r w:rsidRPr="007B746A">
        <w:tab/>
      </w:r>
      <w:r w:rsidRPr="007B746A">
        <w:tab/>
      </w:r>
      <w:r w:rsidRPr="007B746A">
        <w:tab/>
        <w:t>BOOLEAN,</w:t>
      </w:r>
    </w:p>
    <w:p w14:paraId="358C7A52" w14:textId="77777777" w:rsidR="004A39E5" w:rsidRPr="007B746A" w:rsidRDefault="004A39E5" w:rsidP="004A39E5">
      <w:pPr>
        <w:pStyle w:val="PL"/>
        <w:shd w:val="clear" w:color="auto" w:fill="E6E6E6"/>
      </w:pPr>
      <w:r w:rsidRPr="007B746A">
        <w:tab/>
        <w:t>trigger11-r11</w:t>
      </w:r>
      <w:r w:rsidRPr="007B746A">
        <w:tab/>
      </w:r>
      <w:r w:rsidRPr="007B746A">
        <w:tab/>
      </w:r>
      <w:r w:rsidRPr="007B746A">
        <w:tab/>
      </w:r>
      <w:r w:rsidRPr="007B746A">
        <w:tab/>
      </w:r>
      <w:r w:rsidRPr="007B746A">
        <w:tab/>
      </w:r>
      <w:r w:rsidRPr="007B746A">
        <w:tab/>
        <w:t>BOOLEAN</w:t>
      </w:r>
    </w:p>
    <w:p w14:paraId="693D7BB2" w14:textId="77777777" w:rsidR="004A39E5" w:rsidRPr="007B746A" w:rsidRDefault="004A39E5" w:rsidP="004A39E5">
      <w:pPr>
        <w:pStyle w:val="PL"/>
        <w:shd w:val="clear" w:color="auto" w:fill="E6E6E6"/>
      </w:pPr>
      <w:r w:rsidRPr="007B746A">
        <w:t>}</w:t>
      </w:r>
    </w:p>
    <w:p w14:paraId="76BF48AF" w14:textId="77777777" w:rsidR="004A39E5" w:rsidRPr="007B746A" w:rsidRDefault="004A39E5" w:rsidP="004A39E5">
      <w:pPr>
        <w:pStyle w:val="PL"/>
        <w:shd w:val="clear" w:color="auto" w:fill="E6E6E6"/>
      </w:pPr>
    </w:p>
    <w:p w14:paraId="2354466E" w14:textId="77777777" w:rsidR="004A39E5" w:rsidRPr="007B746A" w:rsidRDefault="004A39E5" w:rsidP="004A39E5">
      <w:pPr>
        <w:pStyle w:val="PL"/>
        <w:shd w:val="clear" w:color="auto" w:fill="E6E6E6"/>
      </w:pPr>
      <w:r w:rsidRPr="007B746A">
        <w:t>CQI-ReportAperiodicProc-v1310</w:t>
      </w:r>
      <w:r w:rsidRPr="007B746A">
        <w:tab/>
        <w:t>::=</w:t>
      </w:r>
      <w:r w:rsidRPr="007B746A">
        <w:tab/>
      </w:r>
      <w:r w:rsidRPr="007B746A">
        <w:tab/>
        <w:t>SEQUENCE {</w:t>
      </w:r>
    </w:p>
    <w:p w14:paraId="731EB051" w14:textId="77777777" w:rsidR="004A39E5" w:rsidRPr="007B746A" w:rsidRDefault="004A39E5" w:rsidP="004A39E5">
      <w:pPr>
        <w:pStyle w:val="PL"/>
        <w:shd w:val="clear" w:color="auto" w:fill="E6E6E6"/>
      </w:pPr>
      <w:r w:rsidRPr="007B746A">
        <w:tab/>
        <w:t>trigger001-r13</w:t>
      </w:r>
      <w:r w:rsidRPr="007B746A">
        <w:tab/>
      </w:r>
      <w:r w:rsidRPr="007B746A">
        <w:tab/>
      </w:r>
      <w:r w:rsidRPr="007B746A">
        <w:tab/>
      </w:r>
      <w:r w:rsidRPr="007B746A">
        <w:tab/>
      </w:r>
      <w:r w:rsidRPr="007B746A">
        <w:tab/>
      </w:r>
      <w:r w:rsidRPr="007B746A">
        <w:tab/>
        <w:t>BOOLEAN,</w:t>
      </w:r>
    </w:p>
    <w:p w14:paraId="7B5F02C4" w14:textId="77777777" w:rsidR="004A39E5" w:rsidRPr="007B746A" w:rsidRDefault="004A39E5" w:rsidP="004A39E5">
      <w:pPr>
        <w:pStyle w:val="PL"/>
        <w:shd w:val="clear" w:color="auto" w:fill="E6E6E6"/>
      </w:pPr>
      <w:r w:rsidRPr="007B746A">
        <w:tab/>
        <w:t>trigger010-r13</w:t>
      </w:r>
      <w:r w:rsidRPr="007B746A">
        <w:tab/>
      </w:r>
      <w:r w:rsidRPr="007B746A">
        <w:tab/>
      </w:r>
      <w:r w:rsidRPr="007B746A">
        <w:tab/>
      </w:r>
      <w:r w:rsidRPr="007B746A">
        <w:tab/>
      </w:r>
      <w:r w:rsidRPr="007B746A">
        <w:tab/>
      </w:r>
      <w:r w:rsidRPr="007B746A">
        <w:tab/>
        <w:t>BOOLEAN,</w:t>
      </w:r>
    </w:p>
    <w:p w14:paraId="06FA166A" w14:textId="77777777" w:rsidR="004A39E5" w:rsidRPr="007B746A" w:rsidRDefault="004A39E5" w:rsidP="004A39E5">
      <w:pPr>
        <w:pStyle w:val="PL"/>
        <w:shd w:val="clear" w:color="auto" w:fill="E6E6E6"/>
      </w:pPr>
      <w:r w:rsidRPr="007B746A">
        <w:tab/>
        <w:t>trigger011-r13</w:t>
      </w:r>
      <w:r w:rsidRPr="007B746A">
        <w:tab/>
      </w:r>
      <w:r w:rsidRPr="007B746A">
        <w:tab/>
      </w:r>
      <w:r w:rsidRPr="007B746A">
        <w:tab/>
      </w:r>
      <w:r w:rsidRPr="007B746A">
        <w:tab/>
      </w:r>
      <w:r w:rsidRPr="007B746A">
        <w:tab/>
      </w:r>
      <w:r w:rsidRPr="007B746A">
        <w:tab/>
        <w:t>BOOLEAN,</w:t>
      </w:r>
    </w:p>
    <w:p w14:paraId="433A81B4" w14:textId="77777777" w:rsidR="004A39E5" w:rsidRPr="007B746A" w:rsidRDefault="004A39E5" w:rsidP="004A39E5">
      <w:pPr>
        <w:pStyle w:val="PL"/>
        <w:shd w:val="clear" w:color="auto" w:fill="E6E6E6"/>
      </w:pPr>
      <w:r w:rsidRPr="007B746A">
        <w:tab/>
        <w:t>trigger100-r13</w:t>
      </w:r>
      <w:r w:rsidRPr="007B746A">
        <w:tab/>
      </w:r>
      <w:r w:rsidRPr="007B746A">
        <w:tab/>
      </w:r>
      <w:r w:rsidRPr="007B746A">
        <w:tab/>
      </w:r>
      <w:r w:rsidRPr="007B746A">
        <w:tab/>
      </w:r>
      <w:r w:rsidRPr="007B746A">
        <w:tab/>
      </w:r>
      <w:r w:rsidRPr="007B746A">
        <w:tab/>
        <w:t>BOOLEAN,</w:t>
      </w:r>
    </w:p>
    <w:p w14:paraId="368E9BC6" w14:textId="77777777" w:rsidR="004A39E5" w:rsidRPr="007B746A" w:rsidRDefault="004A39E5" w:rsidP="004A39E5">
      <w:pPr>
        <w:pStyle w:val="PL"/>
        <w:shd w:val="clear" w:color="auto" w:fill="E6E6E6"/>
      </w:pPr>
      <w:r w:rsidRPr="007B746A">
        <w:tab/>
        <w:t>trigger101-r13</w:t>
      </w:r>
      <w:r w:rsidRPr="007B746A">
        <w:tab/>
      </w:r>
      <w:r w:rsidRPr="007B746A">
        <w:tab/>
      </w:r>
      <w:r w:rsidRPr="007B746A">
        <w:tab/>
      </w:r>
      <w:r w:rsidRPr="007B746A">
        <w:tab/>
      </w:r>
      <w:r w:rsidRPr="007B746A">
        <w:tab/>
      </w:r>
      <w:r w:rsidRPr="007B746A">
        <w:tab/>
        <w:t>BOOLEAN,</w:t>
      </w:r>
    </w:p>
    <w:p w14:paraId="17FADC6A" w14:textId="77777777" w:rsidR="004A39E5" w:rsidRPr="007B746A" w:rsidRDefault="004A39E5" w:rsidP="004A39E5">
      <w:pPr>
        <w:pStyle w:val="PL"/>
        <w:shd w:val="clear" w:color="auto" w:fill="E6E6E6"/>
      </w:pPr>
      <w:r w:rsidRPr="007B746A">
        <w:tab/>
        <w:t>trigger110-r13</w:t>
      </w:r>
      <w:r w:rsidRPr="007B746A">
        <w:tab/>
      </w:r>
      <w:r w:rsidRPr="007B746A">
        <w:tab/>
      </w:r>
      <w:r w:rsidRPr="007B746A">
        <w:tab/>
      </w:r>
      <w:r w:rsidRPr="007B746A">
        <w:tab/>
      </w:r>
      <w:r w:rsidRPr="007B746A">
        <w:tab/>
      </w:r>
      <w:r w:rsidRPr="007B746A">
        <w:tab/>
        <w:t>BOOLEAN,</w:t>
      </w:r>
    </w:p>
    <w:p w14:paraId="0DE68E0D" w14:textId="77777777" w:rsidR="004A39E5" w:rsidRPr="007B746A" w:rsidRDefault="004A39E5" w:rsidP="004A39E5">
      <w:pPr>
        <w:pStyle w:val="PL"/>
        <w:shd w:val="clear" w:color="auto" w:fill="E6E6E6"/>
      </w:pPr>
      <w:r w:rsidRPr="007B746A">
        <w:tab/>
        <w:t>trigger111-r13</w:t>
      </w:r>
      <w:r w:rsidRPr="007B746A">
        <w:tab/>
      </w:r>
      <w:r w:rsidRPr="007B746A">
        <w:tab/>
      </w:r>
      <w:r w:rsidRPr="007B746A">
        <w:tab/>
      </w:r>
      <w:r w:rsidRPr="007B746A">
        <w:tab/>
      </w:r>
      <w:r w:rsidRPr="007B746A">
        <w:tab/>
      </w:r>
      <w:r w:rsidRPr="007B746A">
        <w:tab/>
        <w:t>BOOLEAN</w:t>
      </w:r>
    </w:p>
    <w:p w14:paraId="60E43D65" w14:textId="77777777" w:rsidR="004A39E5" w:rsidRPr="007B746A" w:rsidRDefault="004A39E5" w:rsidP="004A39E5">
      <w:pPr>
        <w:pStyle w:val="PL"/>
        <w:shd w:val="clear" w:color="auto" w:fill="E6E6E6"/>
      </w:pPr>
      <w:r w:rsidRPr="007B746A">
        <w:t>}</w:t>
      </w:r>
    </w:p>
    <w:p w14:paraId="2F144022" w14:textId="77777777" w:rsidR="004A39E5" w:rsidRPr="007B746A" w:rsidRDefault="004A39E5" w:rsidP="004A39E5">
      <w:pPr>
        <w:pStyle w:val="PL"/>
        <w:shd w:val="clear" w:color="auto" w:fill="E6E6E6"/>
      </w:pPr>
    </w:p>
    <w:p w14:paraId="36ED162B" w14:textId="77777777" w:rsidR="004A39E5" w:rsidRPr="007B746A" w:rsidRDefault="004A39E5" w:rsidP="004A39E5">
      <w:pPr>
        <w:pStyle w:val="PL"/>
        <w:shd w:val="clear" w:color="auto" w:fill="E6E6E6"/>
      </w:pPr>
      <w:r w:rsidRPr="007B746A">
        <w:t>CQI-ReportAperiodicHybrid-r14</w:t>
      </w:r>
      <w:r w:rsidRPr="007B746A">
        <w:tab/>
        <w:t>::=</w:t>
      </w:r>
      <w:r w:rsidRPr="007B746A">
        <w:tab/>
      </w:r>
      <w:r w:rsidRPr="007B746A">
        <w:tab/>
        <w:t>SEQUENCE {</w:t>
      </w:r>
    </w:p>
    <w:p w14:paraId="407843D7" w14:textId="77777777" w:rsidR="004A39E5" w:rsidRPr="007B746A" w:rsidRDefault="004A39E5" w:rsidP="004A39E5">
      <w:pPr>
        <w:pStyle w:val="PL"/>
        <w:shd w:val="clear" w:color="auto" w:fill="E6E6E6"/>
      </w:pPr>
      <w:r w:rsidRPr="007B746A">
        <w:tab/>
        <w:t>triggers-r14</w:t>
      </w:r>
      <w:r w:rsidRPr="007B746A">
        <w:tab/>
      </w:r>
      <w:r w:rsidRPr="007B746A">
        <w:tab/>
      </w:r>
      <w:r w:rsidRPr="007B746A">
        <w:tab/>
      </w:r>
      <w:r w:rsidRPr="007B746A">
        <w:tab/>
      </w:r>
      <w:r w:rsidRPr="007B746A">
        <w:tab/>
      </w:r>
      <w:r w:rsidRPr="007B746A">
        <w:tab/>
        <w:t>CHOICE {</w:t>
      </w:r>
    </w:p>
    <w:p w14:paraId="60CF6F3D" w14:textId="77777777" w:rsidR="004A39E5" w:rsidRPr="007B746A" w:rsidRDefault="004A39E5" w:rsidP="004A39E5">
      <w:pPr>
        <w:pStyle w:val="PL"/>
        <w:shd w:val="clear" w:color="auto" w:fill="E6E6E6"/>
      </w:pPr>
      <w:r w:rsidRPr="007B746A">
        <w:tab/>
      </w:r>
      <w:r w:rsidRPr="007B746A">
        <w:tab/>
        <w:t>oneBit-r14</w:t>
      </w:r>
      <w:r w:rsidRPr="007B746A">
        <w:tab/>
      </w:r>
      <w:r w:rsidRPr="007B746A">
        <w:tab/>
      </w:r>
      <w:r w:rsidRPr="007B746A">
        <w:tab/>
      </w:r>
      <w:r w:rsidRPr="007B746A">
        <w:tab/>
      </w:r>
      <w:r w:rsidRPr="007B746A">
        <w:tab/>
      </w:r>
      <w:r w:rsidRPr="007B746A">
        <w:tab/>
      </w:r>
      <w:r w:rsidRPr="007B746A">
        <w:tab/>
        <w:t>SEQUENCE {</w:t>
      </w:r>
    </w:p>
    <w:p w14:paraId="10EB52BA" w14:textId="77777777" w:rsidR="004A39E5" w:rsidRPr="007B746A" w:rsidRDefault="004A39E5" w:rsidP="004A39E5">
      <w:pPr>
        <w:pStyle w:val="PL"/>
        <w:shd w:val="clear" w:color="auto" w:fill="E6E6E6"/>
      </w:pPr>
      <w:r w:rsidRPr="007B746A">
        <w:tab/>
      </w:r>
      <w:r w:rsidRPr="007B746A">
        <w:tab/>
      </w:r>
      <w:r w:rsidRPr="007B746A">
        <w:tab/>
        <w:t>trigger1-Indicator-r14</w:t>
      </w:r>
      <w:r w:rsidRPr="007B746A">
        <w:tab/>
      </w:r>
      <w:r w:rsidRPr="007B746A">
        <w:tab/>
      </w:r>
      <w:r w:rsidRPr="007B746A">
        <w:tab/>
      </w:r>
      <w:r w:rsidRPr="007B746A">
        <w:tab/>
        <w:t>BIT STRING (SIZE (8))</w:t>
      </w:r>
    </w:p>
    <w:p w14:paraId="2ED15BB3" w14:textId="77777777" w:rsidR="004A39E5" w:rsidRPr="007B746A" w:rsidRDefault="004A39E5" w:rsidP="004A39E5">
      <w:pPr>
        <w:pStyle w:val="PL"/>
        <w:shd w:val="clear" w:color="auto" w:fill="E6E6E6"/>
      </w:pPr>
      <w:r w:rsidRPr="007B746A">
        <w:tab/>
      </w:r>
      <w:r w:rsidRPr="007B746A">
        <w:tab/>
        <w:t>},</w:t>
      </w:r>
    </w:p>
    <w:p w14:paraId="30B7A95C" w14:textId="77777777" w:rsidR="004A39E5" w:rsidRPr="007B746A" w:rsidRDefault="004A39E5" w:rsidP="004A39E5">
      <w:pPr>
        <w:pStyle w:val="PL"/>
        <w:shd w:val="clear" w:color="auto" w:fill="E6E6E6"/>
      </w:pPr>
      <w:r w:rsidRPr="007B746A">
        <w:tab/>
      </w:r>
      <w:r w:rsidRPr="007B746A">
        <w:tab/>
        <w:t>twoBit-r14</w:t>
      </w:r>
      <w:r w:rsidRPr="007B746A">
        <w:tab/>
      </w:r>
      <w:r w:rsidRPr="007B746A">
        <w:tab/>
      </w:r>
      <w:r w:rsidRPr="007B746A">
        <w:tab/>
      </w:r>
      <w:r w:rsidRPr="007B746A">
        <w:tab/>
      </w:r>
      <w:r w:rsidRPr="007B746A">
        <w:tab/>
      </w:r>
      <w:r w:rsidRPr="007B746A">
        <w:tab/>
      </w:r>
      <w:r w:rsidRPr="007B746A">
        <w:tab/>
        <w:t>SEQUENCE {</w:t>
      </w:r>
    </w:p>
    <w:p w14:paraId="10E90544" w14:textId="77777777" w:rsidR="004A39E5" w:rsidRPr="007B746A" w:rsidRDefault="004A39E5" w:rsidP="004A39E5">
      <w:pPr>
        <w:pStyle w:val="PL"/>
        <w:shd w:val="clear" w:color="auto" w:fill="E6E6E6"/>
      </w:pPr>
      <w:r w:rsidRPr="007B746A">
        <w:tab/>
      </w:r>
      <w:r w:rsidRPr="007B746A">
        <w:tab/>
      </w:r>
      <w:r w:rsidRPr="007B746A">
        <w:tab/>
        <w:t>trigger01-Indicator-r14</w:t>
      </w:r>
      <w:r w:rsidRPr="007B746A">
        <w:tab/>
      </w:r>
      <w:r w:rsidRPr="007B746A">
        <w:tab/>
      </w:r>
      <w:r w:rsidRPr="007B746A">
        <w:tab/>
      </w:r>
      <w:r w:rsidRPr="007B746A">
        <w:tab/>
        <w:t>BIT STRING (SIZE (8)),</w:t>
      </w:r>
    </w:p>
    <w:p w14:paraId="567BC92F" w14:textId="77777777" w:rsidR="004A39E5" w:rsidRPr="007B746A" w:rsidRDefault="004A39E5" w:rsidP="004A39E5">
      <w:pPr>
        <w:pStyle w:val="PL"/>
        <w:shd w:val="clear" w:color="auto" w:fill="E6E6E6"/>
      </w:pPr>
      <w:r w:rsidRPr="007B746A">
        <w:tab/>
      </w:r>
      <w:r w:rsidRPr="007B746A">
        <w:tab/>
      </w:r>
      <w:r w:rsidRPr="007B746A">
        <w:tab/>
        <w:t>trigger10-Indicator-r14</w:t>
      </w:r>
      <w:r w:rsidRPr="007B746A">
        <w:tab/>
      </w:r>
      <w:r w:rsidRPr="007B746A">
        <w:tab/>
      </w:r>
      <w:r w:rsidRPr="007B746A">
        <w:tab/>
      </w:r>
      <w:r w:rsidRPr="007B746A">
        <w:tab/>
        <w:t>BIT STRING (SIZE (8)),</w:t>
      </w:r>
    </w:p>
    <w:p w14:paraId="65E1F4DA" w14:textId="77777777" w:rsidR="004A39E5" w:rsidRPr="007B746A" w:rsidRDefault="004A39E5" w:rsidP="004A39E5">
      <w:pPr>
        <w:pStyle w:val="PL"/>
        <w:shd w:val="clear" w:color="auto" w:fill="E6E6E6"/>
      </w:pPr>
      <w:r w:rsidRPr="007B746A">
        <w:tab/>
      </w:r>
      <w:r w:rsidRPr="007B746A">
        <w:tab/>
      </w:r>
      <w:r w:rsidRPr="007B746A">
        <w:tab/>
        <w:t>trigger11-Indicator-r14</w:t>
      </w:r>
      <w:r w:rsidRPr="007B746A">
        <w:tab/>
      </w:r>
      <w:r w:rsidRPr="007B746A">
        <w:tab/>
      </w:r>
      <w:r w:rsidRPr="007B746A">
        <w:tab/>
      </w:r>
      <w:r w:rsidRPr="007B746A">
        <w:tab/>
        <w:t>BIT STRING (SIZE (8))</w:t>
      </w:r>
    </w:p>
    <w:p w14:paraId="287B34CD" w14:textId="77777777" w:rsidR="004A39E5" w:rsidRPr="007B746A" w:rsidRDefault="004A39E5" w:rsidP="004A39E5">
      <w:pPr>
        <w:pStyle w:val="PL"/>
        <w:shd w:val="clear" w:color="auto" w:fill="E6E6E6"/>
      </w:pPr>
      <w:r w:rsidRPr="007B746A">
        <w:tab/>
      </w:r>
      <w:r w:rsidRPr="007B746A">
        <w:tab/>
        <w:t>},</w:t>
      </w:r>
    </w:p>
    <w:p w14:paraId="19A55BA4" w14:textId="77777777" w:rsidR="004A39E5" w:rsidRPr="007B746A" w:rsidRDefault="004A39E5" w:rsidP="004A39E5">
      <w:pPr>
        <w:pStyle w:val="PL"/>
        <w:shd w:val="clear" w:color="auto" w:fill="E6E6E6"/>
      </w:pPr>
      <w:r w:rsidRPr="007B746A">
        <w:tab/>
      </w:r>
      <w:r w:rsidRPr="007B746A">
        <w:tab/>
        <w:t>threeBit-r14</w:t>
      </w:r>
      <w:r w:rsidRPr="007B746A">
        <w:tab/>
      </w:r>
      <w:r w:rsidRPr="007B746A">
        <w:tab/>
      </w:r>
      <w:r w:rsidRPr="007B746A">
        <w:tab/>
      </w:r>
      <w:r w:rsidRPr="007B746A">
        <w:tab/>
      </w:r>
      <w:r w:rsidRPr="007B746A">
        <w:tab/>
      </w:r>
      <w:r w:rsidRPr="007B746A">
        <w:tab/>
        <w:t>SEQUENCE {</w:t>
      </w:r>
    </w:p>
    <w:p w14:paraId="77B95AC5" w14:textId="77777777" w:rsidR="004A39E5" w:rsidRPr="007B746A" w:rsidRDefault="004A39E5" w:rsidP="004A39E5">
      <w:pPr>
        <w:pStyle w:val="PL"/>
        <w:shd w:val="clear" w:color="auto" w:fill="E6E6E6"/>
      </w:pPr>
      <w:r w:rsidRPr="007B746A">
        <w:tab/>
      </w:r>
      <w:r w:rsidRPr="007B746A">
        <w:tab/>
      </w:r>
      <w:r w:rsidRPr="007B746A">
        <w:tab/>
        <w:t>trigger001-Indicator-r14</w:t>
      </w:r>
      <w:r w:rsidRPr="007B746A">
        <w:tab/>
      </w:r>
      <w:r w:rsidRPr="007B746A">
        <w:tab/>
      </w:r>
      <w:r w:rsidRPr="007B746A">
        <w:tab/>
        <w:t>BIT STRING (SIZE (32)),</w:t>
      </w:r>
    </w:p>
    <w:p w14:paraId="1CDC409D" w14:textId="77777777" w:rsidR="004A39E5" w:rsidRPr="007B746A" w:rsidRDefault="004A39E5" w:rsidP="004A39E5">
      <w:pPr>
        <w:pStyle w:val="PL"/>
        <w:shd w:val="clear" w:color="auto" w:fill="E6E6E6"/>
      </w:pPr>
      <w:r w:rsidRPr="007B746A">
        <w:tab/>
      </w:r>
      <w:r w:rsidRPr="007B746A">
        <w:tab/>
      </w:r>
      <w:r w:rsidRPr="007B746A">
        <w:tab/>
        <w:t>trigger010-Indicator-r14</w:t>
      </w:r>
      <w:r w:rsidRPr="007B746A">
        <w:tab/>
      </w:r>
      <w:r w:rsidRPr="007B746A">
        <w:tab/>
      </w:r>
      <w:r w:rsidRPr="007B746A">
        <w:tab/>
        <w:t>BIT STRING (SIZE (32)),</w:t>
      </w:r>
    </w:p>
    <w:p w14:paraId="48A7830D" w14:textId="77777777" w:rsidR="004A39E5" w:rsidRPr="007B746A" w:rsidRDefault="004A39E5" w:rsidP="004A39E5">
      <w:pPr>
        <w:pStyle w:val="PL"/>
        <w:shd w:val="clear" w:color="auto" w:fill="E6E6E6"/>
      </w:pPr>
      <w:r w:rsidRPr="007B746A">
        <w:tab/>
      </w:r>
      <w:r w:rsidRPr="007B746A">
        <w:tab/>
      </w:r>
      <w:r w:rsidRPr="007B746A">
        <w:tab/>
        <w:t>trigger011-Indicator-r14</w:t>
      </w:r>
      <w:r w:rsidRPr="007B746A">
        <w:tab/>
      </w:r>
      <w:r w:rsidRPr="007B746A">
        <w:tab/>
      </w:r>
      <w:r w:rsidRPr="007B746A">
        <w:tab/>
        <w:t>BIT STRING (SIZE (32)),</w:t>
      </w:r>
    </w:p>
    <w:p w14:paraId="5D5B7684" w14:textId="77777777" w:rsidR="004A39E5" w:rsidRPr="007B746A" w:rsidRDefault="004A39E5" w:rsidP="004A39E5">
      <w:pPr>
        <w:pStyle w:val="PL"/>
        <w:shd w:val="clear" w:color="auto" w:fill="E6E6E6"/>
      </w:pPr>
      <w:r w:rsidRPr="007B746A">
        <w:lastRenderedPageBreak/>
        <w:tab/>
      </w:r>
      <w:r w:rsidRPr="007B746A">
        <w:tab/>
      </w:r>
      <w:r w:rsidRPr="007B746A">
        <w:tab/>
        <w:t>trigger100-Indicator-r14</w:t>
      </w:r>
      <w:r w:rsidRPr="007B746A">
        <w:tab/>
      </w:r>
      <w:r w:rsidRPr="007B746A">
        <w:tab/>
      </w:r>
      <w:r w:rsidRPr="007B746A">
        <w:tab/>
        <w:t>BIT STRING (SIZE (32)) ,</w:t>
      </w:r>
    </w:p>
    <w:p w14:paraId="18DE9C45" w14:textId="77777777" w:rsidR="004A39E5" w:rsidRPr="007B746A" w:rsidRDefault="004A39E5" w:rsidP="004A39E5">
      <w:pPr>
        <w:pStyle w:val="PL"/>
        <w:shd w:val="clear" w:color="auto" w:fill="E6E6E6"/>
      </w:pPr>
      <w:r w:rsidRPr="007B746A">
        <w:tab/>
      </w:r>
      <w:r w:rsidRPr="007B746A">
        <w:tab/>
      </w:r>
      <w:r w:rsidRPr="007B746A">
        <w:tab/>
        <w:t>trigger101-Indicator-r14</w:t>
      </w:r>
      <w:r w:rsidRPr="007B746A">
        <w:tab/>
      </w:r>
      <w:r w:rsidRPr="007B746A">
        <w:tab/>
      </w:r>
      <w:r w:rsidRPr="007B746A">
        <w:tab/>
        <w:t>BIT STRING (SIZE (32)),</w:t>
      </w:r>
    </w:p>
    <w:p w14:paraId="2F1DAF47" w14:textId="77777777" w:rsidR="004A39E5" w:rsidRPr="007B746A" w:rsidRDefault="004A39E5" w:rsidP="004A39E5">
      <w:pPr>
        <w:pStyle w:val="PL"/>
        <w:shd w:val="clear" w:color="auto" w:fill="E6E6E6"/>
      </w:pPr>
      <w:r w:rsidRPr="007B746A">
        <w:tab/>
      </w:r>
      <w:r w:rsidRPr="007B746A">
        <w:tab/>
      </w:r>
      <w:r w:rsidRPr="007B746A">
        <w:tab/>
        <w:t>trigger110-Indicator-r14</w:t>
      </w:r>
      <w:r w:rsidRPr="007B746A">
        <w:tab/>
      </w:r>
      <w:r w:rsidRPr="007B746A">
        <w:tab/>
      </w:r>
      <w:r w:rsidRPr="007B746A">
        <w:tab/>
        <w:t>BIT STRING (SIZE (32)),</w:t>
      </w:r>
    </w:p>
    <w:p w14:paraId="20D9F0B7" w14:textId="77777777" w:rsidR="004A39E5" w:rsidRPr="007B746A" w:rsidRDefault="004A39E5" w:rsidP="004A39E5">
      <w:pPr>
        <w:pStyle w:val="PL"/>
        <w:shd w:val="clear" w:color="auto" w:fill="E6E6E6"/>
      </w:pPr>
      <w:r w:rsidRPr="007B746A">
        <w:tab/>
      </w:r>
      <w:r w:rsidRPr="007B746A">
        <w:tab/>
      </w:r>
      <w:r w:rsidRPr="007B746A">
        <w:tab/>
        <w:t>trigger111-Indicator-r14</w:t>
      </w:r>
      <w:r w:rsidRPr="007B746A">
        <w:tab/>
      </w:r>
      <w:r w:rsidRPr="007B746A">
        <w:tab/>
      </w:r>
      <w:r w:rsidRPr="007B746A">
        <w:tab/>
        <w:t>BIT STRING (SIZE (32))</w:t>
      </w:r>
    </w:p>
    <w:p w14:paraId="63F45F9D" w14:textId="77777777" w:rsidR="004A39E5" w:rsidRPr="007B746A" w:rsidRDefault="004A39E5" w:rsidP="004A39E5">
      <w:pPr>
        <w:pStyle w:val="PL"/>
        <w:shd w:val="clear" w:color="auto" w:fill="E6E6E6"/>
      </w:pPr>
      <w:r w:rsidRPr="007B746A">
        <w:tab/>
      </w:r>
      <w:r w:rsidRPr="007B746A">
        <w:tab/>
        <w:t>}</w:t>
      </w:r>
    </w:p>
    <w:p w14:paraId="310500A6" w14:textId="77777777" w:rsidR="004A39E5" w:rsidRPr="007B746A" w:rsidRDefault="004A39E5" w:rsidP="004A39E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F6A863" w14:textId="77777777" w:rsidR="004A39E5" w:rsidRPr="007B746A" w:rsidRDefault="004A39E5" w:rsidP="004A39E5">
      <w:pPr>
        <w:pStyle w:val="PL"/>
        <w:shd w:val="clear" w:color="auto" w:fill="E6E6E6"/>
      </w:pPr>
      <w:r w:rsidRPr="007B746A">
        <w:t>}</w:t>
      </w:r>
    </w:p>
    <w:p w14:paraId="3CA6ADC4" w14:textId="77777777" w:rsidR="004A39E5" w:rsidRPr="007B746A" w:rsidRDefault="004A39E5" w:rsidP="004A39E5">
      <w:pPr>
        <w:pStyle w:val="PL"/>
        <w:shd w:val="clear" w:color="auto" w:fill="E6E6E6"/>
      </w:pPr>
    </w:p>
    <w:p w14:paraId="6164FCD6" w14:textId="77777777" w:rsidR="004A39E5" w:rsidRPr="007B746A" w:rsidRDefault="004A39E5" w:rsidP="004A39E5">
      <w:pPr>
        <w:pStyle w:val="PL"/>
        <w:shd w:val="clear" w:color="auto" w:fill="E6E6E6"/>
      </w:pPr>
      <w:r w:rsidRPr="007B746A">
        <w:t>CQI-ReportModeAperiodic ::=</w:t>
      </w:r>
      <w:r w:rsidRPr="007B746A">
        <w:tab/>
      </w:r>
      <w:r w:rsidRPr="007B746A">
        <w:tab/>
      </w:r>
      <w:r w:rsidRPr="007B746A">
        <w:tab/>
      </w:r>
      <w:r w:rsidRPr="007B746A">
        <w:tab/>
        <w:t>ENUMERATED {</w:t>
      </w:r>
    </w:p>
    <w:p w14:paraId="7A44864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12, rm20, rm22, rm30, rm31,</w:t>
      </w:r>
    </w:p>
    <w:p w14:paraId="31DFC77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32-v1250, rm10-v1310, rm11-v1310</w:t>
      </w:r>
    </w:p>
    <w:p w14:paraId="70F38494" w14:textId="77777777" w:rsidR="004A39E5" w:rsidRPr="007B746A" w:rsidRDefault="004A39E5" w:rsidP="004A39E5">
      <w:pPr>
        <w:pStyle w:val="PL"/>
        <w:shd w:val="clear" w:color="auto" w:fill="E6E6E6"/>
      </w:pPr>
      <w:r w:rsidRPr="007B746A">
        <w:t>}</w:t>
      </w:r>
    </w:p>
    <w:p w14:paraId="493220FE" w14:textId="77777777" w:rsidR="004A39E5" w:rsidRPr="007B746A" w:rsidRDefault="004A39E5" w:rsidP="004A39E5">
      <w:pPr>
        <w:pStyle w:val="PL"/>
        <w:shd w:val="clear" w:color="auto" w:fill="E6E6E6"/>
      </w:pPr>
    </w:p>
    <w:p w14:paraId="23289A99" w14:textId="77777777" w:rsidR="004A39E5" w:rsidRPr="007B746A" w:rsidRDefault="004A39E5" w:rsidP="004A39E5">
      <w:pPr>
        <w:pStyle w:val="PL"/>
        <w:shd w:val="clear" w:color="auto" w:fill="E6E6E6"/>
      </w:pPr>
      <w:r w:rsidRPr="007B746A">
        <w:t>-- ASN1STOP</w:t>
      </w:r>
    </w:p>
    <w:p w14:paraId="67BFAFC1"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5A82C7" w14:textId="77777777" w:rsidTr="00AB7BD5">
        <w:trPr>
          <w:cantSplit/>
          <w:tblHeader/>
        </w:trPr>
        <w:tc>
          <w:tcPr>
            <w:tcW w:w="9639" w:type="dxa"/>
          </w:tcPr>
          <w:p w14:paraId="3FC66697" w14:textId="77777777" w:rsidR="004A39E5" w:rsidRPr="007B746A" w:rsidRDefault="004A39E5" w:rsidP="00AB7BD5">
            <w:pPr>
              <w:pStyle w:val="TAH"/>
              <w:rPr>
                <w:lang w:eastAsia="en-GB"/>
              </w:rPr>
            </w:pPr>
            <w:r w:rsidRPr="007B746A">
              <w:rPr>
                <w:i/>
                <w:noProof/>
                <w:lang w:eastAsia="en-GB"/>
              </w:rPr>
              <w:lastRenderedPageBreak/>
              <w:t xml:space="preserve">CQI-ReportAperiodic </w:t>
            </w:r>
            <w:r w:rsidRPr="007B746A">
              <w:rPr>
                <w:noProof/>
                <w:lang w:eastAsia="en-GB"/>
              </w:rPr>
              <w:t>field descriptions</w:t>
            </w:r>
          </w:p>
        </w:tc>
      </w:tr>
      <w:tr w:rsidR="007B746A" w:rsidRPr="007B746A" w14:paraId="2DE6370F" w14:textId="77777777" w:rsidTr="00AB7BD5">
        <w:trPr>
          <w:cantSplit/>
        </w:trPr>
        <w:tc>
          <w:tcPr>
            <w:tcW w:w="9639" w:type="dxa"/>
          </w:tcPr>
          <w:p w14:paraId="6057D08D" w14:textId="77777777" w:rsidR="004A39E5" w:rsidRPr="007B746A" w:rsidRDefault="004A39E5" w:rsidP="00AB7BD5">
            <w:pPr>
              <w:pStyle w:val="TAL"/>
              <w:rPr>
                <w:b/>
                <w:i/>
                <w:noProof/>
                <w:lang w:eastAsia="en-GB"/>
              </w:rPr>
            </w:pPr>
            <w:r w:rsidRPr="007B746A">
              <w:rPr>
                <w:b/>
                <w:i/>
                <w:noProof/>
                <w:lang w:eastAsia="en-GB"/>
              </w:rPr>
              <w:t>aperiodicCSI-Trigger</w:t>
            </w:r>
          </w:p>
          <w:p w14:paraId="23E89D45" w14:textId="77777777" w:rsidR="004A39E5" w:rsidRPr="007B746A" w:rsidRDefault="004A39E5" w:rsidP="00AB7BD5">
            <w:pPr>
              <w:pStyle w:val="TAL"/>
              <w:rPr>
                <w:bCs/>
                <w:iCs/>
                <w:noProof/>
                <w:lang w:eastAsia="en-GB"/>
              </w:rPr>
            </w:pPr>
            <w:r w:rsidRPr="007B746A">
              <w:rPr>
                <w:bCs/>
                <w:iCs/>
                <w:noProof/>
                <w:lang w:eastAsia="en-GB"/>
              </w:rPr>
              <w:t xml:space="preserve">Indicates for which serving cell(s) the aperiodic CSI report is triggered </w:t>
            </w:r>
            <w:r w:rsidRPr="007B746A">
              <w:rPr>
                <w:noProof/>
                <w:lang w:eastAsia="en-GB"/>
              </w:rPr>
              <w:t>when one or more SCells are configured</w:t>
            </w:r>
            <w:r w:rsidRPr="007B746A">
              <w:rPr>
                <w:bCs/>
                <w:iCs/>
                <w:noProof/>
                <w:lang w:eastAsia="en-GB"/>
              </w:rPr>
              <w:t xml:space="preserve">. </w:t>
            </w:r>
            <w:r w:rsidRPr="007B746A">
              <w:rPr>
                <w:bCs/>
                <w:i/>
                <w:noProof/>
                <w:lang w:eastAsia="en-GB"/>
              </w:rPr>
              <w:t>trigger1</w:t>
            </w:r>
            <w:r w:rsidR="004D3C56" w:rsidRPr="007B746A">
              <w:rPr>
                <w:bCs/>
                <w:i/>
                <w:noProof/>
                <w:lang w:eastAsia="en-GB"/>
              </w:rPr>
              <w:t>-r10</w:t>
            </w:r>
            <w:r w:rsidRPr="007B746A">
              <w:rPr>
                <w:bCs/>
                <w:iCs/>
                <w:noProof/>
                <w:lang w:eastAsia="en-GB"/>
              </w:rPr>
              <w:t xml:space="preserve"> corresponds to the CSI request field 10 </w:t>
            </w:r>
            <w:r w:rsidR="00D91CE9" w:rsidRPr="007B746A">
              <w:rPr>
                <w:bCs/>
                <w:iCs/>
                <w:noProof/>
                <w:lang w:eastAsia="en-GB"/>
              </w:rPr>
              <w:t xml:space="preserve">while </w:t>
            </w:r>
            <w:r w:rsidR="00D91CE9" w:rsidRPr="007B746A">
              <w:rPr>
                <w:bCs/>
                <w:i/>
                <w:iCs/>
                <w:noProof/>
                <w:lang w:eastAsia="en-GB"/>
              </w:rPr>
              <w:t xml:space="preserve">trigger1-r13 </w:t>
            </w:r>
            <w:r w:rsidR="00D91CE9" w:rsidRPr="007B746A">
              <w:rPr>
                <w:bCs/>
                <w:iCs/>
                <w:noProof/>
                <w:lang w:eastAsia="en-GB"/>
              </w:rPr>
              <w:t>corresponds to the CSI request field</w:t>
            </w:r>
            <w:r w:rsidRPr="007B746A">
              <w:rPr>
                <w:bCs/>
                <w:iCs/>
                <w:noProof/>
                <w:lang w:eastAsia="en-GB"/>
              </w:rPr>
              <w:t xml:space="preserve"> 010, </w:t>
            </w:r>
            <w:r w:rsidRPr="007B746A">
              <w:rPr>
                <w:bCs/>
                <w:i/>
                <w:noProof/>
                <w:lang w:eastAsia="en-GB"/>
              </w:rPr>
              <w:t>trigger2</w:t>
            </w:r>
            <w:r w:rsidR="004D3C56" w:rsidRPr="007B746A">
              <w:rPr>
                <w:bCs/>
                <w:i/>
                <w:noProof/>
                <w:lang w:eastAsia="en-GB"/>
              </w:rPr>
              <w:t>-r10</w:t>
            </w:r>
            <w:r w:rsidRPr="007B746A">
              <w:rPr>
                <w:bCs/>
                <w:iCs/>
                <w:noProof/>
                <w:lang w:eastAsia="en-GB"/>
              </w:rPr>
              <w:t xml:space="preserve"> corresponds to the CSI request field 11 </w:t>
            </w:r>
            <w:r w:rsidR="00D91CE9" w:rsidRPr="007B746A">
              <w:rPr>
                <w:bCs/>
                <w:iCs/>
                <w:noProof/>
                <w:lang w:eastAsia="en-GB"/>
              </w:rPr>
              <w:t xml:space="preserve">while </w:t>
            </w:r>
            <w:r w:rsidR="00D91CE9" w:rsidRPr="007B746A">
              <w:rPr>
                <w:bCs/>
                <w:i/>
                <w:iCs/>
                <w:noProof/>
                <w:lang w:eastAsia="en-GB"/>
              </w:rPr>
              <w:t xml:space="preserve">trigger2-r13 </w:t>
            </w:r>
            <w:r w:rsidR="00D91CE9" w:rsidRPr="007B746A">
              <w:rPr>
                <w:bCs/>
                <w:iCs/>
                <w:noProof/>
                <w:lang w:eastAsia="en-GB"/>
              </w:rPr>
              <w:t>corresponds to the CSI request field</w:t>
            </w:r>
            <w:r w:rsidRPr="007B746A">
              <w:rPr>
                <w:bCs/>
                <w:iCs/>
                <w:noProof/>
                <w:lang w:eastAsia="en-GB"/>
              </w:rPr>
              <w:t xml:space="preserve"> 011, </w:t>
            </w:r>
            <w:r w:rsidRPr="007B746A">
              <w:rPr>
                <w:bCs/>
                <w:i/>
                <w:iCs/>
                <w:noProof/>
                <w:lang w:eastAsia="en-GB"/>
              </w:rPr>
              <w:t>trigger3</w:t>
            </w:r>
            <w:r w:rsidR="004D3C56" w:rsidRPr="007B746A">
              <w:rPr>
                <w:bCs/>
                <w:i/>
                <w:noProof/>
                <w:lang w:eastAsia="en-GB"/>
              </w:rPr>
              <w:t>-r1</w:t>
            </w:r>
            <w:r w:rsidR="00CF3031" w:rsidRPr="007B746A">
              <w:rPr>
                <w:bCs/>
                <w:i/>
                <w:noProof/>
                <w:lang w:eastAsia="en-GB"/>
              </w:rPr>
              <w:t>3</w:t>
            </w:r>
            <w:r w:rsidRPr="007B746A">
              <w:rPr>
                <w:bCs/>
                <w:iCs/>
                <w:noProof/>
                <w:lang w:eastAsia="en-GB"/>
              </w:rPr>
              <w:t xml:space="preserve"> corresponds to the CSI request field 100, see TS 36.213 [23</w:t>
            </w:r>
            <w:r w:rsidR="00977BED" w:rsidRPr="007B746A">
              <w:rPr>
                <w:bCs/>
                <w:iCs/>
                <w:noProof/>
                <w:lang w:eastAsia="en-GB"/>
              </w:rPr>
              <w:t>]</w:t>
            </w:r>
            <w:r w:rsidRPr="007B746A">
              <w:rPr>
                <w:bCs/>
                <w:iCs/>
                <w:noProof/>
                <w:lang w:eastAsia="en-GB"/>
              </w:rPr>
              <w:t>, table 7.2.1-1A</w:t>
            </w:r>
            <w:r w:rsidR="00D91CE9" w:rsidRPr="007B746A">
              <w:rPr>
                <w:bCs/>
                <w:iCs/>
                <w:noProof/>
                <w:lang w:eastAsia="en-GB"/>
              </w:rPr>
              <w:t xml:space="preserve"> and table 7.2.1-1D</w:t>
            </w:r>
            <w:r w:rsidRPr="007B746A">
              <w:rPr>
                <w:lang w:eastAsia="en-GB"/>
              </w:rPr>
              <w:t>, and so on</w:t>
            </w:r>
            <w:r w:rsidRPr="007B746A">
              <w:rPr>
                <w:bCs/>
                <w:iCs/>
                <w:noProof/>
                <w:lang w:eastAsia="en-GB"/>
              </w:rPr>
              <w:t xml:space="preserve">. The leftmost bit, bit 0 in the bit string corresponds to the cell with </w:t>
            </w:r>
            <w:r w:rsidRPr="007B746A">
              <w:rPr>
                <w:i/>
                <w:lang w:eastAsia="en-GB"/>
              </w:rPr>
              <w:t>ServCellIndex</w:t>
            </w:r>
            <w:r w:rsidRPr="007B746A">
              <w:rPr>
                <w:bCs/>
                <w:iCs/>
                <w:noProof/>
                <w:lang w:eastAsia="en-GB"/>
              </w:rPr>
              <w:t xml:space="preserve">=0 and bit 1 in the bit string corresponds to the cell with </w:t>
            </w:r>
            <w:r w:rsidRPr="007B746A">
              <w:rPr>
                <w:i/>
                <w:lang w:eastAsia="en-GB"/>
              </w:rPr>
              <w:t>ServCellIndex</w:t>
            </w:r>
            <w:r w:rsidRPr="007B746A">
              <w:rPr>
                <w:bCs/>
                <w:iCs/>
                <w:noProof/>
                <w:lang w:eastAsia="en-GB"/>
              </w:rPr>
              <w:t>=1 etc. Each bit has either value 0 (means no aperiodic CSI report is triggered) or value 1 (means the aperiodic CSI report is triggered). At most 5 bits can be set to value 1 in the bit string</w:t>
            </w:r>
            <w:r w:rsidRPr="007B746A">
              <w:rPr>
                <w:lang w:eastAsia="en-GB"/>
              </w:rPr>
              <w:t xml:space="preserve"> in </w:t>
            </w:r>
            <w:r w:rsidRPr="007B746A">
              <w:rPr>
                <w:i/>
                <w:lang w:eastAsia="en-GB"/>
              </w:rPr>
              <w:t>aperidociCSI-Trigger-r10</w:t>
            </w:r>
            <w:r w:rsidRPr="007B746A">
              <w:rPr>
                <w:lang w:eastAsia="en-GB"/>
              </w:rPr>
              <w:t xml:space="preserve"> and in </w:t>
            </w:r>
            <w:r w:rsidRPr="007B746A">
              <w:rPr>
                <w:i/>
                <w:lang w:eastAsia="en-GB"/>
              </w:rPr>
              <w:t>aperiodicCSI-Trigger-v1250</w:t>
            </w:r>
            <w:r w:rsidRPr="007B746A">
              <w:rPr>
                <w:lang w:eastAsia="en-GB"/>
              </w:rPr>
              <w:t xml:space="preserve"> and </w:t>
            </w:r>
            <w:r w:rsidRPr="007B746A">
              <w:rPr>
                <w:bCs/>
                <w:iCs/>
                <w:noProof/>
                <w:lang w:eastAsia="en-GB"/>
              </w:rPr>
              <w:t>at most 32 bits can be set to value 1 in the bit string</w:t>
            </w:r>
            <w:r w:rsidRPr="007B746A">
              <w:rPr>
                <w:lang w:eastAsia="en-GB"/>
              </w:rPr>
              <w:t xml:space="preserve"> in </w:t>
            </w:r>
            <w:r w:rsidRPr="007B746A">
              <w:rPr>
                <w:i/>
                <w:lang w:eastAsia="en-GB"/>
              </w:rPr>
              <w:t>aperiodicCSI-Trigger-v1310</w:t>
            </w:r>
            <w:r w:rsidRPr="007B746A">
              <w:rPr>
                <w:bCs/>
                <w:iCs/>
                <w:noProof/>
                <w:lang w:eastAsia="en-GB"/>
              </w:rPr>
              <w:t xml:space="preserve">. E-UTRAN configures value 1 only for cells configured </w:t>
            </w:r>
            <w:r w:rsidRPr="007B746A">
              <w:rPr>
                <w:lang w:eastAsia="en-GB"/>
              </w:rPr>
              <w:t xml:space="preserve">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noProof/>
                <w:lang w:eastAsia="zh-CN"/>
              </w:rPr>
              <w:t xml:space="preserve">. </w:t>
            </w:r>
            <w:r w:rsidRPr="007B746A">
              <w:rPr>
                <w:lang w:eastAsia="en-GB"/>
              </w:rPr>
              <w:t xml:space="preserve">One value applies for all serving cells configured 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lang w:eastAsia="en-GB"/>
              </w:rPr>
              <w:t xml:space="preserve"> </w:t>
            </w:r>
            <w:r w:rsidR="00D91CE9" w:rsidRPr="007B746A">
              <w:rPr>
                <w:lang w:eastAsia="en-GB"/>
              </w:rPr>
              <w:t xml:space="preserve">and belonging to the same PUCCH group </w:t>
            </w:r>
            <w:r w:rsidRPr="007B746A">
              <w:rPr>
                <w:lang w:eastAsia="en-GB"/>
              </w:rPr>
              <w:t>(the associated functionality is common i.e. not performed independently for each cell).</w:t>
            </w:r>
          </w:p>
        </w:tc>
      </w:tr>
      <w:tr w:rsidR="007B746A" w:rsidRPr="007B746A" w14:paraId="35CDB581" w14:textId="77777777" w:rsidTr="00AB7BD5">
        <w:trPr>
          <w:cantSplit/>
        </w:trPr>
        <w:tc>
          <w:tcPr>
            <w:tcW w:w="9639" w:type="dxa"/>
          </w:tcPr>
          <w:p w14:paraId="73DB0FDD" w14:textId="77777777" w:rsidR="004A39E5" w:rsidRPr="007B746A" w:rsidRDefault="004A39E5" w:rsidP="00AB7BD5">
            <w:pPr>
              <w:pStyle w:val="TAL"/>
              <w:rPr>
                <w:b/>
                <w:i/>
              </w:rPr>
            </w:pPr>
            <w:r w:rsidRPr="007B746A">
              <w:rPr>
                <w:b/>
                <w:i/>
                <w:noProof/>
                <w:lang w:eastAsia="en-GB"/>
              </w:rPr>
              <w:t>trigger-SubframeSetIndicator</w:t>
            </w:r>
          </w:p>
          <w:p w14:paraId="35FC9430" w14:textId="77777777" w:rsidR="004A39E5" w:rsidRPr="007B746A" w:rsidRDefault="004A39E5" w:rsidP="00AB7BD5">
            <w:pPr>
              <w:pStyle w:val="TAL"/>
              <w:rPr>
                <w:b/>
                <w:i/>
                <w:noProof/>
                <w:lang w:eastAsia="en-GB"/>
              </w:rPr>
            </w:pPr>
            <w:r w:rsidRPr="007B746A">
              <w:rPr>
                <w:lang w:eastAsia="en-GB"/>
              </w:rPr>
              <w:t xml:space="preserve">For a serving cell configured with </w:t>
            </w:r>
            <w:r w:rsidRPr="007B746A">
              <w:rPr>
                <w:i/>
                <w:lang w:eastAsia="en-GB"/>
              </w:rPr>
              <w:t>csi-MeasSubframeSets-r12,</w:t>
            </w:r>
            <w:r w:rsidRPr="007B746A">
              <w:rPr>
                <w:lang w:eastAsia="en-GB"/>
              </w:rPr>
              <w:t xml:space="preserve"> i</w:t>
            </w:r>
            <w:r w:rsidRPr="007B746A">
              <w:t>ndicates for which CSI subframe set the</w:t>
            </w:r>
            <w:r w:rsidRPr="007B746A">
              <w:rPr>
                <w:lang w:eastAsia="en-GB"/>
              </w:rPr>
              <w:t xml:space="preserve"> a</w:t>
            </w:r>
            <w:r w:rsidRPr="007B746A">
              <w:t>periodic CSI report is triggered</w:t>
            </w:r>
            <w:r w:rsidRPr="007B746A">
              <w:rPr>
                <w:lang w:eastAsia="en-GB"/>
              </w:rPr>
              <w:t xml:space="preserve"> for the serving </w:t>
            </w:r>
            <w:r w:rsidRPr="007B746A">
              <w:t>cell if the aperiodic CSI is triggered by the CSI request field 01 or 001, see TS 36.213 [23</w:t>
            </w:r>
            <w:r w:rsidR="00977BED" w:rsidRPr="007B746A">
              <w:t>]</w:t>
            </w:r>
            <w:r w:rsidRPr="007B746A">
              <w:t>, table 7.2.1-1</w:t>
            </w:r>
            <w:r w:rsidRPr="007B746A">
              <w:rPr>
                <w:lang w:eastAsia="en-GB"/>
              </w:rPr>
              <w:t>C or table 7.2.1.-1E</w:t>
            </w:r>
            <w:r w:rsidRPr="007B746A">
              <w:t>. Value s1 corresponds to CSI subframe set 1 and value s2 corresponds to CSI subframe set 2.</w:t>
            </w:r>
          </w:p>
        </w:tc>
      </w:tr>
      <w:tr w:rsidR="007B746A" w:rsidRPr="007B746A" w14:paraId="6A1AFA3C" w14:textId="77777777" w:rsidTr="00AB7BD5">
        <w:trPr>
          <w:cantSplit/>
        </w:trPr>
        <w:tc>
          <w:tcPr>
            <w:tcW w:w="9639" w:type="dxa"/>
          </w:tcPr>
          <w:p w14:paraId="2FB8D4F4" w14:textId="77777777" w:rsidR="004A39E5" w:rsidRPr="007B746A" w:rsidRDefault="004A39E5" w:rsidP="00AB7BD5">
            <w:pPr>
              <w:pStyle w:val="TAL"/>
              <w:rPr>
                <w:b/>
                <w:i/>
                <w:lang w:eastAsia="en-GB"/>
              </w:rPr>
            </w:pPr>
            <w:r w:rsidRPr="007B746A">
              <w:rPr>
                <w:b/>
                <w:i/>
                <w:lang w:eastAsia="en-GB"/>
              </w:rPr>
              <w:t>trigger001</w:t>
            </w:r>
          </w:p>
          <w:p w14:paraId="60CE6C3B" w14:textId="77777777" w:rsidR="004A39E5" w:rsidRPr="007B746A" w:rsidRDefault="004A39E5" w:rsidP="00AB7BD5">
            <w:pPr>
              <w:pStyle w:val="TAL"/>
              <w:rPr>
                <w:noProof/>
                <w:lang w:eastAsia="en-GB"/>
              </w:rPr>
            </w:pPr>
            <w:r w:rsidRPr="007B746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7B746A">
              <w:rPr>
                <w:lang w:eastAsia="en-GB"/>
              </w:rPr>
              <w:t>]</w:t>
            </w:r>
            <w:r w:rsidRPr="007B746A">
              <w:rPr>
                <w:lang w:eastAsia="en-GB"/>
              </w:rPr>
              <w:t>, table 7.2.1-1D and 7.2.1-E.</w:t>
            </w:r>
          </w:p>
        </w:tc>
      </w:tr>
      <w:tr w:rsidR="007B746A" w:rsidRPr="007B746A" w14:paraId="0556C10D" w14:textId="77777777" w:rsidTr="00AB7BD5">
        <w:trPr>
          <w:cantSplit/>
        </w:trPr>
        <w:tc>
          <w:tcPr>
            <w:tcW w:w="9639" w:type="dxa"/>
          </w:tcPr>
          <w:p w14:paraId="27FEB1BB" w14:textId="77777777" w:rsidR="004A39E5" w:rsidRPr="007B746A" w:rsidRDefault="004A39E5" w:rsidP="00AB7BD5">
            <w:pPr>
              <w:pStyle w:val="TAL"/>
              <w:rPr>
                <w:b/>
                <w:i/>
                <w:lang w:eastAsia="en-GB"/>
              </w:rPr>
            </w:pPr>
            <w:r w:rsidRPr="007B746A">
              <w:rPr>
                <w:b/>
                <w:i/>
                <w:lang w:eastAsia="en-GB"/>
              </w:rPr>
              <w:t>trigger001-IndicatorN.. trigger111-IndicatorN</w:t>
            </w:r>
          </w:p>
          <w:p w14:paraId="70F515EB" w14:textId="77777777" w:rsidR="004A39E5" w:rsidRPr="007B746A" w:rsidRDefault="004A39E5" w:rsidP="00AB7BD5">
            <w:pPr>
              <w:pStyle w:val="TAL"/>
              <w:rPr>
                <w:noProof/>
                <w:lang w:eastAsia="en-GB"/>
              </w:rPr>
            </w:pPr>
            <w:r w:rsidRPr="007B746A">
              <w:rPr>
                <w:lang w:eastAsia="en-GB"/>
              </w:rPr>
              <w:t>Indicates for which eMIMO-Type the aperiodic CSI report is triggered (the corresponding CSI process, CSI subframe set}-pair(s) and/or a serving cell) as applicable, See TS 36.213 [23</w:t>
            </w:r>
            <w:r w:rsidR="00977BED" w:rsidRPr="007B746A">
              <w:rPr>
                <w:lang w:eastAsia="en-GB"/>
              </w:rPr>
              <w:t>]</w:t>
            </w:r>
            <w:r w:rsidRPr="007B746A">
              <w:rPr>
                <w:lang w:eastAsia="en-GB"/>
              </w:rPr>
              <w:t>, table 7.2.1-1A, 7.2.1-1B, and 7.2.1-1C.</w:t>
            </w:r>
          </w:p>
        </w:tc>
      </w:tr>
      <w:tr w:rsidR="007B746A" w:rsidRPr="007B746A" w14:paraId="11E758B2" w14:textId="77777777" w:rsidTr="00AB7BD5">
        <w:trPr>
          <w:cantSplit/>
        </w:trPr>
        <w:tc>
          <w:tcPr>
            <w:tcW w:w="9639" w:type="dxa"/>
          </w:tcPr>
          <w:p w14:paraId="6C38B9C1" w14:textId="77777777" w:rsidR="004A39E5" w:rsidRPr="007B746A" w:rsidRDefault="004A39E5" w:rsidP="00AB7BD5">
            <w:pPr>
              <w:pStyle w:val="TAL"/>
              <w:rPr>
                <w:b/>
                <w:i/>
                <w:noProof/>
                <w:lang w:eastAsia="en-GB"/>
              </w:rPr>
            </w:pPr>
            <w:r w:rsidRPr="007B746A">
              <w:rPr>
                <w:b/>
                <w:i/>
                <w:noProof/>
                <w:lang w:eastAsia="en-GB"/>
              </w:rPr>
              <w:t>trigger01</w:t>
            </w:r>
          </w:p>
          <w:p w14:paraId="573B1D7E"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 xml:space="preserve">or reporting for this CSI-process corresponding to a CSI subframe set </w:t>
            </w:r>
            <w:r w:rsidRPr="007B746A">
              <w:rPr>
                <w:noProof/>
                <w:lang w:eastAsia="en-GB"/>
              </w:rPr>
              <w:t>is triggered by CSI request field set to 01, for a CSI request applicable for the serving cell on the same frequency as the CSI process, see TS 36.213 [23</w:t>
            </w:r>
            <w:r w:rsidR="00977BED" w:rsidRPr="007B746A">
              <w:rPr>
                <w:noProof/>
                <w:lang w:eastAsia="en-GB"/>
              </w:rPr>
              <w:t>]</w:t>
            </w:r>
            <w:r w:rsidRPr="007B746A">
              <w:rPr>
                <w:noProof/>
                <w:lang w:eastAsia="en-GB"/>
              </w:rPr>
              <w:t>, table 7.2.1-1</w:t>
            </w:r>
            <w:r w:rsidRPr="007B746A">
              <w:t>D and 7.2.1-1E</w:t>
            </w:r>
            <w:r w:rsidRPr="007B746A">
              <w:rPr>
                <w:noProof/>
                <w:lang w:eastAsia="en-GB"/>
              </w:rPr>
              <w:t>.</w:t>
            </w:r>
          </w:p>
        </w:tc>
      </w:tr>
      <w:tr w:rsidR="007B746A" w:rsidRPr="007B746A" w14:paraId="3A973115" w14:textId="77777777" w:rsidTr="00AB7BD5">
        <w:trPr>
          <w:cantSplit/>
        </w:trPr>
        <w:tc>
          <w:tcPr>
            <w:tcW w:w="9639" w:type="dxa"/>
          </w:tcPr>
          <w:p w14:paraId="73426A0B" w14:textId="77777777" w:rsidR="004A39E5" w:rsidRPr="007B746A" w:rsidRDefault="004A39E5" w:rsidP="00AB7BD5">
            <w:pPr>
              <w:pStyle w:val="TAL"/>
              <w:rPr>
                <w:b/>
                <w:i/>
                <w:lang w:eastAsia="en-GB"/>
              </w:rPr>
            </w:pPr>
            <w:r w:rsidRPr="007B746A">
              <w:rPr>
                <w:b/>
                <w:i/>
                <w:lang w:eastAsia="en-GB"/>
              </w:rPr>
              <w:t>trigger010, trigger011, trigger100, trigger101, Trigger110, Trigger111</w:t>
            </w:r>
          </w:p>
          <w:p w14:paraId="55EB2FD7" w14:textId="77777777" w:rsidR="004A39E5" w:rsidRPr="007B746A" w:rsidRDefault="004A39E5" w:rsidP="00AB7BD5">
            <w:pPr>
              <w:pStyle w:val="TAL"/>
              <w:rPr>
                <w:b/>
                <w:i/>
                <w:noProof/>
                <w:lang w:eastAsia="en-GB"/>
              </w:rPr>
            </w:pPr>
            <w:r w:rsidRPr="007B746A">
              <w:rPr>
                <w:lang w:eastAsia="en-GB"/>
              </w:rPr>
              <w:t>Indicates whether or not reporting for this CSI-process or reporting for this CSI-process corresponding to a CSI subframe set is triggered by CSI request field set to 010, 011, 100, 101, 110 or 111, see TS 36.213 [23</w:t>
            </w:r>
            <w:r w:rsidR="00977BED" w:rsidRPr="007B746A">
              <w:rPr>
                <w:lang w:eastAsia="en-GB"/>
              </w:rPr>
              <w:t>]</w:t>
            </w:r>
            <w:r w:rsidRPr="007B746A">
              <w:rPr>
                <w:lang w:eastAsia="en-GB"/>
              </w:rPr>
              <w:t>, table 7.2.1-1</w:t>
            </w:r>
            <w:r w:rsidRPr="007B746A">
              <w:t>D and 7.2.1-1E</w:t>
            </w:r>
            <w:r w:rsidRPr="007B746A">
              <w:rPr>
                <w:lang w:eastAsia="en-GB"/>
              </w:rPr>
              <w:t>.</w:t>
            </w:r>
          </w:p>
        </w:tc>
      </w:tr>
      <w:tr w:rsidR="007B746A" w:rsidRPr="007B746A" w14:paraId="71BEC52C" w14:textId="77777777" w:rsidTr="00AB7BD5">
        <w:trPr>
          <w:cantSplit/>
        </w:trPr>
        <w:tc>
          <w:tcPr>
            <w:tcW w:w="9639" w:type="dxa"/>
          </w:tcPr>
          <w:p w14:paraId="5542D4A2" w14:textId="77777777" w:rsidR="004A39E5" w:rsidRPr="007B746A" w:rsidRDefault="004A39E5" w:rsidP="00AB7BD5">
            <w:pPr>
              <w:pStyle w:val="TAL"/>
              <w:rPr>
                <w:b/>
                <w:i/>
                <w:noProof/>
                <w:lang w:eastAsia="en-GB"/>
              </w:rPr>
            </w:pPr>
            <w:r w:rsidRPr="007B746A">
              <w:rPr>
                <w:b/>
                <w:i/>
                <w:noProof/>
                <w:lang w:eastAsia="en-GB"/>
              </w:rPr>
              <w:t>trigger10, trigger11</w:t>
            </w:r>
          </w:p>
          <w:p w14:paraId="7FE43B2A"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or reporting for this CSI-process corresponding to a CSI subframe set</w:t>
            </w:r>
            <w:r w:rsidRPr="007B746A">
              <w:rPr>
                <w:noProof/>
              </w:rPr>
              <w:t xml:space="preserve"> </w:t>
            </w:r>
            <w:r w:rsidRPr="007B746A">
              <w:rPr>
                <w:noProof/>
                <w:lang w:eastAsia="en-GB"/>
              </w:rPr>
              <w:t>is triggered by CSI request field set to 10 or 11, see TS 36.213 [23</w:t>
            </w:r>
            <w:r w:rsidR="00977BED" w:rsidRPr="007B746A">
              <w:rPr>
                <w:noProof/>
                <w:lang w:eastAsia="en-GB"/>
              </w:rPr>
              <w:t>]</w:t>
            </w:r>
            <w:r w:rsidRPr="007B746A">
              <w:rPr>
                <w:noProof/>
                <w:lang w:eastAsia="en-GB"/>
              </w:rPr>
              <w:t>, table 7.2.1-1B. EUTRAN configures at most 5 CSI processes, across all serving frequencies</w:t>
            </w:r>
            <w:r w:rsidRPr="007B746A">
              <w:rPr>
                <w:lang w:eastAsia="en-GB"/>
              </w:rPr>
              <w:t xml:space="preserve"> </w:t>
            </w:r>
            <w:r w:rsidRPr="007B746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B746A" w:rsidRPr="007B746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7B746A" w:rsidRDefault="004A39E5" w:rsidP="00AB7BD5">
            <w:pPr>
              <w:pStyle w:val="TAL"/>
              <w:rPr>
                <w:b/>
                <w:i/>
              </w:rPr>
            </w:pPr>
            <w:r w:rsidRPr="007B746A">
              <w:rPr>
                <w:b/>
                <w:i/>
                <w:noProof/>
                <w:lang w:eastAsia="en-GB"/>
              </w:rPr>
              <w:t>trigger1-SubframeSetIndicator</w:t>
            </w:r>
          </w:p>
          <w:p w14:paraId="79A2F7B3"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0, see TS 36.213 [23</w:t>
            </w:r>
            <w:r w:rsidR="00977BED" w:rsidRPr="007B746A">
              <w:t>]</w:t>
            </w:r>
            <w:r w:rsidRPr="007B746A">
              <w:t>, table 7.2.1-1</w:t>
            </w:r>
            <w:r w:rsidRPr="007B746A">
              <w:rPr>
                <w:lang w:eastAsia="en-GB"/>
              </w:rPr>
              <w:t>C</w:t>
            </w:r>
            <w:r w:rsidR="00977BED" w:rsidRPr="007B746A">
              <w:t>,</w:t>
            </w:r>
            <w:r w:rsidRPr="007B746A">
              <w:t xml:space="preserve"> or by the CSI request field 010, see TS 36.213 [23</w:t>
            </w:r>
            <w:r w:rsidR="00977BED" w:rsidRPr="007B746A">
              <w:t>]</w:t>
            </w:r>
            <w:r w:rsidRPr="007B746A">
              <w:t>, table 7.2.1-1</w:t>
            </w:r>
            <w:r w:rsidRPr="007B746A">
              <w:rPr>
                <w:lang w:eastAsia="en-GB"/>
              </w:rPr>
              <w:t>E</w:t>
            </w:r>
            <w:r w:rsidRPr="007B746A">
              <w:t xml:space="preserve">.The leftmost bit, bit 0 in the bit string corresponds to the cell with </w:t>
            </w:r>
            <w:r w:rsidRPr="007B746A">
              <w:rPr>
                <w:i/>
              </w:rPr>
              <w:t>ServCellIndex</w:t>
            </w:r>
            <w:r w:rsidRPr="007B746A">
              <w:t xml:space="preserve">=0 and bit 1 in the bit string corresponds to the cell with </w:t>
            </w:r>
            <w:r w:rsidRPr="007B746A">
              <w:rPr>
                <w:i/>
              </w:rPr>
              <w:t>ServCellIndex</w:t>
            </w:r>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7B746A" w:rsidRDefault="004A39E5" w:rsidP="00AB7BD5">
            <w:pPr>
              <w:pStyle w:val="TAL"/>
              <w:rPr>
                <w:b/>
                <w:i/>
              </w:rPr>
            </w:pPr>
            <w:r w:rsidRPr="007B746A">
              <w:rPr>
                <w:b/>
                <w:i/>
                <w:noProof/>
                <w:lang w:eastAsia="en-GB"/>
              </w:rPr>
              <w:t>trigger2-SubframeSetIndicator</w:t>
            </w:r>
          </w:p>
          <w:p w14:paraId="6FC45A9F"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1, see TS 36.213 [23</w:t>
            </w:r>
            <w:r w:rsidR="00977BED" w:rsidRPr="007B746A">
              <w:t>]</w:t>
            </w:r>
            <w:r w:rsidRPr="007B746A">
              <w:t>, table 7.2.1-1</w:t>
            </w:r>
            <w:r w:rsidRPr="007B746A">
              <w:rPr>
                <w:lang w:eastAsia="en-GB"/>
              </w:rPr>
              <w:t>C</w:t>
            </w:r>
            <w:r w:rsidR="00977BED" w:rsidRPr="007B746A">
              <w:t>,</w:t>
            </w:r>
            <w:r w:rsidRPr="007B746A">
              <w:t xml:space="preserve"> or by the CSI request field 011, see TS 36.213 [23</w:t>
            </w:r>
            <w:r w:rsidR="00977BED" w:rsidRPr="007B746A">
              <w:t>]</w:t>
            </w:r>
            <w:r w:rsidRPr="007B746A">
              <w:t>, table 7.2.1-1</w:t>
            </w:r>
            <w:r w:rsidRPr="007B746A">
              <w:rPr>
                <w:lang w:eastAsia="en-GB"/>
              </w:rPr>
              <w:t>E</w:t>
            </w:r>
            <w:r w:rsidRPr="007B746A">
              <w:t xml:space="preserve">.The leftmost bit, bit 0 in the bit string corresponds to the cell with </w:t>
            </w:r>
            <w:r w:rsidRPr="007B746A">
              <w:rPr>
                <w:i/>
              </w:rPr>
              <w:t>ServCellIndex</w:t>
            </w:r>
            <w:r w:rsidRPr="007B746A">
              <w:t xml:space="preserve">=0 and bit 1 in the bit string corresponds to the cell with </w:t>
            </w:r>
            <w:r w:rsidRPr="007B746A">
              <w:rPr>
                <w:i/>
              </w:rPr>
              <w:t>ServCellIndex</w:t>
            </w:r>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7B746A" w:rsidRDefault="004A39E5" w:rsidP="00AB7BD5">
            <w:pPr>
              <w:pStyle w:val="TAL"/>
              <w:rPr>
                <w:b/>
                <w:i/>
                <w:lang w:eastAsia="en-GB"/>
              </w:rPr>
            </w:pPr>
            <w:r w:rsidRPr="007B746A">
              <w:rPr>
                <w:b/>
                <w:i/>
                <w:lang w:eastAsia="en-GB"/>
              </w:rPr>
              <w:t>trigger3-SubframeSetIndicator</w:t>
            </w:r>
          </w:p>
          <w:p w14:paraId="2D47586E"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10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w:t>
            </w:r>
            <w:r w:rsidRPr="007B746A">
              <w:rPr>
                <w:i/>
                <w:lang w:eastAsia="en-GB"/>
              </w:rPr>
              <w:t>ServCellIndex</w:t>
            </w:r>
            <w:r w:rsidRPr="007B746A">
              <w:rPr>
                <w:lang w:eastAsia="en-GB"/>
              </w:rPr>
              <w:t xml:space="preserve">=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7B746A" w:rsidRDefault="004A39E5" w:rsidP="00AB7BD5">
            <w:pPr>
              <w:pStyle w:val="TAL"/>
              <w:rPr>
                <w:b/>
                <w:i/>
                <w:lang w:eastAsia="en-GB"/>
              </w:rPr>
            </w:pPr>
            <w:r w:rsidRPr="007B746A">
              <w:rPr>
                <w:b/>
                <w:i/>
                <w:lang w:eastAsia="en-GB"/>
              </w:rPr>
              <w:t>trigger4-SubframeSetIndicator</w:t>
            </w:r>
          </w:p>
          <w:p w14:paraId="0889078B"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 10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7B746A" w:rsidRDefault="004A39E5" w:rsidP="00AB7BD5">
            <w:pPr>
              <w:pStyle w:val="TAL"/>
              <w:rPr>
                <w:b/>
                <w:i/>
                <w:lang w:eastAsia="en-GB"/>
              </w:rPr>
            </w:pPr>
            <w:r w:rsidRPr="007B746A">
              <w:rPr>
                <w:b/>
                <w:i/>
                <w:lang w:eastAsia="en-GB"/>
              </w:rPr>
              <w:lastRenderedPageBreak/>
              <w:t>trigger5-SubframeSetIndicator</w:t>
            </w:r>
          </w:p>
          <w:p w14:paraId="787CBCE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4A39E5" w:rsidRPr="007B746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7B746A" w:rsidRDefault="004A39E5" w:rsidP="00AB7BD5">
            <w:pPr>
              <w:pStyle w:val="TAL"/>
              <w:rPr>
                <w:b/>
                <w:i/>
                <w:lang w:eastAsia="en-GB"/>
              </w:rPr>
            </w:pPr>
            <w:r w:rsidRPr="007B746A">
              <w:rPr>
                <w:b/>
                <w:i/>
                <w:lang w:eastAsia="en-GB"/>
              </w:rPr>
              <w:t>trigger6-SubframeSetIndicator</w:t>
            </w:r>
          </w:p>
          <w:p w14:paraId="0A0438D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7B746A" w:rsidRDefault="004A39E5" w:rsidP="004A39E5"/>
    <w:p w14:paraId="3F13B257" w14:textId="77777777" w:rsidR="004A39E5" w:rsidRPr="007B746A" w:rsidRDefault="004A39E5" w:rsidP="004A39E5">
      <w:pPr>
        <w:pStyle w:val="Heading4"/>
      </w:pPr>
      <w:bookmarkStart w:id="1711" w:name="_Toc20487272"/>
      <w:bookmarkStart w:id="1712" w:name="_Toc29342567"/>
      <w:bookmarkStart w:id="1713" w:name="_Toc29343706"/>
      <w:bookmarkStart w:id="1714" w:name="_Toc36566968"/>
      <w:bookmarkStart w:id="1715" w:name="_Toc36810408"/>
      <w:bookmarkStart w:id="1716" w:name="_Toc36846772"/>
      <w:bookmarkStart w:id="1717" w:name="_Toc36939425"/>
      <w:bookmarkStart w:id="1718" w:name="_Toc37082405"/>
      <w:bookmarkStart w:id="1719" w:name="_Toc46481040"/>
      <w:bookmarkStart w:id="1720" w:name="_Toc46482274"/>
      <w:bookmarkStart w:id="1721" w:name="_Toc46483508"/>
      <w:bookmarkStart w:id="1722" w:name="_Toc156168199"/>
      <w:r w:rsidRPr="007B746A">
        <w:t>–</w:t>
      </w:r>
      <w:r w:rsidRPr="007B746A">
        <w:tab/>
      </w:r>
      <w:r w:rsidRPr="007B746A">
        <w:rPr>
          <w:i/>
          <w:noProof/>
        </w:rPr>
        <w:t>CQI-ReportBoth</w:t>
      </w:r>
      <w:bookmarkEnd w:id="1711"/>
      <w:bookmarkEnd w:id="1712"/>
      <w:bookmarkEnd w:id="1713"/>
      <w:bookmarkEnd w:id="1714"/>
      <w:bookmarkEnd w:id="1715"/>
      <w:bookmarkEnd w:id="1716"/>
      <w:bookmarkEnd w:id="1717"/>
      <w:bookmarkEnd w:id="1718"/>
      <w:bookmarkEnd w:id="1719"/>
      <w:bookmarkEnd w:id="1720"/>
      <w:bookmarkEnd w:id="1721"/>
      <w:bookmarkEnd w:id="1722"/>
    </w:p>
    <w:p w14:paraId="71AD966F" w14:textId="77777777" w:rsidR="004A39E5" w:rsidRPr="007B746A" w:rsidRDefault="004A39E5" w:rsidP="004A39E5">
      <w:r w:rsidRPr="007B746A">
        <w:t xml:space="preserve">The IE </w:t>
      </w:r>
      <w:r w:rsidRPr="007B746A">
        <w:rPr>
          <w:i/>
          <w:noProof/>
        </w:rPr>
        <w:t>CQI-ReportBoth</w:t>
      </w:r>
      <w:r w:rsidRPr="007B746A">
        <w:t xml:space="preserve"> is used to specify the CQI reporting configuration common to both periodic and aperiodic configurations.</w:t>
      </w:r>
    </w:p>
    <w:p w14:paraId="2B711092" w14:textId="77777777" w:rsidR="004A39E5" w:rsidRPr="007B746A" w:rsidRDefault="004A39E5" w:rsidP="004A39E5">
      <w:pPr>
        <w:pStyle w:val="TH"/>
        <w:rPr>
          <w:bCs/>
          <w:i/>
          <w:iCs/>
        </w:rPr>
      </w:pPr>
      <w:r w:rsidRPr="007B746A">
        <w:rPr>
          <w:bCs/>
          <w:i/>
          <w:iCs/>
          <w:noProof/>
        </w:rPr>
        <w:t xml:space="preserve">CQI-ReportBoth </w:t>
      </w:r>
      <w:r w:rsidRPr="007B746A">
        <w:rPr>
          <w:bCs/>
          <w:iCs/>
          <w:noProof/>
        </w:rPr>
        <w:t>information elements</w:t>
      </w:r>
    </w:p>
    <w:p w14:paraId="2B95686A" w14:textId="77777777" w:rsidR="004A39E5" w:rsidRPr="007B746A" w:rsidRDefault="004A39E5" w:rsidP="004A39E5">
      <w:pPr>
        <w:pStyle w:val="PL"/>
        <w:shd w:val="clear" w:color="auto" w:fill="E6E6E6"/>
      </w:pPr>
      <w:r w:rsidRPr="007B746A">
        <w:t>-- ASN1START</w:t>
      </w:r>
    </w:p>
    <w:p w14:paraId="1DD366E7" w14:textId="77777777" w:rsidR="004A39E5" w:rsidRPr="007B746A" w:rsidRDefault="004A39E5" w:rsidP="004A39E5">
      <w:pPr>
        <w:pStyle w:val="PL"/>
        <w:shd w:val="clear" w:color="auto" w:fill="E6E6E6"/>
      </w:pPr>
    </w:p>
    <w:p w14:paraId="521F6ED4" w14:textId="77777777" w:rsidR="004A39E5" w:rsidRPr="007B746A" w:rsidRDefault="004A39E5" w:rsidP="004A39E5">
      <w:pPr>
        <w:pStyle w:val="PL"/>
        <w:shd w:val="clear" w:color="auto" w:fill="E6E6E6"/>
      </w:pPr>
      <w:r w:rsidRPr="007B746A">
        <w:t>CQI-ReportBoth-r11 ::=</w:t>
      </w:r>
      <w:r w:rsidRPr="007B746A">
        <w:tab/>
      </w:r>
      <w:r w:rsidRPr="007B746A">
        <w:tab/>
      </w:r>
      <w:r w:rsidRPr="007B746A">
        <w:tab/>
        <w:t>SEQUENCE {</w:t>
      </w:r>
    </w:p>
    <w:p w14:paraId="1AEB9CBA" w14:textId="77777777" w:rsidR="004A39E5" w:rsidRPr="007B746A" w:rsidRDefault="004A39E5" w:rsidP="004A39E5">
      <w:pPr>
        <w:pStyle w:val="PL"/>
        <w:shd w:val="clear" w:color="auto" w:fill="E6E6E6"/>
      </w:pPr>
      <w:r w:rsidRPr="007B746A">
        <w:tab/>
        <w:t>csi-IM-ConfigToReleaseList-r11</w:t>
      </w:r>
      <w:r w:rsidRPr="007B746A">
        <w:tab/>
      </w:r>
      <w:r w:rsidRPr="007B746A">
        <w:tab/>
        <w:t>CSI-IM-ConfigToReleaseList-r11</w:t>
      </w:r>
      <w:r w:rsidRPr="007B746A">
        <w:tab/>
        <w:t>OPTIONAL,</w:t>
      </w:r>
      <w:r w:rsidRPr="007B746A">
        <w:tab/>
        <w:t>-- Need ON</w:t>
      </w:r>
    </w:p>
    <w:p w14:paraId="5BE839A6" w14:textId="77777777" w:rsidR="004A39E5" w:rsidRPr="007B746A" w:rsidRDefault="004A39E5" w:rsidP="004A39E5">
      <w:pPr>
        <w:pStyle w:val="PL"/>
        <w:shd w:val="clear" w:color="auto" w:fill="E6E6E6"/>
      </w:pPr>
      <w:r w:rsidRPr="007B746A">
        <w:tab/>
        <w:t>csi-IM-ConfigToAddModList-r11</w:t>
      </w:r>
      <w:r w:rsidRPr="007B746A">
        <w:tab/>
      </w:r>
      <w:r w:rsidRPr="007B746A">
        <w:tab/>
        <w:t>CSI-IM-ConfigToAddModList-r11</w:t>
      </w:r>
      <w:r w:rsidRPr="007B746A">
        <w:tab/>
        <w:t>OPTIONAL,</w:t>
      </w:r>
      <w:r w:rsidRPr="007B746A">
        <w:tab/>
        <w:t>-- Need ON</w:t>
      </w:r>
    </w:p>
    <w:p w14:paraId="76F88A57" w14:textId="77777777" w:rsidR="004A39E5" w:rsidRPr="007B746A" w:rsidRDefault="004A39E5" w:rsidP="004A39E5">
      <w:pPr>
        <w:pStyle w:val="PL"/>
        <w:shd w:val="clear" w:color="auto" w:fill="E6E6E6"/>
      </w:pPr>
      <w:r w:rsidRPr="007B746A">
        <w:tab/>
        <w:t>csi-ProcessToReleaseList-r11</w:t>
      </w:r>
      <w:r w:rsidRPr="007B746A">
        <w:tab/>
      </w:r>
      <w:r w:rsidRPr="007B746A">
        <w:tab/>
        <w:t>CSI-ProcessToReleaseList-r11</w:t>
      </w:r>
      <w:r w:rsidRPr="007B746A">
        <w:tab/>
        <w:t>OPTIONAL,</w:t>
      </w:r>
      <w:r w:rsidRPr="007B746A">
        <w:tab/>
        <w:t>-- Need ON</w:t>
      </w:r>
    </w:p>
    <w:p w14:paraId="37E0212B" w14:textId="77777777" w:rsidR="004A39E5" w:rsidRPr="007B746A" w:rsidRDefault="004A39E5" w:rsidP="004A39E5">
      <w:pPr>
        <w:pStyle w:val="PL"/>
        <w:shd w:val="clear" w:color="auto" w:fill="E6E6E6"/>
      </w:pPr>
      <w:r w:rsidRPr="007B746A">
        <w:tab/>
        <w:t>csi-ProcessToAddModList-r11</w:t>
      </w:r>
      <w:r w:rsidRPr="007B746A">
        <w:tab/>
      </w:r>
      <w:r w:rsidRPr="007B746A">
        <w:tab/>
      </w:r>
      <w:r w:rsidRPr="007B746A">
        <w:tab/>
        <w:t>CSI-ProcessToAddModList-r11</w:t>
      </w:r>
      <w:r w:rsidRPr="007B746A">
        <w:tab/>
      </w:r>
      <w:r w:rsidRPr="007B746A">
        <w:tab/>
        <w:t>OPTIONAL</w:t>
      </w:r>
      <w:r w:rsidRPr="007B746A">
        <w:tab/>
        <w:t>-- Need ON</w:t>
      </w:r>
    </w:p>
    <w:p w14:paraId="2C654850" w14:textId="77777777" w:rsidR="004A39E5" w:rsidRPr="007B746A" w:rsidRDefault="004A39E5" w:rsidP="004A39E5">
      <w:pPr>
        <w:pStyle w:val="PL"/>
        <w:shd w:val="clear" w:color="auto" w:fill="E6E6E6"/>
      </w:pPr>
      <w:r w:rsidRPr="007B746A">
        <w:t>}</w:t>
      </w:r>
    </w:p>
    <w:p w14:paraId="4493E8CC" w14:textId="77777777" w:rsidR="004A39E5" w:rsidRPr="007B746A" w:rsidRDefault="004A39E5" w:rsidP="004A39E5">
      <w:pPr>
        <w:pStyle w:val="PL"/>
        <w:shd w:val="clear" w:color="auto" w:fill="E6E6E6"/>
      </w:pPr>
    </w:p>
    <w:p w14:paraId="7956BBBD" w14:textId="77777777" w:rsidR="004A39E5" w:rsidRPr="007B746A" w:rsidRDefault="004A39E5" w:rsidP="004A39E5">
      <w:pPr>
        <w:pStyle w:val="PL"/>
        <w:shd w:val="clear" w:color="auto" w:fill="E6E6E6"/>
      </w:pPr>
      <w:r w:rsidRPr="007B746A">
        <w:t>CQI-ReportBoth-v1250 ::=</w:t>
      </w:r>
      <w:r w:rsidRPr="007B746A">
        <w:tab/>
      </w:r>
      <w:r w:rsidRPr="007B746A">
        <w:tab/>
      </w:r>
      <w:r w:rsidRPr="007B746A">
        <w:tab/>
        <w:t>SEQUENCE {</w:t>
      </w:r>
    </w:p>
    <w:p w14:paraId="0F6D3581" w14:textId="77777777" w:rsidR="004A39E5" w:rsidRPr="007B746A" w:rsidRDefault="004A39E5" w:rsidP="004A39E5">
      <w:pPr>
        <w:pStyle w:val="PL"/>
        <w:shd w:val="clear" w:color="auto" w:fill="E6E6E6"/>
      </w:pPr>
      <w:r w:rsidRPr="007B746A">
        <w:tab/>
        <w:t>csi-IM-ConfigToReleaseListExt-r12</w:t>
      </w:r>
      <w:r w:rsidRPr="007B746A">
        <w:tab/>
      </w:r>
      <w:r w:rsidRPr="007B746A">
        <w:tab/>
        <w:t>CSI-IM-ConfigId-v1250</w:t>
      </w:r>
      <w:r w:rsidRPr="007B746A">
        <w:tab/>
        <w:t>OPTIONAL,</w:t>
      </w:r>
      <w:r w:rsidRPr="007B746A">
        <w:tab/>
        <w:t>-- Need ON</w:t>
      </w:r>
    </w:p>
    <w:p w14:paraId="6BAA4271" w14:textId="77777777" w:rsidR="004A39E5" w:rsidRPr="007B746A" w:rsidRDefault="004A39E5" w:rsidP="004A39E5">
      <w:pPr>
        <w:pStyle w:val="PL"/>
        <w:shd w:val="clear" w:color="auto" w:fill="E6E6E6"/>
      </w:pPr>
      <w:r w:rsidRPr="007B746A">
        <w:tab/>
        <w:t>csi-IM-ConfigToAddModListExt-r12</w:t>
      </w:r>
      <w:r w:rsidRPr="007B746A">
        <w:tab/>
      </w:r>
      <w:r w:rsidRPr="007B746A">
        <w:tab/>
        <w:t>CSI-IM-ConfigExt-r12</w:t>
      </w:r>
      <w:r w:rsidRPr="007B746A">
        <w:tab/>
        <w:t>OPTIONAL</w:t>
      </w:r>
      <w:r w:rsidRPr="007B746A">
        <w:tab/>
        <w:t>-- Need ON</w:t>
      </w:r>
    </w:p>
    <w:p w14:paraId="7DC3EC2C" w14:textId="77777777" w:rsidR="004A39E5" w:rsidRPr="007B746A" w:rsidRDefault="004A39E5" w:rsidP="004A39E5">
      <w:pPr>
        <w:pStyle w:val="PL"/>
        <w:shd w:val="clear" w:color="auto" w:fill="E6E6E6"/>
      </w:pPr>
      <w:r w:rsidRPr="007B746A">
        <w:t>}</w:t>
      </w:r>
    </w:p>
    <w:p w14:paraId="60484F64" w14:textId="77777777" w:rsidR="004A39E5" w:rsidRPr="007B746A" w:rsidRDefault="004A39E5" w:rsidP="004A39E5">
      <w:pPr>
        <w:pStyle w:val="PL"/>
        <w:shd w:val="clear" w:color="auto" w:fill="E6E6E6"/>
      </w:pPr>
    </w:p>
    <w:p w14:paraId="511A8F76" w14:textId="77777777" w:rsidR="004A39E5" w:rsidRPr="007B746A" w:rsidRDefault="004A39E5" w:rsidP="004A39E5">
      <w:pPr>
        <w:pStyle w:val="PL"/>
        <w:shd w:val="clear" w:color="auto" w:fill="E6E6E6"/>
      </w:pPr>
      <w:r w:rsidRPr="007B746A">
        <w:t>CQI-ReportBoth-v1310 ::=</w:t>
      </w:r>
      <w:r w:rsidRPr="007B746A">
        <w:tab/>
      </w:r>
      <w:r w:rsidRPr="007B746A">
        <w:tab/>
      </w:r>
      <w:r w:rsidRPr="007B746A">
        <w:tab/>
        <w:t>SEQUENCE {</w:t>
      </w:r>
    </w:p>
    <w:p w14:paraId="02FE7D6F" w14:textId="77777777" w:rsidR="004A39E5" w:rsidRPr="007B746A" w:rsidRDefault="004A39E5" w:rsidP="004A39E5">
      <w:pPr>
        <w:pStyle w:val="PL"/>
        <w:shd w:val="clear" w:color="auto" w:fill="E6E6E6"/>
      </w:pPr>
      <w:r w:rsidRPr="007B746A">
        <w:tab/>
        <w:t>csi-IM-ConfigToReleaseListExt-r13</w:t>
      </w:r>
      <w:r w:rsidRPr="007B746A">
        <w:tab/>
        <w:t>CSI-IM-ConfigToReleaseListExt-r13</w:t>
      </w:r>
      <w:r w:rsidRPr="007B746A">
        <w:tab/>
        <w:t>OPTIONAL,</w:t>
      </w:r>
      <w:r w:rsidRPr="007B746A">
        <w:tab/>
        <w:t>-- Need ON</w:t>
      </w:r>
    </w:p>
    <w:p w14:paraId="781EBD73" w14:textId="77777777" w:rsidR="004A39E5" w:rsidRPr="007B746A" w:rsidRDefault="004A39E5" w:rsidP="004A39E5">
      <w:pPr>
        <w:pStyle w:val="PL"/>
        <w:shd w:val="clear" w:color="auto" w:fill="E6E6E6"/>
      </w:pPr>
      <w:r w:rsidRPr="007B746A">
        <w:tab/>
        <w:t>csi-IM-ConfigToAddModListExt-r13</w:t>
      </w:r>
      <w:r w:rsidRPr="007B746A">
        <w:tab/>
        <w:t>CSI-IM-ConfigToAddModListExt-r13</w:t>
      </w:r>
      <w:r w:rsidRPr="007B746A">
        <w:tab/>
        <w:t>OPTIONAL</w:t>
      </w:r>
      <w:r w:rsidRPr="007B746A">
        <w:tab/>
        <w:t>-- Need ON</w:t>
      </w:r>
    </w:p>
    <w:p w14:paraId="4E56D279" w14:textId="77777777" w:rsidR="004A39E5" w:rsidRPr="007B746A" w:rsidRDefault="004A39E5" w:rsidP="004A39E5">
      <w:pPr>
        <w:pStyle w:val="PL"/>
        <w:shd w:val="clear" w:color="auto" w:fill="E6E6E6"/>
      </w:pPr>
      <w:r w:rsidRPr="007B746A">
        <w:t>}</w:t>
      </w:r>
    </w:p>
    <w:p w14:paraId="73D559E0" w14:textId="77777777" w:rsidR="004A39E5" w:rsidRPr="007B746A" w:rsidRDefault="004A39E5" w:rsidP="004A39E5">
      <w:pPr>
        <w:pStyle w:val="PL"/>
        <w:shd w:val="clear" w:color="auto" w:fill="E6E6E6"/>
      </w:pPr>
    </w:p>
    <w:p w14:paraId="5AE5D21F" w14:textId="77777777" w:rsidR="004A39E5" w:rsidRPr="007B746A" w:rsidRDefault="004A39E5" w:rsidP="004A39E5">
      <w:pPr>
        <w:pStyle w:val="PL"/>
        <w:shd w:val="clear" w:color="auto" w:fill="E6E6E6"/>
      </w:pPr>
      <w:r w:rsidRPr="007B746A">
        <w:t>CSI-IM-ConfigToAddModList-r11 ::=</w:t>
      </w:r>
      <w:r w:rsidRPr="007B746A">
        <w:tab/>
      </w:r>
      <w:r w:rsidRPr="007B746A">
        <w:tab/>
        <w:t>SEQUENCE (SIZE (1..maxCSI-IM-r11)) OF CSI-IM-Config-r11</w:t>
      </w:r>
    </w:p>
    <w:p w14:paraId="3DBAD0E5" w14:textId="77777777" w:rsidR="004A39E5" w:rsidRPr="007B746A" w:rsidRDefault="004A39E5" w:rsidP="004A39E5">
      <w:pPr>
        <w:pStyle w:val="PL"/>
        <w:shd w:val="clear" w:color="auto" w:fill="E6E6E6"/>
      </w:pPr>
    </w:p>
    <w:p w14:paraId="42ECAEAB" w14:textId="77777777" w:rsidR="004A39E5" w:rsidRPr="007B746A" w:rsidRDefault="004A39E5" w:rsidP="004A39E5">
      <w:pPr>
        <w:pStyle w:val="PL"/>
        <w:shd w:val="clear" w:color="auto" w:fill="E6E6E6"/>
      </w:pPr>
      <w:r w:rsidRPr="007B746A">
        <w:t>CSI-IM-ConfigToAddModListExt-r13 ::=</w:t>
      </w:r>
      <w:r w:rsidRPr="007B746A">
        <w:tab/>
        <w:t>SEQUENCE (SIZE (1..maxCSI-IM-v1310)) OF CSI-IM-ConfigExt-r12</w:t>
      </w:r>
    </w:p>
    <w:p w14:paraId="0CF5A8EC" w14:textId="77777777" w:rsidR="004A39E5" w:rsidRPr="007B746A" w:rsidRDefault="004A39E5" w:rsidP="004A39E5">
      <w:pPr>
        <w:pStyle w:val="PL"/>
        <w:shd w:val="clear" w:color="auto" w:fill="E6E6E6"/>
      </w:pPr>
    </w:p>
    <w:p w14:paraId="475E0E32" w14:textId="77777777" w:rsidR="004A39E5" w:rsidRPr="007B746A" w:rsidRDefault="004A39E5" w:rsidP="004A39E5">
      <w:pPr>
        <w:pStyle w:val="PL"/>
        <w:shd w:val="clear" w:color="auto" w:fill="E6E6E6"/>
      </w:pPr>
      <w:r w:rsidRPr="007B746A">
        <w:t>CSI-IM-ConfigToReleaseList-r11 ::=</w:t>
      </w:r>
      <w:r w:rsidRPr="007B746A">
        <w:tab/>
      </w:r>
      <w:r w:rsidRPr="007B746A">
        <w:tab/>
        <w:t>SEQUENCE (SIZE (1..maxCSI-IM-r11)) OF CSI-IM-ConfigId-r11</w:t>
      </w:r>
    </w:p>
    <w:p w14:paraId="7E53714C" w14:textId="77777777" w:rsidR="004A39E5" w:rsidRPr="007B746A" w:rsidRDefault="004A39E5" w:rsidP="004A39E5">
      <w:pPr>
        <w:pStyle w:val="PL"/>
        <w:shd w:val="clear" w:color="auto" w:fill="E6E6E6"/>
      </w:pPr>
    </w:p>
    <w:p w14:paraId="622E6858" w14:textId="77777777" w:rsidR="004A39E5" w:rsidRPr="007B746A" w:rsidRDefault="004A39E5" w:rsidP="004A39E5">
      <w:pPr>
        <w:pStyle w:val="PL"/>
        <w:shd w:val="clear" w:color="auto" w:fill="E6E6E6"/>
      </w:pPr>
      <w:r w:rsidRPr="007B746A">
        <w:t>CSI-IM-ConfigToReleaseListExt-r13 ::=</w:t>
      </w:r>
      <w:r w:rsidRPr="007B746A">
        <w:tab/>
        <w:t>SEQUENCE (SIZE (1..maxCSI-IM-v1310)) OF CSI-IM-ConfigId-v1310</w:t>
      </w:r>
    </w:p>
    <w:p w14:paraId="2965DC00" w14:textId="77777777" w:rsidR="004A39E5" w:rsidRPr="007B746A" w:rsidRDefault="004A39E5" w:rsidP="004A39E5">
      <w:pPr>
        <w:pStyle w:val="PL"/>
        <w:shd w:val="clear" w:color="auto" w:fill="E6E6E6"/>
      </w:pPr>
    </w:p>
    <w:p w14:paraId="43B5B248" w14:textId="77777777" w:rsidR="004A39E5" w:rsidRPr="007B746A" w:rsidRDefault="004A39E5" w:rsidP="004A39E5">
      <w:pPr>
        <w:pStyle w:val="PL"/>
        <w:shd w:val="clear" w:color="auto" w:fill="E6E6E6"/>
      </w:pPr>
      <w:r w:rsidRPr="007B746A">
        <w:t>CSI-ProcessToAddModList-r11 ::=</w:t>
      </w:r>
      <w:r w:rsidRPr="007B746A">
        <w:tab/>
      </w:r>
      <w:r w:rsidRPr="007B746A">
        <w:tab/>
        <w:t>SEQUENCE (SIZE (1..maxCSI-Proc-r11)) OF CSI-Process-r11</w:t>
      </w:r>
    </w:p>
    <w:p w14:paraId="2C855C88" w14:textId="77777777" w:rsidR="004A39E5" w:rsidRPr="007B746A" w:rsidRDefault="004A39E5" w:rsidP="004A39E5">
      <w:pPr>
        <w:pStyle w:val="PL"/>
        <w:shd w:val="clear" w:color="auto" w:fill="E6E6E6"/>
      </w:pPr>
    </w:p>
    <w:p w14:paraId="133BA839" w14:textId="77777777" w:rsidR="004A39E5" w:rsidRPr="007B746A" w:rsidRDefault="004A39E5" w:rsidP="004A39E5">
      <w:pPr>
        <w:pStyle w:val="PL"/>
        <w:shd w:val="clear" w:color="auto" w:fill="E6E6E6"/>
      </w:pPr>
      <w:r w:rsidRPr="007B746A">
        <w:t>CSI-ProcessToReleaseList-r11 ::=</w:t>
      </w:r>
      <w:r w:rsidRPr="007B746A">
        <w:tab/>
        <w:t>SEQUENCE (SIZE (1..maxCSI-Proc-r11)) OF CSI-ProcessId-r11</w:t>
      </w:r>
    </w:p>
    <w:p w14:paraId="72B14BE0" w14:textId="77777777" w:rsidR="004A39E5" w:rsidRPr="007B746A" w:rsidRDefault="004A39E5" w:rsidP="004A39E5">
      <w:pPr>
        <w:pStyle w:val="PL"/>
        <w:shd w:val="clear" w:color="auto" w:fill="E6E6E6"/>
      </w:pPr>
    </w:p>
    <w:p w14:paraId="16B8C0EC" w14:textId="77777777" w:rsidR="004A39E5" w:rsidRPr="007B746A" w:rsidRDefault="004A39E5" w:rsidP="004A39E5">
      <w:pPr>
        <w:pStyle w:val="PL"/>
        <w:shd w:val="clear" w:color="auto" w:fill="E6E6E6"/>
      </w:pPr>
      <w:r w:rsidRPr="007B746A">
        <w:t>CQI-ReportBothProc-r11 ::=</w:t>
      </w:r>
      <w:r w:rsidRPr="007B746A">
        <w:tab/>
      </w:r>
      <w:r w:rsidRPr="007B746A">
        <w:tab/>
      </w:r>
      <w:r w:rsidRPr="007B746A">
        <w:tab/>
        <w:t>SEQUENCE {</w:t>
      </w:r>
    </w:p>
    <w:p w14:paraId="48CDCA9E" w14:textId="77777777" w:rsidR="004A39E5" w:rsidRPr="007B746A" w:rsidRDefault="004A39E5" w:rsidP="004A39E5">
      <w:pPr>
        <w:pStyle w:val="PL"/>
        <w:shd w:val="clear" w:color="auto" w:fill="E6E6E6"/>
      </w:pPr>
      <w:r w:rsidRPr="007B746A">
        <w:tab/>
        <w:t>ri-Ref-CSI-ProcessId-r11</w:t>
      </w:r>
      <w:r w:rsidRPr="007B746A">
        <w:tab/>
      </w:r>
      <w:r w:rsidRPr="007B746A">
        <w:tab/>
      </w:r>
      <w:r w:rsidRPr="007B746A">
        <w:tab/>
        <w:t>CSI-ProcessId-r11</w:t>
      </w:r>
      <w:r w:rsidRPr="007B746A">
        <w:tab/>
      </w:r>
      <w:r w:rsidRPr="007B746A">
        <w:tab/>
      </w:r>
      <w:r w:rsidRPr="007B746A">
        <w:tab/>
      </w:r>
      <w:r w:rsidRPr="007B746A">
        <w:tab/>
        <w:t>OPTIONAL,</w:t>
      </w:r>
      <w:r w:rsidRPr="007B746A">
        <w:tab/>
      </w:r>
      <w:r w:rsidRPr="007B746A">
        <w:tab/>
        <w:t>-- Need OR</w:t>
      </w:r>
    </w:p>
    <w:p w14:paraId="19E2E1AC" w14:textId="77777777" w:rsidR="004A39E5" w:rsidRPr="007B746A" w:rsidRDefault="004A39E5" w:rsidP="004A39E5">
      <w:pPr>
        <w:pStyle w:val="PL"/>
        <w:shd w:val="clear" w:color="auto" w:fill="E6E6E6"/>
      </w:pPr>
      <w:r w:rsidRPr="007B746A">
        <w:tab/>
        <w:t>pmi-RI-Report-r11</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r>
      <w:r w:rsidRPr="007B746A">
        <w:tab/>
        <w:t>-- Need OR</w:t>
      </w:r>
    </w:p>
    <w:p w14:paraId="2FF847E5" w14:textId="77777777" w:rsidR="004A39E5" w:rsidRPr="007B746A" w:rsidRDefault="004A39E5" w:rsidP="004A39E5">
      <w:pPr>
        <w:pStyle w:val="PL"/>
        <w:shd w:val="clear" w:color="auto" w:fill="E6E6E6"/>
      </w:pPr>
      <w:r w:rsidRPr="007B746A">
        <w:t>}</w:t>
      </w:r>
    </w:p>
    <w:p w14:paraId="62EAEFCF" w14:textId="77777777" w:rsidR="004A39E5" w:rsidRPr="007B746A" w:rsidRDefault="004A39E5" w:rsidP="004A39E5">
      <w:pPr>
        <w:pStyle w:val="PL"/>
        <w:shd w:val="clear" w:color="auto" w:fill="E6E6E6"/>
      </w:pPr>
    </w:p>
    <w:p w14:paraId="69FECD4F" w14:textId="77777777" w:rsidR="004A39E5" w:rsidRPr="007B746A" w:rsidRDefault="004A39E5" w:rsidP="004A39E5">
      <w:pPr>
        <w:pStyle w:val="PL"/>
        <w:shd w:val="clear" w:color="auto" w:fill="E6E6E6"/>
      </w:pPr>
      <w:r w:rsidRPr="007B746A">
        <w:t>-- ASN1STOP</w:t>
      </w:r>
    </w:p>
    <w:p w14:paraId="6F174C3A"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9FE8FAD" w14:textId="77777777" w:rsidTr="00AB7BD5">
        <w:trPr>
          <w:cantSplit/>
          <w:tblHeader/>
        </w:trPr>
        <w:tc>
          <w:tcPr>
            <w:tcW w:w="9639" w:type="dxa"/>
          </w:tcPr>
          <w:p w14:paraId="6BD448ED" w14:textId="77777777" w:rsidR="004A39E5" w:rsidRPr="007B746A" w:rsidRDefault="004A39E5" w:rsidP="00AB7BD5">
            <w:pPr>
              <w:pStyle w:val="TAH"/>
              <w:rPr>
                <w:lang w:eastAsia="en-GB"/>
              </w:rPr>
            </w:pPr>
            <w:r w:rsidRPr="007B746A">
              <w:rPr>
                <w:i/>
                <w:noProof/>
                <w:lang w:eastAsia="en-GB"/>
              </w:rPr>
              <w:lastRenderedPageBreak/>
              <w:t xml:space="preserve">CQI-ReportBoth </w:t>
            </w:r>
            <w:r w:rsidRPr="007B746A">
              <w:rPr>
                <w:noProof/>
                <w:lang w:eastAsia="en-GB"/>
              </w:rPr>
              <w:t>field descriptions</w:t>
            </w:r>
          </w:p>
        </w:tc>
      </w:tr>
      <w:tr w:rsidR="007B746A" w:rsidRPr="007B746A" w14:paraId="60A07D89" w14:textId="77777777" w:rsidTr="00AB7BD5">
        <w:trPr>
          <w:cantSplit/>
        </w:trPr>
        <w:tc>
          <w:tcPr>
            <w:tcW w:w="9639" w:type="dxa"/>
          </w:tcPr>
          <w:p w14:paraId="45DAC91F" w14:textId="77777777" w:rsidR="004A39E5" w:rsidRPr="007B746A" w:rsidRDefault="004A39E5" w:rsidP="00AB7BD5">
            <w:pPr>
              <w:pStyle w:val="TAL"/>
              <w:rPr>
                <w:b/>
                <w:i/>
                <w:noProof/>
                <w:lang w:eastAsia="en-GB"/>
              </w:rPr>
            </w:pPr>
            <w:r w:rsidRPr="007B746A">
              <w:rPr>
                <w:b/>
                <w:i/>
                <w:noProof/>
                <w:lang w:eastAsia="en-GB"/>
              </w:rPr>
              <w:t>csi-IM-ConfigToAddModList</w:t>
            </w:r>
          </w:p>
          <w:p w14:paraId="75628BF7"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IM-Config</w:t>
            </w:r>
            <w:r w:rsidRPr="007B746A">
              <w:rPr>
                <w:lang w:eastAsia="en-GB"/>
              </w:rPr>
              <w:t xml:space="preserve"> only when transmission mode 10 is configured for the serving cell on this carrier frequency.</w:t>
            </w:r>
          </w:p>
        </w:tc>
      </w:tr>
      <w:tr w:rsidR="007B746A" w:rsidRPr="007B746A" w14:paraId="3F675D8F" w14:textId="77777777" w:rsidTr="00AB7BD5">
        <w:trPr>
          <w:cantSplit/>
        </w:trPr>
        <w:tc>
          <w:tcPr>
            <w:tcW w:w="9639" w:type="dxa"/>
          </w:tcPr>
          <w:p w14:paraId="07FCE5E3" w14:textId="77777777" w:rsidR="004A39E5" w:rsidRPr="007B746A" w:rsidRDefault="004A39E5" w:rsidP="00AB7BD5">
            <w:pPr>
              <w:pStyle w:val="TAL"/>
              <w:rPr>
                <w:b/>
                <w:i/>
                <w:noProof/>
                <w:lang w:eastAsia="en-GB"/>
              </w:rPr>
            </w:pPr>
            <w:r w:rsidRPr="007B746A">
              <w:rPr>
                <w:b/>
                <w:i/>
                <w:noProof/>
                <w:lang w:eastAsia="en-GB"/>
              </w:rPr>
              <w:t>csi-ProcessToAddModList</w:t>
            </w:r>
          </w:p>
          <w:p w14:paraId="0C0BE546"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2A9D3973" w14:textId="77777777" w:rsidTr="00AB7BD5">
        <w:trPr>
          <w:cantSplit/>
        </w:trPr>
        <w:tc>
          <w:tcPr>
            <w:tcW w:w="9639" w:type="dxa"/>
          </w:tcPr>
          <w:p w14:paraId="7B7D1A73" w14:textId="77777777" w:rsidR="004A39E5" w:rsidRPr="007B746A" w:rsidRDefault="004A39E5" w:rsidP="00AB7BD5">
            <w:pPr>
              <w:pStyle w:val="TAL"/>
              <w:rPr>
                <w:b/>
                <w:i/>
                <w:noProof/>
                <w:lang w:eastAsia="en-GB"/>
              </w:rPr>
            </w:pPr>
            <w:r w:rsidRPr="007B746A">
              <w:rPr>
                <w:b/>
                <w:i/>
                <w:noProof/>
                <w:lang w:eastAsia="en-GB"/>
              </w:rPr>
              <w:t>cqi-ReportModeAperiodic</w:t>
            </w:r>
          </w:p>
          <w:p w14:paraId="096CB660" w14:textId="77777777" w:rsidR="004A39E5" w:rsidRPr="007B746A" w:rsidRDefault="004A39E5" w:rsidP="00AB7BD5">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3A98DF39" w14:textId="77777777" w:rsidTr="00AB7BD5">
        <w:trPr>
          <w:cantSplit/>
        </w:trPr>
        <w:tc>
          <w:tcPr>
            <w:tcW w:w="9639" w:type="dxa"/>
          </w:tcPr>
          <w:p w14:paraId="6CB1A992" w14:textId="77777777" w:rsidR="004A39E5" w:rsidRPr="007B746A" w:rsidRDefault="004A39E5" w:rsidP="00AB7BD5">
            <w:pPr>
              <w:pStyle w:val="TAL"/>
              <w:rPr>
                <w:b/>
                <w:i/>
                <w:noProof/>
                <w:lang w:eastAsia="zh-CN"/>
              </w:rPr>
            </w:pPr>
            <w:r w:rsidRPr="007B746A">
              <w:rPr>
                <w:b/>
                <w:i/>
                <w:noProof/>
                <w:lang w:eastAsia="zh-CN"/>
              </w:rPr>
              <w:t>pmi-RI-Report</w:t>
            </w:r>
          </w:p>
          <w:p w14:paraId="76C33A1A" w14:textId="77777777" w:rsidR="004A39E5" w:rsidRPr="007B746A" w:rsidRDefault="004A39E5" w:rsidP="00AB7BD5">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r w:rsidR="004A39E5" w:rsidRPr="007B746A" w14:paraId="1D8E09A2" w14:textId="77777777" w:rsidTr="00AB7BD5">
        <w:trPr>
          <w:cantSplit/>
        </w:trPr>
        <w:tc>
          <w:tcPr>
            <w:tcW w:w="9639" w:type="dxa"/>
          </w:tcPr>
          <w:p w14:paraId="15B85737" w14:textId="77777777" w:rsidR="004A39E5" w:rsidRPr="007B746A" w:rsidRDefault="004A39E5" w:rsidP="00AB7BD5">
            <w:pPr>
              <w:pStyle w:val="TAL"/>
              <w:rPr>
                <w:b/>
                <w:i/>
                <w:lang w:eastAsia="en-GB"/>
              </w:rPr>
            </w:pPr>
            <w:r w:rsidRPr="007B746A">
              <w:rPr>
                <w:b/>
                <w:i/>
                <w:lang w:eastAsia="en-GB"/>
              </w:rPr>
              <w:t>ri-Ref-CSI-ProcessId</w:t>
            </w:r>
          </w:p>
          <w:p w14:paraId="5BF693B9" w14:textId="77777777" w:rsidR="004A39E5" w:rsidRPr="007B746A" w:rsidRDefault="004A39E5" w:rsidP="00AB7BD5">
            <w:pPr>
              <w:pStyle w:val="TAL"/>
              <w:rPr>
                <w:lang w:eastAsia="en-GB"/>
              </w:rPr>
            </w:pPr>
            <w:r w:rsidRPr="007B746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7B746A">
              <w:rPr>
                <w:lang w:eastAsia="en-GB"/>
              </w:rPr>
              <w:t>]</w:t>
            </w:r>
            <w:r w:rsidRPr="007B746A">
              <w:rPr>
                <w:lang w:eastAsia="en-GB"/>
              </w:rPr>
              <w:t xml:space="preserve">, </w:t>
            </w:r>
            <w:r w:rsidR="00135820" w:rsidRPr="007B746A">
              <w:rPr>
                <w:lang w:eastAsia="en-GB"/>
              </w:rPr>
              <w:t xml:space="preserve">clauses </w:t>
            </w:r>
            <w:r w:rsidRPr="007B746A">
              <w:rPr>
                <w:lang w:eastAsia="en-GB"/>
              </w:rPr>
              <w:t>7.2.1</w:t>
            </w:r>
            <w:r w:rsidR="00135820" w:rsidRPr="007B746A">
              <w:rPr>
                <w:lang w:eastAsia="en-GB"/>
              </w:rPr>
              <w:t xml:space="preserve"> and</w:t>
            </w:r>
            <w:r w:rsidRPr="007B746A">
              <w:rPr>
                <w:lang w:eastAsia="en-GB"/>
              </w:rPr>
              <w:t xml:space="preserve"> 7.2.2.</w:t>
            </w:r>
          </w:p>
        </w:tc>
      </w:tr>
    </w:tbl>
    <w:p w14:paraId="6D145521" w14:textId="77777777" w:rsidR="009722D5" w:rsidRPr="007B746A" w:rsidRDefault="009722D5" w:rsidP="009722D5"/>
    <w:p w14:paraId="4012C58E" w14:textId="77777777" w:rsidR="009722D5" w:rsidRPr="007B746A" w:rsidRDefault="009722D5" w:rsidP="009722D5">
      <w:pPr>
        <w:pStyle w:val="Heading4"/>
      </w:pPr>
      <w:bookmarkStart w:id="1723" w:name="_Toc20487273"/>
      <w:bookmarkStart w:id="1724" w:name="_Toc29342568"/>
      <w:bookmarkStart w:id="1725" w:name="_Toc29343707"/>
      <w:bookmarkStart w:id="1726" w:name="_Toc36566969"/>
      <w:bookmarkStart w:id="1727" w:name="_Toc36810409"/>
      <w:bookmarkStart w:id="1728" w:name="_Toc36846773"/>
      <w:bookmarkStart w:id="1729" w:name="_Toc36939426"/>
      <w:bookmarkStart w:id="1730" w:name="_Toc37082406"/>
      <w:bookmarkStart w:id="1731" w:name="_Toc46481041"/>
      <w:bookmarkStart w:id="1732" w:name="_Toc46482275"/>
      <w:bookmarkStart w:id="1733" w:name="_Toc46483509"/>
      <w:bookmarkStart w:id="1734" w:name="_Toc156168200"/>
      <w:r w:rsidRPr="007B746A">
        <w:t>–</w:t>
      </w:r>
      <w:r w:rsidRPr="007B746A">
        <w:tab/>
      </w:r>
      <w:r w:rsidRPr="007B746A">
        <w:rPr>
          <w:i/>
          <w:noProof/>
        </w:rPr>
        <w:t>CQI-ReportConfig</w:t>
      </w:r>
      <w:bookmarkEnd w:id="1723"/>
      <w:bookmarkEnd w:id="1724"/>
      <w:bookmarkEnd w:id="1725"/>
      <w:bookmarkEnd w:id="1726"/>
      <w:bookmarkEnd w:id="1727"/>
      <w:bookmarkEnd w:id="1728"/>
      <w:bookmarkEnd w:id="1729"/>
      <w:bookmarkEnd w:id="1730"/>
      <w:bookmarkEnd w:id="1731"/>
      <w:bookmarkEnd w:id="1732"/>
      <w:bookmarkEnd w:id="1733"/>
      <w:bookmarkEnd w:id="1734"/>
    </w:p>
    <w:p w14:paraId="2B31A816" w14:textId="77777777" w:rsidR="009722D5" w:rsidRPr="007B746A" w:rsidRDefault="009722D5" w:rsidP="009722D5">
      <w:r w:rsidRPr="007B746A">
        <w:t xml:space="preserve">The IE </w:t>
      </w:r>
      <w:r w:rsidRPr="007B746A">
        <w:rPr>
          <w:i/>
          <w:noProof/>
        </w:rPr>
        <w:t>CQI-ReportConfig</w:t>
      </w:r>
      <w:r w:rsidRPr="007B746A">
        <w:t xml:space="preserve"> is used to specify the CQI reporting configuration.</w:t>
      </w:r>
    </w:p>
    <w:p w14:paraId="2B0A231E" w14:textId="77777777" w:rsidR="009722D5" w:rsidRPr="007B746A" w:rsidRDefault="009722D5" w:rsidP="009722D5">
      <w:pPr>
        <w:pStyle w:val="TH"/>
        <w:rPr>
          <w:bCs/>
          <w:i/>
          <w:iCs/>
        </w:rPr>
      </w:pPr>
      <w:r w:rsidRPr="007B746A">
        <w:rPr>
          <w:bCs/>
          <w:i/>
          <w:iCs/>
          <w:noProof/>
        </w:rPr>
        <w:t xml:space="preserve">CQI-ReportConfig </w:t>
      </w:r>
      <w:r w:rsidRPr="007B746A">
        <w:rPr>
          <w:bCs/>
          <w:iCs/>
          <w:noProof/>
        </w:rPr>
        <w:t>information elements</w:t>
      </w:r>
    </w:p>
    <w:p w14:paraId="3EF2088B" w14:textId="77777777" w:rsidR="009722D5" w:rsidRPr="007B746A" w:rsidRDefault="009722D5" w:rsidP="009722D5">
      <w:pPr>
        <w:pStyle w:val="PL"/>
        <w:shd w:val="clear" w:color="auto" w:fill="E6E6E6"/>
      </w:pPr>
      <w:r w:rsidRPr="007B746A">
        <w:t>-- ASN1START</w:t>
      </w:r>
    </w:p>
    <w:p w14:paraId="663EA3BF" w14:textId="77777777" w:rsidR="009722D5" w:rsidRPr="007B746A" w:rsidRDefault="009722D5" w:rsidP="009722D5">
      <w:pPr>
        <w:pStyle w:val="PL"/>
        <w:shd w:val="clear" w:color="auto" w:fill="E6E6E6"/>
      </w:pPr>
    </w:p>
    <w:p w14:paraId="0C1CBBC5" w14:textId="77777777" w:rsidR="009722D5" w:rsidRPr="007B746A" w:rsidRDefault="009722D5" w:rsidP="009722D5">
      <w:pPr>
        <w:pStyle w:val="PL"/>
        <w:shd w:val="clear" w:color="auto" w:fill="E6E6E6"/>
      </w:pPr>
      <w:r w:rsidRPr="007B746A">
        <w:t>CQI-ReportConfig ::=</w:t>
      </w:r>
      <w:r w:rsidRPr="007B746A">
        <w:tab/>
      </w:r>
      <w:r w:rsidRPr="007B746A">
        <w:tab/>
      </w:r>
      <w:r w:rsidRPr="007B746A">
        <w:tab/>
      </w:r>
      <w:r w:rsidRPr="007B746A">
        <w:tab/>
        <w:t>SEQUENCE {</w:t>
      </w:r>
    </w:p>
    <w:p w14:paraId="455C1ED3" w14:textId="77777777" w:rsidR="009722D5" w:rsidRPr="007B746A" w:rsidRDefault="009722D5" w:rsidP="009722D5">
      <w:pPr>
        <w:pStyle w:val="PL"/>
        <w:shd w:val="clear" w:color="auto" w:fill="E6E6E6"/>
      </w:pPr>
      <w:r w:rsidRPr="007B746A">
        <w:tab/>
        <w:t>cqi-ReportModeAperiodic</w:t>
      </w:r>
      <w:r w:rsidRPr="007B746A">
        <w:tab/>
      </w:r>
      <w:r w:rsidRPr="007B746A">
        <w:tab/>
      </w:r>
      <w:r w:rsidRPr="007B746A">
        <w:tab/>
        <w:t>CQI-ReportModeAperiodic</w:t>
      </w:r>
      <w:r w:rsidRPr="007B746A">
        <w:tab/>
        <w:t>OPTIONAL,</w:t>
      </w:r>
      <w:r w:rsidRPr="007B746A">
        <w:tab/>
      </w:r>
      <w:r w:rsidRPr="007B746A">
        <w:tab/>
      </w:r>
      <w:bookmarkStart w:id="1735" w:name="OLE_LINK119"/>
      <w:bookmarkStart w:id="1736" w:name="OLE_LINK123"/>
      <w:r w:rsidRPr="007B746A">
        <w:tab/>
        <w:t>-- Need OR</w:t>
      </w:r>
      <w:bookmarkEnd w:id="1735"/>
      <w:bookmarkEnd w:id="1736"/>
    </w:p>
    <w:p w14:paraId="7A176F92"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r>
      <w:r w:rsidRPr="007B746A">
        <w:tab/>
        <w:t>INTEGER (-1..6),</w:t>
      </w:r>
    </w:p>
    <w:p w14:paraId="70203BF5" w14:textId="77777777" w:rsidR="009722D5" w:rsidRPr="007B746A" w:rsidRDefault="009722D5" w:rsidP="009722D5">
      <w:pPr>
        <w:pStyle w:val="PL"/>
        <w:shd w:val="clear" w:color="auto" w:fill="E6E6E6"/>
      </w:pPr>
      <w:r w:rsidRPr="007B746A">
        <w:tab/>
        <w:t>cqi-ReportPeriodic</w:t>
      </w:r>
      <w:r w:rsidRPr="007B746A">
        <w:tab/>
      </w:r>
      <w:r w:rsidRPr="007B746A">
        <w:tab/>
      </w:r>
      <w:r w:rsidRPr="007B746A">
        <w:tab/>
      </w:r>
      <w:r w:rsidRPr="007B746A">
        <w:tab/>
        <w:t>CQI-ReportPeriodic</w:t>
      </w:r>
      <w:r w:rsidRPr="007B746A">
        <w:tab/>
        <w:t>OPTIONAL</w:t>
      </w:r>
      <w:r w:rsidRPr="007B746A">
        <w:tab/>
      </w:r>
      <w:r w:rsidRPr="007B746A">
        <w:tab/>
      </w:r>
      <w:r w:rsidRPr="007B746A">
        <w:tab/>
      </w:r>
      <w:r w:rsidRPr="007B746A">
        <w:tab/>
        <w:t>-- Need ON</w:t>
      </w:r>
    </w:p>
    <w:p w14:paraId="1FA91307" w14:textId="77777777" w:rsidR="009722D5" w:rsidRPr="007B746A" w:rsidRDefault="009722D5" w:rsidP="009722D5">
      <w:pPr>
        <w:pStyle w:val="PL"/>
        <w:shd w:val="clear" w:color="auto" w:fill="E6E6E6"/>
      </w:pPr>
      <w:r w:rsidRPr="007B746A">
        <w:t>}</w:t>
      </w:r>
    </w:p>
    <w:p w14:paraId="344BB21C" w14:textId="77777777" w:rsidR="009722D5" w:rsidRPr="007B746A" w:rsidRDefault="009722D5" w:rsidP="009722D5">
      <w:pPr>
        <w:pStyle w:val="PL"/>
        <w:shd w:val="clear" w:color="auto" w:fill="E6E6E6"/>
      </w:pPr>
    </w:p>
    <w:p w14:paraId="56FCA959" w14:textId="77777777" w:rsidR="009722D5" w:rsidRPr="007B746A" w:rsidRDefault="009722D5" w:rsidP="009722D5">
      <w:pPr>
        <w:pStyle w:val="PL"/>
        <w:shd w:val="clear" w:color="auto" w:fill="E6E6E6"/>
      </w:pPr>
      <w:r w:rsidRPr="007B746A">
        <w:t>CQI-ReportConfig-v920 ::=</w:t>
      </w:r>
      <w:r w:rsidRPr="007B746A">
        <w:tab/>
      </w:r>
      <w:r w:rsidRPr="007B746A">
        <w:tab/>
        <w:t>SEQUENCE {</w:t>
      </w:r>
    </w:p>
    <w:p w14:paraId="35F9989E" w14:textId="77777777" w:rsidR="009722D5" w:rsidRPr="007B746A" w:rsidRDefault="009722D5" w:rsidP="009722D5">
      <w:pPr>
        <w:pStyle w:val="PL"/>
        <w:shd w:val="clear" w:color="auto" w:fill="E6E6E6"/>
      </w:pP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t>-- Cond cqi-Setup</w:t>
      </w:r>
    </w:p>
    <w:p w14:paraId="4360C4B5"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t>ENUMERATED {setup}</w:t>
      </w:r>
      <w:r w:rsidRPr="007B746A">
        <w:tab/>
      </w:r>
      <w:r w:rsidRPr="007B746A">
        <w:tab/>
        <w:t>OPTIONAL</w:t>
      </w:r>
      <w:r w:rsidRPr="007B746A">
        <w:tab/>
      </w:r>
      <w:r w:rsidRPr="007B746A">
        <w:tab/>
        <w:t>-- Cond PMIRI</w:t>
      </w:r>
    </w:p>
    <w:p w14:paraId="72672F63" w14:textId="77777777" w:rsidR="009722D5" w:rsidRPr="007B746A" w:rsidRDefault="009722D5" w:rsidP="009722D5">
      <w:pPr>
        <w:pStyle w:val="PL"/>
        <w:shd w:val="clear" w:color="auto" w:fill="E6E6E6"/>
      </w:pPr>
      <w:r w:rsidRPr="007B746A">
        <w:t>}</w:t>
      </w:r>
    </w:p>
    <w:p w14:paraId="7B91EEC9" w14:textId="77777777" w:rsidR="009722D5" w:rsidRPr="007B746A" w:rsidRDefault="009722D5" w:rsidP="009722D5">
      <w:pPr>
        <w:pStyle w:val="PL"/>
        <w:shd w:val="clear" w:color="auto" w:fill="E6E6E6"/>
      </w:pPr>
    </w:p>
    <w:p w14:paraId="28827EBF" w14:textId="77777777" w:rsidR="009722D5" w:rsidRPr="007B746A" w:rsidRDefault="009722D5" w:rsidP="009722D5">
      <w:pPr>
        <w:pStyle w:val="PL"/>
        <w:shd w:val="clear" w:color="auto" w:fill="E6E6E6"/>
      </w:pPr>
      <w:r w:rsidRPr="007B746A">
        <w:t>CQI-ReportConfig-r10 ::=</w:t>
      </w:r>
      <w:r w:rsidRPr="007B746A">
        <w:tab/>
        <w:t>SEQUENCE {</w:t>
      </w:r>
    </w:p>
    <w:p w14:paraId="31452441" w14:textId="77777777" w:rsidR="009722D5" w:rsidRPr="007B746A" w:rsidRDefault="009722D5" w:rsidP="009722D5">
      <w:pPr>
        <w:pStyle w:val="PL"/>
        <w:shd w:val="clear" w:color="auto" w:fill="E6E6E6"/>
      </w:pPr>
      <w:r w:rsidRPr="007B746A">
        <w:tab/>
        <w:t>cqi-ReportAperiodic-r10</w:t>
      </w:r>
      <w:r w:rsidRPr="007B746A">
        <w:tab/>
      </w:r>
      <w:r w:rsidRPr="007B746A">
        <w:tab/>
      </w:r>
      <w:r w:rsidRPr="007B746A">
        <w:tab/>
      </w:r>
      <w:r w:rsidRPr="007B746A">
        <w:tab/>
        <w:t>CQI-ReportAperiodic-r10</w:t>
      </w:r>
      <w:r w:rsidRPr="007B746A">
        <w:tab/>
      </w:r>
      <w:r w:rsidRPr="007B746A">
        <w:tab/>
      </w:r>
      <w:r w:rsidRPr="007B746A">
        <w:tab/>
        <w:t>OPTIONAL,</w:t>
      </w:r>
      <w:r w:rsidRPr="007B746A">
        <w:tab/>
        <w:t>-- Need ON</w:t>
      </w:r>
    </w:p>
    <w:p w14:paraId="448C944D"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t>INTEGER (-1..6),</w:t>
      </w:r>
    </w:p>
    <w:p w14:paraId="60221AC6" w14:textId="77777777" w:rsidR="009722D5" w:rsidRPr="007B746A" w:rsidRDefault="009722D5" w:rsidP="009722D5">
      <w:pPr>
        <w:pStyle w:val="PL"/>
        <w:shd w:val="clear" w:color="auto" w:fill="E6E6E6"/>
      </w:pPr>
      <w:r w:rsidRPr="007B746A">
        <w:tab/>
        <w:t>cqi-ReportPeriodic-r10</w:t>
      </w:r>
      <w:r w:rsidRPr="007B746A">
        <w:tab/>
      </w:r>
      <w:r w:rsidRPr="007B746A">
        <w:tab/>
      </w:r>
      <w:r w:rsidRPr="007B746A">
        <w:tab/>
      </w:r>
      <w:r w:rsidRPr="007B746A">
        <w:tab/>
        <w:t>CQI-ReportPeriodic-r10</w:t>
      </w:r>
      <w:r w:rsidRPr="007B746A">
        <w:tab/>
      </w:r>
      <w:r w:rsidRPr="007B746A">
        <w:tab/>
      </w:r>
      <w:r w:rsidRPr="007B746A">
        <w:tab/>
        <w:t>OPTIONAL,</w:t>
      </w:r>
      <w:r w:rsidRPr="007B746A">
        <w:tab/>
        <w:t>-- Need ON</w:t>
      </w:r>
    </w:p>
    <w:p w14:paraId="1769FEBD"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PCell</w:t>
      </w:r>
    </w:p>
    <w:p w14:paraId="585E6636" w14:textId="77777777" w:rsidR="009722D5" w:rsidRPr="007B746A" w:rsidRDefault="009722D5" w:rsidP="009722D5">
      <w:pPr>
        <w:pStyle w:val="PL"/>
        <w:shd w:val="clear" w:color="auto" w:fill="E6E6E6"/>
      </w:pPr>
      <w:r w:rsidRPr="007B746A">
        <w:tab/>
        <w:t>csi-</w:t>
      </w:r>
      <w:r w:rsidRPr="007B746A">
        <w:rPr>
          <w:iCs/>
        </w:rPr>
        <w:t>SubframePatternConfig-r10</w:t>
      </w:r>
      <w:r w:rsidRPr="007B746A">
        <w:tab/>
      </w:r>
      <w:r w:rsidRPr="007B746A">
        <w:tab/>
        <w:t>CHOICE {</w:t>
      </w:r>
    </w:p>
    <w:p w14:paraId="3883FF6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AE91D4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C1616D9" w14:textId="77777777" w:rsidR="009722D5" w:rsidRPr="007B746A" w:rsidRDefault="009722D5" w:rsidP="009722D5">
      <w:pPr>
        <w:pStyle w:val="PL"/>
        <w:shd w:val="clear" w:color="auto" w:fill="E6E6E6"/>
        <w:rPr>
          <w:iCs/>
        </w:rPr>
      </w:pPr>
      <w:r w:rsidRPr="007B746A">
        <w:tab/>
      </w:r>
      <w:r w:rsidRPr="007B746A">
        <w:tab/>
      </w:r>
      <w:r w:rsidRPr="007B746A">
        <w:tab/>
        <w:t>csi-MeasSubframeSet1-r10</w:t>
      </w:r>
      <w:r w:rsidRPr="007B746A">
        <w:tab/>
      </w:r>
      <w:r w:rsidRPr="007B746A">
        <w:tab/>
      </w:r>
      <w:r w:rsidRPr="007B746A">
        <w:tab/>
        <w:t>MeasSubframePattern</w:t>
      </w:r>
      <w:r w:rsidRPr="007B746A">
        <w:rPr>
          <w:iCs/>
        </w:rPr>
        <w:t>-r10,</w:t>
      </w:r>
    </w:p>
    <w:p w14:paraId="167750AF" w14:textId="77777777" w:rsidR="009722D5" w:rsidRPr="007B746A" w:rsidRDefault="009722D5" w:rsidP="009722D5">
      <w:pPr>
        <w:pStyle w:val="PL"/>
        <w:shd w:val="clear" w:color="auto" w:fill="E6E6E6"/>
        <w:rPr>
          <w:iCs/>
        </w:rPr>
      </w:pPr>
      <w:r w:rsidRPr="007B746A">
        <w:rPr>
          <w:iCs/>
        </w:rPr>
        <w:tab/>
      </w:r>
      <w:r w:rsidRPr="007B746A">
        <w:rPr>
          <w:iCs/>
        </w:rPr>
        <w:tab/>
      </w:r>
      <w:r w:rsidRPr="007B746A">
        <w:rPr>
          <w:iCs/>
        </w:rPr>
        <w:tab/>
        <w:t>csi-</w:t>
      </w:r>
      <w:r w:rsidRPr="007B746A">
        <w:t>Meas</w:t>
      </w:r>
      <w:r w:rsidRPr="007B746A">
        <w:rPr>
          <w:iCs/>
        </w:rPr>
        <w:t>SubframeSet2-r10</w:t>
      </w:r>
      <w:r w:rsidRPr="007B746A">
        <w:tab/>
      </w:r>
      <w:r w:rsidRPr="007B746A">
        <w:tab/>
      </w:r>
      <w:r w:rsidRPr="007B746A">
        <w:tab/>
        <w:t>MeasSubframePattern</w:t>
      </w:r>
      <w:r w:rsidRPr="007B746A">
        <w:rPr>
          <w:iCs/>
        </w:rPr>
        <w:t>-r10</w:t>
      </w:r>
    </w:p>
    <w:p w14:paraId="7A5F18D8" w14:textId="77777777" w:rsidR="009722D5" w:rsidRPr="007B746A" w:rsidRDefault="009722D5" w:rsidP="009722D5">
      <w:pPr>
        <w:pStyle w:val="PL"/>
        <w:shd w:val="clear" w:color="auto" w:fill="E6E6E6"/>
      </w:pPr>
      <w:r w:rsidRPr="007B746A">
        <w:tab/>
      </w:r>
      <w:r w:rsidRPr="007B746A">
        <w:tab/>
        <w:t>}</w:t>
      </w:r>
    </w:p>
    <w:p w14:paraId="2D491D6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8FA4A97" w14:textId="77777777" w:rsidR="009722D5" w:rsidRPr="007B746A" w:rsidRDefault="009722D5" w:rsidP="009722D5">
      <w:pPr>
        <w:pStyle w:val="PL"/>
        <w:shd w:val="clear" w:color="auto" w:fill="E6E6E6"/>
      </w:pPr>
      <w:r w:rsidRPr="007B746A">
        <w:t>}</w:t>
      </w:r>
    </w:p>
    <w:p w14:paraId="650C6FF3" w14:textId="77777777" w:rsidR="009722D5" w:rsidRPr="007B746A" w:rsidRDefault="009722D5" w:rsidP="009722D5">
      <w:pPr>
        <w:pStyle w:val="PL"/>
        <w:shd w:val="clear" w:color="auto" w:fill="E6E6E6"/>
      </w:pPr>
    </w:p>
    <w:p w14:paraId="292FA91A" w14:textId="77777777" w:rsidR="009722D5" w:rsidRPr="007B746A" w:rsidRDefault="009722D5" w:rsidP="009722D5">
      <w:pPr>
        <w:pStyle w:val="PL"/>
        <w:shd w:val="clear" w:color="auto" w:fill="E6E6E6"/>
      </w:pPr>
      <w:r w:rsidRPr="007B746A">
        <w:t>CQI-ReportConfig-v1130 ::=</w:t>
      </w:r>
      <w:r w:rsidRPr="007B746A">
        <w:tab/>
        <w:t>SEQUENCE {</w:t>
      </w:r>
    </w:p>
    <w:p w14:paraId="24770C89" w14:textId="77777777" w:rsidR="009722D5" w:rsidRPr="007B746A" w:rsidRDefault="009722D5" w:rsidP="009722D5">
      <w:pPr>
        <w:pStyle w:val="PL"/>
        <w:shd w:val="clear" w:color="auto" w:fill="E6E6E6"/>
      </w:pPr>
      <w:r w:rsidRPr="007B746A">
        <w:tab/>
        <w:t>cqi-ReportPeriodic-v1130</w:t>
      </w:r>
      <w:r w:rsidRPr="007B746A">
        <w:tab/>
      </w:r>
      <w:r w:rsidRPr="007B746A">
        <w:tab/>
      </w:r>
      <w:r w:rsidRPr="007B746A">
        <w:tab/>
        <w:t>CQI-ReportPeriodic-v1130,</w:t>
      </w:r>
    </w:p>
    <w:p w14:paraId="06289F31" w14:textId="77777777" w:rsidR="009722D5" w:rsidRPr="007B746A" w:rsidRDefault="009722D5" w:rsidP="009722D5">
      <w:pPr>
        <w:pStyle w:val="PL"/>
        <w:shd w:val="clear" w:color="auto" w:fill="E6E6E6"/>
      </w:pPr>
      <w:r w:rsidRPr="007B746A">
        <w:tab/>
        <w:t>cqi-ReportBoth-r11</w:t>
      </w:r>
      <w:r w:rsidRPr="007B746A">
        <w:tab/>
      </w:r>
      <w:r w:rsidRPr="007B746A">
        <w:tab/>
      </w:r>
      <w:r w:rsidRPr="007B746A">
        <w:tab/>
      </w:r>
      <w:r w:rsidRPr="007B746A">
        <w:tab/>
      </w:r>
      <w:r w:rsidRPr="007B746A">
        <w:tab/>
        <w:t>CQI-ReportBoth-r11</w:t>
      </w:r>
    </w:p>
    <w:p w14:paraId="5F6FCFD9" w14:textId="77777777" w:rsidR="009722D5" w:rsidRPr="007B746A" w:rsidRDefault="009722D5" w:rsidP="009722D5">
      <w:pPr>
        <w:pStyle w:val="PL"/>
        <w:shd w:val="clear" w:color="auto" w:fill="E6E6E6"/>
      </w:pPr>
      <w:r w:rsidRPr="007B746A">
        <w:t>}</w:t>
      </w:r>
    </w:p>
    <w:p w14:paraId="5F85A8BF" w14:textId="77777777" w:rsidR="009722D5" w:rsidRPr="007B746A" w:rsidRDefault="009722D5" w:rsidP="009722D5">
      <w:pPr>
        <w:pStyle w:val="PL"/>
        <w:shd w:val="clear" w:color="auto" w:fill="E6E6E6"/>
      </w:pPr>
    </w:p>
    <w:p w14:paraId="25A79D53" w14:textId="77777777" w:rsidR="009722D5" w:rsidRPr="007B746A" w:rsidRDefault="009722D5" w:rsidP="009722D5">
      <w:pPr>
        <w:pStyle w:val="PL"/>
        <w:shd w:val="clear" w:color="auto" w:fill="E6E6E6"/>
      </w:pPr>
      <w:r w:rsidRPr="007B746A">
        <w:t>CQI-ReportConfig-v1250 ::=</w:t>
      </w:r>
      <w:r w:rsidRPr="007B746A">
        <w:tab/>
      </w:r>
      <w:r w:rsidRPr="007B746A">
        <w:tab/>
        <w:t>SEQUENCE {</w:t>
      </w:r>
    </w:p>
    <w:p w14:paraId="2A4B4F3F" w14:textId="77777777" w:rsidR="009722D5" w:rsidRPr="007B746A" w:rsidRDefault="009722D5" w:rsidP="009722D5">
      <w:pPr>
        <w:pStyle w:val="PL"/>
        <w:shd w:val="clear" w:color="auto" w:fill="E6E6E6"/>
      </w:pPr>
      <w:r w:rsidRPr="007B746A">
        <w:tab/>
        <w:t>csi-SubframePatternConfig-r12</w:t>
      </w:r>
      <w:r w:rsidRPr="007B746A">
        <w:tab/>
      </w:r>
      <w:r w:rsidRPr="007B746A">
        <w:tab/>
        <w:t>CHOICE {</w:t>
      </w:r>
    </w:p>
    <w:p w14:paraId="262BF26A"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EFF8DC4"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2CEEA06D" w14:textId="77777777" w:rsidR="009722D5" w:rsidRPr="007B746A" w:rsidRDefault="009722D5" w:rsidP="009722D5">
      <w:pPr>
        <w:pStyle w:val="PL"/>
        <w:shd w:val="clear" w:color="auto" w:fill="E6E6E6"/>
      </w:pPr>
      <w:r w:rsidRPr="007B746A">
        <w:tab/>
      </w:r>
      <w:r w:rsidRPr="007B746A">
        <w:tab/>
      </w:r>
      <w:r w:rsidRPr="007B746A">
        <w:tab/>
        <w:t>csi-MeasSubframeSets-r12</w:t>
      </w:r>
      <w:r w:rsidRPr="007B746A">
        <w:tab/>
      </w:r>
      <w:r w:rsidRPr="007B746A">
        <w:tab/>
      </w:r>
      <w:r w:rsidRPr="007B746A">
        <w:tab/>
        <w:t>BIT STRING (SIZE (10))</w:t>
      </w:r>
    </w:p>
    <w:p w14:paraId="598D31C4" w14:textId="77777777" w:rsidR="009722D5" w:rsidRPr="007B746A" w:rsidRDefault="009722D5" w:rsidP="009722D5">
      <w:pPr>
        <w:pStyle w:val="PL"/>
        <w:shd w:val="clear" w:color="auto" w:fill="E6E6E6"/>
      </w:pPr>
      <w:r w:rsidRPr="007B746A">
        <w:tab/>
      </w:r>
      <w:r w:rsidRPr="007B746A">
        <w:tab/>
        <w:t>}</w:t>
      </w:r>
    </w:p>
    <w:p w14:paraId="18BB009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11CF1C" w14:textId="77777777" w:rsidR="009722D5" w:rsidRPr="007B746A" w:rsidRDefault="009722D5" w:rsidP="009722D5">
      <w:pPr>
        <w:pStyle w:val="PL"/>
        <w:shd w:val="clear" w:color="auto" w:fill="E6E6E6"/>
      </w:pPr>
      <w:r w:rsidRPr="007B746A">
        <w:tab/>
        <w:t>cqi-ReportBoth-v1250</w:t>
      </w:r>
      <w:r w:rsidRPr="007B746A">
        <w:tab/>
      </w:r>
      <w:r w:rsidRPr="007B746A">
        <w:tab/>
      </w:r>
      <w:r w:rsidRPr="007B746A">
        <w:tab/>
      </w:r>
      <w:r w:rsidRPr="007B746A">
        <w:tab/>
      </w:r>
      <w:r w:rsidRPr="007B746A">
        <w:tab/>
        <w:t>CQI-ReportBoth-v1250</w:t>
      </w:r>
      <w:r w:rsidRPr="007B746A">
        <w:tab/>
      </w:r>
      <w:r w:rsidRPr="007B746A">
        <w:tab/>
        <w:t>OPTIONAL,</w:t>
      </w:r>
      <w:r w:rsidR="00497FBE" w:rsidRPr="007B746A">
        <w:tab/>
      </w:r>
      <w:r w:rsidRPr="007B746A">
        <w:t>-- Need ON</w:t>
      </w:r>
    </w:p>
    <w:p w14:paraId="1B43387F" w14:textId="77777777" w:rsidR="009722D5" w:rsidRPr="007B746A" w:rsidRDefault="009722D5" w:rsidP="009722D5">
      <w:pPr>
        <w:pStyle w:val="PL"/>
        <w:shd w:val="clear" w:color="auto" w:fill="E6E6E6"/>
        <w:rPr>
          <w:rFonts w:eastAsia="SimSun"/>
        </w:rPr>
      </w:pPr>
      <w:r w:rsidRPr="007B746A">
        <w:tab/>
        <w:t>cqi-ReportAperiodic-v1250</w:t>
      </w:r>
      <w:r w:rsidRPr="007B746A">
        <w:tab/>
        <w:t>CQI-ReportAperiodic-v1250</w:t>
      </w:r>
      <w:r w:rsidRPr="007B746A">
        <w:tab/>
      </w:r>
      <w:r w:rsidRPr="007B746A">
        <w:tab/>
        <w:t>OPTIONAL</w:t>
      </w:r>
      <w:r w:rsidRPr="007B746A">
        <w:rPr>
          <w:rFonts w:eastAsia="SimSun"/>
        </w:rPr>
        <w:t>,</w:t>
      </w:r>
      <w:r w:rsidRPr="007B746A">
        <w:tab/>
        <w:t>-- Need ON</w:t>
      </w:r>
    </w:p>
    <w:p w14:paraId="7CDB1302" w14:textId="77777777" w:rsidR="009722D5" w:rsidRPr="007B746A" w:rsidRDefault="009722D5" w:rsidP="009722D5">
      <w:pPr>
        <w:pStyle w:val="PL"/>
        <w:shd w:val="clear" w:color="auto" w:fill="E6E6E6"/>
      </w:pPr>
      <w:r w:rsidRPr="007B746A">
        <w:tab/>
        <w:t>altCQI-Table-r12</w:t>
      </w:r>
      <w:r w:rsidRPr="007B746A">
        <w:rPr>
          <w:rFonts w:eastAsia="SimSun"/>
        </w:rPr>
        <w:tab/>
      </w:r>
      <w:r w:rsidRPr="007B746A">
        <w:tab/>
      </w:r>
      <w:r w:rsidRPr="007B746A">
        <w:tab/>
        <w:t>ENUMERATED {</w:t>
      </w:r>
    </w:p>
    <w:p w14:paraId="7B7540BD"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5C418D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rPr>
          <w:rFonts w:eastAsia="SimSun"/>
        </w:rPr>
        <w:tab/>
      </w:r>
      <w:r w:rsidRPr="007B746A">
        <w:tab/>
        <w:t>OPTIONAL</w:t>
      </w:r>
      <w:r w:rsidRPr="007B746A">
        <w:rPr>
          <w:rFonts w:eastAsia="SimSun"/>
        </w:rPr>
        <w:tab/>
      </w:r>
      <w:r w:rsidRPr="007B746A">
        <w:rPr>
          <w:rFonts w:eastAsia="SimSun"/>
        </w:rPr>
        <w:tab/>
      </w:r>
      <w:r w:rsidRPr="007B746A">
        <w:t>-- Need OP</w:t>
      </w:r>
    </w:p>
    <w:p w14:paraId="59D183DC" w14:textId="77777777" w:rsidR="009722D5" w:rsidRPr="007B746A" w:rsidRDefault="009722D5" w:rsidP="009722D5">
      <w:pPr>
        <w:pStyle w:val="PL"/>
        <w:shd w:val="clear" w:color="auto" w:fill="E6E6E6"/>
      </w:pPr>
      <w:r w:rsidRPr="007B746A">
        <w:t>}</w:t>
      </w:r>
    </w:p>
    <w:p w14:paraId="55BC7593" w14:textId="77777777" w:rsidR="009722D5" w:rsidRPr="007B746A" w:rsidRDefault="009722D5" w:rsidP="009722D5">
      <w:pPr>
        <w:pStyle w:val="PL"/>
        <w:shd w:val="clear" w:color="auto" w:fill="E6E6E6"/>
      </w:pPr>
    </w:p>
    <w:p w14:paraId="39F75C66" w14:textId="77777777" w:rsidR="009722D5" w:rsidRPr="007B746A" w:rsidRDefault="009722D5" w:rsidP="009722D5">
      <w:pPr>
        <w:pStyle w:val="PL"/>
        <w:shd w:val="clear" w:color="auto" w:fill="E6E6E6"/>
      </w:pPr>
      <w:r w:rsidRPr="007B746A">
        <w:t>CQI-ReportConfig-v1310 ::=</w:t>
      </w:r>
      <w:r w:rsidRPr="007B746A">
        <w:tab/>
      </w:r>
      <w:r w:rsidRPr="007B746A">
        <w:tab/>
      </w:r>
      <w:r w:rsidRPr="007B746A">
        <w:tab/>
        <w:t>SEQUENCE {</w:t>
      </w:r>
    </w:p>
    <w:p w14:paraId="61A08048" w14:textId="77777777" w:rsidR="009722D5" w:rsidRPr="007B746A" w:rsidRDefault="009722D5" w:rsidP="009722D5">
      <w:pPr>
        <w:pStyle w:val="PL"/>
        <w:shd w:val="clear" w:color="auto" w:fill="E6E6E6"/>
      </w:pPr>
      <w:r w:rsidRPr="007B746A">
        <w:tab/>
      </w:r>
      <w:r w:rsidRPr="007B746A">
        <w:tab/>
        <w:t>cqi-ReportBoth-v1310</w:t>
      </w:r>
      <w:r w:rsidRPr="007B746A">
        <w:tab/>
      </w:r>
      <w:r w:rsidRPr="007B746A">
        <w:tab/>
      </w:r>
      <w:r w:rsidRPr="007B746A">
        <w:tab/>
      </w:r>
      <w:r w:rsidRPr="007B746A">
        <w:tab/>
        <w:t>CQI-ReportBoth-v1310</w:t>
      </w:r>
      <w:r w:rsidRPr="007B746A">
        <w:tab/>
      </w:r>
      <w:r w:rsidRPr="007B746A">
        <w:tab/>
        <w:t>OPTIONAL,</w:t>
      </w:r>
      <w:r w:rsidR="00497FBE" w:rsidRPr="007B746A">
        <w:tab/>
      </w:r>
      <w:r w:rsidRPr="007B746A">
        <w:t>-- Need ON</w:t>
      </w:r>
    </w:p>
    <w:p w14:paraId="65663214" w14:textId="77777777" w:rsidR="009722D5" w:rsidRPr="007B746A" w:rsidRDefault="009722D5" w:rsidP="009722D5">
      <w:pPr>
        <w:pStyle w:val="PL"/>
        <w:shd w:val="clear" w:color="auto" w:fill="E6E6E6"/>
      </w:pPr>
      <w:r w:rsidRPr="007B746A">
        <w:tab/>
      </w:r>
      <w:r w:rsidRPr="007B746A">
        <w:tab/>
        <w:t>cqi-ReportAperiodic-v1310</w:t>
      </w:r>
      <w:r w:rsidRPr="007B746A">
        <w:tab/>
      </w:r>
      <w:r w:rsidRPr="007B746A">
        <w:tab/>
      </w:r>
      <w:r w:rsidRPr="007B746A">
        <w:tab/>
        <w:t>CQI-ReportAperiodic-v1310</w:t>
      </w:r>
      <w:r w:rsidRPr="007B746A">
        <w:tab/>
        <w:t>OPTIONAL,</w:t>
      </w:r>
      <w:r w:rsidRPr="007B746A">
        <w:tab/>
      </w:r>
      <w:r w:rsidRPr="007B746A">
        <w:tab/>
        <w:t>-- Need ON</w:t>
      </w:r>
    </w:p>
    <w:p w14:paraId="1C9C26FF" w14:textId="77777777" w:rsidR="009722D5" w:rsidRPr="007B746A" w:rsidRDefault="009722D5" w:rsidP="009722D5">
      <w:pPr>
        <w:pStyle w:val="PL"/>
        <w:shd w:val="clear" w:color="auto" w:fill="E6E6E6"/>
      </w:pPr>
      <w:r w:rsidRPr="007B746A">
        <w:tab/>
      </w:r>
      <w:r w:rsidRPr="007B746A">
        <w:tab/>
        <w:t>cqi-ReportPeriodic-v1310</w:t>
      </w:r>
      <w:r w:rsidRPr="007B746A">
        <w:tab/>
      </w:r>
      <w:r w:rsidRPr="007B746A">
        <w:tab/>
      </w:r>
      <w:r w:rsidRPr="007B746A">
        <w:tab/>
        <w:t>CQI-ReportPeriodic-v1310</w:t>
      </w:r>
      <w:r w:rsidRPr="007B746A">
        <w:tab/>
        <w:t>OPTIONAL</w:t>
      </w:r>
      <w:r w:rsidRPr="007B746A">
        <w:tab/>
      </w:r>
      <w:r w:rsidRPr="007B746A">
        <w:tab/>
        <w:t>-- Need ON</w:t>
      </w:r>
    </w:p>
    <w:p w14:paraId="2D90D689" w14:textId="77777777" w:rsidR="009722D5" w:rsidRPr="007B746A" w:rsidRDefault="009722D5" w:rsidP="009722D5">
      <w:pPr>
        <w:pStyle w:val="PL"/>
        <w:shd w:val="clear" w:color="auto" w:fill="E6E6E6"/>
      </w:pPr>
      <w:r w:rsidRPr="007B746A">
        <w:t>}</w:t>
      </w:r>
    </w:p>
    <w:p w14:paraId="28830DB4" w14:textId="77777777" w:rsidR="009722D5" w:rsidRPr="007B746A" w:rsidRDefault="009722D5" w:rsidP="009722D5">
      <w:pPr>
        <w:pStyle w:val="PL"/>
        <w:shd w:val="clear" w:color="auto" w:fill="E6E6E6"/>
      </w:pPr>
    </w:p>
    <w:p w14:paraId="46B17441" w14:textId="77777777" w:rsidR="009722D5" w:rsidRPr="007B746A" w:rsidRDefault="009722D5" w:rsidP="009722D5">
      <w:pPr>
        <w:pStyle w:val="PL"/>
        <w:shd w:val="clear" w:color="auto" w:fill="E6E6E6"/>
      </w:pPr>
      <w:r w:rsidRPr="007B746A">
        <w:t>CQI-ReportConfig-v1320 ::=</w:t>
      </w:r>
      <w:r w:rsidRPr="007B746A">
        <w:tab/>
      </w:r>
      <w:r w:rsidRPr="007B746A">
        <w:tab/>
      </w:r>
      <w:r w:rsidRPr="007B746A">
        <w:tab/>
        <w:t>SEQUENCE {</w:t>
      </w:r>
    </w:p>
    <w:p w14:paraId="20C5AE7E" w14:textId="77777777" w:rsidR="009722D5" w:rsidRPr="007B746A" w:rsidRDefault="009722D5" w:rsidP="009722D5">
      <w:pPr>
        <w:pStyle w:val="PL"/>
        <w:shd w:val="clear" w:color="auto" w:fill="E6E6E6"/>
      </w:pPr>
      <w:r w:rsidRPr="007B746A">
        <w:tab/>
      </w:r>
      <w:r w:rsidRPr="007B746A">
        <w:tab/>
        <w:t>cqi-ReportPeriodic-v1320</w:t>
      </w:r>
      <w:r w:rsidRPr="007B746A">
        <w:tab/>
      </w:r>
      <w:r w:rsidRPr="007B746A">
        <w:tab/>
      </w:r>
      <w:r w:rsidRPr="007B746A">
        <w:tab/>
        <w:t>CQI-ReportPeriodic-v1320</w:t>
      </w:r>
      <w:r w:rsidRPr="007B746A">
        <w:tab/>
        <w:t>OPTIONAL</w:t>
      </w:r>
      <w:r w:rsidRPr="007B746A">
        <w:tab/>
        <w:t>-- Need ON</w:t>
      </w:r>
    </w:p>
    <w:p w14:paraId="5AC3D92F" w14:textId="77777777" w:rsidR="009722D5" w:rsidRPr="007B746A" w:rsidRDefault="009722D5" w:rsidP="009722D5">
      <w:pPr>
        <w:pStyle w:val="PL"/>
        <w:shd w:val="clear" w:color="auto" w:fill="E6E6E6"/>
      </w:pPr>
      <w:r w:rsidRPr="007B746A">
        <w:t>}</w:t>
      </w:r>
    </w:p>
    <w:p w14:paraId="266FCFDE" w14:textId="77777777" w:rsidR="002D0381" w:rsidRPr="007B746A" w:rsidRDefault="002D0381" w:rsidP="002D0381">
      <w:pPr>
        <w:pStyle w:val="PL"/>
        <w:shd w:val="clear" w:color="auto" w:fill="E6E6E6"/>
      </w:pPr>
    </w:p>
    <w:p w14:paraId="2A8651CA" w14:textId="77777777" w:rsidR="002D0381" w:rsidRPr="007B746A" w:rsidRDefault="002D0381" w:rsidP="002D0381">
      <w:pPr>
        <w:pStyle w:val="PL"/>
        <w:shd w:val="clear" w:color="auto" w:fill="E6E6E6"/>
      </w:pPr>
      <w:r w:rsidRPr="007B746A">
        <w:t>CQI-ReportConfig-v1430 ::=</w:t>
      </w:r>
      <w:r w:rsidRPr="007B746A">
        <w:tab/>
      </w:r>
      <w:r w:rsidRPr="007B746A">
        <w:tab/>
      </w:r>
      <w:r w:rsidRPr="007B746A">
        <w:tab/>
        <w:t>SEQUENCE {</w:t>
      </w:r>
    </w:p>
    <w:p w14:paraId="7DFC7990" w14:textId="77777777" w:rsidR="002D0381" w:rsidRPr="007B746A" w:rsidRDefault="002D0381" w:rsidP="002D0381">
      <w:pPr>
        <w:pStyle w:val="PL"/>
        <w:shd w:val="clear" w:color="auto" w:fill="E6E6E6"/>
      </w:pPr>
      <w:r w:rsidRPr="007B746A">
        <w:tab/>
      </w:r>
      <w:r w:rsidRPr="007B746A">
        <w:tab/>
        <w:t>cqi-ReportAperiodicHybrid-r14</w:t>
      </w:r>
      <w:r w:rsidRPr="007B746A">
        <w:tab/>
      </w:r>
      <w:r w:rsidRPr="007B746A">
        <w:tab/>
        <w:t>CQI-ReportAperiodicHybrid-r14</w:t>
      </w:r>
      <w:r w:rsidRPr="007B746A">
        <w:tab/>
        <w:t>OPTIONAL</w:t>
      </w:r>
      <w:r w:rsidRPr="007B746A">
        <w:tab/>
        <w:t>-- Need ON</w:t>
      </w:r>
    </w:p>
    <w:p w14:paraId="59D07894" w14:textId="77777777" w:rsidR="002D0381" w:rsidRPr="007B746A" w:rsidRDefault="002D0381" w:rsidP="002D0381">
      <w:pPr>
        <w:pStyle w:val="PL"/>
        <w:shd w:val="clear" w:color="auto" w:fill="E6E6E6"/>
      </w:pPr>
      <w:r w:rsidRPr="007B746A">
        <w:t>}</w:t>
      </w:r>
    </w:p>
    <w:p w14:paraId="2DAEBBEE" w14:textId="77777777" w:rsidR="00A377BC" w:rsidRPr="007B746A" w:rsidRDefault="00A377BC" w:rsidP="00A377BC">
      <w:pPr>
        <w:pStyle w:val="PL"/>
        <w:shd w:val="clear" w:color="auto" w:fill="E6E6E6"/>
      </w:pPr>
    </w:p>
    <w:p w14:paraId="236C5E19" w14:textId="77777777" w:rsidR="00A377BC" w:rsidRPr="007B746A" w:rsidRDefault="00A377BC" w:rsidP="00A377BC">
      <w:pPr>
        <w:pStyle w:val="PL"/>
        <w:shd w:val="clear" w:color="auto" w:fill="E6E6E6"/>
      </w:pPr>
      <w:r w:rsidRPr="007B746A">
        <w:t>CQI-ReportConfig-v1530 ::=</w:t>
      </w:r>
      <w:r w:rsidRPr="007B746A">
        <w:tab/>
      </w:r>
      <w:r w:rsidRPr="007B746A">
        <w:tab/>
        <w:t>SEQUENCE {</w:t>
      </w:r>
    </w:p>
    <w:p w14:paraId="0F62A73F" w14:textId="77777777" w:rsidR="00A377BC" w:rsidRPr="007B746A" w:rsidRDefault="00A377BC" w:rsidP="00A377BC">
      <w:pPr>
        <w:pStyle w:val="PL"/>
        <w:shd w:val="clear" w:color="auto" w:fill="E6E6E6"/>
      </w:pPr>
      <w:r w:rsidRPr="007B746A">
        <w:tab/>
        <w:t>altCQI-Table-1024QAM-r15</w:t>
      </w:r>
      <w:r w:rsidRPr="007B746A">
        <w:tab/>
      </w:r>
      <w:r w:rsidRPr="007B746A">
        <w:tab/>
        <w:t>ENUMERATED {</w:t>
      </w:r>
    </w:p>
    <w:p w14:paraId="56B6DE46"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4079FAB9"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22945623" w14:textId="77777777" w:rsidR="009722D5" w:rsidRPr="007B746A" w:rsidRDefault="00A377BC" w:rsidP="00A377BC">
      <w:pPr>
        <w:pStyle w:val="PL"/>
        <w:shd w:val="clear" w:color="auto" w:fill="E6E6E6"/>
      </w:pPr>
      <w:r w:rsidRPr="007B746A">
        <w:t>}</w:t>
      </w:r>
    </w:p>
    <w:p w14:paraId="2FB948C5" w14:textId="77777777" w:rsidR="00A377BC" w:rsidRPr="007B746A" w:rsidRDefault="00A377BC" w:rsidP="00A377BC">
      <w:pPr>
        <w:pStyle w:val="PL"/>
        <w:shd w:val="clear" w:color="auto" w:fill="E6E6E6"/>
      </w:pPr>
    </w:p>
    <w:p w14:paraId="72296F0D" w14:textId="77777777" w:rsidR="00F76A3D" w:rsidRPr="007B746A" w:rsidRDefault="00F76A3D" w:rsidP="00F76A3D">
      <w:pPr>
        <w:pStyle w:val="PL"/>
        <w:shd w:val="clear" w:color="auto" w:fill="E6E6E6"/>
      </w:pPr>
      <w:r w:rsidRPr="007B746A">
        <w:t>CQI-ReportConfig-r15 ::=</w:t>
      </w:r>
      <w:r w:rsidRPr="007B746A">
        <w:tab/>
        <w:t>CHOICE {</w:t>
      </w:r>
    </w:p>
    <w:p w14:paraId="3A963C7C" w14:textId="77777777" w:rsidR="00F76A3D" w:rsidRPr="007B746A" w:rsidRDefault="00F76A3D" w:rsidP="00F76A3D">
      <w:pPr>
        <w:pStyle w:val="PL"/>
        <w:shd w:val="clear" w:color="auto" w:fill="E6E6E6"/>
      </w:pPr>
      <w:r w:rsidRPr="007B746A">
        <w:tab/>
        <w:t>release</w:t>
      </w:r>
      <w:r w:rsidRPr="007B746A">
        <w:tab/>
      </w:r>
      <w:r w:rsidRPr="007B746A">
        <w:tab/>
      </w:r>
      <w:r w:rsidRPr="007B746A">
        <w:tab/>
      </w:r>
      <w:r w:rsidRPr="007B746A">
        <w:tab/>
      </w:r>
      <w:r w:rsidRPr="007B746A">
        <w:tab/>
        <w:t>NULL,</w:t>
      </w:r>
    </w:p>
    <w:p w14:paraId="309B3724" w14:textId="77777777" w:rsidR="00F76A3D" w:rsidRPr="007B746A" w:rsidRDefault="00F76A3D" w:rsidP="00F76A3D">
      <w:pPr>
        <w:pStyle w:val="PL"/>
        <w:shd w:val="clear" w:color="auto" w:fill="E6E6E6"/>
      </w:pPr>
      <w:r w:rsidRPr="007B746A">
        <w:tab/>
        <w:t>setup</w:t>
      </w:r>
      <w:r w:rsidRPr="007B746A">
        <w:tab/>
      </w:r>
      <w:r w:rsidRPr="007B746A">
        <w:tab/>
      </w:r>
      <w:r w:rsidRPr="007B746A">
        <w:tab/>
      </w:r>
      <w:r w:rsidRPr="007B746A">
        <w:tab/>
      </w:r>
      <w:r w:rsidRPr="007B746A">
        <w:tab/>
        <w:t>SEQUENCE {</w:t>
      </w:r>
    </w:p>
    <w:p w14:paraId="4D9F2E9A" w14:textId="77777777" w:rsidR="00F76A3D" w:rsidRPr="007B746A" w:rsidRDefault="00F76A3D" w:rsidP="00F76A3D">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r>
      <w:r w:rsidRPr="007B746A">
        <w:tab/>
        <w:t>-- Need ON</w:t>
      </w:r>
    </w:p>
    <w:p w14:paraId="6ECBB192" w14:textId="77777777" w:rsidR="00F76A3D" w:rsidRPr="007B746A" w:rsidRDefault="00F76A3D" w:rsidP="00F76A3D">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7680FE6" w14:textId="77777777" w:rsidR="00F76A3D" w:rsidRPr="007B746A" w:rsidRDefault="00F76A3D" w:rsidP="00F76A3D">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E36A6BA" w14:textId="77777777" w:rsidR="00F76A3D" w:rsidRPr="007B746A" w:rsidRDefault="00F76A3D" w:rsidP="00F76A3D">
      <w:pPr>
        <w:pStyle w:val="PL"/>
        <w:shd w:val="clear" w:color="auto" w:fill="E6E6E6"/>
      </w:pPr>
      <w:r w:rsidRPr="007B746A">
        <w:tab/>
      </w:r>
      <w:r w:rsidRPr="007B746A">
        <w:tab/>
        <w:t>cqi-ReportConfig-v1310</w:t>
      </w:r>
      <w:r w:rsidRPr="007B746A">
        <w:tab/>
      </w:r>
      <w:r w:rsidRPr="007B746A">
        <w:tab/>
      </w:r>
      <w:r w:rsidRPr="007B746A">
        <w:tab/>
        <w:t>CQI-ReportConfig-v1310</w:t>
      </w:r>
      <w:r w:rsidRPr="007B746A">
        <w:tab/>
      </w:r>
      <w:r w:rsidRPr="007B746A">
        <w:tab/>
      </w:r>
      <w:r w:rsidRPr="007B746A">
        <w:tab/>
        <w:t>OPTIONAL,</w:t>
      </w:r>
      <w:r w:rsidRPr="007B746A">
        <w:tab/>
      </w:r>
      <w:r w:rsidRPr="007B746A">
        <w:tab/>
        <w:t>-- Need ON</w:t>
      </w:r>
    </w:p>
    <w:p w14:paraId="61A6DB93" w14:textId="77777777" w:rsidR="00F76A3D" w:rsidRPr="007B746A" w:rsidRDefault="00F76A3D" w:rsidP="00F76A3D">
      <w:pPr>
        <w:pStyle w:val="PL"/>
        <w:shd w:val="clear" w:color="auto" w:fill="E6E6E6"/>
      </w:pPr>
      <w:r w:rsidRPr="007B746A">
        <w:tab/>
      </w:r>
      <w:r w:rsidRPr="007B746A">
        <w:tab/>
        <w:t>cqi-ReportConfig-v1320</w:t>
      </w:r>
      <w:r w:rsidRPr="007B746A">
        <w:tab/>
      </w:r>
      <w:r w:rsidRPr="007B746A">
        <w:tab/>
      </w:r>
      <w:r w:rsidRPr="007B746A">
        <w:tab/>
        <w:t>CQI-ReportConfig-v1320</w:t>
      </w:r>
      <w:r w:rsidRPr="007B746A">
        <w:tab/>
      </w:r>
      <w:r w:rsidRPr="007B746A">
        <w:tab/>
      </w:r>
      <w:r w:rsidRPr="007B746A">
        <w:tab/>
        <w:t>OPTIONAL,</w:t>
      </w:r>
      <w:r w:rsidRPr="007B746A">
        <w:tab/>
      </w:r>
      <w:r w:rsidRPr="007B746A">
        <w:tab/>
        <w:t>-- Need ON</w:t>
      </w:r>
    </w:p>
    <w:p w14:paraId="59428479" w14:textId="77777777" w:rsidR="00F76A3D" w:rsidRPr="007B746A" w:rsidRDefault="00F76A3D" w:rsidP="00F76A3D">
      <w:pPr>
        <w:pStyle w:val="PL"/>
        <w:shd w:val="clear" w:color="auto" w:fill="E6E6E6"/>
      </w:pPr>
      <w:r w:rsidRPr="007B746A">
        <w:tab/>
      </w:r>
      <w:r w:rsidRPr="007B746A">
        <w:tab/>
        <w:t>cqi-ReportConfig-v1430</w:t>
      </w:r>
      <w:r w:rsidRPr="007B746A">
        <w:tab/>
      </w:r>
      <w:r w:rsidRPr="007B746A">
        <w:tab/>
      </w:r>
      <w:r w:rsidRPr="007B746A">
        <w:tab/>
        <w:t>CQI-ReportConfig-v1430</w:t>
      </w:r>
      <w:r w:rsidRPr="007B746A">
        <w:tab/>
      </w:r>
      <w:r w:rsidRPr="007B746A">
        <w:tab/>
      </w:r>
      <w:r w:rsidRPr="007B746A">
        <w:tab/>
        <w:t>OPTIONAL</w:t>
      </w:r>
      <w:r w:rsidR="00454960" w:rsidRPr="007B746A">
        <w:t>,</w:t>
      </w:r>
      <w:r w:rsidRPr="007B746A">
        <w:tab/>
      </w:r>
      <w:r w:rsidRPr="007B746A">
        <w:tab/>
        <w:t>-- Need ON</w:t>
      </w:r>
    </w:p>
    <w:p w14:paraId="67E0E946" w14:textId="77777777" w:rsidR="00454960" w:rsidRPr="007B746A" w:rsidRDefault="00454960" w:rsidP="00454960">
      <w:pPr>
        <w:pStyle w:val="PL"/>
        <w:shd w:val="clear" w:color="auto" w:fill="E6E6E6"/>
      </w:pPr>
      <w:r w:rsidRPr="007B746A">
        <w:tab/>
      </w:r>
      <w:r w:rsidRPr="007B746A">
        <w:tab/>
        <w:t>altCQI-Table-1024QAM-r15</w:t>
      </w:r>
      <w:r w:rsidRPr="007B746A">
        <w:tab/>
      </w:r>
      <w:r w:rsidRPr="007B746A">
        <w:tab/>
        <w:t>ENUMERATED {allSubframes, csi-SubframeSet1,</w:t>
      </w:r>
    </w:p>
    <w:p w14:paraId="3A622209"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61C0738E" w14:textId="77777777" w:rsidR="00F76A3D" w:rsidRPr="007B746A" w:rsidRDefault="00F76A3D" w:rsidP="00F76A3D">
      <w:pPr>
        <w:pStyle w:val="PL"/>
        <w:shd w:val="clear" w:color="auto" w:fill="E6E6E6"/>
      </w:pPr>
      <w:r w:rsidRPr="007B746A">
        <w:tab/>
        <w:t>}</w:t>
      </w:r>
    </w:p>
    <w:p w14:paraId="2F1E08F2" w14:textId="77777777" w:rsidR="00F76A3D" w:rsidRPr="007B746A" w:rsidRDefault="00F76A3D" w:rsidP="00F76A3D">
      <w:pPr>
        <w:pStyle w:val="PL"/>
        <w:shd w:val="clear" w:color="auto" w:fill="E6E6E6"/>
      </w:pPr>
      <w:r w:rsidRPr="007B746A">
        <w:t>}</w:t>
      </w:r>
    </w:p>
    <w:p w14:paraId="2E49F725" w14:textId="77777777" w:rsidR="00F76A3D" w:rsidRPr="007B746A" w:rsidRDefault="00F76A3D" w:rsidP="00F76A3D">
      <w:pPr>
        <w:pStyle w:val="PL"/>
        <w:shd w:val="clear" w:color="auto" w:fill="E6E6E6"/>
      </w:pPr>
    </w:p>
    <w:p w14:paraId="669B0800" w14:textId="77777777" w:rsidR="009722D5" w:rsidRPr="007B746A" w:rsidRDefault="009722D5" w:rsidP="009722D5">
      <w:pPr>
        <w:pStyle w:val="PL"/>
        <w:shd w:val="clear" w:color="auto" w:fill="E6E6E6"/>
      </w:pPr>
      <w:r w:rsidRPr="007B746A">
        <w:t>CQI-ReportConfigSCell-r10 ::=</w:t>
      </w:r>
      <w:r w:rsidRPr="007B746A">
        <w:tab/>
      </w:r>
      <w:r w:rsidRPr="007B746A">
        <w:tab/>
      </w:r>
      <w:r w:rsidRPr="007B746A">
        <w:tab/>
      </w:r>
      <w:r w:rsidRPr="007B746A">
        <w:tab/>
        <w:t>SEQUENCE {</w:t>
      </w:r>
    </w:p>
    <w:p w14:paraId="648EE5BA" w14:textId="77777777" w:rsidR="009722D5" w:rsidRPr="007B746A" w:rsidRDefault="009722D5" w:rsidP="009722D5">
      <w:pPr>
        <w:pStyle w:val="PL"/>
        <w:shd w:val="clear" w:color="auto" w:fill="E6E6E6"/>
      </w:pPr>
      <w:r w:rsidRPr="007B746A">
        <w:tab/>
        <w:t>cqi-ReportModeAperiodic-r10</w:t>
      </w:r>
      <w:r w:rsidRPr="007B746A">
        <w:tab/>
      </w:r>
      <w:r w:rsidRPr="007B746A">
        <w:tab/>
      </w:r>
      <w:r w:rsidRPr="007B746A">
        <w:tab/>
        <w:t>CQI-ReportModeAperiodic OPTIONAL,</w:t>
      </w:r>
      <w:r w:rsidRPr="007B746A">
        <w:tab/>
      </w:r>
      <w:r w:rsidRPr="007B746A">
        <w:tab/>
      </w:r>
      <w:r w:rsidRPr="007B746A">
        <w:tab/>
        <w:t>-- Need OR</w:t>
      </w:r>
    </w:p>
    <w:p w14:paraId="591008D4" w14:textId="77777777" w:rsidR="009722D5" w:rsidRPr="007B746A" w:rsidRDefault="009722D5" w:rsidP="009722D5">
      <w:pPr>
        <w:pStyle w:val="PL"/>
        <w:shd w:val="clear" w:color="auto" w:fill="E6E6E6"/>
      </w:pPr>
      <w:r w:rsidRPr="007B746A">
        <w:tab/>
        <w:t>nomPDSCH-RS-EPRE-Offset-r10</w:t>
      </w:r>
      <w:r w:rsidRPr="007B746A">
        <w:tab/>
      </w:r>
      <w:r w:rsidRPr="007B746A">
        <w:tab/>
      </w:r>
      <w:r w:rsidRPr="007B746A">
        <w:tab/>
      </w:r>
      <w:r w:rsidRPr="007B746A">
        <w:tab/>
        <w:t>INTEGER (-1..6),</w:t>
      </w:r>
    </w:p>
    <w:p w14:paraId="572F9B4F" w14:textId="77777777" w:rsidR="009722D5" w:rsidRPr="007B746A" w:rsidRDefault="009722D5" w:rsidP="009722D5">
      <w:pPr>
        <w:pStyle w:val="PL"/>
        <w:shd w:val="clear" w:color="auto" w:fill="E6E6E6"/>
      </w:pPr>
      <w:r w:rsidRPr="007B746A">
        <w:tab/>
        <w:t>cqi-ReportPeriodicSCell-r10</w:t>
      </w:r>
      <w:r w:rsidRPr="007B746A">
        <w:tab/>
      </w:r>
      <w:r w:rsidRPr="007B746A">
        <w:tab/>
      </w:r>
      <w:r w:rsidRPr="007B746A">
        <w:tab/>
        <w:t>CQI-ReportPeriodic-r10</w:t>
      </w:r>
      <w:r w:rsidRPr="007B746A">
        <w:tab/>
      </w:r>
      <w:r w:rsidRPr="007B746A">
        <w:tab/>
      </w:r>
      <w:r w:rsidRPr="007B746A">
        <w:tab/>
        <w:t>OPTIONAL,</w:t>
      </w:r>
      <w:r w:rsidRPr="007B746A">
        <w:tab/>
        <w:t>-- Need ON</w:t>
      </w:r>
    </w:p>
    <w:p w14:paraId="58660DEC" w14:textId="77777777" w:rsidR="009722D5" w:rsidRPr="007B746A" w:rsidRDefault="009722D5" w:rsidP="009722D5">
      <w:pPr>
        <w:pStyle w:val="PL"/>
        <w:shd w:val="clear" w:color="auto" w:fill="E6E6E6"/>
      </w:pPr>
      <w:r w:rsidRPr="007B746A">
        <w:tab/>
        <w:t>pmi-RI-Report-r10</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SCell</w:t>
      </w:r>
    </w:p>
    <w:p w14:paraId="5E3109F9" w14:textId="77777777" w:rsidR="009722D5" w:rsidRPr="007B746A" w:rsidRDefault="009722D5" w:rsidP="009722D5">
      <w:pPr>
        <w:pStyle w:val="PL"/>
        <w:shd w:val="clear" w:color="auto" w:fill="E6E6E6"/>
      </w:pPr>
      <w:r w:rsidRPr="007B746A">
        <w:t>}</w:t>
      </w:r>
    </w:p>
    <w:p w14:paraId="1A587D3C" w14:textId="77777777" w:rsidR="009722D5" w:rsidRPr="007B746A" w:rsidRDefault="009722D5" w:rsidP="009722D5">
      <w:pPr>
        <w:pStyle w:val="PL"/>
        <w:shd w:val="clear" w:color="auto" w:fill="E6E6E6"/>
      </w:pPr>
    </w:p>
    <w:p w14:paraId="4FC9303A" w14:textId="77777777" w:rsidR="008A46A5" w:rsidRPr="007B746A" w:rsidRDefault="008A46A5" w:rsidP="008A46A5">
      <w:pPr>
        <w:pStyle w:val="PL"/>
        <w:shd w:val="clear" w:color="auto" w:fill="E6E6E6"/>
      </w:pPr>
      <w:r w:rsidRPr="007B746A">
        <w:t>CQI-ReportConfigSCell-r15 ::=</w:t>
      </w:r>
      <w:r w:rsidRPr="007B746A">
        <w:tab/>
      </w:r>
      <w:r w:rsidRPr="007B746A">
        <w:tab/>
      </w:r>
      <w:r w:rsidRPr="007B746A">
        <w:tab/>
        <w:t>SEQUENCE {</w:t>
      </w:r>
    </w:p>
    <w:p w14:paraId="744BFB35" w14:textId="77777777" w:rsidR="008A46A5" w:rsidRPr="007B746A" w:rsidRDefault="008A46A5" w:rsidP="008A46A5">
      <w:pPr>
        <w:pStyle w:val="PL"/>
        <w:shd w:val="clear" w:color="auto" w:fill="E6E6E6"/>
      </w:pPr>
      <w:r w:rsidRPr="007B746A">
        <w:tab/>
        <w:t>cqi-ReportPeriodicSCell-r15</w:t>
      </w:r>
      <w:r w:rsidRPr="007B746A">
        <w:tab/>
      </w:r>
      <w:r w:rsidRPr="007B746A">
        <w:tab/>
      </w:r>
      <w:r w:rsidRPr="007B746A">
        <w:tab/>
      </w:r>
      <w:r w:rsidRPr="007B746A">
        <w:tab/>
        <w:t>CQI-ReportPeriodicSCell-r15</w:t>
      </w:r>
      <w:r w:rsidRPr="007B746A">
        <w:tab/>
      </w:r>
      <w:r w:rsidRPr="007B746A">
        <w:tab/>
        <w:t>OPTIONAL</w:t>
      </w:r>
      <w:r w:rsidR="00454960" w:rsidRPr="007B746A">
        <w:t>,</w:t>
      </w:r>
      <w:r w:rsidRPr="007B746A">
        <w:tab/>
        <w:t>-- Need ON</w:t>
      </w:r>
    </w:p>
    <w:p w14:paraId="21F10DCD" w14:textId="77777777" w:rsidR="00454960" w:rsidRPr="007B746A" w:rsidRDefault="00454960" w:rsidP="00454960">
      <w:pPr>
        <w:pStyle w:val="PL"/>
        <w:shd w:val="clear" w:color="auto" w:fill="E6E6E6"/>
      </w:pPr>
      <w:r w:rsidRPr="007B746A">
        <w:tab/>
        <w:t>altCQI-Table-1024QAM-r15</w:t>
      </w:r>
      <w:r w:rsidRPr="007B746A">
        <w:tab/>
      </w:r>
      <w:r w:rsidRPr="007B746A">
        <w:tab/>
      </w:r>
      <w:r w:rsidRPr="007B746A">
        <w:tab/>
      </w:r>
      <w:r w:rsidRPr="007B746A">
        <w:tab/>
        <w:t>ENUMERATED {allSubframes, csi-SubframeSet1,</w:t>
      </w:r>
    </w:p>
    <w:p w14:paraId="37AB3A87"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3EF12AB4" w14:textId="77777777" w:rsidR="009722D5" w:rsidRPr="007B746A" w:rsidRDefault="008A46A5" w:rsidP="008A46A5">
      <w:pPr>
        <w:pStyle w:val="PL"/>
        <w:shd w:val="clear" w:color="auto" w:fill="E6E6E6"/>
      </w:pPr>
      <w:r w:rsidRPr="007B746A">
        <w:t>}</w:t>
      </w:r>
    </w:p>
    <w:p w14:paraId="4500172E" w14:textId="77777777" w:rsidR="008A46A5" w:rsidRPr="007B746A" w:rsidRDefault="008A46A5" w:rsidP="008A46A5">
      <w:pPr>
        <w:pStyle w:val="PL"/>
        <w:shd w:val="clear" w:color="auto" w:fill="E6E6E6"/>
      </w:pPr>
    </w:p>
    <w:p w14:paraId="2F8606BF" w14:textId="77777777" w:rsidR="009722D5" w:rsidRPr="007B746A" w:rsidRDefault="009722D5" w:rsidP="009722D5">
      <w:pPr>
        <w:pStyle w:val="PL"/>
        <w:shd w:val="clear" w:color="auto" w:fill="E6E6E6"/>
      </w:pPr>
      <w:r w:rsidRPr="007B746A">
        <w:t>-- ASN1STOP</w:t>
      </w:r>
    </w:p>
    <w:p w14:paraId="43BD885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64075" w14:textId="77777777" w:rsidTr="005411BB">
        <w:trPr>
          <w:cantSplit/>
          <w:tblHeader/>
        </w:trPr>
        <w:tc>
          <w:tcPr>
            <w:tcW w:w="9639" w:type="dxa"/>
          </w:tcPr>
          <w:p w14:paraId="5924E306" w14:textId="77777777" w:rsidR="009722D5" w:rsidRPr="007B746A" w:rsidRDefault="009722D5" w:rsidP="005411BB">
            <w:pPr>
              <w:pStyle w:val="TAH"/>
              <w:rPr>
                <w:lang w:eastAsia="en-GB"/>
              </w:rPr>
            </w:pPr>
            <w:r w:rsidRPr="007B746A">
              <w:rPr>
                <w:i/>
                <w:noProof/>
                <w:lang w:eastAsia="en-GB"/>
              </w:rPr>
              <w:lastRenderedPageBreak/>
              <w:t xml:space="preserve">CQI-ReportConfig </w:t>
            </w:r>
            <w:r w:rsidRPr="007B746A">
              <w:rPr>
                <w:noProof/>
                <w:lang w:eastAsia="en-GB"/>
              </w:rPr>
              <w:t>field descriptions</w:t>
            </w:r>
          </w:p>
        </w:tc>
      </w:tr>
      <w:tr w:rsidR="007B746A" w:rsidRPr="007B746A" w14:paraId="3996B03F" w14:textId="77777777" w:rsidTr="005411BB">
        <w:trPr>
          <w:cantSplit/>
        </w:trPr>
        <w:tc>
          <w:tcPr>
            <w:tcW w:w="9639" w:type="dxa"/>
          </w:tcPr>
          <w:p w14:paraId="1183BC32" w14:textId="77777777" w:rsidR="009722D5" w:rsidRPr="007B746A" w:rsidRDefault="009722D5" w:rsidP="005411BB">
            <w:pPr>
              <w:pStyle w:val="TAL"/>
              <w:rPr>
                <w:b/>
                <w:i/>
                <w:noProof/>
                <w:lang w:eastAsia="en-GB"/>
              </w:rPr>
            </w:pPr>
            <w:r w:rsidRPr="007B746A">
              <w:rPr>
                <w:b/>
                <w:i/>
                <w:noProof/>
                <w:lang w:eastAsia="en-GB"/>
              </w:rPr>
              <w:t>altCQI-Table</w:t>
            </w:r>
            <w:r w:rsidR="00A377BC" w:rsidRPr="007B746A">
              <w:rPr>
                <w:b/>
                <w:i/>
                <w:noProof/>
                <w:lang w:eastAsia="en-GB"/>
              </w:rPr>
              <w:t>, altCQI-Table-1024QAM</w:t>
            </w:r>
          </w:p>
          <w:p w14:paraId="05D78F07" w14:textId="77777777" w:rsidR="009722D5" w:rsidRPr="007B746A" w:rsidRDefault="009722D5" w:rsidP="00A377BC">
            <w:pPr>
              <w:pStyle w:val="TAL"/>
              <w:rPr>
                <w:b/>
                <w:i/>
                <w:noProof/>
                <w:lang w:eastAsia="en-GB"/>
              </w:rPr>
            </w:pPr>
            <w:r w:rsidRPr="007B746A">
              <w:rPr>
                <w:bCs/>
                <w:iCs/>
                <w:noProof/>
                <w:lang w:eastAsia="en-GB"/>
              </w:rPr>
              <w:t>Indicates the applicability of the alternative CQI table (i.e. Table 7.2.3-2</w:t>
            </w:r>
            <w:r w:rsidR="00A377BC" w:rsidRPr="007B746A">
              <w:rPr>
                <w:bCs/>
                <w:iCs/>
                <w:noProof/>
                <w:lang w:eastAsia="en-GB"/>
              </w:rPr>
              <w:t xml:space="preserve"> and Table 7.2.3-4 </w:t>
            </w:r>
            <w:r w:rsidRPr="007B746A">
              <w:rPr>
                <w:bCs/>
                <w:iCs/>
                <w:noProof/>
                <w:lang w:eastAsia="en-GB"/>
              </w:rPr>
              <w:t xml:space="preserve">in TS 36.213 [23]) for both aperiodic and periodic CSI reporting for the concerned serving cell. Value </w:t>
            </w:r>
            <w:r w:rsidRPr="007B746A">
              <w:rPr>
                <w:bCs/>
                <w:i/>
                <w:iCs/>
                <w:noProof/>
                <w:lang w:eastAsia="en-GB"/>
              </w:rPr>
              <w:t>allSubframes</w:t>
            </w:r>
            <w:r w:rsidRPr="007B746A">
              <w:rPr>
                <w:bCs/>
                <w:iCs/>
                <w:noProof/>
                <w:lang w:eastAsia="en-GB"/>
              </w:rPr>
              <w:t xml:space="preserve"> means the alternative CQI table applies to all the subframes and CSI processes, if configured, and value </w:t>
            </w:r>
            <w:r w:rsidRPr="007B746A">
              <w:rPr>
                <w:bCs/>
                <w:i/>
                <w:iCs/>
                <w:noProof/>
                <w:lang w:eastAsia="en-GB"/>
              </w:rPr>
              <w:t>csi-SubframeSet1</w:t>
            </w:r>
            <w:r w:rsidRPr="007B746A">
              <w:rPr>
                <w:bCs/>
                <w:iCs/>
                <w:noProof/>
                <w:lang w:eastAsia="en-GB"/>
              </w:rPr>
              <w:t xml:space="preserve"> means the alternative CQI table applies to CSI subframe set1, and value </w:t>
            </w:r>
            <w:r w:rsidRPr="007B746A">
              <w:rPr>
                <w:bCs/>
                <w:i/>
                <w:iCs/>
                <w:noProof/>
                <w:lang w:eastAsia="en-GB"/>
              </w:rPr>
              <w:t>csi-SubframeSet2</w:t>
            </w:r>
            <w:r w:rsidRPr="007B746A">
              <w:rPr>
                <w:bCs/>
                <w:iCs/>
                <w:noProof/>
                <w:lang w:eastAsia="en-GB"/>
              </w:rPr>
              <w:t xml:space="preserve"> means the alternative CQI table applies to CSI subframe set2. EUTRAN sets the value to </w:t>
            </w:r>
            <w:r w:rsidRPr="007B746A">
              <w:rPr>
                <w:bCs/>
                <w:i/>
                <w:iCs/>
                <w:noProof/>
                <w:lang w:eastAsia="en-GB"/>
              </w:rPr>
              <w:t>csi-SubframeSet1</w:t>
            </w:r>
            <w:r w:rsidRPr="007B746A">
              <w:rPr>
                <w:bCs/>
                <w:iCs/>
                <w:noProof/>
                <w:lang w:eastAsia="en-GB"/>
              </w:rPr>
              <w:t xml:space="preserve"> or </w:t>
            </w:r>
            <w:r w:rsidRPr="007B746A">
              <w:rPr>
                <w:bCs/>
                <w:i/>
                <w:iCs/>
                <w:noProof/>
                <w:lang w:eastAsia="en-GB"/>
              </w:rPr>
              <w:t>csi-SubframeSet2</w:t>
            </w:r>
            <w:r w:rsidRPr="007B746A">
              <w:rPr>
                <w:bCs/>
                <w:iCs/>
                <w:noProof/>
                <w:lang w:eastAsia="en-GB"/>
              </w:rPr>
              <w:t xml:space="preserve"> only if </w:t>
            </w:r>
            <w:r w:rsidRPr="007B746A">
              <w:rPr>
                <w:bCs/>
                <w:i/>
                <w:iCs/>
                <w:noProof/>
                <w:lang w:eastAsia="en-GB"/>
              </w:rPr>
              <w:t>transmissionMode</w:t>
            </w:r>
            <w:r w:rsidRPr="007B746A">
              <w:rPr>
                <w:bCs/>
                <w:iCs/>
                <w:noProof/>
                <w:lang w:eastAsia="en-GB"/>
              </w:rPr>
              <w:t xml:space="preserve"> is set in range </w:t>
            </w:r>
            <w:r w:rsidRPr="007B746A">
              <w:rPr>
                <w:bCs/>
                <w:i/>
                <w:iCs/>
                <w:noProof/>
                <w:lang w:eastAsia="en-GB"/>
              </w:rPr>
              <w:t>tm1</w:t>
            </w:r>
            <w:r w:rsidRPr="007B746A">
              <w:rPr>
                <w:bCs/>
                <w:iCs/>
                <w:noProof/>
                <w:lang w:eastAsia="en-GB"/>
              </w:rPr>
              <w:t xml:space="preserve"> to </w:t>
            </w:r>
            <w:r w:rsidRPr="007B746A">
              <w:rPr>
                <w:bCs/>
                <w:i/>
                <w:iCs/>
                <w:noProof/>
                <w:lang w:eastAsia="en-GB"/>
              </w:rPr>
              <w:t>tm9</w:t>
            </w:r>
            <w:r w:rsidRPr="007B746A">
              <w:rPr>
                <w:bCs/>
                <w:iCs/>
                <w:noProof/>
                <w:lang w:eastAsia="en-GB"/>
              </w:rPr>
              <w:t xml:space="preserve"> and </w:t>
            </w:r>
            <w:r w:rsidRPr="007B746A">
              <w:rPr>
                <w:bCs/>
                <w:i/>
                <w:iCs/>
                <w:noProof/>
                <w:lang w:eastAsia="en-GB"/>
              </w:rPr>
              <w:t>csi-SubframePatternConfig-r10</w:t>
            </w:r>
            <w:r w:rsidRPr="007B746A">
              <w:rPr>
                <w:bCs/>
                <w:iCs/>
                <w:noProof/>
                <w:lang w:eastAsia="en-GB"/>
              </w:rPr>
              <w:t xml:space="preserve"> is configured for the concerned serving cell and different CQI tables apply to the two CSI subframe sets; otherwise EUTRAN sets the value to </w:t>
            </w:r>
            <w:r w:rsidRPr="007B746A">
              <w:rPr>
                <w:bCs/>
                <w:i/>
                <w:iCs/>
                <w:noProof/>
                <w:lang w:eastAsia="en-GB"/>
              </w:rPr>
              <w:t>allSubframes</w:t>
            </w:r>
            <w:r w:rsidRPr="007B746A">
              <w:rPr>
                <w:bCs/>
                <w:iCs/>
                <w:noProof/>
                <w:lang w:eastAsia="en-GB"/>
              </w:rPr>
              <w:t>.</w:t>
            </w:r>
            <w:r w:rsidR="00A377BC" w:rsidRPr="007B746A">
              <w:t xml:space="preserve"> </w:t>
            </w:r>
            <w:r w:rsidR="00A377BC" w:rsidRPr="007B746A">
              <w:rPr>
                <w:bCs/>
                <w:iCs/>
                <w:noProof/>
                <w:lang w:eastAsia="en-GB"/>
              </w:rPr>
              <w:t xml:space="preserve">EUTRAN does not configure </w:t>
            </w:r>
            <w:r w:rsidR="00A377BC" w:rsidRPr="007B746A">
              <w:rPr>
                <w:bCs/>
                <w:i/>
                <w:iCs/>
                <w:noProof/>
                <w:lang w:eastAsia="en-GB"/>
              </w:rPr>
              <w:t>altCQI-Table-r12</w:t>
            </w:r>
            <w:r w:rsidR="00A377BC" w:rsidRPr="007B746A">
              <w:rPr>
                <w:bCs/>
                <w:iCs/>
                <w:noProof/>
                <w:lang w:eastAsia="en-GB"/>
              </w:rPr>
              <w:t xml:space="preserve"> in </w:t>
            </w:r>
            <w:r w:rsidR="00A377BC" w:rsidRPr="007B746A">
              <w:rPr>
                <w:bCs/>
                <w:i/>
                <w:iCs/>
                <w:noProof/>
                <w:lang w:eastAsia="en-GB"/>
              </w:rPr>
              <w:t>CQI-ReportConfig-v1250</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in </w:t>
            </w:r>
            <w:r w:rsidR="00A377BC" w:rsidRPr="007B746A">
              <w:rPr>
                <w:bCs/>
                <w:i/>
                <w:iCs/>
                <w:noProof/>
                <w:lang w:eastAsia="en-GB"/>
              </w:rPr>
              <w:t>CQI-ReportConfig-v1530</w:t>
            </w:r>
            <w:r w:rsidR="00A377BC" w:rsidRPr="007B746A">
              <w:rPr>
                <w:bCs/>
                <w:iCs/>
                <w:noProof/>
                <w:lang w:eastAsia="en-GB"/>
              </w:rPr>
              <w:t xml:space="preserve"> </w:t>
            </w:r>
            <w:r w:rsidR="00603BD6" w:rsidRPr="007B746A">
              <w:rPr>
                <w:bCs/>
                <w:iCs/>
                <w:noProof/>
                <w:lang w:eastAsia="en-GB"/>
              </w:rPr>
              <w:t xml:space="preserve">or in </w:t>
            </w:r>
            <w:r w:rsidR="00603BD6" w:rsidRPr="007B746A">
              <w:rPr>
                <w:bCs/>
                <w:i/>
                <w:iCs/>
                <w:noProof/>
                <w:lang w:eastAsia="en-GB"/>
              </w:rPr>
              <w:t>CQI-ReportConfigSCell-r15</w:t>
            </w:r>
            <w:r w:rsidR="00603BD6" w:rsidRPr="007B746A">
              <w:rPr>
                <w:bCs/>
                <w:iCs/>
                <w:noProof/>
                <w:lang w:eastAsia="en-GB"/>
              </w:rPr>
              <w:t xml:space="preserve"> in the same serving cell </w:t>
            </w:r>
            <w:r w:rsidR="00A377BC" w:rsidRPr="007B746A">
              <w:rPr>
                <w:bCs/>
                <w:iCs/>
                <w:noProof/>
                <w:lang w:eastAsia="en-GB"/>
              </w:rPr>
              <w:t>simultaneously.</w:t>
            </w:r>
            <w:r w:rsidRPr="007B746A">
              <w:rPr>
                <w:bCs/>
                <w:iCs/>
                <w:noProof/>
                <w:lang w:eastAsia="en-GB"/>
              </w:rPr>
              <w:t xml:space="preserve"> If </w:t>
            </w:r>
            <w:r w:rsidR="00A377BC" w:rsidRPr="007B746A">
              <w:rPr>
                <w:bCs/>
                <w:i/>
                <w:iCs/>
                <w:noProof/>
                <w:lang w:eastAsia="en-GB"/>
              </w:rPr>
              <w:t>altCQI-Table-r12</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are absent</w:t>
            </w:r>
            <w:r w:rsidRPr="007B746A">
              <w:rPr>
                <w:bCs/>
                <w:iCs/>
                <w:noProof/>
                <w:lang w:eastAsia="en-GB"/>
              </w:rPr>
              <w:t>, the UE shall use Table 7.2.3-1 in TS 36.213 [23] for all subframes and CSI processes, if configured.</w:t>
            </w:r>
          </w:p>
        </w:tc>
      </w:tr>
      <w:tr w:rsidR="007B746A" w:rsidRPr="007B746A" w14:paraId="01120B33" w14:textId="77777777" w:rsidTr="005411BB">
        <w:trPr>
          <w:cantSplit/>
        </w:trPr>
        <w:tc>
          <w:tcPr>
            <w:tcW w:w="9639" w:type="dxa"/>
          </w:tcPr>
          <w:p w14:paraId="64F43D45" w14:textId="77777777" w:rsidR="009722D5" w:rsidRPr="007B746A" w:rsidRDefault="009722D5" w:rsidP="005411BB">
            <w:pPr>
              <w:pStyle w:val="TAL"/>
              <w:rPr>
                <w:b/>
                <w:i/>
                <w:noProof/>
                <w:lang w:eastAsia="en-GB"/>
              </w:rPr>
            </w:pPr>
            <w:r w:rsidRPr="007B746A">
              <w:rPr>
                <w:b/>
                <w:i/>
                <w:noProof/>
                <w:lang w:eastAsia="en-GB"/>
              </w:rPr>
              <w:t>cqi-Mask</w:t>
            </w:r>
          </w:p>
          <w:p w14:paraId="08DF7ED9" w14:textId="77777777" w:rsidR="009722D5" w:rsidRPr="007B746A" w:rsidRDefault="009722D5" w:rsidP="005411BB">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7097D985" w14:textId="77777777" w:rsidTr="005411BB">
        <w:trPr>
          <w:cantSplit/>
        </w:trPr>
        <w:tc>
          <w:tcPr>
            <w:tcW w:w="9639" w:type="dxa"/>
          </w:tcPr>
          <w:p w14:paraId="2C445821" w14:textId="77777777" w:rsidR="009722D5" w:rsidRPr="007B746A" w:rsidRDefault="009722D5" w:rsidP="005411BB">
            <w:pPr>
              <w:pStyle w:val="TAL"/>
              <w:rPr>
                <w:b/>
                <w:i/>
                <w:noProof/>
                <w:lang w:eastAsia="en-GB"/>
              </w:rPr>
            </w:pPr>
            <w:r w:rsidRPr="007B746A">
              <w:rPr>
                <w:b/>
                <w:i/>
                <w:noProof/>
                <w:lang w:eastAsia="en-GB"/>
              </w:rPr>
              <w:t>cqi-ReportAperiodic</w:t>
            </w:r>
          </w:p>
          <w:p w14:paraId="54F5B118" w14:textId="77777777" w:rsidR="009722D5" w:rsidRPr="007B746A" w:rsidRDefault="009722D5" w:rsidP="005411BB">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2D55CA73" w14:textId="77777777" w:rsidTr="005411BB">
        <w:trPr>
          <w:cantSplit/>
        </w:trPr>
        <w:tc>
          <w:tcPr>
            <w:tcW w:w="9639" w:type="dxa"/>
          </w:tcPr>
          <w:p w14:paraId="0C80A5C7" w14:textId="77777777" w:rsidR="009722D5" w:rsidRPr="007B746A" w:rsidRDefault="009722D5" w:rsidP="005411BB">
            <w:pPr>
              <w:pStyle w:val="TAL"/>
              <w:rPr>
                <w:b/>
                <w:i/>
                <w:noProof/>
                <w:lang w:eastAsia="en-GB"/>
              </w:rPr>
            </w:pPr>
            <w:r w:rsidRPr="007B746A">
              <w:rPr>
                <w:b/>
                <w:i/>
                <w:noProof/>
                <w:lang w:eastAsia="en-GB"/>
              </w:rPr>
              <w:t>cqi-ReportModeAperiodic</w:t>
            </w:r>
          </w:p>
          <w:p w14:paraId="3E646A7B"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70389003" w14:textId="77777777" w:rsidTr="005C0C4F">
        <w:trPr>
          <w:cantSplit/>
        </w:trPr>
        <w:tc>
          <w:tcPr>
            <w:tcW w:w="9639" w:type="dxa"/>
          </w:tcPr>
          <w:p w14:paraId="4F44687B" w14:textId="77777777" w:rsidR="006B4A90" w:rsidRPr="007B746A" w:rsidRDefault="006B4A90" w:rsidP="005C0C4F">
            <w:pPr>
              <w:keepNext/>
              <w:keepLines/>
              <w:spacing w:after="0"/>
              <w:rPr>
                <w:rFonts w:ascii="Arial" w:hAnsi="Arial"/>
                <w:b/>
                <w:i/>
                <w:noProof/>
                <w:sz w:val="18"/>
                <w:lang w:eastAsia="en-GB"/>
              </w:rPr>
            </w:pPr>
            <w:r w:rsidRPr="007B746A">
              <w:rPr>
                <w:rFonts w:ascii="Arial" w:hAnsi="Arial"/>
                <w:b/>
                <w:i/>
                <w:noProof/>
                <w:sz w:val="18"/>
                <w:lang w:eastAsia="en-GB"/>
              </w:rPr>
              <w:t>cqi-ReportPeriodic</w:t>
            </w:r>
          </w:p>
          <w:p w14:paraId="0E691433" w14:textId="77777777" w:rsidR="006B4A90" w:rsidRPr="007B746A" w:rsidRDefault="006B4A90" w:rsidP="005C0C4F">
            <w:pPr>
              <w:pStyle w:val="TAL"/>
              <w:rPr>
                <w:b/>
                <w:i/>
                <w:noProof/>
                <w:lang w:eastAsia="en-GB"/>
              </w:rPr>
            </w:pPr>
            <w:r w:rsidRPr="007B746A">
              <w:rPr>
                <w:noProof/>
                <w:lang w:eastAsia="en-GB"/>
              </w:rPr>
              <w:t xml:space="preserve">E-UTRAN does not configure </w:t>
            </w:r>
            <w:r w:rsidRPr="007B746A">
              <w:rPr>
                <w:i/>
                <w:noProof/>
                <w:lang w:eastAsia="en-GB"/>
              </w:rPr>
              <w:t>CQI-ReportPeriodic</w:t>
            </w:r>
            <w:r w:rsidRPr="007B746A">
              <w:rPr>
                <w:noProof/>
                <w:lang w:eastAsia="en-GB"/>
              </w:rPr>
              <w:t xml:space="preserve"> for sTTI within </w:t>
            </w:r>
            <w:r w:rsidR="00F014FB" w:rsidRPr="007B746A">
              <w:rPr>
                <w:i/>
              </w:rPr>
              <w:t>CQI-ReportConfig</w:t>
            </w:r>
            <w:r w:rsidRPr="007B746A">
              <w:rPr>
                <w:i/>
                <w:iCs/>
                <w:lang w:eastAsia="en-GB"/>
              </w:rPr>
              <w:t>.</w:t>
            </w:r>
          </w:p>
        </w:tc>
      </w:tr>
      <w:tr w:rsidR="007B746A" w:rsidRPr="007B746A" w14:paraId="524FAEEB" w14:textId="77777777" w:rsidTr="005411BB">
        <w:trPr>
          <w:cantSplit/>
        </w:trPr>
        <w:tc>
          <w:tcPr>
            <w:tcW w:w="9639" w:type="dxa"/>
          </w:tcPr>
          <w:p w14:paraId="44F9B8BA" w14:textId="77777777" w:rsidR="009722D5" w:rsidRPr="007B746A" w:rsidRDefault="009722D5" w:rsidP="005411BB">
            <w:pPr>
              <w:pStyle w:val="TAL"/>
              <w:rPr>
                <w:b/>
                <w:i/>
                <w:lang w:eastAsia="en-GB"/>
              </w:rPr>
            </w:pPr>
            <w:r w:rsidRPr="007B746A">
              <w:rPr>
                <w:b/>
                <w:i/>
                <w:noProof/>
                <w:lang w:eastAsia="en-GB"/>
              </w:rPr>
              <w:t>csi-MeasSubframeSets</w:t>
            </w:r>
          </w:p>
          <w:p w14:paraId="3B30984E" w14:textId="77777777" w:rsidR="009722D5" w:rsidRPr="007B746A" w:rsidRDefault="009722D5" w:rsidP="005411BB">
            <w:pPr>
              <w:pStyle w:val="TAL"/>
              <w:rPr>
                <w:b/>
                <w:i/>
                <w:noProof/>
                <w:lang w:eastAsia="en-GB"/>
              </w:rPr>
            </w:pPr>
            <w:r w:rsidRPr="007B746A">
              <w:rPr>
                <w:lang w:eastAsia="en-GB"/>
              </w:rPr>
              <w:t>Indicates the two CSI subframe sets. Value 0 means the subframe belongs to CSI subframe set 1 and value 1 means the subframe belongs to CSI subframe set 2. CSI subframe set 1 refers to</w:t>
            </w:r>
            <w:r w:rsidRPr="007B746A">
              <w:rPr>
                <w:rFonts w:eastAsia="SimSun" w:cs="Arial"/>
                <w:i/>
                <w:noProof/>
                <w:szCs w:val="18"/>
                <w:lang w:eastAsia="zh-CN"/>
              </w:rPr>
              <w:t xml:space="preserve"> C</w:t>
            </w:r>
            <w:r w:rsidRPr="007B746A">
              <w:rPr>
                <w:rFonts w:eastAsia="SimSun" w:cs="Arial"/>
                <w:i/>
                <w:noProof/>
                <w:szCs w:val="18"/>
                <w:vertAlign w:val="subscript"/>
                <w:lang w:eastAsia="zh-CN"/>
              </w:rPr>
              <w:t>CSI,0</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w:t>
            </w:r>
            <w:r w:rsidR="00135820" w:rsidRPr="007B746A">
              <w:rPr>
                <w:lang w:eastAsia="en-GB"/>
              </w:rPr>
              <w:t>,</w:t>
            </w:r>
            <w:r w:rsidRPr="007B746A">
              <w:rPr>
                <w:lang w:eastAsia="en-GB"/>
              </w:rPr>
              <w:t xml:space="preserve"> and CSI subframe set 2 refers to </w:t>
            </w:r>
            <w:r w:rsidRPr="007B746A">
              <w:rPr>
                <w:rFonts w:eastAsia="SimSun" w:cs="Arial"/>
                <w:i/>
                <w:noProof/>
                <w:szCs w:val="18"/>
                <w:lang w:eastAsia="zh-CN"/>
              </w:rPr>
              <w:t>C</w:t>
            </w:r>
            <w:r w:rsidRPr="007B746A">
              <w:rPr>
                <w:rFonts w:eastAsia="SimSun" w:cs="Arial"/>
                <w:i/>
                <w:noProof/>
                <w:szCs w:val="18"/>
                <w:vertAlign w:val="subscript"/>
                <w:lang w:eastAsia="zh-CN"/>
              </w:rPr>
              <w:t>CSI,1</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 EUTRAN does not configure </w:t>
            </w:r>
            <w:r w:rsidRPr="007B746A">
              <w:rPr>
                <w:i/>
                <w:lang w:eastAsia="en-GB"/>
              </w:rPr>
              <w:t>csi-MeasSubframeSet1-r10</w:t>
            </w:r>
            <w:r w:rsidRPr="007B746A">
              <w:rPr>
                <w:lang w:eastAsia="en-GB"/>
              </w:rPr>
              <w:t xml:space="preserve"> and </w:t>
            </w:r>
            <w:r w:rsidRPr="007B746A">
              <w:rPr>
                <w:i/>
                <w:lang w:eastAsia="en-GB"/>
              </w:rPr>
              <w:t>csi-MeasSubframeSet2-r10</w:t>
            </w:r>
            <w:r w:rsidRPr="007B746A">
              <w:rPr>
                <w:lang w:eastAsia="en-GB"/>
              </w:rPr>
              <w:t xml:space="preserve"> if </w:t>
            </w:r>
            <w:r w:rsidRPr="007B746A">
              <w:rPr>
                <w:rFonts w:eastAsia="SimSun"/>
                <w:lang w:eastAsia="zh-CN"/>
              </w:rPr>
              <w:t xml:space="preserve">either </w:t>
            </w:r>
            <w:r w:rsidRPr="007B746A">
              <w:rPr>
                <w:i/>
                <w:lang w:eastAsia="en-GB"/>
              </w:rPr>
              <w:t>csi-MeasSubframeSets-r12</w:t>
            </w:r>
            <w:r w:rsidRPr="007B746A">
              <w:rPr>
                <w:rFonts w:eastAsia="SimSun"/>
                <w:lang w:eastAsia="zh-CN"/>
              </w:rPr>
              <w:t xml:space="preserve"> for PCell or</w:t>
            </w:r>
            <w:r w:rsidRPr="007B746A">
              <w:rPr>
                <w:rFonts w:eastAsia="SimSun"/>
                <w:i/>
                <w:lang w:eastAsia="zh-CN"/>
              </w:rPr>
              <w:t xml:space="preserve"> eimta-MainConfigPCell-r12</w:t>
            </w:r>
            <w:r w:rsidRPr="007B746A">
              <w:rPr>
                <w:lang w:eastAsia="en-GB"/>
              </w:rPr>
              <w:t xml:space="preserve"> is configured.</w:t>
            </w:r>
          </w:p>
        </w:tc>
      </w:tr>
      <w:tr w:rsidR="007B746A" w:rsidRPr="007B746A" w14:paraId="18E9AA5F" w14:textId="77777777" w:rsidTr="005411BB">
        <w:trPr>
          <w:cantSplit/>
        </w:trPr>
        <w:tc>
          <w:tcPr>
            <w:tcW w:w="9639" w:type="dxa"/>
          </w:tcPr>
          <w:p w14:paraId="55F64B41" w14:textId="77777777" w:rsidR="009722D5" w:rsidRPr="007B746A" w:rsidRDefault="009722D5" w:rsidP="005411BB">
            <w:pPr>
              <w:pStyle w:val="TAL"/>
              <w:rPr>
                <w:b/>
                <w:noProof/>
                <w:lang w:eastAsia="en-GB"/>
              </w:rPr>
            </w:pPr>
            <w:r w:rsidRPr="007B746A">
              <w:rPr>
                <w:b/>
                <w:i/>
                <w:noProof/>
                <w:lang w:eastAsia="en-GB"/>
              </w:rPr>
              <w:t>csi-MeasSubframeSet1</w:t>
            </w:r>
            <w:r w:rsidRPr="007B746A">
              <w:rPr>
                <w:b/>
                <w:noProof/>
                <w:lang w:eastAsia="en-GB"/>
              </w:rPr>
              <w:t xml:space="preserve">, </w:t>
            </w:r>
            <w:r w:rsidRPr="007B746A">
              <w:rPr>
                <w:b/>
                <w:i/>
                <w:noProof/>
                <w:lang w:eastAsia="en-GB"/>
              </w:rPr>
              <w:t>csi-MeasSubframeSet2</w:t>
            </w:r>
          </w:p>
          <w:p w14:paraId="64B1ED4E" w14:textId="77777777" w:rsidR="009722D5" w:rsidRPr="007B746A" w:rsidRDefault="009722D5" w:rsidP="005411BB">
            <w:pPr>
              <w:pStyle w:val="TAL"/>
              <w:rPr>
                <w:noProof/>
                <w:lang w:eastAsia="en-GB"/>
              </w:rPr>
            </w:pPr>
            <w:r w:rsidRPr="007B746A">
              <w:rPr>
                <w:rFonts w:eastAsia="SimSun" w:cs="Arial"/>
                <w:noProof/>
                <w:szCs w:val="18"/>
                <w:lang w:eastAsia="zh-CN"/>
              </w:rPr>
              <w:t xml:space="preserve">Indicates the CSI measurement subframe sets. </w:t>
            </w:r>
            <w:r w:rsidRPr="007B746A">
              <w:rPr>
                <w:rFonts w:eastAsia="SimSun" w:cs="Arial"/>
                <w:i/>
                <w:noProof/>
                <w:szCs w:val="18"/>
                <w:lang w:eastAsia="zh-CN"/>
              </w:rPr>
              <w:t>csi-MeasSubframeSet1</w:t>
            </w:r>
            <w:r w:rsidRPr="007B746A">
              <w:rPr>
                <w:rFonts w:eastAsia="SimSun" w:cs="Arial"/>
                <w:noProof/>
                <w:szCs w:val="18"/>
                <w:lang w:eastAsia="zh-CN"/>
              </w:rPr>
              <w:t xml:space="preserve"> refers to </w:t>
            </w:r>
            <w:r w:rsidRPr="007B746A">
              <w:rPr>
                <w:rFonts w:eastAsia="SimSun" w:cs="Arial"/>
                <w:i/>
                <w:noProof/>
                <w:szCs w:val="18"/>
                <w:lang w:eastAsia="zh-CN"/>
              </w:rPr>
              <w:t>C</w:t>
            </w:r>
            <w:r w:rsidRPr="007B746A">
              <w:rPr>
                <w:rFonts w:eastAsia="SimSun" w:cs="Arial"/>
                <w:i/>
                <w:noProof/>
                <w:szCs w:val="18"/>
                <w:vertAlign w:val="subscript"/>
                <w:lang w:eastAsia="zh-CN"/>
              </w:rPr>
              <w:t>CSI,0</w:t>
            </w:r>
            <w:r w:rsidRPr="007B746A">
              <w:rPr>
                <w:rFonts w:eastAsia="SimSun" w:cs="Arial"/>
                <w:noProof/>
                <w:szCs w:val="18"/>
                <w:lang w:eastAsia="zh-CN"/>
              </w:rPr>
              <w:t> in TS 36.213 [23</w:t>
            </w:r>
            <w:r w:rsidR="00135820" w:rsidRPr="007B746A">
              <w:rPr>
                <w:rFonts w:eastAsia="SimSun" w:cs="Arial"/>
                <w:noProof/>
                <w:szCs w:val="18"/>
                <w:lang w:eastAsia="zh-CN"/>
              </w:rPr>
              <w:t>]</w:t>
            </w:r>
            <w:r w:rsidRPr="007B746A">
              <w:rPr>
                <w:rFonts w:eastAsia="SimSun" w:cs="Arial"/>
                <w:noProof/>
                <w:szCs w:val="18"/>
                <w:lang w:eastAsia="zh-CN"/>
              </w:rPr>
              <w:t xml:space="preserve">, </w:t>
            </w:r>
            <w:r w:rsidR="00135820" w:rsidRPr="007B746A">
              <w:rPr>
                <w:rFonts w:eastAsia="SimSun" w:cs="Arial"/>
                <w:noProof/>
                <w:szCs w:val="18"/>
                <w:lang w:eastAsia="zh-CN"/>
              </w:rPr>
              <w:t xml:space="preserve">clause </w:t>
            </w:r>
            <w:r w:rsidRPr="007B746A">
              <w:rPr>
                <w:rFonts w:eastAsia="SimSun" w:cs="Arial"/>
                <w:noProof/>
                <w:szCs w:val="18"/>
                <w:lang w:eastAsia="zh-CN"/>
              </w:rPr>
              <w:t xml:space="preserve">7.2 and </w:t>
            </w:r>
            <w:r w:rsidRPr="007B746A">
              <w:rPr>
                <w:rFonts w:eastAsia="SimSun" w:cs="Arial"/>
                <w:i/>
                <w:noProof/>
                <w:szCs w:val="18"/>
                <w:lang w:eastAsia="zh-CN"/>
              </w:rPr>
              <w:t>csi-MeasSubframeSet2</w:t>
            </w:r>
            <w:r w:rsidRPr="007B746A">
              <w:rPr>
                <w:rFonts w:eastAsia="SimSun" w:cs="Arial"/>
                <w:noProof/>
                <w:szCs w:val="18"/>
                <w:lang w:eastAsia="zh-CN"/>
              </w:rPr>
              <w:t xml:space="preserve"> refers to </w:t>
            </w:r>
            <w:r w:rsidRPr="007B746A">
              <w:rPr>
                <w:rFonts w:eastAsia="SimSun" w:cs="Arial"/>
                <w:i/>
                <w:noProof/>
                <w:szCs w:val="18"/>
                <w:lang w:eastAsia="zh-CN"/>
              </w:rPr>
              <w:t>C</w:t>
            </w:r>
            <w:r w:rsidRPr="007B746A">
              <w:rPr>
                <w:rFonts w:eastAsia="SimSun" w:cs="Arial"/>
                <w:i/>
                <w:noProof/>
                <w:szCs w:val="18"/>
                <w:vertAlign w:val="subscript"/>
                <w:lang w:eastAsia="zh-CN"/>
              </w:rPr>
              <w:t xml:space="preserve">CSI,1 </w:t>
            </w:r>
            <w:r w:rsidRPr="007B746A">
              <w:rPr>
                <w:rFonts w:eastAsia="SimSun" w:cs="Arial"/>
                <w:noProof/>
                <w:szCs w:val="18"/>
                <w:lang w:eastAsia="zh-CN"/>
              </w:rPr>
              <w:t>in TS 36.213 [23</w:t>
            </w:r>
            <w:r w:rsidR="00135820" w:rsidRPr="007B746A">
              <w:rPr>
                <w:rFonts w:eastAsia="SimSun" w:cs="Arial"/>
                <w:noProof/>
                <w:szCs w:val="18"/>
                <w:lang w:eastAsia="zh-CN"/>
              </w:rPr>
              <w:t>]</w:t>
            </w:r>
            <w:r w:rsidRPr="007B746A">
              <w:rPr>
                <w:rFonts w:eastAsia="SimSun" w:cs="Arial"/>
                <w:noProof/>
                <w:szCs w:val="18"/>
                <w:lang w:eastAsia="zh-CN"/>
              </w:rPr>
              <w:t xml:space="preserve">, </w:t>
            </w:r>
            <w:r w:rsidR="00135820" w:rsidRPr="007B746A">
              <w:rPr>
                <w:rFonts w:eastAsia="SimSun" w:cs="Arial"/>
                <w:noProof/>
                <w:szCs w:val="18"/>
                <w:lang w:eastAsia="zh-CN"/>
              </w:rPr>
              <w:t xml:space="preserve">clause </w:t>
            </w:r>
            <w:r w:rsidRPr="007B746A">
              <w:rPr>
                <w:rFonts w:eastAsia="SimSun" w:cs="Arial"/>
                <w:noProof/>
                <w:szCs w:val="18"/>
                <w:lang w:eastAsia="zh-CN"/>
              </w:rPr>
              <w:t xml:space="preserve">7.2. </w:t>
            </w:r>
            <w:r w:rsidRPr="007B746A">
              <w:rPr>
                <w:lang w:eastAsia="en-GB"/>
              </w:rPr>
              <w:t>E-UTRAN only configures the two CSI measurement subframe sets for the PCell</w:t>
            </w:r>
            <w:r w:rsidRPr="007B746A">
              <w:rPr>
                <w:rFonts w:eastAsia="SimSun"/>
                <w:lang w:eastAsia="zh-CN"/>
              </w:rPr>
              <w:t>.</w:t>
            </w:r>
          </w:p>
        </w:tc>
      </w:tr>
      <w:tr w:rsidR="007B746A" w:rsidRPr="007B746A" w14:paraId="30EDA6F2" w14:textId="77777777" w:rsidTr="005411BB">
        <w:trPr>
          <w:cantSplit/>
        </w:trPr>
        <w:tc>
          <w:tcPr>
            <w:tcW w:w="9639" w:type="dxa"/>
          </w:tcPr>
          <w:p w14:paraId="5739BA9A" w14:textId="77777777" w:rsidR="009722D5" w:rsidRPr="007B746A" w:rsidRDefault="009722D5" w:rsidP="005411BB">
            <w:pPr>
              <w:pStyle w:val="TAL"/>
              <w:rPr>
                <w:b/>
                <w:i/>
                <w:noProof/>
                <w:lang w:eastAsia="en-GB"/>
              </w:rPr>
            </w:pPr>
            <w:r w:rsidRPr="007B746A">
              <w:rPr>
                <w:b/>
                <w:i/>
                <w:noProof/>
                <w:lang w:eastAsia="en-GB"/>
              </w:rPr>
              <w:t>nomPDSCH-RS-EPRE-Offset</w:t>
            </w:r>
          </w:p>
          <w:p w14:paraId="5CB899B5" w14:textId="77777777" w:rsidR="009722D5" w:rsidRPr="007B746A" w:rsidRDefault="009722D5" w:rsidP="005411BB">
            <w:pPr>
              <w:pStyle w:val="TAL"/>
              <w:rPr>
                <w:lang w:eastAsia="en-GB"/>
              </w:rPr>
            </w:pPr>
            <w:r w:rsidRPr="007B746A">
              <w:rPr>
                <w:lang w:eastAsia="en-GB"/>
              </w:rPr>
              <w:t xml:space="preserve">Parameter: </w:t>
            </w:r>
            <w:r w:rsidR="00E42880" w:rsidRPr="007B746A">
              <w:rPr>
                <w:rFonts w:ascii="Bookman Old Style" w:hAnsi="Bookman Old Style"/>
                <w:noProof/>
                <w:position w:val="-14"/>
                <w:sz w:val="20"/>
                <w:lang w:eastAsia="en-GB"/>
              </w:rPr>
              <w:object w:dxaOrig="639" w:dyaOrig="380" w14:anchorId="010694B6">
                <v:shape id="_x0000_i1152" type="#_x0000_t75" alt="" style="width:31.75pt;height:19.35pt;mso-width-percent:0;mso-height-percent:0;mso-width-percent:0;mso-height-percent:0" o:ole="" fillcolor="window">
                  <v:imagedata r:id="rId30" o:title=""/>
                </v:shape>
                <o:OLEObject Type="Embed" ProgID="Equation.3" ShapeID="_x0000_i1152" DrawAspect="Content" ObjectID="_1771252928" r:id="rId31"/>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9722D5" w:rsidRPr="007B746A" w14:paraId="39619678" w14:textId="77777777" w:rsidTr="005411BB">
        <w:trPr>
          <w:cantSplit/>
        </w:trPr>
        <w:tc>
          <w:tcPr>
            <w:tcW w:w="9639" w:type="dxa"/>
          </w:tcPr>
          <w:p w14:paraId="282A64DD" w14:textId="77777777" w:rsidR="009722D5" w:rsidRPr="007B746A" w:rsidRDefault="009722D5" w:rsidP="005411BB">
            <w:pPr>
              <w:pStyle w:val="TAL"/>
              <w:rPr>
                <w:b/>
                <w:i/>
                <w:noProof/>
                <w:lang w:eastAsia="zh-CN"/>
              </w:rPr>
            </w:pPr>
            <w:r w:rsidRPr="007B746A">
              <w:rPr>
                <w:b/>
                <w:i/>
                <w:noProof/>
                <w:lang w:eastAsia="zh-CN"/>
              </w:rPr>
              <w:t>pmi-RI-Report</w:t>
            </w:r>
          </w:p>
          <w:p w14:paraId="7D6C28AE" w14:textId="77777777" w:rsidR="009722D5" w:rsidRPr="007B746A" w:rsidRDefault="009722D5" w:rsidP="005411BB">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bl>
    <w:p w14:paraId="6FD64BC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EA0A017" w14:textId="77777777" w:rsidTr="005411BB">
        <w:trPr>
          <w:cantSplit/>
          <w:tblHeader/>
        </w:trPr>
        <w:tc>
          <w:tcPr>
            <w:tcW w:w="2268" w:type="dxa"/>
          </w:tcPr>
          <w:p w14:paraId="0B266831"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5B77D12D" w14:textId="77777777" w:rsidR="009722D5" w:rsidRPr="007B746A" w:rsidRDefault="009722D5" w:rsidP="005411BB">
            <w:pPr>
              <w:pStyle w:val="TAH"/>
              <w:rPr>
                <w:lang w:eastAsia="en-GB"/>
              </w:rPr>
            </w:pPr>
            <w:r w:rsidRPr="007B746A">
              <w:rPr>
                <w:lang w:eastAsia="en-GB"/>
              </w:rPr>
              <w:t>Explanation</w:t>
            </w:r>
          </w:p>
        </w:tc>
      </w:tr>
      <w:tr w:rsidR="007B746A" w:rsidRPr="007B746A" w14:paraId="7DF1CE54" w14:textId="77777777" w:rsidTr="005411BB">
        <w:trPr>
          <w:cantSplit/>
        </w:trPr>
        <w:tc>
          <w:tcPr>
            <w:tcW w:w="2268" w:type="dxa"/>
          </w:tcPr>
          <w:p w14:paraId="132A45AF" w14:textId="77777777" w:rsidR="009722D5" w:rsidRPr="007B746A" w:rsidRDefault="009722D5" w:rsidP="005411BB">
            <w:pPr>
              <w:pStyle w:val="TAL"/>
              <w:rPr>
                <w:i/>
                <w:noProof/>
                <w:lang w:eastAsia="en-GB"/>
              </w:rPr>
            </w:pPr>
            <w:bookmarkStart w:id="1737" w:name="OLE_LINK66"/>
            <w:bookmarkStart w:id="1738" w:name="OLE_LINK68"/>
            <w:r w:rsidRPr="007B746A">
              <w:rPr>
                <w:i/>
                <w:lang w:eastAsia="en-GB"/>
              </w:rPr>
              <w:t>cqi-Setup</w:t>
            </w:r>
            <w:bookmarkEnd w:id="1737"/>
            <w:bookmarkEnd w:id="1738"/>
          </w:p>
        </w:tc>
        <w:tc>
          <w:tcPr>
            <w:tcW w:w="7371" w:type="dxa"/>
          </w:tcPr>
          <w:p w14:paraId="57C00E4F" w14:textId="77777777" w:rsidR="009722D5" w:rsidRPr="007B746A" w:rsidRDefault="009722D5" w:rsidP="005411BB">
            <w:pPr>
              <w:pStyle w:val="TAL"/>
              <w:rPr>
                <w:lang w:eastAsia="en-GB"/>
              </w:rPr>
            </w:pPr>
            <w:r w:rsidRPr="007B746A">
              <w:rPr>
                <w:lang w:eastAsia="en-GB"/>
              </w:rPr>
              <w:t xml:space="preserve">This field is not present for an Scell except for the PSCell, while it is conditionally present for the PCell and the PSCell according to the following. The field is optional present, need OR, if the </w:t>
            </w:r>
            <w:r w:rsidRPr="007B746A">
              <w:rPr>
                <w:i/>
                <w:lang w:eastAsia="en-GB"/>
              </w:rPr>
              <w:t>cqi-ReportPeriodic</w:t>
            </w:r>
            <w:r w:rsidRPr="007B746A">
              <w:rPr>
                <w:lang w:eastAsia="en-GB"/>
              </w:rPr>
              <w:t xml:space="preserve"> in the </w:t>
            </w:r>
            <w:r w:rsidRPr="007B746A">
              <w:rPr>
                <w:i/>
                <w:lang w:eastAsia="en-GB"/>
              </w:rPr>
              <w:t>cqi-ReportConfig</w:t>
            </w:r>
            <w:r w:rsidRPr="007B746A">
              <w:rPr>
                <w:lang w:eastAsia="en-GB"/>
              </w:rPr>
              <w:t xml:space="preserve"> is set to </w:t>
            </w:r>
            <w:r w:rsidRPr="007B746A">
              <w:rPr>
                <w:i/>
                <w:lang w:eastAsia="en-GB"/>
              </w:rPr>
              <w:t>setup</w:t>
            </w:r>
            <w:r w:rsidRPr="007B746A">
              <w:rPr>
                <w:lang w:eastAsia="en-GB"/>
              </w:rPr>
              <w:t xml:space="preserve">. If the field </w:t>
            </w:r>
            <w:r w:rsidRPr="007B746A">
              <w:rPr>
                <w:i/>
                <w:lang w:eastAsia="en-GB"/>
              </w:rPr>
              <w:t>cqi-ReportPeriodic</w:t>
            </w:r>
            <w:r w:rsidRPr="007B746A">
              <w:rPr>
                <w:lang w:eastAsia="en-GB"/>
              </w:rPr>
              <w:t xml:space="preserve"> is present and set to </w:t>
            </w:r>
            <w:r w:rsidRPr="007B746A">
              <w:rPr>
                <w:i/>
                <w:lang w:eastAsia="en-GB"/>
              </w:rPr>
              <w:t>release</w:t>
            </w:r>
            <w:r w:rsidRPr="007B746A">
              <w:rPr>
                <w:lang w:eastAsia="en-GB"/>
              </w:rPr>
              <w:t>, the field is not present and the UE shall delete any existing value for this field. Otherwise the field is not present.</w:t>
            </w:r>
          </w:p>
        </w:tc>
      </w:tr>
      <w:tr w:rsidR="007B746A" w:rsidRPr="007B746A" w14:paraId="21C64120" w14:textId="77777777" w:rsidTr="005411BB">
        <w:trPr>
          <w:cantSplit/>
          <w:tblHeader/>
        </w:trPr>
        <w:tc>
          <w:tcPr>
            <w:tcW w:w="2268" w:type="dxa"/>
          </w:tcPr>
          <w:p w14:paraId="4085605B" w14:textId="77777777" w:rsidR="009722D5" w:rsidRPr="007B746A" w:rsidRDefault="009722D5" w:rsidP="005411BB">
            <w:pPr>
              <w:pStyle w:val="TAH"/>
              <w:jc w:val="both"/>
              <w:rPr>
                <w:b w:val="0"/>
                <w:i/>
                <w:lang w:eastAsia="zh-CN"/>
              </w:rPr>
            </w:pPr>
            <w:r w:rsidRPr="007B746A">
              <w:rPr>
                <w:b w:val="0"/>
                <w:i/>
                <w:lang w:eastAsia="zh-CN"/>
              </w:rPr>
              <w:t>PMIRI</w:t>
            </w:r>
          </w:p>
        </w:tc>
        <w:tc>
          <w:tcPr>
            <w:tcW w:w="7371" w:type="dxa"/>
          </w:tcPr>
          <w:p w14:paraId="57CE5601"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w:t>
            </w:r>
            <w:r w:rsidRPr="007B746A">
              <w:rPr>
                <w:b w:val="0"/>
                <w:lang w:eastAsia="zh-CN"/>
              </w:rPr>
              <w:t xml:space="preserve">if </w:t>
            </w:r>
            <w:r w:rsidRPr="007B746A">
              <w:rPr>
                <w:b w:val="0"/>
                <w:i/>
                <w:lang w:eastAsia="en-GB"/>
              </w:rPr>
              <w:t>cqi-ReportPeriodic</w:t>
            </w:r>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w:t>
            </w:r>
            <w:r w:rsidRPr="007B746A">
              <w:rPr>
                <w:b w:val="0"/>
                <w:lang w:eastAsia="en-GB"/>
              </w:rPr>
              <w:t xml:space="preserve"> is included. If the field </w:t>
            </w:r>
            <w:r w:rsidRPr="007B746A">
              <w:rPr>
                <w:b w:val="0"/>
                <w:i/>
                <w:lang w:eastAsia="en-GB"/>
              </w:rPr>
              <w:t>cqi-ReportPeriodic</w:t>
            </w:r>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c</w:t>
            </w:r>
            <w:r w:rsidRPr="007B746A">
              <w:rPr>
                <w:b w:val="0"/>
                <w:lang w:eastAsia="en-GB"/>
              </w:rPr>
              <w:t xml:space="preserve"> is absent, the field is not present and the UE shall delete any existing value for this field. Otherwise the field is not present.</w:t>
            </w:r>
          </w:p>
        </w:tc>
      </w:tr>
      <w:tr w:rsidR="007B746A" w:rsidRPr="007B746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7B746A" w:rsidRDefault="009722D5" w:rsidP="005411BB">
            <w:pPr>
              <w:pStyle w:val="TAH"/>
              <w:jc w:val="both"/>
              <w:rPr>
                <w:b w:val="0"/>
                <w:i/>
                <w:lang w:eastAsia="zh-CN"/>
              </w:rPr>
            </w:pPr>
            <w:r w:rsidRPr="007B746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r w:rsidRPr="007B746A">
              <w:rPr>
                <w:b w:val="0"/>
                <w:i/>
                <w:lang w:eastAsia="en-GB"/>
              </w:rPr>
              <w:t>cqi-Report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or </w:t>
            </w:r>
            <w:r w:rsidRPr="007B746A">
              <w:rPr>
                <w:b w:val="0"/>
                <w:i/>
                <w:lang w:eastAsia="en-GB"/>
              </w:rPr>
              <w:t>cqi-ReportA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If the field </w:t>
            </w:r>
            <w:r w:rsidRPr="007B746A">
              <w:rPr>
                <w:b w:val="0"/>
                <w:i/>
                <w:lang w:eastAsia="en-GB"/>
              </w:rPr>
              <w:t>cqi-ReportPeriodic</w:t>
            </w:r>
            <w:r w:rsidRPr="007B746A">
              <w:rPr>
                <w:b w:val="0"/>
                <w:lang w:eastAsia="en-GB"/>
              </w:rPr>
              <w:t xml:space="preserve"> is present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xml:space="preserve"> and </w:t>
            </w:r>
            <w:r w:rsidRPr="007B746A">
              <w:rPr>
                <w:b w:val="0"/>
                <w:i/>
                <w:lang w:eastAsia="en-GB"/>
              </w:rPr>
              <w:t>cqi-ReportA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the field is not present and the UE shall delete any existing value for this field. Otherwise the field is not present.</w:t>
            </w:r>
          </w:p>
        </w:tc>
      </w:tr>
      <w:tr w:rsidR="009722D5" w:rsidRPr="007B746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7B746A" w:rsidRDefault="009722D5" w:rsidP="005411BB">
            <w:pPr>
              <w:pStyle w:val="TAH"/>
              <w:jc w:val="both"/>
              <w:rPr>
                <w:b w:val="0"/>
                <w:i/>
                <w:lang w:eastAsia="zh-CN"/>
              </w:rPr>
            </w:pPr>
            <w:r w:rsidRPr="007B746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r w:rsidRPr="007B746A">
              <w:rPr>
                <w:b w:val="0"/>
                <w:i/>
                <w:lang w:eastAsia="en-GB"/>
              </w:rPr>
              <w:t>cqi-ReportPeriodicSCell</w:t>
            </w:r>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r10</w:t>
            </w:r>
            <w:r w:rsidRPr="007B746A">
              <w:rPr>
                <w:b w:val="0"/>
                <w:lang w:eastAsia="en-GB"/>
              </w:rPr>
              <w:t xml:space="preserve"> is included in the </w:t>
            </w:r>
            <w:r w:rsidRPr="007B746A">
              <w:rPr>
                <w:b w:val="0"/>
                <w:i/>
                <w:lang w:eastAsia="en-GB"/>
              </w:rPr>
              <w:t>CQI-ReportConfigSCell</w:t>
            </w:r>
            <w:r w:rsidRPr="007B746A">
              <w:rPr>
                <w:b w:val="0"/>
                <w:lang w:eastAsia="en-GB"/>
              </w:rPr>
              <w:t xml:space="preserve">. If the field </w:t>
            </w:r>
            <w:r w:rsidRPr="007B746A">
              <w:rPr>
                <w:b w:val="0"/>
                <w:i/>
                <w:lang w:eastAsia="en-GB"/>
              </w:rPr>
              <w:t>cqi-ReportPeriodicSCell</w:t>
            </w:r>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w:t>
            </w:r>
            <w:r w:rsidRPr="007B746A">
              <w:rPr>
                <w:b w:val="0"/>
                <w:lang w:eastAsia="en-GB"/>
              </w:rPr>
              <w:t xml:space="preserve">c-r10 is absent in the </w:t>
            </w:r>
            <w:r w:rsidRPr="007B746A">
              <w:rPr>
                <w:b w:val="0"/>
                <w:i/>
                <w:lang w:eastAsia="en-GB"/>
              </w:rPr>
              <w:t>CQI-ReportConfigSCell</w:t>
            </w:r>
            <w:r w:rsidRPr="007B746A">
              <w:rPr>
                <w:b w:val="0"/>
                <w:lang w:eastAsia="en-GB"/>
              </w:rPr>
              <w:t>, the field is not present and the UE shall delete any existing value for this field. Otherwise the field is not present.</w:t>
            </w:r>
          </w:p>
        </w:tc>
      </w:tr>
    </w:tbl>
    <w:p w14:paraId="2D14FBE0" w14:textId="77777777" w:rsidR="00110BCD" w:rsidRPr="007B746A" w:rsidRDefault="00110BCD" w:rsidP="00110BCD"/>
    <w:p w14:paraId="190F9C9D" w14:textId="77777777" w:rsidR="00110BCD" w:rsidRPr="007B746A" w:rsidRDefault="00110BCD" w:rsidP="00110BCD">
      <w:pPr>
        <w:pStyle w:val="Heading4"/>
      </w:pPr>
      <w:bookmarkStart w:id="1739" w:name="_Toc20487274"/>
      <w:bookmarkStart w:id="1740" w:name="_Toc29342569"/>
      <w:bookmarkStart w:id="1741" w:name="_Toc29343708"/>
      <w:bookmarkStart w:id="1742" w:name="_Toc36566970"/>
      <w:bookmarkStart w:id="1743" w:name="_Toc36810410"/>
      <w:bookmarkStart w:id="1744" w:name="_Toc36846774"/>
      <w:bookmarkStart w:id="1745" w:name="_Toc36939427"/>
      <w:bookmarkStart w:id="1746" w:name="_Toc37082407"/>
      <w:bookmarkStart w:id="1747" w:name="_Toc46481042"/>
      <w:bookmarkStart w:id="1748" w:name="_Toc46482276"/>
      <w:bookmarkStart w:id="1749" w:name="_Toc46483510"/>
      <w:bookmarkStart w:id="1750" w:name="_Toc156168201"/>
      <w:r w:rsidRPr="007B746A">
        <w:t>–</w:t>
      </w:r>
      <w:r w:rsidRPr="007B746A">
        <w:tab/>
      </w:r>
      <w:r w:rsidRPr="007B746A">
        <w:rPr>
          <w:i/>
          <w:noProof/>
        </w:rPr>
        <w:t>CQI-ReportPeriodic</w:t>
      </w:r>
      <w:bookmarkEnd w:id="1739"/>
      <w:bookmarkEnd w:id="1740"/>
      <w:bookmarkEnd w:id="1741"/>
      <w:bookmarkEnd w:id="1742"/>
      <w:bookmarkEnd w:id="1743"/>
      <w:bookmarkEnd w:id="1744"/>
      <w:bookmarkEnd w:id="1745"/>
      <w:bookmarkEnd w:id="1746"/>
      <w:bookmarkEnd w:id="1747"/>
      <w:bookmarkEnd w:id="1748"/>
      <w:bookmarkEnd w:id="1749"/>
      <w:bookmarkEnd w:id="1750"/>
    </w:p>
    <w:p w14:paraId="06F7FD85" w14:textId="77777777" w:rsidR="00110BCD" w:rsidRPr="007B746A" w:rsidRDefault="00110BCD" w:rsidP="00110BCD">
      <w:r w:rsidRPr="007B746A">
        <w:t xml:space="preserve">The IE </w:t>
      </w:r>
      <w:r w:rsidRPr="007B746A">
        <w:rPr>
          <w:i/>
          <w:noProof/>
        </w:rPr>
        <w:t>CQI-ReportPeriodic</w:t>
      </w:r>
      <w:r w:rsidRPr="007B746A">
        <w:t xml:space="preserve"> is used to specify the periodic CQI reporting configuration elements.</w:t>
      </w:r>
    </w:p>
    <w:p w14:paraId="72C5798E" w14:textId="77777777" w:rsidR="00110BCD" w:rsidRPr="007B746A" w:rsidRDefault="00110BCD" w:rsidP="00110BCD">
      <w:pPr>
        <w:pStyle w:val="TH"/>
        <w:rPr>
          <w:bCs/>
          <w:i/>
          <w:iCs/>
        </w:rPr>
      </w:pPr>
      <w:r w:rsidRPr="007B746A">
        <w:rPr>
          <w:bCs/>
          <w:i/>
          <w:iCs/>
          <w:noProof/>
        </w:rPr>
        <w:t xml:space="preserve">CQI-ReportPeriodic </w:t>
      </w:r>
      <w:r w:rsidRPr="007B746A">
        <w:rPr>
          <w:bCs/>
          <w:iCs/>
          <w:noProof/>
        </w:rPr>
        <w:t>information elements</w:t>
      </w:r>
    </w:p>
    <w:p w14:paraId="1CD53D2A" w14:textId="77777777" w:rsidR="00110BCD" w:rsidRPr="007B746A" w:rsidRDefault="00110BCD" w:rsidP="00110BCD">
      <w:pPr>
        <w:pStyle w:val="PL"/>
        <w:shd w:val="clear" w:color="auto" w:fill="E6E6E6"/>
      </w:pPr>
      <w:r w:rsidRPr="007B746A">
        <w:t>-- ASN1START</w:t>
      </w:r>
    </w:p>
    <w:p w14:paraId="3B984269" w14:textId="77777777" w:rsidR="00110BCD" w:rsidRPr="007B746A" w:rsidRDefault="00110BCD" w:rsidP="00110BCD">
      <w:pPr>
        <w:pStyle w:val="PL"/>
        <w:shd w:val="clear" w:color="auto" w:fill="E6E6E6"/>
      </w:pPr>
    </w:p>
    <w:p w14:paraId="5B387AED" w14:textId="77777777" w:rsidR="00110BCD" w:rsidRPr="007B746A" w:rsidRDefault="00110BCD" w:rsidP="00110BCD">
      <w:pPr>
        <w:pStyle w:val="PL"/>
        <w:shd w:val="clear" w:color="auto" w:fill="E6E6E6"/>
      </w:pPr>
      <w:r w:rsidRPr="007B746A">
        <w:t>CQI-ReportPeriodic ::=</w:t>
      </w:r>
      <w:r w:rsidRPr="007B746A">
        <w:tab/>
      </w:r>
      <w:r w:rsidRPr="007B746A">
        <w:tab/>
        <w:t>CHOICE {</w:t>
      </w:r>
    </w:p>
    <w:p w14:paraId="20D0CC90"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5446A76"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CB4E28C" w14:textId="77777777" w:rsidR="00110BCD" w:rsidRPr="007B746A" w:rsidRDefault="00110BCD" w:rsidP="00110BCD">
      <w:pPr>
        <w:pStyle w:val="PL"/>
        <w:shd w:val="clear" w:color="auto" w:fill="E6E6E6"/>
      </w:pPr>
      <w:r w:rsidRPr="007B746A">
        <w:tab/>
      </w:r>
      <w:r w:rsidRPr="007B746A">
        <w:tab/>
        <w:t>cqi-PUCCH-ResourceIndex</w:t>
      </w:r>
      <w:r w:rsidRPr="007B746A">
        <w:tab/>
      </w:r>
      <w:r w:rsidRPr="007B746A">
        <w:tab/>
      </w:r>
      <w:r w:rsidRPr="007B746A">
        <w:tab/>
      </w:r>
      <w:r w:rsidRPr="007B746A">
        <w:tab/>
        <w:t>INTEGER (0..1185),</w:t>
      </w:r>
    </w:p>
    <w:p w14:paraId="3263D8BF"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r>
      <w:r w:rsidRPr="007B746A">
        <w:tab/>
        <w:t>INTEGER (0..1023),</w:t>
      </w:r>
    </w:p>
    <w:p w14:paraId="3B7EE098" w14:textId="77777777" w:rsidR="00110BCD" w:rsidRPr="007B746A" w:rsidRDefault="00110BCD" w:rsidP="00110BCD">
      <w:pPr>
        <w:pStyle w:val="PL"/>
        <w:shd w:val="clear" w:color="auto" w:fill="E6E6E6"/>
      </w:pPr>
      <w:r w:rsidRPr="007B746A">
        <w:tab/>
      </w:r>
      <w:r w:rsidRPr="007B746A">
        <w:tab/>
        <w:t>cqi-FormatIndicatorPeriodic</w:t>
      </w:r>
      <w:r w:rsidRPr="007B746A">
        <w:tab/>
      </w:r>
      <w:r w:rsidRPr="007B746A">
        <w:tab/>
      </w:r>
      <w:r w:rsidRPr="007B746A">
        <w:tab/>
        <w:t>CHOICE {</w:t>
      </w:r>
    </w:p>
    <w:p w14:paraId="0D7AEC75" w14:textId="77777777" w:rsidR="00110BCD" w:rsidRPr="007B746A" w:rsidRDefault="00110BCD" w:rsidP="00110BCD">
      <w:pPr>
        <w:pStyle w:val="PL"/>
        <w:shd w:val="clear" w:color="auto" w:fill="E6E6E6"/>
      </w:pPr>
      <w:r w:rsidRPr="007B746A">
        <w:tab/>
      </w:r>
      <w:r w:rsidRPr="007B746A">
        <w:tab/>
      </w:r>
      <w:r w:rsidRPr="007B746A">
        <w:tab/>
        <w:t>widebandCQI</w:t>
      </w:r>
      <w:r w:rsidRPr="007B746A">
        <w:tab/>
      </w:r>
      <w:r w:rsidRPr="007B746A">
        <w:tab/>
      </w:r>
      <w:r w:rsidRPr="007B746A">
        <w:tab/>
      </w:r>
      <w:r w:rsidRPr="007B746A">
        <w:tab/>
      </w:r>
      <w:r w:rsidRPr="007B746A">
        <w:tab/>
      </w:r>
      <w:r w:rsidRPr="007B746A">
        <w:tab/>
      </w:r>
      <w:r w:rsidRPr="007B746A">
        <w:tab/>
        <w:t>NULL,</w:t>
      </w:r>
    </w:p>
    <w:p w14:paraId="3FCDF1B0" w14:textId="77777777" w:rsidR="00110BCD" w:rsidRPr="007B746A" w:rsidRDefault="00110BCD" w:rsidP="00110BCD">
      <w:pPr>
        <w:pStyle w:val="PL"/>
        <w:shd w:val="clear" w:color="auto" w:fill="E6E6E6"/>
      </w:pPr>
      <w:r w:rsidRPr="007B746A">
        <w:tab/>
      </w:r>
      <w:r w:rsidRPr="007B746A">
        <w:tab/>
      </w:r>
      <w:r w:rsidRPr="007B746A">
        <w:tab/>
        <w:t>subbandCQI</w:t>
      </w:r>
      <w:r w:rsidRPr="007B746A">
        <w:tab/>
      </w:r>
      <w:r w:rsidRPr="007B746A">
        <w:tab/>
      </w:r>
      <w:r w:rsidRPr="007B746A">
        <w:tab/>
      </w:r>
      <w:r w:rsidRPr="007B746A">
        <w:tab/>
      </w:r>
      <w:r w:rsidRPr="007B746A">
        <w:tab/>
      </w:r>
      <w:r w:rsidRPr="007B746A">
        <w:tab/>
      </w:r>
      <w:r w:rsidRPr="007B746A">
        <w:tab/>
        <w:t>SEQUENCE {</w:t>
      </w:r>
    </w:p>
    <w:p w14:paraId="5ABDB4B8"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r>
      <w:r w:rsidRPr="007B746A">
        <w:tab/>
        <w:t>INTEGER (1..4)</w:t>
      </w:r>
    </w:p>
    <w:p w14:paraId="3ACAD122" w14:textId="77777777" w:rsidR="00110BCD" w:rsidRPr="007B746A" w:rsidRDefault="00110BCD" w:rsidP="00110BCD">
      <w:pPr>
        <w:pStyle w:val="PL"/>
        <w:shd w:val="clear" w:color="auto" w:fill="E6E6E6"/>
      </w:pPr>
      <w:r w:rsidRPr="007B746A">
        <w:tab/>
      </w:r>
      <w:r w:rsidRPr="007B746A">
        <w:tab/>
      </w:r>
      <w:r w:rsidRPr="007B746A">
        <w:tab/>
        <w:t>}</w:t>
      </w:r>
    </w:p>
    <w:p w14:paraId="11C5DA79" w14:textId="77777777" w:rsidR="00110BCD" w:rsidRPr="007B746A" w:rsidRDefault="00110BCD" w:rsidP="00110BCD">
      <w:pPr>
        <w:pStyle w:val="PL"/>
        <w:shd w:val="clear" w:color="auto" w:fill="E6E6E6"/>
      </w:pPr>
      <w:r w:rsidRPr="007B746A">
        <w:tab/>
      </w:r>
      <w:r w:rsidRPr="007B746A">
        <w:tab/>
        <w:t>},</w:t>
      </w:r>
    </w:p>
    <w:p w14:paraId="6E5B149E"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r>
      <w:r w:rsidRPr="007B746A">
        <w:tab/>
        <w:t>INTEGER (0..1023)</w:t>
      </w:r>
      <w:r w:rsidR="00497FBE" w:rsidRPr="007B746A">
        <w:tab/>
      </w:r>
      <w:r w:rsidRPr="007B746A">
        <w:t>OPTIONAL,</w:t>
      </w:r>
      <w:r w:rsidR="00497FBE" w:rsidRPr="007B746A">
        <w:tab/>
      </w:r>
      <w:r w:rsidRPr="007B746A">
        <w:tab/>
      </w:r>
      <w:r w:rsidRPr="007B746A">
        <w:tab/>
      </w:r>
      <w:r w:rsidRPr="007B746A">
        <w:tab/>
        <w:t>-- Need OR</w:t>
      </w:r>
    </w:p>
    <w:p w14:paraId="3732E83C"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r>
      <w:r w:rsidRPr="007B746A">
        <w:tab/>
        <w:t>BOOLEAN</w:t>
      </w:r>
    </w:p>
    <w:p w14:paraId="370422EF" w14:textId="77777777" w:rsidR="00110BCD" w:rsidRPr="007B746A" w:rsidRDefault="00110BCD" w:rsidP="00110BCD">
      <w:pPr>
        <w:pStyle w:val="PL"/>
        <w:shd w:val="clear" w:color="auto" w:fill="E6E6E6"/>
      </w:pPr>
      <w:r w:rsidRPr="007B746A">
        <w:tab/>
        <w:t>}</w:t>
      </w:r>
    </w:p>
    <w:p w14:paraId="34BCFC33" w14:textId="77777777" w:rsidR="00110BCD" w:rsidRPr="007B746A" w:rsidRDefault="00110BCD" w:rsidP="00110BCD">
      <w:pPr>
        <w:pStyle w:val="PL"/>
        <w:shd w:val="clear" w:color="auto" w:fill="E6E6E6"/>
      </w:pPr>
      <w:r w:rsidRPr="007B746A">
        <w:t>}</w:t>
      </w:r>
    </w:p>
    <w:p w14:paraId="5123EE0B" w14:textId="77777777" w:rsidR="00110BCD" w:rsidRPr="007B746A" w:rsidRDefault="00110BCD" w:rsidP="00110BCD">
      <w:pPr>
        <w:pStyle w:val="PL"/>
        <w:shd w:val="clear" w:color="auto" w:fill="E6E6E6"/>
      </w:pPr>
    </w:p>
    <w:p w14:paraId="6A6FFAB4" w14:textId="77777777" w:rsidR="00110BCD" w:rsidRPr="007B746A" w:rsidRDefault="00110BCD" w:rsidP="00110BCD">
      <w:pPr>
        <w:pStyle w:val="PL"/>
        <w:shd w:val="clear" w:color="auto" w:fill="E6E6E6"/>
      </w:pPr>
      <w:r w:rsidRPr="007B746A">
        <w:t>CQI-ReportPeriodic-r10 ::=</w:t>
      </w:r>
      <w:r w:rsidRPr="007B746A">
        <w:tab/>
      </w:r>
      <w:r w:rsidRPr="007B746A">
        <w:tab/>
        <w:t>CHOICE {</w:t>
      </w:r>
    </w:p>
    <w:p w14:paraId="64F1BC02"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C672CB"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02E95F5" w14:textId="77777777" w:rsidR="00110BCD" w:rsidRPr="007B746A" w:rsidRDefault="00110BCD" w:rsidP="00110BCD">
      <w:pPr>
        <w:pStyle w:val="PL"/>
        <w:shd w:val="clear" w:color="auto" w:fill="E6E6E6"/>
      </w:pPr>
      <w:r w:rsidRPr="007B746A">
        <w:tab/>
      </w:r>
      <w:r w:rsidRPr="007B746A">
        <w:tab/>
        <w:t>cqi-PUCCH-ResourceIndex-r10</w:t>
      </w:r>
      <w:r w:rsidRPr="007B746A">
        <w:tab/>
      </w:r>
      <w:r w:rsidRPr="007B746A">
        <w:tab/>
      </w:r>
      <w:r w:rsidRPr="007B746A">
        <w:tab/>
        <w:t>INTEGER (0..1184),</w:t>
      </w:r>
    </w:p>
    <w:p w14:paraId="763BCB64" w14:textId="77777777" w:rsidR="00110BCD" w:rsidRPr="007B746A" w:rsidRDefault="00110BCD" w:rsidP="00110BCD">
      <w:pPr>
        <w:pStyle w:val="PL"/>
        <w:shd w:val="clear" w:color="auto" w:fill="E6E6E6"/>
      </w:pPr>
      <w:r w:rsidRPr="007B746A">
        <w:tab/>
      </w:r>
      <w:r w:rsidRPr="007B746A">
        <w:tab/>
        <w:t>cqi-PUCCH-ResourceIndexP1-r10</w:t>
      </w:r>
      <w:r w:rsidRPr="007B746A">
        <w:tab/>
      </w:r>
      <w:r w:rsidRPr="007B746A">
        <w:tab/>
        <w:t>INTEGER (0..1184)</w:t>
      </w:r>
      <w:r w:rsidRPr="007B746A">
        <w:tab/>
      </w:r>
      <w:r w:rsidRPr="007B746A">
        <w:tab/>
      </w:r>
      <w:r w:rsidRPr="007B746A">
        <w:tab/>
      </w:r>
      <w:r w:rsidRPr="007B746A">
        <w:tab/>
        <w:t>OPTIONAL,</w:t>
      </w:r>
      <w:r w:rsidRPr="007B746A">
        <w:tab/>
        <w:t>-- Need OR</w:t>
      </w:r>
    </w:p>
    <w:p w14:paraId="6EF6B10A"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t>INTEGER (0..1023),</w:t>
      </w:r>
    </w:p>
    <w:p w14:paraId="08F2B443" w14:textId="77777777" w:rsidR="00110BCD" w:rsidRPr="007B746A" w:rsidRDefault="00110BCD" w:rsidP="00110BCD">
      <w:pPr>
        <w:pStyle w:val="PL"/>
        <w:shd w:val="clear" w:color="auto" w:fill="E6E6E6"/>
      </w:pPr>
      <w:r w:rsidRPr="007B746A">
        <w:tab/>
      </w:r>
      <w:r w:rsidRPr="007B746A">
        <w:tab/>
        <w:t>cqi-FormatIndicatorPeriodic-r10</w:t>
      </w:r>
      <w:r w:rsidRPr="007B746A">
        <w:tab/>
      </w:r>
      <w:r w:rsidRPr="007B746A">
        <w:tab/>
        <w:t>CHOICE {</w:t>
      </w:r>
    </w:p>
    <w:p w14:paraId="61FA29E8" w14:textId="77777777" w:rsidR="00110BCD" w:rsidRPr="007B746A" w:rsidRDefault="00110BCD" w:rsidP="00110BCD">
      <w:pPr>
        <w:pStyle w:val="PL"/>
        <w:shd w:val="clear" w:color="auto" w:fill="E6E6E6"/>
      </w:pPr>
      <w:r w:rsidRPr="007B746A">
        <w:tab/>
      </w:r>
      <w:r w:rsidRPr="007B746A">
        <w:tab/>
      </w:r>
      <w:r w:rsidRPr="007B746A">
        <w:tab/>
        <w:t>widebandCQI-r10</w:t>
      </w:r>
      <w:r w:rsidRPr="007B746A">
        <w:tab/>
      </w:r>
      <w:r w:rsidRPr="007B746A">
        <w:tab/>
      </w:r>
      <w:r w:rsidRPr="007B746A">
        <w:tab/>
      </w:r>
      <w:r w:rsidRPr="007B746A">
        <w:tab/>
      </w:r>
      <w:r w:rsidRPr="007B746A">
        <w:tab/>
      </w:r>
      <w:r w:rsidRPr="007B746A">
        <w:tab/>
        <w:t>SEQUENCE {</w:t>
      </w:r>
    </w:p>
    <w:p w14:paraId="552692A1" w14:textId="77777777" w:rsidR="00110BCD" w:rsidRPr="007B746A" w:rsidRDefault="00110BCD" w:rsidP="00110BCD">
      <w:pPr>
        <w:pStyle w:val="PL"/>
        <w:shd w:val="clear" w:color="auto" w:fill="E6E6E6"/>
      </w:pPr>
      <w:r w:rsidRPr="007B746A">
        <w:tab/>
      </w:r>
      <w:r w:rsidRPr="007B746A">
        <w:tab/>
      </w:r>
      <w:r w:rsidRPr="007B746A">
        <w:tab/>
      </w:r>
      <w:r w:rsidRPr="007B746A">
        <w:tab/>
        <w:t>csi-ReportMode-r10</w:t>
      </w:r>
      <w:r w:rsidRPr="007B746A">
        <w:tab/>
      </w:r>
      <w:r w:rsidRPr="007B746A">
        <w:tab/>
        <w:t>ENUMERATED {submode1, submode2}</w:t>
      </w:r>
      <w:r w:rsidRPr="007B746A">
        <w:tab/>
      </w:r>
      <w:r w:rsidRPr="007B746A">
        <w:tab/>
        <w:t>OPTIONAL</w:t>
      </w:r>
      <w:r w:rsidRPr="007B746A">
        <w:tab/>
        <w:t>-- Need OR</w:t>
      </w:r>
    </w:p>
    <w:p w14:paraId="43D4132A" w14:textId="77777777" w:rsidR="00110BCD" w:rsidRPr="007B746A" w:rsidRDefault="00110BCD" w:rsidP="00110BCD">
      <w:pPr>
        <w:pStyle w:val="PL"/>
        <w:shd w:val="clear" w:color="auto" w:fill="E6E6E6"/>
      </w:pPr>
      <w:r w:rsidRPr="007B746A">
        <w:tab/>
      </w:r>
      <w:r w:rsidRPr="007B746A">
        <w:tab/>
      </w:r>
      <w:r w:rsidRPr="007B746A">
        <w:tab/>
        <w:t>},</w:t>
      </w:r>
    </w:p>
    <w:p w14:paraId="39F00295" w14:textId="77777777" w:rsidR="00110BCD" w:rsidRPr="007B746A" w:rsidRDefault="00110BCD" w:rsidP="00110BCD">
      <w:pPr>
        <w:pStyle w:val="PL"/>
        <w:shd w:val="clear" w:color="auto" w:fill="E6E6E6"/>
      </w:pPr>
      <w:r w:rsidRPr="007B746A">
        <w:tab/>
      </w:r>
      <w:r w:rsidRPr="007B746A">
        <w:tab/>
      </w:r>
      <w:r w:rsidRPr="007B746A">
        <w:tab/>
        <w:t>subbandCQI-r10</w:t>
      </w:r>
      <w:r w:rsidRPr="007B746A">
        <w:tab/>
      </w:r>
      <w:r w:rsidRPr="007B746A">
        <w:tab/>
      </w:r>
      <w:r w:rsidRPr="007B746A">
        <w:tab/>
      </w:r>
      <w:r w:rsidRPr="007B746A">
        <w:tab/>
      </w:r>
      <w:r w:rsidRPr="007B746A">
        <w:tab/>
      </w:r>
      <w:r w:rsidRPr="007B746A">
        <w:tab/>
        <w:t>SEQUENCE {</w:t>
      </w:r>
    </w:p>
    <w:p w14:paraId="479FDD2E"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t>INTEGER (1..4),</w:t>
      </w:r>
    </w:p>
    <w:p w14:paraId="5AF4F963" w14:textId="77777777" w:rsidR="00110BCD" w:rsidRPr="007B746A" w:rsidRDefault="00110BCD" w:rsidP="00110BCD">
      <w:pPr>
        <w:pStyle w:val="PL"/>
        <w:shd w:val="clear" w:color="auto" w:fill="E6E6E6"/>
      </w:pPr>
      <w:r w:rsidRPr="007B746A">
        <w:tab/>
      </w:r>
      <w:r w:rsidRPr="007B746A">
        <w:tab/>
      </w:r>
      <w:r w:rsidRPr="007B746A">
        <w:tab/>
      </w:r>
      <w:r w:rsidRPr="007B746A">
        <w:tab/>
        <w:t>periodicityFactor-r10</w:t>
      </w:r>
      <w:r w:rsidRPr="007B746A">
        <w:tab/>
      </w:r>
      <w:r w:rsidRPr="007B746A">
        <w:tab/>
      </w:r>
      <w:r w:rsidRPr="007B746A">
        <w:tab/>
      </w:r>
      <w:r w:rsidRPr="007B746A">
        <w:tab/>
        <w:t>ENUMERATED {n2, n4}</w:t>
      </w:r>
    </w:p>
    <w:p w14:paraId="03103657" w14:textId="77777777" w:rsidR="00110BCD" w:rsidRPr="007B746A" w:rsidRDefault="00110BCD" w:rsidP="00110BCD">
      <w:pPr>
        <w:pStyle w:val="PL"/>
        <w:shd w:val="clear" w:color="auto" w:fill="E6E6E6"/>
      </w:pPr>
      <w:r w:rsidRPr="007B746A">
        <w:tab/>
      </w:r>
      <w:r w:rsidRPr="007B746A">
        <w:tab/>
      </w:r>
      <w:r w:rsidRPr="007B746A">
        <w:tab/>
        <w:t>}</w:t>
      </w:r>
    </w:p>
    <w:p w14:paraId="2001663F" w14:textId="77777777" w:rsidR="00110BCD" w:rsidRPr="007B746A" w:rsidRDefault="00110BCD" w:rsidP="00110BCD">
      <w:pPr>
        <w:pStyle w:val="PL"/>
        <w:shd w:val="clear" w:color="auto" w:fill="E6E6E6"/>
      </w:pPr>
      <w:r w:rsidRPr="007B746A">
        <w:tab/>
      </w:r>
      <w:r w:rsidRPr="007B746A">
        <w:tab/>
        <w:t>},</w:t>
      </w:r>
    </w:p>
    <w:p w14:paraId="70BC5308"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t>INTEGER (0..1023)</w:t>
      </w:r>
      <w:r w:rsidRPr="007B746A">
        <w:tab/>
      </w:r>
      <w:r w:rsidRPr="007B746A">
        <w:tab/>
        <w:t>OPTIONAL,</w:t>
      </w:r>
      <w:r w:rsidRPr="007B746A">
        <w:tab/>
      </w:r>
      <w:r w:rsidRPr="007B746A">
        <w:tab/>
      </w:r>
      <w:r w:rsidRPr="007B746A">
        <w:tab/>
      </w:r>
      <w:r w:rsidRPr="007B746A">
        <w:tab/>
        <w:t>-- Need OR</w:t>
      </w:r>
    </w:p>
    <w:p w14:paraId="03CA4A14"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t>BOOLEAN,</w:t>
      </w:r>
    </w:p>
    <w:p w14:paraId="02889199" w14:textId="77777777" w:rsidR="00110BCD" w:rsidRPr="007B746A" w:rsidRDefault="00110BCD" w:rsidP="00110BCD">
      <w:pPr>
        <w:pStyle w:val="PL"/>
        <w:shd w:val="clear" w:color="auto" w:fill="E6E6E6"/>
      </w:pPr>
      <w:r w:rsidRPr="007B746A">
        <w:tab/>
      </w: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r>
      <w:r w:rsidRPr="007B746A">
        <w:tab/>
      </w:r>
      <w:r w:rsidRPr="007B746A">
        <w:tab/>
        <w:t>-- Need OR</w:t>
      </w:r>
    </w:p>
    <w:p w14:paraId="4C465420" w14:textId="77777777" w:rsidR="00110BCD" w:rsidRPr="007B746A" w:rsidRDefault="00110BCD" w:rsidP="00110BCD">
      <w:pPr>
        <w:pStyle w:val="PL"/>
        <w:shd w:val="clear" w:color="auto" w:fill="E6E6E6"/>
      </w:pPr>
      <w:r w:rsidRPr="007B746A">
        <w:tab/>
      </w:r>
      <w:r w:rsidRPr="007B746A">
        <w:tab/>
        <w:t>csi-ConfigIndex-r10</w:t>
      </w:r>
      <w:r w:rsidRPr="007B746A">
        <w:tab/>
      </w:r>
      <w:r w:rsidRPr="007B746A">
        <w:tab/>
      </w:r>
      <w:r w:rsidRPr="007B746A">
        <w:tab/>
      </w:r>
      <w:r w:rsidRPr="007B746A">
        <w:tab/>
        <w:t>CHOICE {</w:t>
      </w:r>
    </w:p>
    <w:p w14:paraId="41163CA6" w14:textId="77777777" w:rsidR="00110BCD" w:rsidRPr="007B746A" w:rsidRDefault="00110BCD" w:rsidP="00110BC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D2181CD" w14:textId="77777777" w:rsidR="00110BCD" w:rsidRPr="007B746A" w:rsidRDefault="00110BCD" w:rsidP="00110BCD">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97D529D" w14:textId="77777777" w:rsidR="00110BCD" w:rsidRPr="007B746A" w:rsidRDefault="00110BCD" w:rsidP="00110BCD">
      <w:pPr>
        <w:pStyle w:val="PL"/>
        <w:shd w:val="clear" w:color="auto" w:fill="E6E6E6"/>
      </w:pPr>
      <w:r w:rsidRPr="007B746A">
        <w:tab/>
      </w:r>
      <w:r w:rsidRPr="007B746A">
        <w:tab/>
      </w:r>
      <w:r w:rsidRPr="007B746A">
        <w:tab/>
      </w:r>
      <w:r w:rsidRPr="007B746A">
        <w:tab/>
        <w:t>cqi-pmi-ConfigIndex2-r10</w:t>
      </w:r>
      <w:r w:rsidRPr="007B746A">
        <w:tab/>
      </w:r>
      <w:r w:rsidRPr="007B746A">
        <w:tab/>
        <w:t>INTEGER (0..1023),</w:t>
      </w:r>
    </w:p>
    <w:p w14:paraId="37D73344" w14:textId="77777777" w:rsidR="00110BCD" w:rsidRPr="007B746A" w:rsidRDefault="00110BCD" w:rsidP="00110BCD">
      <w:pPr>
        <w:pStyle w:val="PL"/>
        <w:shd w:val="clear" w:color="auto" w:fill="E6E6E6"/>
      </w:pPr>
      <w:r w:rsidRPr="007B746A">
        <w:tab/>
      </w:r>
      <w:r w:rsidRPr="007B746A">
        <w:tab/>
      </w:r>
      <w:r w:rsidRPr="007B746A">
        <w:tab/>
      </w:r>
      <w:r w:rsidRPr="007B746A">
        <w:tab/>
        <w:t>ri-ConfigIndex2-r10</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55D69690" w14:textId="77777777" w:rsidR="00110BCD" w:rsidRPr="007B746A" w:rsidRDefault="00110BCD" w:rsidP="00110BCD">
      <w:pPr>
        <w:pStyle w:val="PL"/>
        <w:shd w:val="clear" w:color="auto" w:fill="E6E6E6"/>
      </w:pPr>
      <w:r w:rsidRPr="007B746A">
        <w:tab/>
      </w:r>
      <w:r w:rsidRPr="007B746A">
        <w:tab/>
      </w:r>
      <w:r w:rsidRPr="007B746A">
        <w:tab/>
        <w:t>}</w:t>
      </w:r>
    </w:p>
    <w:p w14:paraId="245AEA81" w14:textId="77777777" w:rsidR="00110BCD" w:rsidRPr="007B746A" w:rsidRDefault="00110BCD" w:rsidP="00110BCD">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N</w:t>
      </w:r>
    </w:p>
    <w:p w14:paraId="4EE328AF" w14:textId="77777777" w:rsidR="00110BCD" w:rsidRPr="007B746A" w:rsidRDefault="00110BCD" w:rsidP="00110BCD">
      <w:pPr>
        <w:pStyle w:val="PL"/>
        <w:shd w:val="clear" w:color="auto" w:fill="E6E6E6"/>
      </w:pPr>
      <w:r w:rsidRPr="007B746A">
        <w:tab/>
        <w:t>}</w:t>
      </w:r>
    </w:p>
    <w:p w14:paraId="7B9CA8E6" w14:textId="77777777" w:rsidR="00110BCD" w:rsidRPr="007B746A" w:rsidRDefault="00110BCD" w:rsidP="00110BCD">
      <w:pPr>
        <w:pStyle w:val="PL"/>
        <w:shd w:val="clear" w:color="auto" w:fill="E6E6E6"/>
      </w:pPr>
      <w:r w:rsidRPr="007B746A">
        <w:lastRenderedPageBreak/>
        <w:t>}</w:t>
      </w:r>
    </w:p>
    <w:p w14:paraId="44086BE7" w14:textId="77777777" w:rsidR="00110BCD" w:rsidRPr="007B746A" w:rsidRDefault="00110BCD" w:rsidP="00110BCD">
      <w:pPr>
        <w:pStyle w:val="PL"/>
        <w:shd w:val="clear" w:color="auto" w:fill="E6E6E6"/>
      </w:pPr>
    </w:p>
    <w:p w14:paraId="12204993" w14:textId="77777777" w:rsidR="00110BCD" w:rsidRPr="007B746A" w:rsidRDefault="00110BCD" w:rsidP="00110BCD">
      <w:pPr>
        <w:pStyle w:val="PL"/>
        <w:shd w:val="clear" w:color="auto" w:fill="E6E6E6"/>
      </w:pPr>
    </w:p>
    <w:p w14:paraId="7BB338E8" w14:textId="77777777" w:rsidR="00110BCD" w:rsidRPr="007B746A" w:rsidRDefault="00110BCD" w:rsidP="00110BCD">
      <w:pPr>
        <w:pStyle w:val="PL"/>
        <w:shd w:val="clear" w:color="auto" w:fill="E6E6E6"/>
      </w:pPr>
      <w:r w:rsidRPr="007B746A">
        <w:t>CQI-ReportPeriodic-v1130 ::=</w:t>
      </w:r>
      <w:r w:rsidRPr="007B746A">
        <w:tab/>
        <w:t>SEQUENCE {</w:t>
      </w:r>
    </w:p>
    <w:p w14:paraId="259B1870" w14:textId="77777777" w:rsidR="00110BCD" w:rsidRPr="007B746A" w:rsidRDefault="00110BCD" w:rsidP="00110BCD">
      <w:pPr>
        <w:pStyle w:val="PL"/>
        <w:shd w:val="clear" w:color="auto" w:fill="E6E6E6"/>
      </w:pPr>
      <w:r w:rsidRPr="007B746A">
        <w:tab/>
        <w:t>simultaneousAckNackAndCQI-Format3-r11</w:t>
      </w:r>
      <w:r w:rsidRPr="007B746A">
        <w:tab/>
      </w:r>
      <w:r w:rsidRPr="007B746A">
        <w:tab/>
        <w:t>ENUMERATED {setup}</w:t>
      </w:r>
      <w:r w:rsidRPr="007B746A">
        <w:tab/>
      </w:r>
      <w:r w:rsidRPr="007B746A">
        <w:tab/>
        <w:t>OPTIONAL,</w:t>
      </w:r>
      <w:r w:rsidRPr="007B746A">
        <w:tab/>
        <w:t>-- Need OR</w:t>
      </w:r>
    </w:p>
    <w:p w14:paraId="4A0559C7" w14:textId="77777777" w:rsidR="00110BCD" w:rsidRPr="007B746A" w:rsidRDefault="00110BCD" w:rsidP="00110BCD">
      <w:pPr>
        <w:pStyle w:val="PL"/>
        <w:shd w:val="clear" w:color="auto" w:fill="E6E6E6"/>
      </w:pPr>
      <w:r w:rsidRPr="007B746A">
        <w:tab/>
        <w:t>cqi-ReportPeriodicProcExtToReleaseList-r11</w:t>
      </w:r>
      <w:r w:rsidRPr="007B746A">
        <w:tab/>
        <w:t>CQI-ReportPeriodicProcExtToReleaseList-r11</w:t>
      </w:r>
      <w:r w:rsidRPr="007B746A">
        <w:tab/>
        <w:t>OPTIONAL,</w:t>
      </w:r>
      <w:r w:rsidRPr="007B746A">
        <w:tab/>
        <w:t>-- Need ON</w:t>
      </w:r>
    </w:p>
    <w:p w14:paraId="4A520002" w14:textId="77777777" w:rsidR="00110BCD" w:rsidRPr="007B746A" w:rsidRDefault="00110BCD" w:rsidP="00110BCD">
      <w:pPr>
        <w:pStyle w:val="PL"/>
        <w:shd w:val="clear" w:color="auto" w:fill="E6E6E6"/>
      </w:pPr>
      <w:r w:rsidRPr="007B746A">
        <w:tab/>
        <w:t>cqi-ReportPeriodicProcExtToAddModList-r11</w:t>
      </w:r>
      <w:r w:rsidRPr="007B746A">
        <w:tab/>
        <w:t>CQI-ReportPeriodicProcExtToAddModList-r11</w:t>
      </w:r>
      <w:r w:rsidRPr="007B746A">
        <w:tab/>
        <w:t>OPTIONAL</w:t>
      </w:r>
      <w:r w:rsidRPr="007B746A">
        <w:tab/>
        <w:t>-- Need ON</w:t>
      </w:r>
    </w:p>
    <w:p w14:paraId="46D728F7" w14:textId="77777777" w:rsidR="00110BCD" w:rsidRPr="007B746A" w:rsidRDefault="00110BCD" w:rsidP="00110BCD">
      <w:pPr>
        <w:pStyle w:val="PL"/>
        <w:shd w:val="clear" w:color="auto" w:fill="E6E6E6"/>
      </w:pPr>
      <w:r w:rsidRPr="007B746A">
        <w:t>}</w:t>
      </w:r>
    </w:p>
    <w:p w14:paraId="474B5636" w14:textId="77777777" w:rsidR="00110BCD" w:rsidRPr="007B746A" w:rsidRDefault="00110BCD" w:rsidP="00110BCD">
      <w:pPr>
        <w:pStyle w:val="PL"/>
        <w:shd w:val="clear" w:color="auto" w:fill="E6E6E6"/>
      </w:pPr>
    </w:p>
    <w:p w14:paraId="30371E39" w14:textId="77777777" w:rsidR="00110BCD" w:rsidRPr="007B746A" w:rsidRDefault="00110BCD" w:rsidP="00110BCD">
      <w:pPr>
        <w:pStyle w:val="PL"/>
        <w:shd w:val="clear" w:color="auto" w:fill="E6E6E6"/>
      </w:pPr>
      <w:r w:rsidRPr="007B746A">
        <w:t>CQI-ReportPeriodic-v1310 ::=</w:t>
      </w:r>
      <w:r w:rsidRPr="007B746A">
        <w:tab/>
        <w:t>SEQUENCE {</w:t>
      </w:r>
    </w:p>
    <w:p w14:paraId="4D8F4AEC" w14:textId="77777777" w:rsidR="00110BCD" w:rsidRPr="007B746A" w:rsidRDefault="00110BCD" w:rsidP="00110BCD">
      <w:pPr>
        <w:pStyle w:val="PL"/>
        <w:shd w:val="clear" w:color="auto" w:fill="E6E6E6"/>
      </w:pP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R</w:t>
      </w:r>
    </w:p>
    <w:p w14:paraId="0D3A0DE3" w14:textId="77777777" w:rsidR="00110BCD" w:rsidRPr="007B746A" w:rsidRDefault="00110BCD" w:rsidP="00110BCD">
      <w:pPr>
        <w:pStyle w:val="PL"/>
        <w:shd w:val="clear" w:color="auto" w:fill="E6E6E6"/>
      </w:pPr>
      <w:r w:rsidRPr="007B746A">
        <w:tab/>
        <w:t>simultaneousAckNackAndCQI-Format4-Format5-r13</w:t>
      </w:r>
      <w:r w:rsidRPr="007B746A">
        <w:tab/>
      </w:r>
      <w:r w:rsidRPr="007B746A">
        <w:tab/>
        <w:t>ENUMERATED {setup}</w:t>
      </w:r>
      <w:r w:rsidRPr="007B746A">
        <w:tab/>
      </w:r>
      <w:r w:rsidRPr="007B746A">
        <w:tab/>
        <w:t>OPTIONAL-- Need OR</w:t>
      </w:r>
    </w:p>
    <w:p w14:paraId="07338241" w14:textId="77777777" w:rsidR="00110BCD" w:rsidRPr="007B746A" w:rsidRDefault="00110BCD" w:rsidP="00110BCD">
      <w:pPr>
        <w:pStyle w:val="PL"/>
        <w:shd w:val="clear" w:color="auto" w:fill="E6E6E6"/>
      </w:pPr>
      <w:r w:rsidRPr="007B746A">
        <w:t>}</w:t>
      </w:r>
    </w:p>
    <w:p w14:paraId="5E18A159" w14:textId="77777777" w:rsidR="00110BCD" w:rsidRPr="007B746A" w:rsidRDefault="00110BCD" w:rsidP="00110BCD">
      <w:pPr>
        <w:pStyle w:val="PL"/>
        <w:shd w:val="clear" w:color="auto" w:fill="E6E6E6"/>
      </w:pPr>
    </w:p>
    <w:p w14:paraId="71F2B3D6" w14:textId="77777777" w:rsidR="00110BCD" w:rsidRPr="007B746A" w:rsidRDefault="00110BCD" w:rsidP="00110BCD">
      <w:pPr>
        <w:pStyle w:val="PL"/>
        <w:shd w:val="clear" w:color="auto" w:fill="E6E6E6"/>
      </w:pPr>
      <w:r w:rsidRPr="007B746A">
        <w:t>CQI-ReportPeriodic-v1320 ::=</w:t>
      </w:r>
      <w:r w:rsidRPr="007B746A">
        <w:tab/>
        <w:t>SEQUENCE {</w:t>
      </w:r>
    </w:p>
    <w:p w14:paraId="06EA1726" w14:textId="77777777" w:rsidR="00110BCD" w:rsidRPr="007B746A" w:rsidRDefault="00110BCD" w:rsidP="00110BCD">
      <w:pPr>
        <w:pStyle w:val="PL"/>
        <w:shd w:val="clear" w:color="auto" w:fill="E6E6E6"/>
      </w:pP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R</w:t>
      </w:r>
    </w:p>
    <w:p w14:paraId="5D86D0C3" w14:textId="77777777" w:rsidR="00110BCD" w:rsidRPr="007B746A" w:rsidRDefault="00110BCD" w:rsidP="00110BCD">
      <w:pPr>
        <w:pStyle w:val="PL"/>
        <w:shd w:val="clear" w:color="auto" w:fill="E6E6E6"/>
      </w:pPr>
      <w:r w:rsidRPr="007B746A">
        <w:t>}</w:t>
      </w:r>
    </w:p>
    <w:p w14:paraId="1803BF61" w14:textId="77777777" w:rsidR="008A46A5" w:rsidRPr="007B746A" w:rsidRDefault="008A46A5" w:rsidP="008A46A5">
      <w:pPr>
        <w:pStyle w:val="PL"/>
        <w:shd w:val="clear" w:color="auto" w:fill="E6E6E6"/>
      </w:pPr>
    </w:p>
    <w:p w14:paraId="62D1AD59" w14:textId="77777777" w:rsidR="008A46A5" w:rsidRPr="007B746A" w:rsidRDefault="008A46A5" w:rsidP="008A46A5">
      <w:pPr>
        <w:pStyle w:val="PL"/>
        <w:shd w:val="clear" w:color="auto" w:fill="E6E6E6"/>
      </w:pPr>
      <w:r w:rsidRPr="007B746A">
        <w:t>CQI-ReportPeriodicSCell-r15 ::=</w:t>
      </w:r>
      <w:r w:rsidRPr="007B746A">
        <w:tab/>
        <w:t>CHOICE {</w:t>
      </w:r>
    </w:p>
    <w:p w14:paraId="20F4299E" w14:textId="77777777" w:rsidR="008A46A5" w:rsidRPr="007B746A" w:rsidRDefault="008A46A5" w:rsidP="008A46A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1ED56A8"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9225715" w14:textId="77777777" w:rsidR="008A46A5" w:rsidRPr="007B746A" w:rsidRDefault="008A46A5" w:rsidP="008A46A5">
      <w:pPr>
        <w:pStyle w:val="PL"/>
        <w:shd w:val="clear" w:color="auto" w:fill="E6E6E6"/>
      </w:pPr>
      <w:r w:rsidRPr="007B746A">
        <w:tab/>
      </w:r>
      <w:r w:rsidRPr="007B746A">
        <w:tab/>
        <w:t>cqi-pmi-ConfigIndexDormant-r15</w:t>
      </w:r>
      <w:r w:rsidRPr="007B746A">
        <w:tab/>
      </w:r>
      <w:r w:rsidRPr="007B746A">
        <w:tab/>
        <w:t>INTEGER (0..1023),</w:t>
      </w:r>
    </w:p>
    <w:p w14:paraId="55737142" w14:textId="77777777" w:rsidR="008A46A5" w:rsidRPr="007B746A" w:rsidRDefault="008A46A5" w:rsidP="008A46A5">
      <w:pPr>
        <w:pStyle w:val="PL"/>
        <w:shd w:val="clear" w:color="auto" w:fill="E6E6E6"/>
      </w:pPr>
      <w:r w:rsidRPr="007B746A">
        <w:tab/>
      </w:r>
      <w:r w:rsidRPr="007B746A">
        <w:tab/>
        <w:t>ri-ConfigIndexDormant-r15</w:t>
      </w:r>
      <w:r w:rsidRPr="007B746A">
        <w:tab/>
      </w:r>
      <w:r w:rsidRPr="007B746A">
        <w:tab/>
      </w:r>
      <w:r w:rsidRPr="007B746A">
        <w:tab/>
        <w:t>INTEGER (0..1023)</w:t>
      </w:r>
      <w:r w:rsidRPr="007B746A">
        <w:tab/>
      </w:r>
      <w:r w:rsidRPr="007B746A">
        <w:tab/>
        <w:t>OPTIONAL,</w:t>
      </w:r>
      <w:r w:rsidRPr="007B746A">
        <w:tab/>
      </w:r>
      <w:r w:rsidRPr="007B746A">
        <w:tab/>
        <w:t>-- Need OR</w:t>
      </w:r>
    </w:p>
    <w:p w14:paraId="48CCC665" w14:textId="77777777" w:rsidR="008A46A5" w:rsidRPr="007B746A" w:rsidRDefault="008A46A5" w:rsidP="008A46A5">
      <w:pPr>
        <w:pStyle w:val="PL"/>
        <w:shd w:val="clear" w:color="auto" w:fill="E6E6E6"/>
      </w:pPr>
      <w:r w:rsidRPr="007B746A">
        <w:tab/>
      </w:r>
      <w:r w:rsidRPr="007B746A">
        <w:tab/>
        <w:t>csi-SubframePatternDormant-r15</w:t>
      </w:r>
      <w:r w:rsidRPr="007B746A">
        <w:tab/>
      </w:r>
      <w:r w:rsidRPr="007B746A">
        <w:tab/>
        <w:t>CHOICE {</w:t>
      </w:r>
    </w:p>
    <w:p w14:paraId="72E3ED3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D10B06D"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4CFDDE"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1-r15</w:t>
      </w:r>
      <w:r w:rsidRPr="007B746A">
        <w:tab/>
      </w:r>
      <w:r w:rsidRPr="007B746A">
        <w:tab/>
      </w:r>
      <w:r w:rsidRPr="007B746A">
        <w:tab/>
        <w:t>MeasSubframePattern-r10,</w:t>
      </w:r>
    </w:p>
    <w:p w14:paraId="48B4174C"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2-r15</w:t>
      </w:r>
      <w:r w:rsidRPr="007B746A">
        <w:tab/>
      </w:r>
      <w:r w:rsidRPr="007B746A">
        <w:tab/>
      </w:r>
      <w:r w:rsidRPr="007B746A">
        <w:tab/>
        <w:t>MeasSubframePattern-r10</w:t>
      </w:r>
    </w:p>
    <w:p w14:paraId="3FEE9CF2" w14:textId="77777777" w:rsidR="008A46A5" w:rsidRPr="007B746A" w:rsidRDefault="008A46A5" w:rsidP="008A46A5">
      <w:pPr>
        <w:pStyle w:val="PL"/>
        <w:shd w:val="clear" w:color="auto" w:fill="E6E6E6"/>
      </w:pPr>
      <w:r w:rsidRPr="007B746A">
        <w:tab/>
      </w:r>
      <w:r w:rsidRPr="007B746A">
        <w:tab/>
      </w:r>
      <w:r w:rsidRPr="007B746A">
        <w:tab/>
        <w:t>}</w:t>
      </w:r>
    </w:p>
    <w:p w14:paraId="4007BDB1"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404F79C" w14:textId="77777777" w:rsidR="008A46A5" w:rsidRPr="007B746A" w:rsidRDefault="008A46A5" w:rsidP="008A46A5">
      <w:pPr>
        <w:pStyle w:val="PL"/>
        <w:shd w:val="clear" w:color="auto" w:fill="E6E6E6"/>
      </w:pPr>
      <w:r w:rsidRPr="007B746A">
        <w:tab/>
      </w:r>
      <w:r w:rsidRPr="007B746A">
        <w:tab/>
        <w:t>cqi-FormatIndicatorDormant-r15</w:t>
      </w:r>
      <w:r w:rsidRPr="007B746A">
        <w:tab/>
        <w:t>CHOICE {</w:t>
      </w:r>
    </w:p>
    <w:p w14:paraId="4D9BDA03" w14:textId="77777777" w:rsidR="008A46A5" w:rsidRPr="007B746A" w:rsidRDefault="008A46A5" w:rsidP="008A46A5">
      <w:pPr>
        <w:pStyle w:val="PL"/>
        <w:shd w:val="clear" w:color="auto" w:fill="E6E6E6"/>
      </w:pPr>
      <w:r w:rsidRPr="007B746A">
        <w:tab/>
      </w:r>
      <w:r w:rsidRPr="007B746A">
        <w:tab/>
      </w:r>
      <w:r w:rsidRPr="007B746A">
        <w:tab/>
        <w:t>widebandCQI-r15</w:t>
      </w:r>
      <w:r w:rsidRPr="007B746A">
        <w:tab/>
      </w:r>
      <w:r w:rsidRPr="007B746A">
        <w:tab/>
      </w:r>
      <w:r w:rsidRPr="007B746A">
        <w:tab/>
      </w:r>
      <w:r w:rsidRPr="007B746A">
        <w:tab/>
        <w:t>SEQUENCE {</w:t>
      </w:r>
    </w:p>
    <w:p w14:paraId="6F0783B9" w14:textId="77777777" w:rsidR="008A46A5" w:rsidRPr="007B746A" w:rsidRDefault="008A46A5" w:rsidP="008A46A5">
      <w:pPr>
        <w:pStyle w:val="PL"/>
        <w:shd w:val="clear" w:color="auto" w:fill="E6E6E6"/>
      </w:pPr>
      <w:r w:rsidRPr="007B746A">
        <w:tab/>
      </w:r>
      <w:r w:rsidRPr="007B746A">
        <w:tab/>
      </w:r>
      <w:r w:rsidRPr="007B746A">
        <w:tab/>
      </w:r>
      <w:r w:rsidRPr="007B746A">
        <w:tab/>
        <w:t>csi-ReportMode-r15</w:t>
      </w:r>
      <w:r w:rsidRPr="007B746A">
        <w:tab/>
      </w:r>
      <w:r w:rsidRPr="007B746A">
        <w:tab/>
      </w:r>
      <w:r w:rsidRPr="007B746A">
        <w:tab/>
        <w:t>ENUMERATED {submode1, submode2}</w:t>
      </w:r>
      <w:r w:rsidRPr="007B746A">
        <w:tab/>
        <w:t>OPTIONAL</w:t>
      </w:r>
      <w:r w:rsidRPr="007B746A">
        <w:tab/>
        <w:t>-- Need OR</w:t>
      </w:r>
    </w:p>
    <w:p w14:paraId="0E5539DC" w14:textId="77777777" w:rsidR="008A46A5" w:rsidRPr="007B746A" w:rsidRDefault="008A46A5" w:rsidP="008A46A5">
      <w:pPr>
        <w:pStyle w:val="PL"/>
        <w:shd w:val="clear" w:color="auto" w:fill="E6E6E6"/>
      </w:pPr>
      <w:r w:rsidRPr="007B746A">
        <w:tab/>
      </w:r>
      <w:r w:rsidRPr="007B746A">
        <w:tab/>
      </w:r>
      <w:r w:rsidRPr="007B746A">
        <w:tab/>
        <w:t>},</w:t>
      </w:r>
    </w:p>
    <w:p w14:paraId="769964E4" w14:textId="77777777" w:rsidR="008A46A5" w:rsidRPr="007B746A" w:rsidRDefault="008A46A5" w:rsidP="008A46A5">
      <w:pPr>
        <w:pStyle w:val="PL"/>
        <w:shd w:val="clear" w:color="auto" w:fill="E6E6E6"/>
      </w:pPr>
      <w:r w:rsidRPr="007B746A">
        <w:tab/>
      </w:r>
      <w:r w:rsidRPr="007B746A">
        <w:tab/>
      </w:r>
      <w:r w:rsidRPr="007B746A">
        <w:tab/>
        <w:t>subbandCQI-r15</w:t>
      </w:r>
      <w:r w:rsidRPr="007B746A">
        <w:tab/>
      </w:r>
      <w:r w:rsidRPr="007B746A">
        <w:tab/>
      </w:r>
      <w:r w:rsidRPr="007B746A">
        <w:tab/>
      </w:r>
      <w:r w:rsidRPr="007B746A">
        <w:tab/>
        <w:t>SEQUENCE {</w:t>
      </w:r>
    </w:p>
    <w:p w14:paraId="75C072F7"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73075C8C"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7C765992" w14:textId="77777777" w:rsidR="008A46A5" w:rsidRPr="007B746A" w:rsidRDefault="008A46A5" w:rsidP="008A46A5">
      <w:pPr>
        <w:pStyle w:val="PL"/>
        <w:shd w:val="clear" w:color="auto" w:fill="E6E6E6"/>
      </w:pPr>
      <w:r w:rsidRPr="007B746A">
        <w:tab/>
      </w:r>
      <w:r w:rsidRPr="007B746A">
        <w:tab/>
      </w:r>
      <w:r w:rsidRPr="007B746A">
        <w:tab/>
        <w:t>}</w:t>
      </w:r>
    </w:p>
    <w:p w14:paraId="635739D6"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2452B411" w14:textId="77777777" w:rsidR="008A46A5" w:rsidRPr="007B746A" w:rsidRDefault="008A46A5" w:rsidP="008A46A5">
      <w:pPr>
        <w:pStyle w:val="PL"/>
        <w:shd w:val="clear" w:color="auto" w:fill="E6E6E6"/>
      </w:pPr>
      <w:r w:rsidRPr="007B746A">
        <w:tab/>
        <w:t>}</w:t>
      </w:r>
    </w:p>
    <w:p w14:paraId="13D2A42E" w14:textId="77777777" w:rsidR="008A46A5" w:rsidRPr="007B746A" w:rsidRDefault="008A46A5" w:rsidP="008A46A5">
      <w:pPr>
        <w:pStyle w:val="PL"/>
        <w:shd w:val="clear" w:color="auto" w:fill="E6E6E6"/>
      </w:pPr>
      <w:r w:rsidRPr="007B746A">
        <w:t>}</w:t>
      </w:r>
    </w:p>
    <w:p w14:paraId="12F12E70" w14:textId="77777777" w:rsidR="008A46A5" w:rsidRPr="007B746A" w:rsidRDefault="008A46A5" w:rsidP="008A46A5">
      <w:pPr>
        <w:pStyle w:val="PL"/>
        <w:shd w:val="clear" w:color="auto" w:fill="E6E6E6"/>
      </w:pPr>
    </w:p>
    <w:p w14:paraId="498F3B3B" w14:textId="77777777" w:rsidR="00110BCD" w:rsidRPr="007B746A" w:rsidRDefault="00110BCD" w:rsidP="00110BCD">
      <w:pPr>
        <w:pStyle w:val="PL"/>
        <w:shd w:val="clear" w:color="auto" w:fill="E6E6E6"/>
      </w:pPr>
      <w:r w:rsidRPr="007B746A">
        <w:t>CQI-ReportPeriodicProcExtToAddModList-r11 ::=</w:t>
      </w:r>
      <w:r w:rsidRPr="007B746A">
        <w:tab/>
      </w:r>
      <w:r w:rsidRPr="007B746A">
        <w:tab/>
        <w:t>SEQUENCE (SIZE (1..maxCQI-ProcExt-r11)) OF CQI-ReportPeriodicProcExt-r11</w:t>
      </w:r>
    </w:p>
    <w:p w14:paraId="16E01749" w14:textId="77777777" w:rsidR="00110BCD" w:rsidRPr="007B746A" w:rsidRDefault="00110BCD" w:rsidP="00110BCD">
      <w:pPr>
        <w:pStyle w:val="PL"/>
        <w:shd w:val="clear" w:color="auto" w:fill="E6E6E6"/>
      </w:pPr>
    </w:p>
    <w:p w14:paraId="2DE9FE9F" w14:textId="77777777" w:rsidR="00110BCD" w:rsidRPr="007B746A" w:rsidRDefault="00110BCD" w:rsidP="00110BCD">
      <w:pPr>
        <w:pStyle w:val="PL"/>
        <w:shd w:val="clear" w:color="auto" w:fill="E6E6E6"/>
      </w:pPr>
      <w:r w:rsidRPr="007B746A">
        <w:t>CQI-ReportPeriodicProcExtToReleaseList-r11 ::=</w:t>
      </w:r>
      <w:r w:rsidRPr="007B746A">
        <w:tab/>
        <w:t>SEQUENCE (SIZE (1..maxCQI-ProcExt-r11)) OF CQI-ReportPeriodicProcExtId-r11</w:t>
      </w:r>
    </w:p>
    <w:p w14:paraId="04D9EEF6" w14:textId="77777777" w:rsidR="00110BCD" w:rsidRPr="007B746A" w:rsidRDefault="00110BCD" w:rsidP="00110BCD">
      <w:pPr>
        <w:pStyle w:val="PL"/>
        <w:shd w:val="clear" w:color="auto" w:fill="E6E6E6"/>
      </w:pPr>
    </w:p>
    <w:p w14:paraId="37B0F4A3" w14:textId="77777777" w:rsidR="00110BCD" w:rsidRPr="007B746A" w:rsidRDefault="00110BCD" w:rsidP="00110BCD">
      <w:pPr>
        <w:pStyle w:val="PL"/>
        <w:shd w:val="clear" w:color="auto" w:fill="E6E6E6"/>
      </w:pPr>
      <w:r w:rsidRPr="007B746A">
        <w:t>CQI-ReportPeriodicProcExt-r11 ::=</w:t>
      </w:r>
      <w:r w:rsidRPr="007B746A">
        <w:tab/>
      </w:r>
      <w:r w:rsidRPr="007B746A">
        <w:tab/>
        <w:t>SEQUENCE {</w:t>
      </w:r>
    </w:p>
    <w:p w14:paraId="1AA5DD92" w14:textId="77777777" w:rsidR="00110BCD" w:rsidRPr="007B746A" w:rsidRDefault="00110BCD" w:rsidP="00110BCD">
      <w:pPr>
        <w:pStyle w:val="PL"/>
        <w:shd w:val="clear" w:color="auto" w:fill="E6E6E6"/>
      </w:pPr>
      <w:r w:rsidRPr="007B746A">
        <w:tab/>
        <w:t>cqi-ReportPeriodicProcExtId-r11</w:t>
      </w:r>
      <w:r w:rsidRPr="007B746A">
        <w:tab/>
        <w:t>CQI-ReportPeriodicProcExtId-r11,</w:t>
      </w:r>
    </w:p>
    <w:p w14:paraId="6831E109" w14:textId="77777777" w:rsidR="00110BCD" w:rsidRPr="007B746A" w:rsidRDefault="00110BCD" w:rsidP="00110BCD">
      <w:pPr>
        <w:pStyle w:val="PL"/>
        <w:shd w:val="clear" w:color="auto" w:fill="E6E6E6"/>
      </w:pPr>
      <w:r w:rsidRPr="007B746A">
        <w:tab/>
        <w:t>cqi-pmi-ConfigIndex-r11</w:t>
      </w:r>
      <w:r w:rsidRPr="007B746A">
        <w:tab/>
      </w:r>
      <w:r w:rsidRPr="007B746A">
        <w:tab/>
      </w:r>
      <w:r w:rsidRPr="007B746A">
        <w:tab/>
        <w:t>INTEGER (0..1023),</w:t>
      </w:r>
    </w:p>
    <w:p w14:paraId="5C92FC8C" w14:textId="77777777" w:rsidR="00110BCD" w:rsidRPr="007B746A" w:rsidRDefault="00110BCD" w:rsidP="00110BCD">
      <w:pPr>
        <w:pStyle w:val="PL"/>
        <w:shd w:val="clear" w:color="auto" w:fill="E6E6E6"/>
      </w:pPr>
      <w:r w:rsidRPr="007B746A">
        <w:tab/>
        <w:t>cqi-FormatIndicatorPeriodic-r11</w:t>
      </w:r>
      <w:r w:rsidRPr="007B746A">
        <w:tab/>
        <w:t>CHOICE {</w:t>
      </w:r>
    </w:p>
    <w:p w14:paraId="0DEF5E61" w14:textId="77777777" w:rsidR="00110BCD" w:rsidRPr="007B746A" w:rsidRDefault="00110BCD" w:rsidP="00110BCD">
      <w:pPr>
        <w:pStyle w:val="PL"/>
        <w:shd w:val="clear" w:color="auto" w:fill="E6E6E6"/>
      </w:pPr>
      <w:r w:rsidRPr="007B746A">
        <w:tab/>
      </w:r>
      <w:r w:rsidRPr="007B746A">
        <w:tab/>
        <w:t>widebandCQI-r11</w:t>
      </w:r>
      <w:r w:rsidRPr="007B746A">
        <w:tab/>
      </w:r>
      <w:r w:rsidRPr="007B746A">
        <w:tab/>
      </w:r>
      <w:r w:rsidRPr="007B746A">
        <w:tab/>
      </w:r>
      <w:r w:rsidRPr="007B746A">
        <w:tab/>
        <w:t>SEQUENCE {</w:t>
      </w:r>
    </w:p>
    <w:p w14:paraId="330468B6" w14:textId="77777777" w:rsidR="00110BCD" w:rsidRPr="007B746A" w:rsidRDefault="00110BCD" w:rsidP="00110BCD">
      <w:pPr>
        <w:pStyle w:val="PL"/>
        <w:shd w:val="clear" w:color="auto" w:fill="E6E6E6"/>
      </w:pPr>
      <w:r w:rsidRPr="007B746A">
        <w:tab/>
      </w:r>
      <w:r w:rsidRPr="007B746A">
        <w:tab/>
      </w:r>
      <w:r w:rsidRPr="007B746A">
        <w:tab/>
        <w:t>csi-ReportMode-r11</w:t>
      </w:r>
      <w:r w:rsidRPr="007B746A">
        <w:tab/>
      </w:r>
      <w:r w:rsidRPr="007B746A">
        <w:tab/>
      </w:r>
      <w:r w:rsidRPr="007B746A">
        <w:tab/>
        <w:t>ENUMERATED {submode1, submode2}</w:t>
      </w:r>
      <w:r w:rsidRPr="007B746A">
        <w:tab/>
        <w:t>OPTIONAL</w:t>
      </w:r>
      <w:r w:rsidRPr="007B746A">
        <w:tab/>
        <w:t>-- Need OR</w:t>
      </w:r>
    </w:p>
    <w:p w14:paraId="4B31CDCE" w14:textId="77777777" w:rsidR="00110BCD" w:rsidRPr="007B746A" w:rsidRDefault="00110BCD" w:rsidP="00110BCD">
      <w:pPr>
        <w:pStyle w:val="PL"/>
        <w:shd w:val="clear" w:color="auto" w:fill="E6E6E6"/>
      </w:pPr>
      <w:r w:rsidRPr="007B746A">
        <w:tab/>
      </w:r>
      <w:r w:rsidRPr="007B746A">
        <w:tab/>
        <w:t>},</w:t>
      </w:r>
    </w:p>
    <w:p w14:paraId="50B140CF" w14:textId="77777777" w:rsidR="00110BCD" w:rsidRPr="007B746A" w:rsidRDefault="00110BCD" w:rsidP="00110BCD">
      <w:pPr>
        <w:pStyle w:val="PL"/>
        <w:shd w:val="clear" w:color="auto" w:fill="E6E6E6"/>
      </w:pPr>
      <w:r w:rsidRPr="007B746A">
        <w:tab/>
      </w:r>
      <w:r w:rsidRPr="007B746A">
        <w:tab/>
        <w:t>subbandCQI-r11</w:t>
      </w:r>
      <w:r w:rsidRPr="007B746A">
        <w:tab/>
      </w:r>
      <w:r w:rsidRPr="007B746A">
        <w:tab/>
      </w:r>
      <w:r w:rsidRPr="007B746A">
        <w:tab/>
      </w:r>
      <w:r w:rsidRPr="007B746A">
        <w:tab/>
        <w:t>SEQUENCE {</w:t>
      </w:r>
    </w:p>
    <w:p w14:paraId="3B103165" w14:textId="77777777" w:rsidR="00110BCD" w:rsidRPr="007B746A" w:rsidRDefault="00110BCD" w:rsidP="00110BCD">
      <w:pPr>
        <w:pStyle w:val="PL"/>
        <w:shd w:val="clear" w:color="auto" w:fill="E6E6E6"/>
      </w:pP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t>INTEGER (1..4),</w:t>
      </w:r>
    </w:p>
    <w:p w14:paraId="7743D49E" w14:textId="77777777" w:rsidR="00110BCD" w:rsidRPr="007B746A" w:rsidRDefault="00110BCD" w:rsidP="00110BCD">
      <w:pPr>
        <w:pStyle w:val="PL"/>
        <w:shd w:val="clear" w:color="auto" w:fill="E6E6E6"/>
      </w:pPr>
      <w:r w:rsidRPr="007B746A">
        <w:tab/>
      </w:r>
      <w:r w:rsidRPr="007B746A">
        <w:tab/>
      </w:r>
      <w:r w:rsidRPr="007B746A">
        <w:tab/>
        <w:t>periodicityFactor-r11</w:t>
      </w:r>
      <w:r w:rsidRPr="007B746A">
        <w:tab/>
      </w:r>
      <w:r w:rsidRPr="007B746A">
        <w:tab/>
        <w:t>ENUMERATED {n2, n4}</w:t>
      </w:r>
    </w:p>
    <w:p w14:paraId="0040A4F1" w14:textId="77777777" w:rsidR="00110BCD" w:rsidRPr="007B746A" w:rsidRDefault="00110BCD" w:rsidP="00110BCD">
      <w:pPr>
        <w:pStyle w:val="PL"/>
        <w:shd w:val="clear" w:color="auto" w:fill="E6E6E6"/>
      </w:pPr>
      <w:r w:rsidRPr="007B746A">
        <w:tab/>
      </w:r>
      <w:r w:rsidRPr="007B746A">
        <w:tab/>
        <w:t>}</w:t>
      </w:r>
    </w:p>
    <w:p w14:paraId="4B04689F" w14:textId="77777777" w:rsidR="00110BCD" w:rsidRPr="007B746A" w:rsidRDefault="00110BCD" w:rsidP="00110BCD">
      <w:pPr>
        <w:pStyle w:val="PL"/>
        <w:shd w:val="clear" w:color="auto" w:fill="E6E6E6"/>
      </w:pPr>
      <w:r w:rsidRPr="007B746A">
        <w:tab/>
        <w:t>},</w:t>
      </w:r>
    </w:p>
    <w:p w14:paraId="032E8903" w14:textId="77777777" w:rsidR="00110BCD" w:rsidRPr="007B746A" w:rsidRDefault="00110BCD" w:rsidP="00110BCD">
      <w:pPr>
        <w:pStyle w:val="PL"/>
        <w:shd w:val="clear" w:color="auto" w:fill="E6E6E6"/>
      </w:pPr>
      <w:r w:rsidRPr="007B746A">
        <w:tab/>
        <w:t>ri-ConfigIndex-r11</w:t>
      </w:r>
      <w:r w:rsidRPr="007B746A">
        <w:tab/>
      </w:r>
      <w:r w:rsidRPr="007B746A">
        <w:tab/>
      </w:r>
      <w:r w:rsidRPr="007B746A">
        <w:tab/>
      </w:r>
      <w:r w:rsidRPr="007B746A">
        <w:tab/>
        <w:t>INTEGER (0..1023)</w:t>
      </w:r>
      <w:r w:rsidRPr="007B746A">
        <w:tab/>
      </w:r>
      <w:r w:rsidRPr="007B746A">
        <w:tab/>
      </w:r>
      <w:r w:rsidRPr="007B746A">
        <w:tab/>
      </w:r>
      <w:r w:rsidRPr="007B746A">
        <w:tab/>
      </w:r>
      <w:r w:rsidRPr="007B746A">
        <w:tab/>
        <w:t>OPTIONAL,</w:t>
      </w:r>
      <w:r w:rsidRPr="007B746A">
        <w:tab/>
        <w:t>-- Need OR</w:t>
      </w:r>
    </w:p>
    <w:p w14:paraId="2B4AF382" w14:textId="77777777" w:rsidR="00110BCD" w:rsidRPr="007B746A" w:rsidRDefault="00110BCD" w:rsidP="00110BCD">
      <w:pPr>
        <w:pStyle w:val="PL"/>
        <w:shd w:val="clear" w:color="auto" w:fill="E6E6E6"/>
      </w:pPr>
      <w:r w:rsidRPr="007B746A">
        <w:tab/>
        <w:t>csi-ConfigIndex-r11</w:t>
      </w:r>
      <w:r w:rsidRPr="007B746A">
        <w:tab/>
      </w:r>
      <w:r w:rsidRPr="007B746A">
        <w:tab/>
      </w:r>
      <w:r w:rsidRPr="007B746A">
        <w:tab/>
      </w:r>
      <w:r w:rsidRPr="007B746A">
        <w:tab/>
        <w:t>CHOICE {</w:t>
      </w:r>
    </w:p>
    <w:p w14:paraId="756C9DA3" w14:textId="77777777" w:rsidR="00110BCD" w:rsidRPr="007B746A" w:rsidRDefault="00110BCD" w:rsidP="00110BCD">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2E87E22" w14:textId="77777777" w:rsidR="00110BCD" w:rsidRPr="007B746A" w:rsidRDefault="00110BCD" w:rsidP="00110BCD">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C3BCB60" w14:textId="77777777" w:rsidR="00110BCD" w:rsidRPr="007B746A" w:rsidRDefault="00110BCD" w:rsidP="00110BCD">
      <w:pPr>
        <w:pStyle w:val="PL"/>
        <w:shd w:val="clear" w:color="auto" w:fill="E6E6E6"/>
      </w:pPr>
      <w:r w:rsidRPr="007B746A">
        <w:tab/>
      </w:r>
      <w:r w:rsidRPr="007B746A">
        <w:tab/>
      </w:r>
      <w:r w:rsidRPr="007B746A">
        <w:tab/>
        <w:t>cqi-pmi-ConfigIndex2-r11</w:t>
      </w:r>
      <w:r w:rsidRPr="007B746A">
        <w:tab/>
      </w:r>
      <w:r w:rsidRPr="007B746A">
        <w:tab/>
        <w:t>INTEGER (0..1023),</w:t>
      </w:r>
    </w:p>
    <w:p w14:paraId="6CF5E05D" w14:textId="77777777" w:rsidR="00110BCD" w:rsidRPr="007B746A" w:rsidRDefault="00110BCD" w:rsidP="00110BCD">
      <w:pPr>
        <w:pStyle w:val="PL"/>
        <w:shd w:val="clear" w:color="auto" w:fill="E6E6E6"/>
      </w:pPr>
      <w:r w:rsidRPr="007B746A">
        <w:tab/>
      </w:r>
      <w:r w:rsidRPr="007B746A">
        <w:tab/>
      </w:r>
      <w:r w:rsidRPr="007B746A">
        <w:tab/>
        <w:t>ri-ConfigIndex2-r11</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2FAD3C5C" w14:textId="77777777" w:rsidR="00110BCD" w:rsidRPr="007B746A" w:rsidRDefault="00110BCD" w:rsidP="00110BCD">
      <w:pPr>
        <w:pStyle w:val="PL"/>
        <w:shd w:val="clear" w:color="auto" w:fill="E6E6E6"/>
      </w:pPr>
      <w:r w:rsidRPr="007B746A">
        <w:tab/>
      </w:r>
      <w:r w:rsidRPr="007B746A">
        <w:tab/>
        <w:t>}</w:t>
      </w:r>
    </w:p>
    <w:p w14:paraId="23F1508B" w14:textId="77777777" w:rsidR="00110BCD" w:rsidRPr="007B746A" w:rsidRDefault="00110BCD" w:rsidP="00110BCD">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BABA408" w14:textId="77777777" w:rsidR="00110BCD" w:rsidRPr="007B746A" w:rsidRDefault="00110BCD" w:rsidP="00110BCD">
      <w:pPr>
        <w:pStyle w:val="PL"/>
        <w:shd w:val="clear" w:color="auto" w:fill="E6E6E6"/>
      </w:pPr>
      <w:r w:rsidRPr="007B746A">
        <w:tab/>
        <w:t>...,</w:t>
      </w:r>
    </w:p>
    <w:p w14:paraId="02C0C850" w14:textId="77777777" w:rsidR="00110BCD" w:rsidRPr="007B746A" w:rsidRDefault="00110BCD" w:rsidP="00110BCD">
      <w:pPr>
        <w:pStyle w:val="PL"/>
        <w:shd w:val="clear" w:color="auto" w:fill="E6E6E6"/>
      </w:pPr>
      <w:r w:rsidRPr="007B746A">
        <w:tab/>
        <w:t>[[</w:t>
      </w: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N</w:t>
      </w:r>
    </w:p>
    <w:p w14:paraId="38D14CDA" w14:textId="77777777" w:rsidR="00110BCD" w:rsidRPr="007B746A" w:rsidRDefault="00110BCD" w:rsidP="00110BCD">
      <w:pPr>
        <w:pStyle w:val="PL"/>
        <w:shd w:val="clear" w:color="auto" w:fill="E6E6E6"/>
      </w:pPr>
      <w:r w:rsidRPr="007B746A">
        <w:tab/>
        <w:t>]],</w:t>
      </w:r>
    </w:p>
    <w:p w14:paraId="507E0BFB" w14:textId="77777777" w:rsidR="00110BCD" w:rsidRPr="007B746A" w:rsidRDefault="00110BCD" w:rsidP="00110BCD">
      <w:pPr>
        <w:pStyle w:val="PL"/>
        <w:shd w:val="clear" w:color="auto" w:fill="E6E6E6"/>
      </w:pPr>
      <w:r w:rsidRPr="007B746A">
        <w:tab/>
        <w:t>[[</w:t>
      </w: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N</w:t>
      </w:r>
    </w:p>
    <w:p w14:paraId="0E9E834A" w14:textId="77777777" w:rsidR="00110BCD" w:rsidRPr="007B746A" w:rsidRDefault="00110BCD" w:rsidP="00110BCD">
      <w:pPr>
        <w:pStyle w:val="PL"/>
        <w:shd w:val="clear" w:color="auto" w:fill="E6E6E6"/>
      </w:pPr>
      <w:r w:rsidRPr="007B746A">
        <w:tab/>
        <w:t>]]</w:t>
      </w:r>
    </w:p>
    <w:p w14:paraId="721F5EF5" w14:textId="77777777" w:rsidR="00110BCD" w:rsidRPr="007B746A" w:rsidRDefault="00110BCD" w:rsidP="00110BCD">
      <w:pPr>
        <w:pStyle w:val="PL"/>
        <w:shd w:val="clear" w:color="auto" w:fill="E6E6E6"/>
      </w:pPr>
      <w:r w:rsidRPr="007B746A">
        <w:t>}</w:t>
      </w:r>
    </w:p>
    <w:p w14:paraId="388ADC3C" w14:textId="77777777" w:rsidR="008A46A5" w:rsidRPr="007B746A" w:rsidRDefault="008A46A5" w:rsidP="008A46A5">
      <w:pPr>
        <w:pStyle w:val="PL"/>
        <w:shd w:val="clear" w:color="auto" w:fill="E6E6E6"/>
      </w:pPr>
    </w:p>
    <w:p w14:paraId="422FADC2" w14:textId="77777777" w:rsidR="008A46A5" w:rsidRPr="007B746A" w:rsidRDefault="008A46A5" w:rsidP="008A46A5">
      <w:pPr>
        <w:pStyle w:val="PL"/>
        <w:shd w:val="clear" w:color="auto" w:fill="E6E6E6"/>
      </w:pPr>
      <w:r w:rsidRPr="007B746A">
        <w:t>CQI-ShortConfigSCell-r15 ::= CHOICE {</w:t>
      </w:r>
    </w:p>
    <w:p w14:paraId="3A29BBA7" w14:textId="77777777" w:rsidR="008A46A5" w:rsidRPr="007B746A" w:rsidRDefault="008A46A5" w:rsidP="008A46A5">
      <w:pPr>
        <w:pStyle w:val="PL"/>
        <w:shd w:val="clear" w:color="auto" w:fill="E6E6E6"/>
      </w:pPr>
      <w:r w:rsidRPr="007B746A">
        <w:lastRenderedPageBreak/>
        <w:tab/>
        <w:t>release</w:t>
      </w:r>
      <w:r w:rsidRPr="007B746A">
        <w:tab/>
      </w:r>
      <w:r w:rsidRPr="007B746A">
        <w:tab/>
      </w:r>
      <w:r w:rsidRPr="007B746A">
        <w:tab/>
      </w:r>
      <w:r w:rsidRPr="007B746A">
        <w:tab/>
      </w:r>
      <w:r w:rsidRPr="007B746A">
        <w:tab/>
      </w:r>
      <w:r w:rsidRPr="007B746A">
        <w:tab/>
      </w:r>
      <w:r w:rsidRPr="007B746A">
        <w:tab/>
      </w:r>
      <w:r w:rsidRPr="007B746A">
        <w:tab/>
        <w:t>NULL,</w:t>
      </w:r>
    </w:p>
    <w:p w14:paraId="6E10B6C7"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240EA94" w14:textId="77777777" w:rsidR="008A46A5" w:rsidRPr="007B746A" w:rsidRDefault="008A46A5" w:rsidP="008A46A5">
      <w:pPr>
        <w:pStyle w:val="PL"/>
        <w:shd w:val="clear" w:color="auto" w:fill="E6E6E6"/>
      </w:pPr>
      <w:r w:rsidRPr="007B746A">
        <w:tab/>
      </w:r>
      <w:r w:rsidRPr="007B746A">
        <w:tab/>
        <w:t>cqi-pmi-ConfigIndexShort-r15</w:t>
      </w:r>
      <w:r w:rsidRPr="007B746A">
        <w:tab/>
        <w:t>INTEGER (0..1023),</w:t>
      </w:r>
    </w:p>
    <w:p w14:paraId="5F73F406" w14:textId="77777777" w:rsidR="008A46A5" w:rsidRPr="007B746A" w:rsidRDefault="008A46A5" w:rsidP="008A46A5">
      <w:pPr>
        <w:pStyle w:val="PL"/>
        <w:shd w:val="clear" w:color="auto" w:fill="E6E6E6"/>
      </w:pPr>
      <w:r w:rsidRPr="007B746A">
        <w:tab/>
      </w:r>
      <w:r w:rsidRPr="007B746A">
        <w:tab/>
        <w:t>ri-ConfigIndexShort-r15</w:t>
      </w:r>
      <w:r w:rsidRPr="007B746A">
        <w:tab/>
      </w:r>
      <w:r w:rsidRPr="007B746A">
        <w:tab/>
      </w:r>
      <w:r w:rsidRPr="007B746A">
        <w:tab/>
        <w:t>INTEGER (0..1023)</w:t>
      </w:r>
      <w:r w:rsidRPr="007B746A">
        <w:tab/>
      </w:r>
      <w:r w:rsidRPr="007B746A">
        <w:tab/>
        <w:t>OPTIONAL,</w:t>
      </w:r>
      <w:r w:rsidRPr="007B746A">
        <w:tab/>
      </w:r>
      <w:r w:rsidRPr="007B746A">
        <w:tab/>
        <w:t>-- Need OR</w:t>
      </w:r>
    </w:p>
    <w:p w14:paraId="7E657639" w14:textId="77777777" w:rsidR="008A46A5" w:rsidRPr="007B746A" w:rsidRDefault="008A46A5" w:rsidP="008A46A5">
      <w:pPr>
        <w:pStyle w:val="PL"/>
        <w:shd w:val="clear" w:color="auto" w:fill="E6E6E6"/>
      </w:pPr>
      <w:r w:rsidRPr="007B746A">
        <w:tab/>
      </w:r>
      <w:r w:rsidRPr="007B746A">
        <w:tab/>
        <w:t>cqi-FormatIndicatorShort-r15</w:t>
      </w:r>
      <w:r w:rsidRPr="007B746A">
        <w:tab/>
        <w:t>CHOICE {</w:t>
      </w:r>
    </w:p>
    <w:p w14:paraId="15756611" w14:textId="77777777" w:rsidR="008A46A5" w:rsidRPr="007B746A" w:rsidRDefault="008A46A5" w:rsidP="008A46A5">
      <w:pPr>
        <w:pStyle w:val="PL"/>
        <w:shd w:val="clear" w:color="auto" w:fill="E6E6E6"/>
      </w:pPr>
      <w:r w:rsidRPr="007B746A">
        <w:tab/>
      </w:r>
      <w:r w:rsidRPr="007B746A">
        <w:tab/>
      </w:r>
      <w:r w:rsidRPr="007B746A">
        <w:tab/>
        <w:t>widebandCQI-Short-r15</w:t>
      </w:r>
      <w:r w:rsidRPr="007B746A">
        <w:tab/>
      </w:r>
      <w:r w:rsidRPr="007B746A">
        <w:tab/>
      </w:r>
      <w:r w:rsidRPr="007B746A">
        <w:tab/>
        <w:t>SEQUENCE {</w:t>
      </w:r>
    </w:p>
    <w:p w14:paraId="53D9494E" w14:textId="77777777" w:rsidR="008A46A5" w:rsidRPr="007B746A" w:rsidRDefault="008A46A5" w:rsidP="008A46A5">
      <w:pPr>
        <w:pStyle w:val="PL"/>
        <w:shd w:val="clear" w:color="auto" w:fill="E6E6E6"/>
      </w:pPr>
      <w:r w:rsidRPr="007B746A">
        <w:tab/>
      </w:r>
      <w:r w:rsidRPr="007B746A">
        <w:tab/>
      </w:r>
      <w:r w:rsidRPr="007B746A">
        <w:tab/>
      </w:r>
      <w:r w:rsidRPr="007B746A">
        <w:tab/>
        <w:t>csi-ReportModeShort-r15</w:t>
      </w:r>
      <w:r w:rsidRPr="007B746A">
        <w:tab/>
      </w:r>
      <w:r w:rsidRPr="007B746A">
        <w:tab/>
        <w:t>ENUMERATED {submode1, submode2}</w:t>
      </w:r>
      <w:r w:rsidRPr="007B746A">
        <w:tab/>
        <w:t>OPTIONAL</w:t>
      </w:r>
      <w:r w:rsidRPr="007B746A">
        <w:tab/>
        <w:t>-- Need OR</w:t>
      </w:r>
    </w:p>
    <w:p w14:paraId="51DE18D7" w14:textId="77777777" w:rsidR="008A46A5" w:rsidRPr="007B746A" w:rsidRDefault="008A46A5" w:rsidP="008A46A5">
      <w:pPr>
        <w:pStyle w:val="PL"/>
        <w:shd w:val="clear" w:color="auto" w:fill="E6E6E6"/>
      </w:pPr>
      <w:r w:rsidRPr="007B746A">
        <w:tab/>
      </w:r>
      <w:r w:rsidRPr="007B746A">
        <w:tab/>
      </w:r>
      <w:r w:rsidRPr="007B746A">
        <w:tab/>
        <w:t>},</w:t>
      </w:r>
    </w:p>
    <w:p w14:paraId="506BD256" w14:textId="77777777" w:rsidR="008A46A5" w:rsidRPr="007B746A" w:rsidRDefault="008A46A5" w:rsidP="008A46A5">
      <w:pPr>
        <w:pStyle w:val="PL"/>
        <w:shd w:val="clear" w:color="auto" w:fill="E6E6E6"/>
      </w:pPr>
      <w:r w:rsidRPr="007B746A">
        <w:tab/>
      </w:r>
      <w:r w:rsidRPr="007B746A">
        <w:tab/>
      </w:r>
      <w:r w:rsidRPr="007B746A">
        <w:tab/>
        <w:t>subbandCQI-Short-r15</w:t>
      </w:r>
      <w:r w:rsidRPr="007B746A">
        <w:tab/>
      </w:r>
      <w:r w:rsidRPr="007B746A">
        <w:tab/>
        <w:t>SEQUENCE {</w:t>
      </w:r>
    </w:p>
    <w:p w14:paraId="53710C1A"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32EA19A3"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59E65409" w14:textId="77777777" w:rsidR="008A46A5" w:rsidRPr="007B746A" w:rsidRDefault="008A46A5" w:rsidP="008A46A5">
      <w:pPr>
        <w:pStyle w:val="PL"/>
        <w:shd w:val="clear" w:color="auto" w:fill="E6E6E6"/>
      </w:pPr>
      <w:r w:rsidRPr="007B746A">
        <w:tab/>
      </w:r>
      <w:r w:rsidRPr="007B746A">
        <w:tab/>
      </w:r>
      <w:r w:rsidRPr="007B746A">
        <w:tab/>
        <w:t>}</w:t>
      </w:r>
    </w:p>
    <w:p w14:paraId="7432C498"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5AACE790" w14:textId="77777777" w:rsidR="008A46A5" w:rsidRPr="007B746A" w:rsidRDefault="008A46A5" w:rsidP="008A46A5">
      <w:pPr>
        <w:pStyle w:val="PL"/>
        <w:shd w:val="clear" w:color="auto" w:fill="E6E6E6"/>
      </w:pPr>
      <w:r w:rsidRPr="007B746A">
        <w:tab/>
        <w:t>}</w:t>
      </w:r>
    </w:p>
    <w:p w14:paraId="363C7254" w14:textId="77777777" w:rsidR="00110BCD" w:rsidRPr="007B746A" w:rsidRDefault="008A46A5" w:rsidP="008A46A5">
      <w:pPr>
        <w:pStyle w:val="PL"/>
        <w:shd w:val="clear" w:color="auto" w:fill="E6E6E6"/>
      </w:pPr>
      <w:r w:rsidRPr="007B746A">
        <w:t>}</w:t>
      </w:r>
    </w:p>
    <w:p w14:paraId="472B74A7" w14:textId="77777777" w:rsidR="008B5102" w:rsidRPr="007B746A" w:rsidRDefault="008B5102" w:rsidP="008B5102">
      <w:pPr>
        <w:pStyle w:val="PL"/>
        <w:shd w:val="clear" w:color="auto" w:fill="E6E6E6"/>
      </w:pPr>
    </w:p>
    <w:p w14:paraId="69271630" w14:textId="0D45A97F" w:rsidR="008B5102" w:rsidRPr="007B746A" w:rsidRDefault="008B5102" w:rsidP="008B5102">
      <w:pPr>
        <w:pStyle w:val="PL"/>
        <w:shd w:val="clear" w:color="auto" w:fill="E6E6E6"/>
      </w:pPr>
      <w:r w:rsidRPr="007B746A">
        <w:t>CQI-ReportPeriodicSCell-v1730 ::= SEQUENCE {</w:t>
      </w:r>
    </w:p>
    <w:p w14:paraId="1B8B2261" w14:textId="3EF7E664" w:rsidR="008B5102" w:rsidRPr="00830839" w:rsidRDefault="008B5102" w:rsidP="008B5102">
      <w:pPr>
        <w:pStyle w:val="PL"/>
        <w:shd w:val="clear" w:color="auto" w:fill="E6E6E6"/>
        <w:rPr>
          <w:lang w:val="fr-FR"/>
        </w:rPr>
      </w:pPr>
      <w:r w:rsidRPr="007B746A">
        <w:tab/>
      </w:r>
      <w:r w:rsidRPr="00830839">
        <w:rPr>
          <w:lang w:val="fr-FR"/>
        </w:rPr>
        <w:t>cqi-pmi-ConfigIndex2Dormant-r17</w:t>
      </w:r>
      <w:r w:rsidRPr="00830839">
        <w:rPr>
          <w:lang w:val="fr-FR"/>
        </w:rPr>
        <w:tab/>
      </w:r>
      <w:r w:rsidRPr="00830839">
        <w:rPr>
          <w:lang w:val="fr-FR"/>
        </w:rPr>
        <w:tab/>
        <w:t>INTEGER (0..1023),</w:t>
      </w:r>
    </w:p>
    <w:p w14:paraId="43B2AF24" w14:textId="27870D1D" w:rsidR="008B5102" w:rsidRPr="007B746A" w:rsidRDefault="008B5102" w:rsidP="008B5102">
      <w:pPr>
        <w:pStyle w:val="PL"/>
        <w:shd w:val="clear" w:color="auto" w:fill="E6E6E6"/>
      </w:pPr>
      <w:r w:rsidRPr="00830839">
        <w:rPr>
          <w:lang w:val="fr-FR"/>
        </w:rPr>
        <w:tab/>
      </w:r>
      <w:r w:rsidRPr="007B746A">
        <w:t>ri-ConfigIndex2Dormant-r17</w:t>
      </w:r>
      <w:r w:rsidRPr="007B746A">
        <w:tab/>
      </w:r>
      <w:r w:rsidRPr="007B746A">
        <w:tab/>
      </w:r>
      <w:r w:rsidRPr="007B746A">
        <w:tab/>
        <w:t>INTEGER (0..1023)</w:t>
      </w:r>
      <w:r w:rsidRPr="007B746A">
        <w:tab/>
      </w:r>
      <w:r w:rsidRPr="007B746A">
        <w:tab/>
        <w:t>OPTIONAL</w:t>
      </w:r>
      <w:r w:rsidRPr="007B746A">
        <w:tab/>
      </w:r>
      <w:r w:rsidRPr="007B746A">
        <w:tab/>
        <w:t>-- Need OR</w:t>
      </w:r>
    </w:p>
    <w:p w14:paraId="47FAD363" w14:textId="2DBC0082" w:rsidR="008A46A5" w:rsidRPr="007B746A" w:rsidRDefault="008B5102" w:rsidP="008B5102">
      <w:pPr>
        <w:pStyle w:val="PL"/>
        <w:shd w:val="clear" w:color="auto" w:fill="E6E6E6"/>
      </w:pPr>
      <w:r w:rsidRPr="007B746A">
        <w:t>}</w:t>
      </w:r>
    </w:p>
    <w:p w14:paraId="206C3E4A" w14:textId="77777777" w:rsidR="008B5102" w:rsidRPr="007B746A" w:rsidRDefault="008B5102" w:rsidP="008B5102">
      <w:pPr>
        <w:pStyle w:val="PL"/>
        <w:shd w:val="clear" w:color="auto" w:fill="E6E6E6"/>
      </w:pPr>
    </w:p>
    <w:p w14:paraId="7C8C52C1" w14:textId="77777777" w:rsidR="00110BCD" w:rsidRPr="007B746A" w:rsidRDefault="00110BCD" w:rsidP="00110BCD">
      <w:pPr>
        <w:pStyle w:val="PL"/>
        <w:shd w:val="clear" w:color="auto" w:fill="E6E6E6"/>
      </w:pPr>
      <w:r w:rsidRPr="007B746A">
        <w:t>CRI-ReportConfig-r13 ::=</w:t>
      </w:r>
      <w:r w:rsidRPr="007B746A">
        <w:tab/>
      </w:r>
      <w:r w:rsidRPr="007B746A">
        <w:tab/>
      </w:r>
      <w:r w:rsidRPr="007B746A">
        <w:tab/>
        <w:t>CHOICE {</w:t>
      </w:r>
    </w:p>
    <w:p w14:paraId="2E4FB57E"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2F27485"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A6CF2AC" w14:textId="77777777" w:rsidR="00110BCD" w:rsidRPr="007B746A" w:rsidRDefault="00110BCD" w:rsidP="00110BCD">
      <w:pPr>
        <w:pStyle w:val="PL"/>
        <w:shd w:val="clear" w:color="auto" w:fill="E6E6E6"/>
      </w:pPr>
      <w:r w:rsidRPr="007B746A">
        <w:tab/>
      </w:r>
      <w:r w:rsidRPr="007B746A">
        <w:tab/>
        <w:t>cri-ConfigIndex-r13</w:t>
      </w:r>
      <w:r w:rsidRPr="007B746A">
        <w:tab/>
      </w:r>
      <w:r w:rsidRPr="007B746A">
        <w:tab/>
      </w:r>
      <w:r w:rsidRPr="007B746A">
        <w:tab/>
      </w:r>
      <w:r w:rsidRPr="007B746A">
        <w:tab/>
      </w:r>
      <w:r w:rsidRPr="007B746A">
        <w:tab/>
        <w:t>CRI-ConfigIndex-r13,</w:t>
      </w:r>
    </w:p>
    <w:p w14:paraId="70A6A0F3" w14:textId="77777777" w:rsidR="00110BCD" w:rsidRPr="007B746A" w:rsidRDefault="00110BCD" w:rsidP="00110BCD">
      <w:pPr>
        <w:pStyle w:val="PL"/>
        <w:shd w:val="clear" w:color="auto" w:fill="E6E6E6"/>
      </w:pPr>
      <w:r w:rsidRPr="007B746A">
        <w:tab/>
      </w:r>
      <w:r w:rsidRPr="007B746A">
        <w:tab/>
        <w:t>cri-ConfigIndex2-r13</w:t>
      </w:r>
      <w:r w:rsidRPr="007B746A">
        <w:tab/>
      </w:r>
      <w:r w:rsidRPr="007B746A">
        <w:tab/>
      </w:r>
      <w:r w:rsidRPr="007B746A">
        <w:tab/>
      </w:r>
      <w:r w:rsidRPr="007B746A">
        <w:tab/>
        <w:t>CRI-ConfigIndex-r13</w:t>
      </w:r>
      <w:r w:rsidRPr="007B746A">
        <w:tab/>
        <w:t>OPTIONAL</w:t>
      </w:r>
      <w:r w:rsidRPr="007B746A">
        <w:tab/>
        <w:t>-- Need OR</w:t>
      </w:r>
    </w:p>
    <w:p w14:paraId="43797CC5" w14:textId="77777777" w:rsidR="00110BCD" w:rsidRPr="007B746A" w:rsidRDefault="00110BCD" w:rsidP="00110BCD">
      <w:pPr>
        <w:pStyle w:val="PL"/>
        <w:shd w:val="clear" w:color="auto" w:fill="E6E6E6"/>
      </w:pPr>
      <w:r w:rsidRPr="007B746A">
        <w:tab/>
        <w:t>}</w:t>
      </w:r>
    </w:p>
    <w:p w14:paraId="26B45A06" w14:textId="77777777" w:rsidR="00110BCD" w:rsidRPr="007B746A" w:rsidRDefault="00110BCD" w:rsidP="00110BCD">
      <w:pPr>
        <w:pStyle w:val="PL"/>
        <w:shd w:val="clear" w:color="auto" w:fill="E6E6E6"/>
      </w:pPr>
      <w:r w:rsidRPr="007B746A">
        <w:t>}</w:t>
      </w:r>
    </w:p>
    <w:p w14:paraId="6FEE6474" w14:textId="77777777" w:rsidR="00110BCD" w:rsidRPr="007B746A" w:rsidRDefault="00110BCD" w:rsidP="00110BCD">
      <w:pPr>
        <w:pStyle w:val="PL"/>
        <w:shd w:val="clear" w:color="auto" w:fill="E6E6E6"/>
      </w:pPr>
    </w:p>
    <w:p w14:paraId="2790B2E6" w14:textId="77777777" w:rsidR="00110BCD" w:rsidRPr="007B746A" w:rsidRDefault="00110BCD" w:rsidP="00110BCD">
      <w:pPr>
        <w:pStyle w:val="PL"/>
        <w:shd w:val="clear" w:color="auto" w:fill="E6E6E6"/>
      </w:pPr>
      <w:r w:rsidRPr="007B746A">
        <w:t>CRI-ConfigIndex-r13 ::=</w:t>
      </w:r>
      <w:r w:rsidRPr="007B746A">
        <w:tab/>
      </w:r>
      <w:r w:rsidRPr="007B746A">
        <w:tab/>
      </w:r>
      <w:r w:rsidRPr="007B746A">
        <w:tab/>
      </w:r>
      <w:r w:rsidRPr="007B746A">
        <w:tab/>
        <w:t>INTEGER (0..1023)</w:t>
      </w:r>
    </w:p>
    <w:p w14:paraId="752BE5A9" w14:textId="77777777" w:rsidR="00110BCD" w:rsidRPr="007B746A" w:rsidRDefault="00110BCD" w:rsidP="00110BCD">
      <w:pPr>
        <w:pStyle w:val="PL"/>
        <w:shd w:val="clear" w:color="auto" w:fill="E6E6E6"/>
      </w:pPr>
    </w:p>
    <w:p w14:paraId="301688DE" w14:textId="77777777" w:rsidR="00110BCD" w:rsidRPr="007B746A" w:rsidRDefault="00110BCD" w:rsidP="00110BCD">
      <w:pPr>
        <w:pStyle w:val="PL"/>
        <w:shd w:val="clear" w:color="auto" w:fill="E6E6E6"/>
      </w:pPr>
      <w:r w:rsidRPr="007B746A">
        <w:t>-- ASN1STOP</w:t>
      </w:r>
    </w:p>
    <w:p w14:paraId="6B8D8BE1" w14:textId="77777777" w:rsidR="00110BCD" w:rsidRPr="007B746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7B746A" w:rsidRPr="007B746A" w14:paraId="104E364D" w14:textId="77777777" w:rsidTr="00917F4F">
        <w:trPr>
          <w:cantSplit/>
          <w:tblHeader/>
        </w:trPr>
        <w:tc>
          <w:tcPr>
            <w:tcW w:w="9685" w:type="dxa"/>
          </w:tcPr>
          <w:p w14:paraId="303C31C6" w14:textId="77777777" w:rsidR="00110BCD" w:rsidRPr="007B746A" w:rsidRDefault="00110BCD" w:rsidP="007C2F74">
            <w:pPr>
              <w:pStyle w:val="TAH"/>
              <w:rPr>
                <w:lang w:eastAsia="en-GB"/>
              </w:rPr>
            </w:pPr>
            <w:r w:rsidRPr="007B746A">
              <w:rPr>
                <w:i/>
                <w:noProof/>
                <w:lang w:eastAsia="en-GB"/>
              </w:rPr>
              <w:lastRenderedPageBreak/>
              <w:t xml:space="preserve">CQI-ReportPeriodic </w:t>
            </w:r>
            <w:r w:rsidRPr="007B746A">
              <w:rPr>
                <w:noProof/>
                <w:lang w:eastAsia="en-GB"/>
              </w:rPr>
              <w:t>field descriptions</w:t>
            </w:r>
          </w:p>
        </w:tc>
      </w:tr>
      <w:tr w:rsidR="007B746A" w:rsidRPr="007B746A" w14:paraId="6776B465" w14:textId="77777777" w:rsidTr="00917F4F">
        <w:trPr>
          <w:cantSplit/>
        </w:trPr>
        <w:tc>
          <w:tcPr>
            <w:tcW w:w="9685" w:type="dxa"/>
          </w:tcPr>
          <w:p w14:paraId="2385D262" w14:textId="77777777" w:rsidR="00110BCD" w:rsidRPr="007B746A" w:rsidRDefault="00110BCD" w:rsidP="007C2F74">
            <w:pPr>
              <w:pStyle w:val="TAL"/>
              <w:rPr>
                <w:b/>
                <w:i/>
                <w:noProof/>
                <w:lang w:eastAsia="en-GB"/>
              </w:rPr>
            </w:pPr>
            <w:r w:rsidRPr="007B746A">
              <w:rPr>
                <w:b/>
                <w:i/>
                <w:noProof/>
                <w:lang w:eastAsia="en-GB"/>
              </w:rPr>
              <w:t>cqi-FormatIndicatorPeriodic</w:t>
            </w:r>
          </w:p>
          <w:p w14:paraId="5FE4CC19" w14:textId="77777777" w:rsidR="00110BCD" w:rsidRPr="007B746A" w:rsidRDefault="00110BCD" w:rsidP="007C2F74">
            <w:pPr>
              <w:pStyle w:val="TAL"/>
              <w:rPr>
                <w:lang w:eastAsia="en-GB"/>
              </w:rPr>
            </w:pPr>
            <w:r w:rsidRPr="007B746A">
              <w:rPr>
                <w:lang w:eastAsia="en-GB"/>
              </w:rPr>
              <w:t xml:space="preserve">Parameter: </w:t>
            </w:r>
            <w:r w:rsidRPr="007B746A">
              <w:rPr>
                <w:i/>
                <w:noProof/>
                <w:lang w:eastAsia="en-GB"/>
              </w:rPr>
              <w:t>PUCCH CQI Feedback Type,</w:t>
            </w:r>
            <w:r w:rsidRPr="007B746A">
              <w:rPr>
                <w:noProof/>
                <w:lang w:eastAsia="en-GB"/>
              </w:rPr>
              <w:t xml:space="preserve"> see </w:t>
            </w:r>
            <w:r w:rsidRPr="007B746A">
              <w:rPr>
                <w:iCs/>
                <w:noProof/>
                <w:lang w:eastAsia="en-GB"/>
              </w:rPr>
              <w:t>TS 36.213 [23</w:t>
            </w:r>
            <w:r w:rsidR="00135820" w:rsidRPr="007B746A">
              <w:rPr>
                <w:iCs/>
                <w:noProof/>
                <w:lang w:eastAsia="en-GB"/>
              </w:rPr>
              <w:t>]</w:t>
            </w:r>
            <w:r w:rsidRPr="007B746A">
              <w:rPr>
                <w:iCs/>
                <w:noProof/>
                <w:lang w:eastAsia="en-GB"/>
              </w:rPr>
              <w:t>, table 7.2.2-1.</w:t>
            </w:r>
            <w:r w:rsidRPr="007B746A">
              <w:rPr>
                <w:lang w:eastAsia="en-GB"/>
              </w:rPr>
              <w:t xml:space="preserve"> Depending on transmissionMode, reporting mode is implicitly given from the table.</w:t>
            </w:r>
          </w:p>
        </w:tc>
      </w:tr>
      <w:tr w:rsidR="007B746A" w:rsidRPr="007B746A" w14:paraId="3044F2CB" w14:textId="77777777" w:rsidTr="00917F4F">
        <w:trPr>
          <w:cantSplit/>
        </w:trPr>
        <w:tc>
          <w:tcPr>
            <w:tcW w:w="9685" w:type="dxa"/>
          </w:tcPr>
          <w:p w14:paraId="4FF37450" w14:textId="77777777" w:rsidR="00422829" w:rsidRPr="007B746A" w:rsidRDefault="00422829" w:rsidP="008A62AC">
            <w:pPr>
              <w:pStyle w:val="TAL"/>
              <w:rPr>
                <w:b/>
                <w:i/>
                <w:noProof/>
                <w:lang w:eastAsia="en-GB"/>
              </w:rPr>
            </w:pPr>
            <w:r w:rsidRPr="007B746A">
              <w:rPr>
                <w:b/>
                <w:i/>
                <w:noProof/>
                <w:lang w:eastAsia="en-GB"/>
              </w:rPr>
              <w:t>cqi-Mask</w:t>
            </w:r>
          </w:p>
          <w:p w14:paraId="49C1F0F0" w14:textId="77777777" w:rsidR="00422829" w:rsidRPr="007B746A" w:rsidRDefault="00422829" w:rsidP="008A62AC">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6A753235" w14:textId="77777777" w:rsidTr="00917F4F">
        <w:trPr>
          <w:cantSplit/>
        </w:trPr>
        <w:tc>
          <w:tcPr>
            <w:tcW w:w="9685" w:type="dxa"/>
          </w:tcPr>
          <w:p w14:paraId="602313C9" w14:textId="77777777" w:rsidR="00110BCD" w:rsidRPr="007B746A" w:rsidRDefault="00110BCD" w:rsidP="007C2F74">
            <w:pPr>
              <w:pStyle w:val="TAL"/>
              <w:rPr>
                <w:b/>
                <w:i/>
                <w:lang w:eastAsia="en-GB"/>
              </w:rPr>
            </w:pPr>
            <w:r w:rsidRPr="007B746A">
              <w:rPr>
                <w:b/>
                <w:i/>
                <w:lang w:eastAsia="en-GB"/>
              </w:rPr>
              <w:t>cqi-pmi-ConfigIndex</w:t>
            </w:r>
          </w:p>
          <w:p w14:paraId="3CBAEF25" w14:textId="77777777" w:rsidR="00110BCD" w:rsidRPr="007B746A" w:rsidRDefault="00110BCD" w:rsidP="007C2F74">
            <w:pPr>
              <w:pStyle w:val="TAL"/>
              <w:rPr>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If subframe patterns for </w:t>
            </w:r>
            <w:r w:rsidRPr="007B746A">
              <w:rPr>
                <w:sz w:val="19"/>
                <w:szCs w:val="19"/>
                <w:lang w:eastAsia="en-GB"/>
              </w:rPr>
              <w:t>CSI (CQI/</w:t>
            </w:r>
            <w:r w:rsidRPr="007B746A">
              <w:rPr>
                <w:lang w:eastAsia="en-GB"/>
              </w:rPr>
              <w:t xml:space="preserve">PMI/PTI/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r w:rsidRPr="007B746A">
              <w:rPr>
                <w:lang w:eastAsia="en-GB"/>
              </w:rPr>
              <w:t xml:space="preserve"> or corresponding to the CSI subframe set 1 indicated by </w:t>
            </w:r>
            <w:r w:rsidRPr="007B746A">
              <w:rPr>
                <w:i/>
                <w:lang w:eastAsia="en-GB"/>
              </w:rPr>
              <w:t>csi-MeasSubframeSets-r12.</w:t>
            </w:r>
          </w:p>
        </w:tc>
      </w:tr>
      <w:tr w:rsidR="007B746A" w:rsidRPr="007B746A" w14:paraId="1F14B616" w14:textId="77777777" w:rsidTr="00917F4F">
        <w:trPr>
          <w:cantSplit/>
        </w:trPr>
        <w:tc>
          <w:tcPr>
            <w:tcW w:w="9685" w:type="dxa"/>
          </w:tcPr>
          <w:p w14:paraId="185BE5DD" w14:textId="77777777" w:rsidR="008B5102" w:rsidRPr="007B746A" w:rsidRDefault="008B5102" w:rsidP="00917F4F">
            <w:pPr>
              <w:pStyle w:val="TAL"/>
              <w:rPr>
                <w:b/>
                <w:bCs/>
                <w:i/>
                <w:iCs/>
                <w:lang w:eastAsia="en-GB"/>
              </w:rPr>
            </w:pPr>
            <w:r w:rsidRPr="007B746A">
              <w:rPr>
                <w:b/>
                <w:bCs/>
                <w:i/>
                <w:iCs/>
                <w:lang w:eastAsia="en-GB"/>
              </w:rPr>
              <w:t>cqi-pmi-ConfigIndexDormant</w:t>
            </w:r>
          </w:p>
          <w:p w14:paraId="188E1DAA" w14:textId="77777777" w:rsidR="008B5102" w:rsidRPr="007B746A" w:rsidRDefault="008B5102" w:rsidP="00917F4F">
            <w:pPr>
              <w:pStyle w:val="TAL"/>
              <w:rPr>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r w:rsidRPr="007B746A">
              <w:rPr>
                <w:i/>
                <w:iCs/>
                <w:lang w:eastAsia="en-GB"/>
              </w:rPr>
              <w:t>csi-SubframePatternDormant</w:t>
            </w:r>
            <w:r w:rsidRPr="007B746A">
              <w:rPr>
                <w:iCs/>
                <w:lang w:eastAsia="en-GB"/>
              </w:rPr>
              <w:t xml:space="preserve"> is configured)</w:t>
            </w:r>
            <w:r w:rsidRPr="007B746A">
              <w:rPr>
                <w:lang w:eastAsia="en-GB"/>
              </w:rPr>
              <w:t xml:space="preserve">, the parameter applies to the subframe pattern corresponding to </w:t>
            </w:r>
            <w:r w:rsidRPr="007B746A">
              <w:rPr>
                <w:i/>
                <w:iCs/>
                <w:lang w:eastAsia="en-GB"/>
              </w:rPr>
              <w:t>csi-MeasSubframeSet1-r15</w:t>
            </w:r>
            <w:r w:rsidRPr="007B746A">
              <w:rPr>
                <w:lang w:eastAsia="en-GB"/>
              </w:rPr>
              <w:t>.</w:t>
            </w:r>
          </w:p>
        </w:tc>
      </w:tr>
      <w:tr w:rsidR="007B746A" w:rsidRPr="007B746A" w14:paraId="36A23495" w14:textId="77777777" w:rsidTr="00917F4F">
        <w:trPr>
          <w:cantSplit/>
        </w:trPr>
        <w:tc>
          <w:tcPr>
            <w:tcW w:w="9685" w:type="dxa"/>
          </w:tcPr>
          <w:p w14:paraId="2D141E4E" w14:textId="77777777" w:rsidR="00110BCD" w:rsidRPr="007B746A" w:rsidRDefault="00110BCD" w:rsidP="007C2F74">
            <w:pPr>
              <w:pStyle w:val="TAL"/>
              <w:rPr>
                <w:b/>
                <w:i/>
                <w:lang w:eastAsia="en-GB"/>
              </w:rPr>
            </w:pPr>
            <w:r w:rsidRPr="007B746A">
              <w:rPr>
                <w:b/>
                <w:i/>
                <w:lang w:eastAsia="en-GB"/>
              </w:rPr>
              <w:t>cqi-pmi-ConfigIndex2</w:t>
            </w:r>
          </w:p>
          <w:p w14:paraId="77DB6442" w14:textId="77777777" w:rsidR="00110BCD" w:rsidRPr="007B746A" w:rsidRDefault="00110BCD" w:rsidP="007C2F74">
            <w:pPr>
              <w:pStyle w:val="TAL"/>
              <w:rPr>
                <w:b/>
                <w:i/>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r12.</w:t>
            </w:r>
          </w:p>
        </w:tc>
      </w:tr>
      <w:tr w:rsidR="007B746A" w:rsidRPr="007B746A" w14:paraId="1535BC5C" w14:textId="77777777" w:rsidTr="008B5102">
        <w:trPr>
          <w:cantSplit/>
        </w:trPr>
        <w:tc>
          <w:tcPr>
            <w:tcW w:w="9685" w:type="dxa"/>
          </w:tcPr>
          <w:p w14:paraId="61947EAE" w14:textId="77777777" w:rsidR="008B5102" w:rsidRPr="007B746A" w:rsidRDefault="008B5102" w:rsidP="00917F4F">
            <w:pPr>
              <w:pStyle w:val="TAL"/>
              <w:rPr>
                <w:b/>
                <w:bCs/>
                <w:i/>
                <w:iCs/>
                <w:noProof/>
                <w:lang w:eastAsia="en-GB"/>
              </w:rPr>
            </w:pPr>
            <w:r w:rsidRPr="007B746A">
              <w:rPr>
                <w:b/>
                <w:bCs/>
                <w:i/>
                <w:iCs/>
                <w:noProof/>
                <w:lang w:eastAsia="en-GB"/>
              </w:rPr>
              <w:t>cqi-pmi-ConfigIndex2Dormant</w:t>
            </w:r>
          </w:p>
          <w:p w14:paraId="7A366E63" w14:textId="18CCC470" w:rsidR="008B5102" w:rsidRPr="007B746A" w:rsidRDefault="008B5102" w:rsidP="008B5102">
            <w:pPr>
              <w:pStyle w:val="TAL"/>
              <w:rPr>
                <w:b/>
                <w:i/>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r w:rsidRPr="007B746A">
              <w:rPr>
                <w:i/>
                <w:lang w:eastAsia="en-GB"/>
              </w:rPr>
              <w:t>csi-SubframePatternDormant</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2-r15.</w:t>
            </w:r>
          </w:p>
        </w:tc>
      </w:tr>
      <w:tr w:rsidR="007B746A" w:rsidRPr="007B746A" w14:paraId="691DA4A7" w14:textId="77777777" w:rsidTr="00917F4F">
        <w:trPr>
          <w:cantSplit/>
        </w:trPr>
        <w:tc>
          <w:tcPr>
            <w:tcW w:w="9685" w:type="dxa"/>
          </w:tcPr>
          <w:p w14:paraId="07C814AB" w14:textId="77777777" w:rsidR="00110BCD" w:rsidRPr="007B746A" w:rsidRDefault="00110BCD" w:rsidP="007C2F74">
            <w:pPr>
              <w:pStyle w:val="TAL"/>
              <w:rPr>
                <w:b/>
                <w:i/>
                <w:noProof/>
                <w:lang w:eastAsia="en-GB"/>
              </w:rPr>
            </w:pPr>
            <w:r w:rsidRPr="007B746A">
              <w:rPr>
                <w:b/>
                <w:i/>
                <w:noProof/>
                <w:lang w:eastAsia="en-GB"/>
              </w:rPr>
              <w:t>cqi-PUCCH-ResourceIndex, cqi-PUCCH-ResourceIndexP1</w:t>
            </w:r>
          </w:p>
          <w:p w14:paraId="21CDA41D" w14:textId="77777777" w:rsidR="00110BCD" w:rsidRPr="007B746A" w:rsidRDefault="00110BCD" w:rsidP="007C2F74">
            <w:pPr>
              <w:pStyle w:val="TAL"/>
              <w:rPr>
                <w:iCs/>
                <w:noProof/>
                <w:lang w:eastAsia="en-GB"/>
              </w:rPr>
            </w:pPr>
            <w:r w:rsidRPr="007B746A">
              <w:rPr>
                <w:lang w:eastAsia="en-GB"/>
              </w:rPr>
              <w:t xml:space="preserve">Parameter </w:t>
            </w:r>
            <w:r w:rsidR="00E42880" w:rsidRPr="007B746A">
              <w:rPr>
                <w:noProof/>
                <w:position w:val="-12"/>
                <w:lang w:eastAsia="en-GB"/>
              </w:rPr>
              <w:object w:dxaOrig="720" w:dyaOrig="380" w14:anchorId="247AAE75">
                <v:shape id="_x0000_i1151" type="#_x0000_t75" alt="" style="width:36.4pt;height:19.35pt;mso-width-percent:0;mso-height-percent:0;mso-width-percent:0;mso-height-percent:0" o:ole="">
                  <v:imagedata r:id="rId32" o:title=""/>
                </v:shape>
                <o:OLEObject Type="Embed" ProgID="Equation.3" ShapeID="_x0000_i1151" DrawAspect="Content" ObjectID="_1771252929" r:id="rId33"/>
              </w:object>
            </w:r>
            <w:r w:rsidRPr="007B746A">
              <w:rPr>
                <w:lang w:eastAsia="en-GB"/>
              </w:rPr>
              <w:t xml:space="preserve">for antenna port P0 and for antenna port P1 respectively, see 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 E-UTRAN does not apply value 1185.</w:t>
            </w:r>
            <w:r w:rsidRPr="007B746A">
              <w:rPr>
                <w:noProof/>
                <w:lang w:eastAsia="en-GB"/>
              </w:rPr>
              <w:t xml:space="preserve"> One value applies for all CSI processes.</w:t>
            </w:r>
          </w:p>
        </w:tc>
      </w:tr>
      <w:tr w:rsidR="007B746A" w:rsidRPr="007B746A" w14:paraId="5BB8203B" w14:textId="77777777" w:rsidTr="00917F4F">
        <w:trPr>
          <w:cantSplit/>
        </w:trPr>
        <w:tc>
          <w:tcPr>
            <w:tcW w:w="9685" w:type="dxa"/>
          </w:tcPr>
          <w:p w14:paraId="31429CBF" w14:textId="77777777" w:rsidR="00110BCD" w:rsidRPr="007B746A" w:rsidRDefault="00110BCD" w:rsidP="007C2F74">
            <w:pPr>
              <w:pStyle w:val="TAL"/>
              <w:rPr>
                <w:b/>
                <w:i/>
                <w:noProof/>
                <w:lang w:eastAsia="en-GB"/>
              </w:rPr>
            </w:pPr>
            <w:r w:rsidRPr="007B746A">
              <w:rPr>
                <w:b/>
                <w:i/>
                <w:noProof/>
                <w:lang w:eastAsia="en-GB"/>
              </w:rPr>
              <w:t>cqi-ReportAperiodic</w:t>
            </w:r>
          </w:p>
          <w:p w14:paraId="63840B73" w14:textId="77777777" w:rsidR="00110BCD" w:rsidRPr="007B746A" w:rsidRDefault="00110BCD" w:rsidP="007C2F74">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564FA21D" w14:textId="77777777" w:rsidTr="00917F4F">
        <w:trPr>
          <w:cantSplit/>
        </w:trPr>
        <w:tc>
          <w:tcPr>
            <w:tcW w:w="9685" w:type="dxa"/>
          </w:tcPr>
          <w:p w14:paraId="41B94F06" w14:textId="77777777" w:rsidR="00110BCD" w:rsidRPr="007B746A" w:rsidRDefault="00110BCD" w:rsidP="007C2F74">
            <w:pPr>
              <w:pStyle w:val="TAL"/>
              <w:rPr>
                <w:b/>
                <w:i/>
                <w:noProof/>
                <w:lang w:eastAsia="en-GB"/>
              </w:rPr>
            </w:pPr>
            <w:r w:rsidRPr="007B746A">
              <w:rPr>
                <w:b/>
                <w:i/>
                <w:noProof/>
                <w:lang w:eastAsia="en-GB"/>
              </w:rPr>
              <w:t>cqi-ReportModeAperiodic</w:t>
            </w:r>
          </w:p>
          <w:p w14:paraId="7D197FFA"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437A2D82" w14:textId="77777777" w:rsidTr="00917F4F">
        <w:trPr>
          <w:cantSplit/>
        </w:trPr>
        <w:tc>
          <w:tcPr>
            <w:tcW w:w="9685" w:type="dxa"/>
          </w:tcPr>
          <w:p w14:paraId="480B1BF6" w14:textId="77777777" w:rsidR="00110BCD" w:rsidRPr="007B746A" w:rsidRDefault="00110BCD" w:rsidP="007C2F74">
            <w:pPr>
              <w:pStyle w:val="TAL"/>
              <w:rPr>
                <w:b/>
                <w:i/>
                <w:noProof/>
                <w:lang w:eastAsia="en-GB"/>
              </w:rPr>
            </w:pPr>
            <w:r w:rsidRPr="007B746A">
              <w:rPr>
                <w:b/>
                <w:i/>
                <w:noProof/>
                <w:lang w:eastAsia="en-GB"/>
              </w:rPr>
              <w:t>CQI-ReportPeriodicProcExt</w:t>
            </w:r>
          </w:p>
          <w:p w14:paraId="6D3C75A5" w14:textId="77777777" w:rsidR="00110BCD" w:rsidRPr="007B746A" w:rsidRDefault="00110BCD" w:rsidP="007C2F74">
            <w:pPr>
              <w:pStyle w:val="TAL"/>
              <w:rPr>
                <w:noProof/>
                <w:lang w:eastAsia="en-GB"/>
              </w:rPr>
            </w:pPr>
            <w:r w:rsidRPr="007B746A">
              <w:rPr>
                <w:noProof/>
                <w:lang w:eastAsia="en-GB"/>
              </w:rPr>
              <w:t>A set of periodic CQI related parameters for which E-UTRAN may configure different values for each CSI process.</w:t>
            </w:r>
            <w:r w:rsidRPr="007B746A">
              <w:rPr>
                <w:lang w:eastAsia="en-GB"/>
              </w:rPr>
              <w:t xml:space="preserve"> For a serving frequency E-UTRAN configures one or more </w:t>
            </w:r>
            <w:r w:rsidRPr="007B746A">
              <w:rPr>
                <w:i/>
                <w:lang w:eastAsia="en-GB"/>
              </w:rPr>
              <w:t>CQI-ReportPeriodicProcExt</w:t>
            </w:r>
            <w:r w:rsidRPr="007B746A">
              <w:rPr>
                <w:lang w:eastAsia="en-GB"/>
              </w:rPr>
              <w:t xml:space="preserve"> only when transmission mode 10 is configured for the serving cell on this carrier frequency.</w:t>
            </w:r>
          </w:p>
        </w:tc>
      </w:tr>
      <w:tr w:rsidR="007B746A" w:rsidRPr="007B746A" w14:paraId="3749B050" w14:textId="77777777" w:rsidTr="00917F4F">
        <w:trPr>
          <w:cantSplit/>
        </w:trPr>
        <w:tc>
          <w:tcPr>
            <w:tcW w:w="9685" w:type="dxa"/>
          </w:tcPr>
          <w:p w14:paraId="4130A3BA" w14:textId="77777777" w:rsidR="00110BCD" w:rsidRPr="007B746A" w:rsidRDefault="00110BCD" w:rsidP="007C2F74">
            <w:pPr>
              <w:pStyle w:val="TAL"/>
              <w:rPr>
                <w:b/>
                <w:i/>
                <w:noProof/>
                <w:lang w:eastAsia="en-GB"/>
              </w:rPr>
            </w:pPr>
            <w:r w:rsidRPr="007B746A">
              <w:rPr>
                <w:b/>
                <w:i/>
                <w:noProof/>
                <w:lang w:eastAsia="en-GB"/>
              </w:rPr>
              <w:t>cri-ConfigIndex</w:t>
            </w:r>
          </w:p>
          <w:p w14:paraId="0205E5B3"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ConfigIndex</w:t>
            </w:r>
            <w:r w:rsidRPr="007B746A">
              <w:rPr>
                <w:rFonts w:cs="Arial"/>
                <w:i/>
                <w:szCs w:val="18"/>
                <w:lang w:eastAsia="en-GB"/>
              </w:rPr>
              <w:t xml:space="preserve"> I</w:t>
            </w:r>
            <w:r w:rsidRPr="007B746A">
              <w:rPr>
                <w:rFonts w:cs="Arial"/>
                <w:i/>
                <w:szCs w:val="18"/>
                <w:vertAlign w:val="subscript"/>
                <w:lang w:eastAsia="en-GB"/>
              </w:rPr>
              <w:t>CRI</w:t>
            </w:r>
            <w:r w:rsidRPr="007B746A">
              <w:rPr>
                <w:lang w:eastAsia="en-GB"/>
              </w:rPr>
              <w:t xml:space="preserve">see TS 36.213 [23]. The parameter applies to the subframe pattern corresponding to </w:t>
            </w:r>
            <w:r w:rsidRPr="007B746A">
              <w:rPr>
                <w:i/>
                <w:lang w:eastAsia="en-GB"/>
              </w:rPr>
              <w:t>csi-MeasSubframeSet1</w:t>
            </w:r>
            <w:r w:rsidRPr="007B746A">
              <w:rPr>
                <w:lang w:eastAsia="en-GB"/>
              </w:rPr>
              <w:t xml:space="preserve">. EUTRAN configures the field if subframe patterns for </w:t>
            </w:r>
            <w:r w:rsidRPr="007B746A">
              <w:rPr>
                <w:sz w:val="19"/>
                <w:szCs w:val="19"/>
                <w:lang w:eastAsia="en-GB"/>
              </w:rPr>
              <w:t>CSI (CQI/</w:t>
            </w:r>
            <w:r w:rsidRPr="007B746A">
              <w:rPr>
                <w:lang w:eastAsia="en-GB"/>
              </w:rPr>
              <w:t xml:space="preserve">PMI/PTI/RI/C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p>
        </w:tc>
      </w:tr>
      <w:tr w:rsidR="007B746A" w:rsidRPr="007B746A" w14:paraId="1421FDF4" w14:textId="77777777" w:rsidTr="00917F4F">
        <w:trPr>
          <w:cantSplit/>
        </w:trPr>
        <w:tc>
          <w:tcPr>
            <w:tcW w:w="9685" w:type="dxa"/>
          </w:tcPr>
          <w:p w14:paraId="20FDADF4" w14:textId="77777777" w:rsidR="00110BCD" w:rsidRPr="007B746A" w:rsidRDefault="00110BCD" w:rsidP="007C2F74">
            <w:pPr>
              <w:pStyle w:val="TAL"/>
              <w:rPr>
                <w:b/>
                <w:i/>
                <w:noProof/>
                <w:lang w:eastAsia="en-GB"/>
              </w:rPr>
            </w:pPr>
            <w:r w:rsidRPr="007B746A">
              <w:rPr>
                <w:b/>
                <w:i/>
                <w:noProof/>
                <w:lang w:eastAsia="en-GB"/>
              </w:rPr>
              <w:t>cri-ConfigIndex2</w:t>
            </w:r>
          </w:p>
          <w:p w14:paraId="3F073FA9"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ConfigIndex</w:t>
            </w:r>
            <w:r w:rsidRPr="007B746A">
              <w:rPr>
                <w:rFonts w:cs="Arial"/>
                <w:i/>
                <w:szCs w:val="18"/>
                <w:lang w:eastAsia="en-GB"/>
              </w:rPr>
              <w:t xml:space="preserve"> I</w:t>
            </w:r>
            <w:r w:rsidRPr="007B746A">
              <w:rPr>
                <w:rFonts w:cs="Arial"/>
                <w:i/>
                <w:szCs w:val="18"/>
                <w:vertAlign w:val="subscript"/>
                <w:lang w:eastAsia="en-GB"/>
              </w:rPr>
              <w:t>CRI</w:t>
            </w:r>
            <w:r w:rsidRPr="007B746A">
              <w:rPr>
                <w:lang w:eastAsia="en-GB"/>
              </w:rPr>
              <w:t xml:space="preserve">see TS 36.213 [23].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w:t>
            </w:r>
            <w:r w:rsidRPr="007B746A">
              <w:rPr>
                <w:lang w:eastAsia="en-GB"/>
              </w:rPr>
              <w:t xml:space="preserve">. E-UTRAN configures </w:t>
            </w:r>
            <w:r w:rsidRPr="007B746A">
              <w:rPr>
                <w:i/>
                <w:lang w:eastAsia="en-GB"/>
              </w:rPr>
              <w:t>cri-ConfigIndex2</w:t>
            </w:r>
            <w:r w:rsidRPr="007B746A">
              <w:rPr>
                <w:lang w:eastAsia="en-GB"/>
              </w:rPr>
              <w:t xml:space="preserve"> only if </w:t>
            </w:r>
            <w:r w:rsidRPr="007B746A">
              <w:rPr>
                <w:i/>
                <w:lang w:eastAsia="en-GB"/>
              </w:rPr>
              <w:t>cri-ConfigIndex</w:t>
            </w:r>
            <w:r w:rsidRPr="007B746A">
              <w:rPr>
                <w:lang w:eastAsia="en-GB"/>
              </w:rPr>
              <w:t xml:space="preserve"> is configured.</w:t>
            </w:r>
          </w:p>
        </w:tc>
      </w:tr>
      <w:tr w:rsidR="007B746A" w:rsidRPr="007B746A" w14:paraId="643DFB5F" w14:textId="77777777" w:rsidTr="00917F4F">
        <w:trPr>
          <w:cantSplit/>
        </w:trPr>
        <w:tc>
          <w:tcPr>
            <w:tcW w:w="9685" w:type="dxa"/>
          </w:tcPr>
          <w:p w14:paraId="77183F05" w14:textId="77777777" w:rsidR="00110BCD" w:rsidRPr="007B746A" w:rsidRDefault="00110BCD" w:rsidP="007C2F74">
            <w:pPr>
              <w:pStyle w:val="TAL"/>
              <w:rPr>
                <w:b/>
                <w:i/>
                <w:noProof/>
                <w:lang w:eastAsia="en-GB"/>
              </w:rPr>
            </w:pPr>
            <w:r w:rsidRPr="007B746A">
              <w:rPr>
                <w:b/>
                <w:i/>
                <w:noProof/>
                <w:lang w:eastAsia="en-GB"/>
              </w:rPr>
              <w:t>cri-ReportConfig</w:t>
            </w:r>
          </w:p>
          <w:p w14:paraId="7836AAA9" w14:textId="77777777" w:rsidR="00110BCD" w:rsidRPr="007B746A" w:rsidRDefault="00110BCD" w:rsidP="007C2F74">
            <w:pPr>
              <w:pStyle w:val="TAL"/>
              <w:rPr>
                <w:b/>
                <w:i/>
                <w:noProof/>
                <w:lang w:eastAsia="en-GB"/>
              </w:rPr>
            </w:pPr>
            <w:r w:rsidRPr="007B746A">
              <w:rPr>
                <w:lang w:eastAsia="en-GB"/>
              </w:rPr>
              <w:t xml:space="preserve">E-UTRAN configures the field only if the UE is configured with </w:t>
            </w:r>
            <w:r w:rsidRPr="007B746A">
              <w:rPr>
                <w:i/>
                <w:lang w:eastAsia="en-GB"/>
              </w:rPr>
              <w:t>eMIMO-Ty</w:t>
            </w:r>
            <w:r w:rsidRPr="007B746A">
              <w:rPr>
                <w:lang w:eastAsia="en-GB"/>
              </w:rPr>
              <w:t xml:space="preserve">pe set to </w:t>
            </w:r>
            <w:r w:rsidR="00497FBE" w:rsidRPr="007B746A">
              <w:rPr>
                <w:rFonts w:cs="Arial"/>
                <w:noProof/>
                <w:szCs w:val="18"/>
              </w:rPr>
              <w:t>"</w:t>
            </w:r>
            <w:r w:rsidRPr="007B746A">
              <w:rPr>
                <w:i/>
                <w:lang w:eastAsia="en-GB"/>
              </w:rPr>
              <w:t>beamformed</w:t>
            </w:r>
            <w:r w:rsidR="00497FBE" w:rsidRPr="007B746A">
              <w:rPr>
                <w:rFonts w:cs="Arial"/>
                <w:noProof/>
                <w:szCs w:val="18"/>
              </w:rPr>
              <w:t>"</w:t>
            </w:r>
            <w:r w:rsidRPr="007B746A">
              <w:rPr>
                <w:lang w:eastAsia="en-GB"/>
              </w:rPr>
              <w:t xml:space="preserve"> and if multiple references to RS configuration using non-zero power transmission are configured (i.e. if </w:t>
            </w:r>
            <w:r w:rsidRPr="007B746A">
              <w:rPr>
                <w:i/>
                <w:lang w:eastAsia="en-GB"/>
              </w:rPr>
              <w:t>csi-RS-ConfigNZPIdListExt</w:t>
            </w:r>
            <w:r w:rsidRPr="007B746A">
              <w:rPr>
                <w:lang w:eastAsia="en-GB"/>
              </w:rPr>
              <w:t xml:space="preserve"> is configured).</w:t>
            </w:r>
          </w:p>
        </w:tc>
      </w:tr>
      <w:tr w:rsidR="007B746A" w:rsidRPr="007B746A" w14:paraId="314EF283" w14:textId="77777777" w:rsidTr="00917F4F">
        <w:trPr>
          <w:cantSplit/>
          <w:trHeight w:val="205"/>
        </w:trPr>
        <w:tc>
          <w:tcPr>
            <w:tcW w:w="9685" w:type="dxa"/>
          </w:tcPr>
          <w:p w14:paraId="38E14D98" w14:textId="77777777" w:rsidR="00110BCD" w:rsidRPr="007B746A" w:rsidRDefault="00110BCD" w:rsidP="007C2F74">
            <w:pPr>
              <w:pStyle w:val="TAL"/>
              <w:rPr>
                <w:b/>
                <w:i/>
                <w:noProof/>
                <w:lang w:eastAsia="en-GB"/>
              </w:rPr>
            </w:pPr>
            <w:r w:rsidRPr="007B746A">
              <w:rPr>
                <w:b/>
                <w:i/>
                <w:noProof/>
                <w:lang w:eastAsia="en-GB"/>
              </w:rPr>
              <w:t>csi-ConfigIndex</w:t>
            </w:r>
          </w:p>
          <w:p w14:paraId="366A9124" w14:textId="77777777" w:rsidR="00110BCD" w:rsidRPr="007B746A" w:rsidRDefault="00110BCD" w:rsidP="007C2F74">
            <w:pPr>
              <w:pStyle w:val="TAL"/>
              <w:rPr>
                <w:b/>
                <w:i/>
                <w:noProof/>
                <w:lang w:eastAsia="en-GB"/>
              </w:rPr>
            </w:pPr>
            <w:r w:rsidRPr="007B746A">
              <w:rPr>
                <w:lang w:eastAsia="en-GB"/>
              </w:rPr>
              <w:t xml:space="preserve">E-UTRAN configures </w:t>
            </w:r>
            <w:r w:rsidRPr="007B746A">
              <w:rPr>
                <w:i/>
                <w:lang w:eastAsia="en-GB"/>
              </w:rPr>
              <w:t>csi-ConfigIndex</w:t>
            </w:r>
            <w:r w:rsidRPr="007B746A">
              <w:rPr>
                <w:lang w:eastAsia="en-GB"/>
              </w:rPr>
              <w:t xml:space="preserve"> only for PCell and only if </w:t>
            </w:r>
            <w:r w:rsidRPr="007B746A">
              <w:rPr>
                <w:i/>
                <w:lang w:eastAsia="en-GB"/>
              </w:rPr>
              <w:t>csi-SubframePatternConfig</w:t>
            </w:r>
            <w:r w:rsidRPr="007B746A">
              <w:rPr>
                <w:lang w:eastAsia="en-GB"/>
              </w:rPr>
              <w:t xml:space="preserve"> is configured</w:t>
            </w:r>
            <w:r w:rsidRPr="007B746A">
              <w:rPr>
                <w:noProof/>
                <w:lang w:eastAsia="en-GB"/>
              </w:rPr>
              <w:t>.</w:t>
            </w:r>
            <w:r w:rsidRPr="007B746A">
              <w:rPr>
                <w:lang w:eastAsia="en-GB"/>
              </w:rPr>
              <w:t xml:space="preserve"> The </w:t>
            </w:r>
            <w:r w:rsidRPr="007B746A">
              <w:rPr>
                <w:noProof/>
                <w:lang w:eastAsia="en-GB"/>
              </w:rPr>
              <w:t xml:space="preserve">UE shall release </w:t>
            </w:r>
            <w:r w:rsidRPr="007B746A">
              <w:rPr>
                <w:i/>
                <w:noProof/>
                <w:lang w:eastAsia="en-GB"/>
              </w:rPr>
              <w:t>csi-ConfigIndex</w:t>
            </w:r>
            <w:r w:rsidRPr="007B746A">
              <w:rPr>
                <w:noProof/>
                <w:lang w:eastAsia="en-GB"/>
              </w:rPr>
              <w:t xml:space="preserve"> if </w:t>
            </w:r>
            <w:r w:rsidRPr="007B746A">
              <w:rPr>
                <w:i/>
                <w:lang w:eastAsia="en-GB"/>
              </w:rPr>
              <w:t>csi-SubframePatternConfig</w:t>
            </w:r>
            <w:r w:rsidRPr="007B746A">
              <w:rPr>
                <w:lang w:eastAsia="en-GB"/>
              </w:rPr>
              <w:t xml:space="preserve"> is </w:t>
            </w:r>
            <w:r w:rsidRPr="007B746A">
              <w:rPr>
                <w:noProof/>
                <w:lang w:eastAsia="en-GB"/>
              </w:rPr>
              <w:t>released.</w:t>
            </w:r>
          </w:p>
        </w:tc>
      </w:tr>
      <w:tr w:rsidR="007B746A" w:rsidRPr="007B746A" w14:paraId="0DF40109" w14:textId="77777777" w:rsidTr="00917F4F">
        <w:trPr>
          <w:cantSplit/>
        </w:trPr>
        <w:tc>
          <w:tcPr>
            <w:tcW w:w="9685" w:type="dxa"/>
          </w:tcPr>
          <w:p w14:paraId="3CBA5CAA" w14:textId="77777777" w:rsidR="00110BCD" w:rsidRPr="007B746A" w:rsidRDefault="00110BCD" w:rsidP="007C2F74">
            <w:pPr>
              <w:pStyle w:val="TAL"/>
              <w:rPr>
                <w:b/>
                <w:i/>
                <w:noProof/>
                <w:lang w:eastAsia="en-GB"/>
              </w:rPr>
            </w:pPr>
            <w:r w:rsidRPr="007B746A">
              <w:rPr>
                <w:b/>
                <w:i/>
                <w:noProof/>
                <w:lang w:eastAsia="en-GB"/>
              </w:rPr>
              <w:t>csi-ProcessToAddModList</w:t>
            </w:r>
          </w:p>
          <w:p w14:paraId="5481ADC3" w14:textId="77777777" w:rsidR="00110BCD" w:rsidRPr="007B746A" w:rsidRDefault="00110BCD" w:rsidP="007C2F74">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40700FCA" w14:textId="77777777" w:rsidTr="00917F4F">
        <w:trPr>
          <w:cantSplit/>
          <w:trHeight w:val="205"/>
        </w:trPr>
        <w:tc>
          <w:tcPr>
            <w:tcW w:w="9685" w:type="dxa"/>
          </w:tcPr>
          <w:p w14:paraId="64D87F06" w14:textId="77777777" w:rsidR="00110BCD" w:rsidRPr="007B746A" w:rsidRDefault="00110BCD" w:rsidP="007C2F74">
            <w:pPr>
              <w:pStyle w:val="TAL"/>
              <w:rPr>
                <w:b/>
                <w:i/>
                <w:noProof/>
                <w:lang w:eastAsia="en-GB"/>
              </w:rPr>
            </w:pPr>
            <w:r w:rsidRPr="007B746A">
              <w:rPr>
                <w:b/>
                <w:i/>
                <w:noProof/>
                <w:lang w:eastAsia="en-GB"/>
              </w:rPr>
              <w:t>csi-ReportMode</w:t>
            </w:r>
          </w:p>
          <w:p w14:paraId="608DF154" w14:textId="77777777" w:rsidR="00110BCD" w:rsidRPr="007B746A" w:rsidRDefault="00110BCD" w:rsidP="007C2F74">
            <w:pPr>
              <w:pStyle w:val="TAL"/>
              <w:rPr>
                <w:b/>
                <w:i/>
                <w:noProof/>
                <w:lang w:eastAsia="en-GB"/>
              </w:rPr>
            </w:pPr>
            <w:r w:rsidRPr="007B746A">
              <w:rPr>
                <w:bCs/>
                <w:iCs/>
                <w:noProof/>
                <w:lang w:eastAsia="en-GB"/>
              </w:rPr>
              <w:t xml:space="preserve">Parameter: </w:t>
            </w:r>
            <w:r w:rsidRPr="007B746A">
              <w:rPr>
                <w:i/>
                <w:lang w:eastAsia="en-GB"/>
              </w:rPr>
              <w:t xml:space="preserve">PUCCH_format1-1_CSI_reporting_mode, </w:t>
            </w:r>
            <w:r w:rsidRPr="007B746A">
              <w:rPr>
                <w:iCs/>
                <w:lang w:eastAsia="en-GB"/>
              </w:rPr>
              <w:t>see</w:t>
            </w:r>
            <w:r w:rsidRPr="007B746A">
              <w:rPr>
                <w:bCs/>
                <w:iCs/>
                <w:noProof/>
                <w:lang w:eastAsia="en-GB"/>
              </w:rPr>
              <w:t xml:space="preserve"> </w:t>
            </w:r>
            <w:r w:rsidRPr="007B746A">
              <w:rPr>
                <w:lang w:eastAsia="en-GB"/>
              </w:rPr>
              <w:t xml:space="preserve">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2.</w:t>
            </w:r>
          </w:p>
        </w:tc>
      </w:tr>
      <w:tr w:rsidR="007B746A" w:rsidRPr="007B746A" w14:paraId="57A25842" w14:textId="77777777" w:rsidTr="00917F4F">
        <w:trPr>
          <w:cantSplit/>
        </w:trPr>
        <w:tc>
          <w:tcPr>
            <w:tcW w:w="9685" w:type="dxa"/>
          </w:tcPr>
          <w:p w14:paraId="261A7DEB" w14:textId="77777777" w:rsidR="00110BCD" w:rsidRPr="007B746A" w:rsidRDefault="00110BCD" w:rsidP="007C2F74">
            <w:pPr>
              <w:pStyle w:val="TAL"/>
              <w:rPr>
                <w:b/>
                <w:i/>
                <w:noProof/>
                <w:lang w:eastAsia="en-GB"/>
              </w:rPr>
            </w:pPr>
            <w:r w:rsidRPr="007B746A">
              <w:rPr>
                <w:b/>
                <w:i/>
                <w:noProof/>
                <w:lang w:eastAsia="en-GB"/>
              </w:rPr>
              <w:t>K</w:t>
            </w:r>
          </w:p>
          <w:p w14:paraId="615D696D" w14:textId="77777777" w:rsidR="00110BCD" w:rsidRPr="007B746A" w:rsidRDefault="00110BCD" w:rsidP="007C2F74">
            <w:pPr>
              <w:pStyle w:val="TAL"/>
              <w:rPr>
                <w:lang w:eastAsia="en-GB"/>
              </w:rPr>
            </w:pPr>
            <w:r w:rsidRPr="007B746A">
              <w:rPr>
                <w:lang w:eastAsia="en-GB"/>
              </w:rPr>
              <w:t>Parameter: K</w: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2.</w:t>
            </w:r>
          </w:p>
        </w:tc>
      </w:tr>
      <w:tr w:rsidR="007B746A" w:rsidRPr="007B746A" w14:paraId="5ED45C21" w14:textId="77777777" w:rsidTr="00917F4F">
        <w:trPr>
          <w:cantSplit/>
        </w:trPr>
        <w:tc>
          <w:tcPr>
            <w:tcW w:w="9685" w:type="dxa"/>
          </w:tcPr>
          <w:p w14:paraId="0A20B7C4" w14:textId="77777777" w:rsidR="00110BCD" w:rsidRPr="007B746A" w:rsidRDefault="00110BCD" w:rsidP="007C2F74">
            <w:pPr>
              <w:pStyle w:val="TAL"/>
              <w:rPr>
                <w:b/>
                <w:i/>
                <w:noProof/>
                <w:lang w:eastAsia="en-GB"/>
              </w:rPr>
            </w:pPr>
            <w:r w:rsidRPr="007B746A">
              <w:rPr>
                <w:b/>
                <w:i/>
                <w:noProof/>
                <w:lang w:eastAsia="en-GB"/>
              </w:rPr>
              <w:t>nomPDSCH-RS-EPRE-Offset</w:t>
            </w:r>
          </w:p>
          <w:p w14:paraId="2436A13D" w14:textId="77777777" w:rsidR="00110BCD" w:rsidRPr="007B746A" w:rsidRDefault="00110BCD" w:rsidP="007C2F74">
            <w:pPr>
              <w:pStyle w:val="TAL"/>
              <w:rPr>
                <w:lang w:eastAsia="en-GB"/>
              </w:rPr>
            </w:pPr>
            <w:r w:rsidRPr="007B746A">
              <w:rPr>
                <w:lang w:eastAsia="en-GB"/>
              </w:rPr>
              <w:t xml:space="preserve">Parameter: </w:t>
            </w:r>
            <w:r w:rsidR="00E42880" w:rsidRPr="007B746A">
              <w:rPr>
                <w:rFonts w:ascii="Bookman Old Style" w:hAnsi="Bookman Old Style"/>
                <w:noProof/>
                <w:position w:val="-14"/>
                <w:sz w:val="20"/>
                <w:lang w:eastAsia="en-GB"/>
              </w:rPr>
              <w:object w:dxaOrig="639" w:dyaOrig="380" w14:anchorId="5C26AB47">
                <v:shape id="_x0000_i1150" type="#_x0000_t75" alt="" style="width:31.75pt;height:19.35pt;mso-width-percent:0;mso-height-percent:0;mso-width-percent:0;mso-height-percent:0" o:ole="" fillcolor="window">
                  <v:imagedata r:id="rId30" o:title=""/>
                </v:shape>
                <o:OLEObject Type="Embed" ProgID="Equation.3" ShapeID="_x0000_i1150" DrawAspect="Content" ObjectID="_1771252930" r:id="rId34"/>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7B746A" w:rsidRPr="007B746A" w14:paraId="429A8F0F" w14:textId="77777777" w:rsidTr="00917F4F">
        <w:trPr>
          <w:cantSplit/>
        </w:trPr>
        <w:tc>
          <w:tcPr>
            <w:tcW w:w="9685" w:type="dxa"/>
          </w:tcPr>
          <w:p w14:paraId="13DF35F5" w14:textId="77777777" w:rsidR="00110BCD" w:rsidRPr="007B746A" w:rsidRDefault="00110BCD" w:rsidP="007C2F74">
            <w:pPr>
              <w:pStyle w:val="TAL"/>
              <w:rPr>
                <w:b/>
                <w:i/>
                <w:noProof/>
                <w:lang w:eastAsia="en-GB"/>
              </w:rPr>
            </w:pPr>
            <w:r w:rsidRPr="007B746A">
              <w:rPr>
                <w:b/>
                <w:i/>
                <w:noProof/>
                <w:lang w:eastAsia="en-GB"/>
              </w:rPr>
              <w:lastRenderedPageBreak/>
              <w:t>periodicityFactor, periodicityFactorWB</w:t>
            </w:r>
          </w:p>
          <w:p w14:paraId="7525B4EB" w14:textId="77777777" w:rsidR="00110BCD" w:rsidRPr="007B746A" w:rsidRDefault="00110BCD" w:rsidP="007C2F74">
            <w:pPr>
              <w:pStyle w:val="TAL"/>
              <w:rPr>
                <w:bCs/>
                <w:iCs/>
                <w:noProof/>
                <w:lang w:eastAsia="en-GB"/>
              </w:rPr>
            </w:pPr>
            <w:r w:rsidRPr="007B746A">
              <w:rPr>
                <w:lang w:eastAsia="en-GB"/>
              </w:rPr>
              <w:t xml:space="preserve">Parameter: </w:t>
            </w:r>
            <w:r w:rsidR="00E42880" w:rsidRPr="007B746A">
              <w:rPr>
                <w:noProof/>
                <w:position w:val="-4"/>
                <w:lang w:eastAsia="en-GB"/>
              </w:rPr>
              <w:object w:dxaOrig="300" w:dyaOrig="240" w14:anchorId="0BFD243E">
                <v:shape id="_x0000_i1149" type="#_x0000_t75" alt="" style="width:14.7pt;height:12.4pt;mso-width-percent:0;mso-height-percent:0;mso-width-percent:0;mso-height-percent:0" o:ole="">
                  <v:imagedata r:id="rId35" o:title=""/>
                </v:shape>
                <o:OLEObject Type="Embed" ProgID="Equation.3" ShapeID="_x0000_i1149" DrawAspect="Content" ObjectID="_1771252931" r:id="rId36"/>
              </w:objec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 EUTRAN </w:t>
            </w:r>
            <w:r w:rsidRPr="007B746A">
              <w:rPr>
                <w:noProof/>
                <w:lang w:eastAsia="zh-CN"/>
              </w:rPr>
              <w:t xml:space="preserve">configures field </w:t>
            </w:r>
            <w:r w:rsidRPr="007B746A">
              <w:rPr>
                <w:i/>
                <w:noProof/>
                <w:lang w:eastAsia="zh-CN"/>
              </w:rPr>
              <w:t>periodicityFactorWB</w:t>
            </w:r>
            <w:r w:rsidRPr="007B746A">
              <w:rPr>
                <w:noProof/>
                <w:lang w:eastAsia="zh-CN"/>
              </w:rPr>
              <w:t xml:space="preserve"> only when the UE is configured with </w:t>
            </w:r>
            <w:r w:rsidRPr="007B746A">
              <w:rPr>
                <w:i/>
                <w:noProof/>
                <w:lang w:eastAsia="zh-CN"/>
              </w:rPr>
              <w:t>eMIMO-Type</w:t>
            </w:r>
            <w:r w:rsidRPr="007B746A">
              <w:rPr>
                <w:noProof/>
                <w:lang w:eastAsia="zh-CN"/>
              </w:rPr>
              <w:t xml:space="preserve"> set to </w:t>
            </w:r>
            <w:r w:rsidRPr="007B746A">
              <w:rPr>
                <w:i/>
                <w:noProof/>
                <w:lang w:eastAsia="zh-CN"/>
              </w:rPr>
              <w:t>nonPrecoded</w:t>
            </w:r>
            <w:r w:rsidRPr="007B746A">
              <w:rPr>
                <w:noProof/>
                <w:lang w:eastAsia="zh-CN"/>
              </w:rPr>
              <w:t xml:space="preserve"> and with</w:t>
            </w:r>
            <w:r w:rsidRPr="007B746A">
              <w:rPr>
                <w:i/>
                <w:noProof/>
                <w:lang w:eastAsia="zh-CN"/>
              </w:rPr>
              <w:t xml:space="preserve"> cqi-FormatIndicatorPeriodic</w:t>
            </w:r>
            <w:r w:rsidRPr="007B746A">
              <w:rPr>
                <w:noProof/>
                <w:lang w:eastAsia="zh-CN"/>
              </w:rPr>
              <w:t xml:space="preserve"> set to </w:t>
            </w:r>
            <w:r w:rsidRPr="007B746A">
              <w:rPr>
                <w:i/>
                <w:noProof/>
                <w:lang w:eastAsia="zh-CN"/>
              </w:rPr>
              <w:t>widebandCQI</w:t>
            </w:r>
            <w:r w:rsidRPr="007B746A">
              <w:rPr>
                <w:noProof/>
                <w:lang w:eastAsia="zh-CN"/>
              </w:rPr>
              <w:t>.</w:t>
            </w:r>
          </w:p>
        </w:tc>
      </w:tr>
      <w:tr w:rsidR="007B746A" w:rsidRPr="007B746A" w14:paraId="641DCB9B" w14:textId="77777777" w:rsidTr="00917F4F">
        <w:trPr>
          <w:cantSplit/>
        </w:trPr>
        <w:tc>
          <w:tcPr>
            <w:tcW w:w="9685" w:type="dxa"/>
          </w:tcPr>
          <w:p w14:paraId="3E6F1DAC" w14:textId="77777777" w:rsidR="00110BCD" w:rsidRPr="007B746A" w:rsidRDefault="00110BCD" w:rsidP="007C2F74">
            <w:pPr>
              <w:pStyle w:val="TAL"/>
              <w:rPr>
                <w:b/>
                <w:i/>
                <w:noProof/>
                <w:lang w:eastAsia="en-GB"/>
              </w:rPr>
            </w:pPr>
            <w:r w:rsidRPr="007B746A">
              <w:rPr>
                <w:b/>
                <w:i/>
                <w:noProof/>
                <w:lang w:eastAsia="en-GB"/>
              </w:rPr>
              <w:t>ri-ConfigIndex</w:t>
            </w:r>
          </w:p>
          <w:p w14:paraId="47D2268D" w14:textId="77777777" w:rsidR="00110BCD" w:rsidRPr="007B746A" w:rsidRDefault="00110BCD" w:rsidP="007C2F74">
            <w:pPr>
              <w:pStyle w:val="TAL"/>
              <w:rPr>
                <w:b/>
                <w:i/>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If subframe patterns for </w:t>
            </w:r>
            <w:r w:rsidRPr="007B746A">
              <w:rPr>
                <w:sz w:val="19"/>
                <w:szCs w:val="19"/>
                <w:lang w:eastAsia="en-GB"/>
              </w:rPr>
              <w:t>CSI (CQI/</w:t>
            </w:r>
            <w:r w:rsidRPr="007B746A">
              <w:rPr>
                <w:lang w:eastAsia="en-GB"/>
              </w:rPr>
              <w:t xml:space="preserve">PMI/PTI/RI/C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p>
        </w:tc>
      </w:tr>
      <w:tr w:rsidR="007B746A" w:rsidRPr="007B746A" w14:paraId="77D0AAA2" w14:textId="77777777" w:rsidTr="008B5102">
        <w:trPr>
          <w:cantSplit/>
        </w:trPr>
        <w:tc>
          <w:tcPr>
            <w:tcW w:w="9685" w:type="dxa"/>
          </w:tcPr>
          <w:p w14:paraId="66CB2B7A"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Dormant</w:t>
            </w:r>
          </w:p>
          <w:p w14:paraId="2F5F5871" w14:textId="1B4FE6B3"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r w:rsidRPr="007B746A">
              <w:rPr>
                <w:i/>
                <w:iCs/>
                <w:szCs w:val="18"/>
                <w:lang w:eastAsia="en-GB"/>
              </w:rPr>
              <w:t>csi-SubframePatternDormant</w:t>
            </w:r>
            <w:r w:rsidRPr="007B746A">
              <w:rPr>
                <w:iCs/>
                <w:szCs w:val="18"/>
                <w:lang w:eastAsia="en-GB"/>
              </w:rPr>
              <w:t xml:space="preserve"> is configured)</w:t>
            </w:r>
            <w:r w:rsidRPr="007B746A">
              <w:rPr>
                <w:szCs w:val="18"/>
                <w:lang w:eastAsia="en-GB"/>
              </w:rPr>
              <w:t xml:space="preserve">, the parameter applies to the subframe pattern corresponding to </w:t>
            </w:r>
            <w:r w:rsidRPr="007B746A">
              <w:rPr>
                <w:i/>
                <w:iCs/>
                <w:szCs w:val="18"/>
                <w:lang w:eastAsia="en-GB"/>
              </w:rPr>
              <w:t>csi-MeasSubframeSet1-r15</w:t>
            </w:r>
            <w:r w:rsidRPr="007B746A">
              <w:rPr>
                <w:szCs w:val="18"/>
                <w:lang w:eastAsia="en-GB"/>
              </w:rPr>
              <w:t>.</w:t>
            </w:r>
          </w:p>
        </w:tc>
      </w:tr>
      <w:tr w:rsidR="007B746A" w:rsidRPr="007B746A" w14:paraId="78294FCE" w14:textId="77777777" w:rsidTr="00917F4F">
        <w:trPr>
          <w:cantSplit/>
        </w:trPr>
        <w:tc>
          <w:tcPr>
            <w:tcW w:w="9685" w:type="dxa"/>
          </w:tcPr>
          <w:p w14:paraId="6618F816" w14:textId="77777777" w:rsidR="00110BCD" w:rsidRPr="007B746A" w:rsidRDefault="00110BCD" w:rsidP="007C2F74">
            <w:pPr>
              <w:pStyle w:val="TAL"/>
              <w:rPr>
                <w:b/>
                <w:i/>
                <w:noProof/>
                <w:lang w:eastAsia="en-GB"/>
              </w:rPr>
            </w:pPr>
            <w:r w:rsidRPr="007B746A">
              <w:rPr>
                <w:b/>
                <w:i/>
                <w:noProof/>
                <w:lang w:eastAsia="en-GB"/>
              </w:rPr>
              <w:t>ri-ConfigIndex2</w:t>
            </w:r>
          </w:p>
          <w:p w14:paraId="66F24AB8" w14:textId="77777777" w:rsidR="00110BCD" w:rsidRPr="007B746A" w:rsidRDefault="00110BCD" w:rsidP="007C2F74">
            <w:pPr>
              <w:pStyle w:val="TAL"/>
              <w:rPr>
                <w:b/>
                <w:i/>
                <w:noProof/>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The parameter applies to the subframe pattern corresponding to </w:t>
            </w:r>
            <w:r w:rsidRPr="007B746A">
              <w:rPr>
                <w:i/>
                <w:lang w:eastAsia="en-GB"/>
              </w:rPr>
              <w:t xml:space="preserve">csi-MeasSubframeSet2 </w:t>
            </w:r>
            <w:r w:rsidRPr="007B746A">
              <w:rPr>
                <w:lang w:eastAsia="en-GB"/>
              </w:rPr>
              <w:t xml:space="preserve">or corresponding to the CSI subframe set 2 indicated by </w:t>
            </w:r>
            <w:r w:rsidRPr="007B746A">
              <w:rPr>
                <w:i/>
                <w:lang w:eastAsia="en-GB"/>
              </w:rPr>
              <w:t xml:space="preserve">csi-MeasSubframeSets-r12. </w:t>
            </w:r>
            <w:r w:rsidRPr="007B746A">
              <w:rPr>
                <w:lang w:eastAsia="en-GB"/>
              </w:rPr>
              <w:t xml:space="preserve">E-UTRAN configures </w:t>
            </w:r>
            <w:r w:rsidRPr="007B746A">
              <w:rPr>
                <w:i/>
                <w:lang w:eastAsia="en-GB"/>
              </w:rPr>
              <w:t>ri-ConfigIndex2</w:t>
            </w:r>
            <w:r w:rsidRPr="007B746A">
              <w:rPr>
                <w:lang w:eastAsia="en-GB"/>
              </w:rPr>
              <w:t xml:space="preserve"> only if </w:t>
            </w:r>
            <w:r w:rsidRPr="007B746A">
              <w:rPr>
                <w:i/>
                <w:lang w:eastAsia="en-GB"/>
              </w:rPr>
              <w:t>ri-ConfigIndex</w:t>
            </w:r>
            <w:r w:rsidRPr="007B746A">
              <w:rPr>
                <w:lang w:eastAsia="en-GB"/>
              </w:rPr>
              <w:t xml:space="preserve"> is configured.</w:t>
            </w:r>
          </w:p>
        </w:tc>
      </w:tr>
      <w:tr w:rsidR="007B746A" w:rsidRPr="007B746A" w14:paraId="2724513B" w14:textId="77777777" w:rsidTr="008B5102">
        <w:trPr>
          <w:cantSplit/>
        </w:trPr>
        <w:tc>
          <w:tcPr>
            <w:tcW w:w="9685" w:type="dxa"/>
          </w:tcPr>
          <w:p w14:paraId="5336367B"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2Dormant</w:t>
            </w:r>
          </w:p>
          <w:p w14:paraId="06BD4C49" w14:textId="61D4E4CC"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r w:rsidRPr="007B746A">
              <w:rPr>
                <w:i/>
                <w:iCs/>
                <w:szCs w:val="18"/>
                <w:lang w:eastAsia="en-GB"/>
              </w:rPr>
              <w:t>csi-SubframePatternDormant</w:t>
            </w:r>
            <w:r w:rsidRPr="007B746A">
              <w:rPr>
                <w:iCs/>
                <w:szCs w:val="18"/>
                <w:lang w:eastAsia="en-GB"/>
              </w:rPr>
              <w:t xml:space="preserve"> is configured)</w:t>
            </w:r>
            <w:r w:rsidRPr="007B746A">
              <w:rPr>
                <w:szCs w:val="18"/>
                <w:lang w:eastAsia="en-GB"/>
              </w:rPr>
              <w:t>, the parameter applies to the subframe pattern corresponding to</w:t>
            </w:r>
            <w:r w:rsidRPr="007B746A">
              <w:rPr>
                <w:i/>
                <w:iCs/>
                <w:szCs w:val="18"/>
                <w:lang w:eastAsia="en-GB"/>
              </w:rPr>
              <w:t xml:space="preserve"> csi-MeasSubframeSet2-r15</w:t>
            </w:r>
            <w:r w:rsidRPr="007B746A">
              <w:rPr>
                <w:szCs w:val="18"/>
                <w:lang w:eastAsia="en-GB"/>
              </w:rPr>
              <w:t>.</w:t>
            </w:r>
          </w:p>
        </w:tc>
      </w:tr>
      <w:tr w:rsidR="007B746A" w:rsidRPr="007B746A" w14:paraId="342D0FEE" w14:textId="77777777" w:rsidTr="00917F4F">
        <w:trPr>
          <w:cantSplit/>
        </w:trPr>
        <w:tc>
          <w:tcPr>
            <w:tcW w:w="9685" w:type="dxa"/>
          </w:tcPr>
          <w:p w14:paraId="63E77F4E" w14:textId="77777777" w:rsidR="00110BCD" w:rsidRPr="007B746A" w:rsidRDefault="00110BCD" w:rsidP="007C2F74">
            <w:pPr>
              <w:pStyle w:val="TAL"/>
              <w:rPr>
                <w:b/>
                <w:i/>
                <w:noProof/>
                <w:lang w:eastAsia="en-GB"/>
              </w:rPr>
            </w:pPr>
            <w:r w:rsidRPr="007B746A">
              <w:rPr>
                <w:b/>
                <w:i/>
                <w:noProof/>
                <w:lang w:eastAsia="en-GB"/>
              </w:rPr>
              <w:t>simultaneousAckNackAndCQI</w:t>
            </w:r>
          </w:p>
          <w:p w14:paraId="430BBBB6"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Simultaneous-AN-and-CQI</w:t>
            </w:r>
            <w:r w:rsidRPr="007B746A">
              <w:rPr>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 TRUE indicates that simultaneous transmission of ACK/NACK and CQI is allowed. </w:t>
            </w:r>
            <w:r w:rsidRPr="007B746A">
              <w:rPr>
                <w:noProof/>
                <w:lang w:eastAsia="en-GB"/>
              </w:rPr>
              <w:t xml:space="preserve">One value applies for all CSI processes. </w:t>
            </w:r>
            <w:r w:rsidRPr="007B746A">
              <w:rPr>
                <w:lang w:eastAsia="en-GB"/>
              </w:rPr>
              <w:t>For SCells except for the PSCell and PUCCH SCell this field is not applicable and the UE shall ignore the value.</w:t>
            </w:r>
          </w:p>
        </w:tc>
      </w:tr>
      <w:tr w:rsidR="007B746A" w:rsidRPr="007B746A" w14:paraId="098D0106" w14:textId="77777777" w:rsidTr="00917F4F">
        <w:trPr>
          <w:cantSplit/>
        </w:trPr>
        <w:tc>
          <w:tcPr>
            <w:tcW w:w="9685" w:type="dxa"/>
          </w:tcPr>
          <w:p w14:paraId="3FC8FCFF" w14:textId="77777777" w:rsidR="00110BCD" w:rsidRPr="007B746A" w:rsidRDefault="00110BCD" w:rsidP="007C2F74">
            <w:pPr>
              <w:pStyle w:val="TAL"/>
              <w:rPr>
                <w:b/>
                <w:i/>
                <w:noProof/>
                <w:lang w:eastAsia="ko-KR"/>
              </w:rPr>
            </w:pPr>
            <w:r w:rsidRPr="007B746A">
              <w:rPr>
                <w:b/>
                <w:i/>
                <w:noProof/>
                <w:lang w:eastAsia="en-GB"/>
              </w:rPr>
              <w:t>simultaneousAckNackAndCQI-Format3</w:t>
            </w:r>
          </w:p>
          <w:p w14:paraId="1C9E8CD1" w14:textId="77777777" w:rsidR="00110BCD" w:rsidRPr="007B746A" w:rsidRDefault="00110BCD" w:rsidP="007C2F74">
            <w:pPr>
              <w:pStyle w:val="TAL"/>
              <w:rPr>
                <w:b/>
                <w:i/>
                <w:noProof/>
                <w:lang w:eastAsia="ko-KR"/>
              </w:rPr>
            </w:pPr>
            <w:r w:rsidRPr="007B746A">
              <w:rPr>
                <w:noProof/>
                <w:lang w:eastAsia="ko-KR"/>
              </w:rPr>
              <w:t>Indicates that the UE shall perform simultaneous transmission of HARQ A/N and periodic CQI report multiplexing on PUCCH format 3, see TS 36.213 [23</w:t>
            </w:r>
            <w:r w:rsidR="00135820" w:rsidRPr="007B746A">
              <w:rPr>
                <w:noProof/>
                <w:lang w:eastAsia="ko-KR"/>
              </w:rPr>
              <w:t>]</w:t>
            </w:r>
            <w:r w:rsidRPr="007B746A">
              <w:rPr>
                <w:noProof/>
                <w:lang w:eastAsia="ko-KR"/>
              </w:rPr>
              <w:t xml:space="preserve">, </w:t>
            </w:r>
            <w:r w:rsidR="00135820" w:rsidRPr="007B746A">
              <w:rPr>
                <w:noProof/>
                <w:lang w:eastAsia="ko-KR"/>
              </w:rPr>
              <w:t xml:space="preserve">clauses </w:t>
            </w:r>
            <w:r w:rsidRPr="007B746A">
              <w:rPr>
                <w:noProof/>
                <w:lang w:eastAsia="ko-KR"/>
              </w:rPr>
              <w:t>7.2</w:t>
            </w:r>
            <w:r w:rsidR="00135820" w:rsidRPr="007B746A">
              <w:rPr>
                <w:noProof/>
                <w:lang w:eastAsia="ko-KR"/>
              </w:rPr>
              <w:t xml:space="preserve"> and</w:t>
            </w:r>
            <w:r w:rsidRPr="007B746A">
              <w:rPr>
                <w:noProof/>
                <w:lang w:eastAsia="ko-KR"/>
              </w:rPr>
              <w:t xml:space="preserve"> 10.1.1. E-UTRAN configures this information only when </w:t>
            </w:r>
            <w:r w:rsidRPr="007B746A">
              <w:rPr>
                <w:i/>
                <w:noProof/>
                <w:lang w:eastAsia="ko-KR"/>
              </w:rPr>
              <w:t>pucch-Format</w:t>
            </w:r>
            <w:r w:rsidRPr="007B746A">
              <w:rPr>
                <w:noProof/>
                <w:lang w:eastAsia="ko-KR"/>
              </w:rPr>
              <w:t xml:space="preserve"> is set to </w:t>
            </w:r>
            <w:r w:rsidRPr="007B746A">
              <w:rPr>
                <w:i/>
                <w:noProof/>
                <w:lang w:eastAsia="ko-KR"/>
              </w:rPr>
              <w:t>format3</w:t>
            </w:r>
            <w:r w:rsidRPr="007B746A">
              <w:rPr>
                <w:noProof/>
                <w:lang w:eastAsia="ko-KR"/>
              </w:rPr>
              <w:t>.</w:t>
            </w:r>
            <w:r w:rsidRPr="007B746A">
              <w:rPr>
                <w:noProof/>
                <w:lang w:eastAsia="en-GB"/>
              </w:rPr>
              <w:t xml:space="preserve"> One value applies for all CSI proce</w:t>
            </w:r>
            <w:r w:rsidRPr="007B746A">
              <w:rPr>
                <w:noProof/>
                <w:lang w:eastAsia="ko-KR"/>
              </w:rPr>
              <w:t xml:space="preserve">sses. For SCells </w:t>
            </w:r>
            <w:r w:rsidRPr="007B746A">
              <w:rPr>
                <w:lang w:eastAsia="en-GB"/>
              </w:rPr>
              <w:t xml:space="preserve">except for the PSCell and PUCCH SCell </w:t>
            </w:r>
            <w:r w:rsidRPr="007B746A">
              <w:rPr>
                <w:noProof/>
                <w:lang w:eastAsia="ko-KR"/>
              </w:rPr>
              <w:t>this field is not applicable and the UE shall ignore the value.</w:t>
            </w:r>
          </w:p>
        </w:tc>
      </w:tr>
      <w:tr w:rsidR="00110BCD" w:rsidRPr="007B746A" w14:paraId="21B7502F" w14:textId="77777777" w:rsidTr="00917F4F">
        <w:trPr>
          <w:cantSplit/>
        </w:trPr>
        <w:tc>
          <w:tcPr>
            <w:tcW w:w="9685" w:type="dxa"/>
          </w:tcPr>
          <w:p w14:paraId="016D0785" w14:textId="77777777" w:rsidR="00110BCD" w:rsidRPr="007B746A" w:rsidRDefault="00110BCD" w:rsidP="007C2F74">
            <w:pPr>
              <w:pStyle w:val="TAL"/>
              <w:rPr>
                <w:b/>
                <w:i/>
                <w:lang w:eastAsia="en-GB"/>
              </w:rPr>
            </w:pPr>
            <w:r w:rsidRPr="007B746A">
              <w:rPr>
                <w:b/>
                <w:i/>
                <w:lang w:eastAsia="en-GB"/>
              </w:rPr>
              <w:t>simultaneousAckNackAndCQI-Format4-Format5</w:t>
            </w:r>
          </w:p>
          <w:p w14:paraId="4EC61F9B" w14:textId="77777777" w:rsidR="00110BCD" w:rsidRPr="007B746A" w:rsidRDefault="00110BCD" w:rsidP="007C2F74">
            <w:pPr>
              <w:pStyle w:val="TAL"/>
              <w:rPr>
                <w:b/>
                <w:i/>
                <w:lang w:eastAsia="en-GB"/>
              </w:rPr>
            </w:pPr>
            <w:r w:rsidRPr="007B746A">
              <w:rPr>
                <w:lang w:eastAsia="en-GB"/>
              </w:rPr>
              <w:t>Indicates that the UE shall perform simultaneous transmission of HARQ A/N and periodic CSI report multiplexing on PUCCH format 4 and format 5,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1. E-UTRAN configures this information only when </w:t>
            </w:r>
            <w:r w:rsidRPr="007B746A">
              <w:rPr>
                <w:i/>
                <w:lang w:eastAsia="en-GB"/>
              </w:rPr>
              <w:t>pucch-Format</w:t>
            </w:r>
            <w:r w:rsidRPr="007B746A">
              <w:rPr>
                <w:lang w:eastAsia="en-GB"/>
              </w:rPr>
              <w:t xml:space="preserve"> is set to </w:t>
            </w:r>
            <w:r w:rsidRPr="007B746A">
              <w:rPr>
                <w:i/>
                <w:lang w:eastAsia="en-GB"/>
              </w:rPr>
              <w:t>format4</w:t>
            </w:r>
            <w:r w:rsidRPr="007B746A">
              <w:rPr>
                <w:lang w:eastAsia="en-GB"/>
              </w:rPr>
              <w:t xml:space="preserve"> or </w:t>
            </w:r>
            <w:r w:rsidRPr="007B746A">
              <w:rPr>
                <w:i/>
                <w:lang w:eastAsia="en-GB"/>
              </w:rPr>
              <w:t>format5.</w:t>
            </w:r>
            <w:r w:rsidRPr="007B746A">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7B746A" w:rsidRDefault="009722D5" w:rsidP="009722D5"/>
    <w:p w14:paraId="5F9C5C17" w14:textId="77777777" w:rsidR="009722D5" w:rsidRPr="007B746A" w:rsidRDefault="009722D5" w:rsidP="009722D5">
      <w:pPr>
        <w:pStyle w:val="Heading4"/>
      </w:pPr>
      <w:bookmarkStart w:id="1751" w:name="_Toc20487275"/>
      <w:bookmarkStart w:id="1752" w:name="_Toc29342570"/>
      <w:bookmarkStart w:id="1753" w:name="_Toc29343709"/>
      <w:bookmarkStart w:id="1754" w:name="_Toc36566971"/>
      <w:bookmarkStart w:id="1755" w:name="_Toc36810411"/>
      <w:bookmarkStart w:id="1756" w:name="_Toc36846775"/>
      <w:bookmarkStart w:id="1757" w:name="_Toc36939428"/>
      <w:bookmarkStart w:id="1758" w:name="_Toc37082408"/>
      <w:bookmarkStart w:id="1759" w:name="_Toc46481043"/>
      <w:bookmarkStart w:id="1760" w:name="_Toc46482277"/>
      <w:bookmarkStart w:id="1761" w:name="_Toc46483511"/>
      <w:bookmarkStart w:id="1762" w:name="_Toc156168202"/>
      <w:r w:rsidRPr="007B746A">
        <w:t>–</w:t>
      </w:r>
      <w:r w:rsidRPr="007B746A">
        <w:tab/>
      </w:r>
      <w:r w:rsidRPr="007B746A">
        <w:rPr>
          <w:i/>
          <w:noProof/>
        </w:rPr>
        <w:t>CQI-ReportPeriodicProcExtId</w:t>
      </w:r>
      <w:bookmarkEnd w:id="1751"/>
      <w:bookmarkEnd w:id="1752"/>
      <w:bookmarkEnd w:id="1753"/>
      <w:bookmarkEnd w:id="1754"/>
      <w:bookmarkEnd w:id="1755"/>
      <w:bookmarkEnd w:id="1756"/>
      <w:bookmarkEnd w:id="1757"/>
      <w:bookmarkEnd w:id="1758"/>
      <w:bookmarkEnd w:id="1759"/>
      <w:bookmarkEnd w:id="1760"/>
      <w:bookmarkEnd w:id="1761"/>
      <w:bookmarkEnd w:id="1762"/>
    </w:p>
    <w:p w14:paraId="0C85C5C3" w14:textId="77777777" w:rsidR="009722D5" w:rsidRPr="007B746A" w:rsidRDefault="009722D5" w:rsidP="009722D5">
      <w:r w:rsidRPr="007B746A">
        <w:t xml:space="preserve">The IE </w:t>
      </w:r>
      <w:r w:rsidRPr="007B746A">
        <w:rPr>
          <w:i/>
          <w:noProof/>
        </w:rPr>
        <w:t>CQI-ReportPeriodicProcExtId</w:t>
      </w:r>
      <w:r w:rsidRPr="007B746A">
        <w:t xml:space="preserve"> is used to identify a periodic CQI reporting configuration that E-UTRAN may configure in addition to the configuration specified by the IE </w:t>
      </w:r>
      <w:r w:rsidRPr="007B746A">
        <w:rPr>
          <w:i/>
        </w:rPr>
        <w:t>CQI-ReportPeriodic-r10</w:t>
      </w:r>
      <w:r w:rsidRPr="007B746A">
        <w:t xml:space="preserve">. These additional configurations are specified by the IE </w:t>
      </w:r>
      <w:r w:rsidRPr="007B746A">
        <w:rPr>
          <w:i/>
        </w:rPr>
        <w:t>CQI-ReportPeriodicProcExt-r11</w:t>
      </w:r>
      <w:r w:rsidRPr="007B746A">
        <w:t>. The identity is unique within the scope of a carrier frequency.</w:t>
      </w:r>
    </w:p>
    <w:p w14:paraId="0300706F" w14:textId="77777777" w:rsidR="009722D5" w:rsidRPr="007B746A" w:rsidRDefault="009722D5" w:rsidP="009722D5">
      <w:pPr>
        <w:pStyle w:val="TH"/>
        <w:rPr>
          <w:bCs/>
          <w:i/>
          <w:iCs/>
        </w:rPr>
      </w:pPr>
      <w:r w:rsidRPr="007B746A">
        <w:rPr>
          <w:bCs/>
          <w:i/>
          <w:iCs/>
          <w:noProof/>
        </w:rPr>
        <w:t xml:space="preserve">CQI-ReportPeriodicProcExtId </w:t>
      </w:r>
      <w:r w:rsidRPr="007B746A">
        <w:rPr>
          <w:bCs/>
          <w:iCs/>
          <w:noProof/>
        </w:rPr>
        <w:t>information elements</w:t>
      </w:r>
    </w:p>
    <w:p w14:paraId="42E5F458" w14:textId="77777777" w:rsidR="009722D5" w:rsidRPr="007B746A" w:rsidRDefault="009722D5" w:rsidP="009722D5">
      <w:pPr>
        <w:pStyle w:val="PL"/>
        <w:shd w:val="clear" w:color="auto" w:fill="E6E6E6"/>
      </w:pPr>
      <w:r w:rsidRPr="007B746A">
        <w:t>-- ASN1START</w:t>
      </w:r>
    </w:p>
    <w:p w14:paraId="0ADB9949" w14:textId="77777777" w:rsidR="009722D5" w:rsidRPr="007B746A" w:rsidRDefault="009722D5" w:rsidP="009722D5">
      <w:pPr>
        <w:pStyle w:val="PL"/>
        <w:shd w:val="clear" w:color="auto" w:fill="E6E6E6"/>
      </w:pPr>
    </w:p>
    <w:p w14:paraId="25942A50" w14:textId="77777777" w:rsidR="009722D5" w:rsidRPr="007B746A" w:rsidRDefault="009722D5" w:rsidP="009722D5">
      <w:pPr>
        <w:pStyle w:val="PL"/>
        <w:shd w:val="clear" w:color="auto" w:fill="E6E6E6"/>
      </w:pPr>
      <w:r w:rsidRPr="007B746A">
        <w:t>CQI-ReportPeriodicProcExtId-r11 ::=</w:t>
      </w:r>
      <w:r w:rsidRPr="007B746A">
        <w:tab/>
      </w:r>
      <w:r w:rsidRPr="007B746A">
        <w:tab/>
      </w:r>
      <w:r w:rsidRPr="007B746A">
        <w:tab/>
      </w:r>
      <w:r w:rsidRPr="007B746A">
        <w:tab/>
      </w:r>
      <w:r w:rsidRPr="007B746A">
        <w:tab/>
        <w:t>INTEGER (1..maxCQI-ProcExt-r11)</w:t>
      </w:r>
    </w:p>
    <w:p w14:paraId="4027F9A8" w14:textId="77777777" w:rsidR="009722D5" w:rsidRPr="007B746A" w:rsidRDefault="009722D5" w:rsidP="009722D5">
      <w:pPr>
        <w:pStyle w:val="PL"/>
        <w:shd w:val="clear" w:color="auto" w:fill="E6E6E6"/>
      </w:pPr>
    </w:p>
    <w:p w14:paraId="58A17D84" w14:textId="77777777" w:rsidR="009722D5" w:rsidRPr="007B746A" w:rsidRDefault="009722D5" w:rsidP="009722D5">
      <w:pPr>
        <w:pStyle w:val="PL"/>
        <w:shd w:val="clear" w:color="auto" w:fill="E6E6E6"/>
      </w:pPr>
      <w:r w:rsidRPr="007B746A">
        <w:t>-- ASN1STOP</w:t>
      </w:r>
    </w:p>
    <w:p w14:paraId="465928D7" w14:textId="77777777" w:rsidR="009722D5" w:rsidRPr="007B746A" w:rsidRDefault="009722D5" w:rsidP="009722D5"/>
    <w:p w14:paraId="65808B8E" w14:textId="77777777" w:rsidR="009722D5" w:rsidRPr="007B746A" w:rsidRDefault="009722D5" w:rsidP="009722D5">
      <w:pPr>
        <w:pStyle w:val="Heading4"/>
      </w:pPr>
      <w:bookmarkStart w:id="1763" w:name="_Toc20487276"/>
      <w:bookmarkStart w:id="1764" w:name="_Toc29342571"/>
      <w:bookmarkStart w:id="1765" w:name="_Toc29343710"/>
      <w:bookmarkStart w:id="1766" w:name="_Toc36566972"/>
      <w:bookmarkStart w:id="1767" w:name="_Toc36810412"/>
      <w:bookmarkStart w:id="1768" w:name="_Toc36846776"/>
      <w:bookmarkStart w:id="1769" w:name="_Toc36939429"/>
      <w:bookmarkStart w:id="1770" w:name="_Toc37082409"/>
      <w:bookmarkStart w:id="1771" w:name="_Toc46481044"/>
      <w:bookmarkStart w:id="1772" w:name="_Toc46482278"/>
      <w:bookmarkStart w:id="1773" w:name="_Toc46483512"/>
      <w:bookmarkStart w:id="1774" w:name="_Toc156168203"/>
      <w:r w:rsidRPr="007B746A">
        <w:t>–</w:t>
      </w:r>
      <w:r w:rsidRPr="007B746A">
        <w:tab/>
      </w:r>
      <w:r w:rsidRPr="007B746A">
        <w:rPr>
          <w:i/>
          <w:noProof/>
        </w:rPr>
        <w:t>CrossCarrierSchedulingConfig</w:t>
      </w:r>
      <w:bookmarkEnd w:id="1763"/>
      <w:bookmarkEnd w:id="1764"/>
      <w:bookmarkEnd w:id="1765"/>
      <w:bookmarkEnd w:id="1766"/>
      <w:bookmarkEnd w:id="1767"/>
      <w:bookmarkEnd w:id="1768"/>
      <w:bookmarkEnd w:id="1769"/>
      <w:bookmarkEnd w:id="1770"/>
      <w:bookmarkEnd w:id="1771"/>
      <w:bookmarkEnd w:id="1772"/>
      <w:bookmarkEnd w:id="1773"/>
      <w:bookmarkEnd w:id="1774"/>
    </w:p>
    <w:p w14:paraId="0F76C36B" w14:textId="77777777" w:rsidR="009722D5" w:rsidRPr="007B746A" w:rsidRDefault="009722D5" w:rsidP="009722D5">
      <w:r w:rsidRPr="007B746A">
        <w:t xml:space="preserve">The IE </w:t>
      </w:r>
      <w:r w:rsidRPr="007B746A">
        <w:rPr>
          <w:i/>
          <w:noProof/>
        </w:rPr>
        <w:t>CrossCarrierSchedulingConfig</w:t>
      </w:r>
      <w:r w:rsidRPr="007B746A">
        <w:t xml:space="preserve"> is used to specify the configuration when the cross carrier scheduling is used in a cell.</w:t>
      </w:r>
    </w:p>
    <w:p w14:paraId="5A33AADF" w14:textId="77777777" w:rsidR="009722D5" w:rsidRPr="007B746A" w:rsidRDefault="009722D5" w:rsidP="009722D5">
      <w:pPr>
        <w:pStyle w:val="TH"/>
        <w:rPr>
          <w:bCs/>
          <w:i/>
          <w:iCs/>
        </w:rPr>
      </w:pPr>
      <w:r w:rsidRPr="007B746A">
        <w:rPr>
          <w:bCs/>
          <w:i/>
          <w:iCs/>
          <w:noProof/>
        </w:rPr>
        <w:t xml:space="preserve">CrossCarrierSchedulingConfig </w:t>
      </w:r>
      <w:r w:rsidRPr="007B746A">
        <w:rPr>
          <w:bCs/>
          <w:iCs/>
          <w:noProof/>
        </w:rPr>
        <w:t>information elements</w:t>
      </w:r>
    </w:p>
    <w:p w14:paraId="0B2F2666" w14:textId="77777777" w:rsidR="009722D5" w:rsidRPr="007B746A" w:rsidRDefault="009722D5" w:rsidP="009722D5">
      <w:pPr>
        <w:pStyle w:val="PL"/>
        <w:shd w:val="clear" w:color="auto" w:fill="E6E6E6"/>
      </w:pPr>
      <w:r w:rsidRPr="007B746A">
        <w:t>-- ASN1START</w:t>
      </w:r>
    </w:p>
    <w:p w14:paraId="2AE0D46C" w14:textId="77777777" w:rsidR="009722D5" w:rsidRPr="007B746A" w:rsidRDefault="009722D5" w:rsidP="009722D5">
      <w:pPr>
        <w:pStyle w:val="PL"/>
        <w:shd w:val="clear" w:color="auto" w:fill="E6E6E6"/>
      </w:pPr>
    </w:p>
    <w:p w14:paraId="0E420403" w14:textId="77777777" w:rsidR="009722D5" w:rsidRPr="007B746A" w:rsidRDefault="009722D5" w:rsidP="009722D5">
      <w:pPr>
        <w:pStyle w:val="PL"/>
        <w:shd w:val="clear" w:color="auto" w:fill="E6E6E6"/>
      </w:pPr>
      <w:r w:rsidRPr="007B746A">
        <w:t>CrossCarrierSchedulingConfig-r10 ::=</w:t>
      </w:r>
      <w:r w:rsidRPr="007B746A">
        <w:tab/>
      </w:r>
      <w:r w:rsidRPr="007B746A">
        <w:tab/>
        <w:t>SEQUENCE {</w:t>
      </w:r>
    </w:p>
    <w:p w14:paraId="15A0933A" w14:textId="77777777" w:rsidR="009722D5" w:rsidRPr="007B746A" w:rsidRDefault="009722D5" w:rsidP="009722D5">
      <w:pPr>
        <w:pStyle w:val="PL"/>
        <w:shd w:val="clear" w:color="auto" w:fill="E6E6E6"/>
      </w:pPr>
      <w:r w:rsidRPr="007B746A">
        <w:tab/>
        <w:t>schedulingCellInfo-r10</w:t>
      </w:r>
      <w:r w:rsidRPr="007B746A">
        <w:tab/>
      </w:r>
      <w:r w:rsidRPr="007B746A">
        <w:tab/>
      </w:r>
      <w:r w:rsidRPr="007B746A">
        <w:tab/>
      </w:r>
      <w:r w:rsidRPr="007B746A">
        <w:tab/>
        <w:t>CHOICE {</w:t>
      </w:r>
    </w:p>
    <w:p w14:paraId="4C3CCB05" w14:textId="77777777" w:rsidR="009722D5" w:rsidRPr="007B746A" w:rsidRDefault="009722D5" w:rsidP="009722D5">
      <w:pPr>
        <w:pStyle w:val="PL"/>
        <w:shd w:val="clear" w:color="auto" w:fill="E6E6E6"/>
      </w:pPr>
      <w:r w:rsidRPr="007B746A">
        <w:tab/>
      </w:r>
      <w:r w:rsidRPr="007B746A">
        <w:tab/>
        <w:t>own-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53456C70" w14:textId="77777777" w:rsidR="009722D5" w:rsidRPr="007B746A" w:rsidRDefault="009722D5" w:rsidP="009722D5">
      <w:pPr>
        <w:pStyle w:val="PL"/>
        <w:shd w:val="clear" w:color="auto" w:fill="E6E6E6"/>
      </w:pPr>
      <w:r w:rsidRPr="007B746A">
        <w:tab/>
      </w:r>
      <w:r w:rsidRPr="007B746A">
        <w:tab/>
      </w:r>
      <w:r w:rsidRPr="007B746A">
        <w:tab/>
        <w:t>cif-Presence-r10</w:t>
      </w:r>
      <w:r w:rsidRPr="007B746A">
        <w:tab/>
      </w:r>
      <w:r w:rsidRPr="007B746A">
        <w:tab/>
      </w:r>
      <w:r w:rsidRPr="007B746A">
        <w:tab/>
      </w:r>
      <w:r w:rsidRPr="007B746A">
        <w:tab/>
      </w:r>
      <w:r w:rsidRPr="007B746A">
        <w:tab/>
      </w:r>
      <w:r w:rsidRPr="007B746A">
        <w:tab/>
        <w:t>BOOLEAN</w:t>
      </w:r>
    </w:p>
    <w:p w14:paraId="295DD490" w14:textId="77777777" w:rsidR="009722D5" w:rsidRPr="007B746A" w:rsidRDefault="009722D5" w:rsidP="009722D5">
      <w:pPr>
        <w:pStyle w:val="PL"/>
        <w:shd w:val="clear" w:color="auto" w:fill="E6E6E6"/>
      </w:pPr>
      <w:r w:rsidRPr="007B746A">
        <w:tab/>
      </w:r>
      <w:r w:rsidRPr="007B746A">
        <w:tab/>
        <w:t>},</w:t>
      </w:r>
    </w:p>
    <w:p w14:paraId="0FB063EB" w14:textId="77777777" w:rsidR="009722D5" w:rsidRPr="007B746A" w:rsidRDefault="009722D5" w:rsidP="009722D5">
      <w:pPr>
        <w:pStyle w:val="PL"/>
        <w:shd w:val="clear" w:color="auto" w:fill="E6E6E6"/>
      </w:pPr>
      <w:r w:rsidRPr="007B746A">
        <w:lastRenderedPageBreak/>
        <w:tab/>
      </w:r>
      <w:r w:rsidRPr="007B746A">
        <w:tab/>
        <w:t>other-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CF5EC69" w14:textId="77777777" w:rsidR="009722D5" w:rsidRPr="007B746A" w:rsidRDefault="009722D5" w:rsidP="009722D5">
      <w:pPr>
        <w:pStyle w:val="PL"/>
        <w:shd w:val="clear" w:color="auto" w:fill="E6E6E6"/>
      </w:pPr>
      <w:r w:rsidRPr="007B746A">
        <w:tab/>
      </w:r>
      <w:r w:rsidRPr="007B746A">
        <w:tab/>
      </w:r>
      <w:r w:rsidRPr="007B746A">
        <w:tab/>
        <w:t>schedulingCellId-r10</w:t>
      </w:r>
      <w:r w:rsidRPr="007B746A">
        <w:tab/>
      </w:r>
      <w:r w:rsidRPr="007B746A">
        <w:tab/>
      </w:r>
      <w:r w:rsidRPr="007B746A">
        <w:tab/>
      </w:r>
      <w:r w:rsidRPr="007B746A">
        <w:tab/>
        <w:t>ServCellIndex-r10,</w:t>
      </w:r>
    </w:p>
    <w:p w14:paraId="017B6146" w14:textId="77777777" w:rsidR="009722D5" w:rsidRPr="007B746A" w:rsidRDefault="009722D5" w:rsidP="009722D5">
      <w:pPr>
        <w:pStyle w:val="PL"/>
        <w:shd w:val="clear" w:color="auto" w:fill="E6E6E6"/>
      </w:pPr>
      <w:r w:rsidRPr="007B746A">
        <w:tab/>
      </w:r>
      <w:r w:rsidRPr="007B746A">
        <w:tab/>
      </w:r>
      <w:r w:rsidRPr="007B746A">
        <w:tab/>
        <w:t>pdsch-Start-r10</w:t>
      </w:r>
      <w:r w:rsidRPr="007B746A">
        <w:tab/>
      </w:r>
      <w:r w:rsidRPr="007B746A">
        <w:tab/>
      </w:r>
      <w:r w:rsidRPr="007B746A">
        <w:tab/>
      </w:r>
      <w:r w:rsidRPr="007B746A">
        <w:tab/>
      </w:r>
      <w:r w:rsidRPr="007B746A">
        <w:tab/>
      </w:r>
      <w:r w:rsidRPr="007B746A">
        <w:tab/>
        <w:t>INTEGER (1..4)</w:t>
      </w:r>
    </w:p>
    <w:p w14:paraId="754F67E9" w14:textId="77777777" w:rsidR="009722D5" w:rsidRPr="007B746A" w:rsidRDefault="009722D5" w:rsidP="009722D5">
      <w:pPr>
        <w:pStyle w:val="PL"/>
        <w:shd w:val="clear" w:color="auto" w:fill="E6E6E6"/>
      </w:pPr>
      <w:r w:rsidRPr="007B746A">
        <w:tab/>
      </w:r>
      <w:r w:rsidRPr="007B746A">
        <w:tab/>
        <w:t>}</w:t>
      </w:r>
    </w:p>
    <w:p w14:paraId="0252394E" w14:textId="77777777" w:rsidR="009722D5" w:rsidRPr="007B746A" w:rsidRDefault="009722D5" w:rsidP="009722D5">
      <w:pPr>
        <w:pStyle w:val="PL"/>
        <w:shd w:val="clear" w:color="auto" w:fill="E6E6E6"/>
      </w:pPr>
      <w:r w:rsidRPr="007B746A">
        <w:tab/>
        <w:t>}</w:t>
      </w:r>
    </w:p>
    <w:p w14:paraId="276D1451" w14:textId="77777777" w:rsidR="009722D5" w:rsidRPr="007B746A" w:rsidRDefault="009722D5" w:rsidP="009722D5">
      <w:pPr>
        <w:pStyle w:val="PL"/>
        <w:shd w:val="clear" w:color="auto" w:fill="E6E6E6"/>
      </w:pPr>
      <w:r w:rsidRPr="007B746A">
        <w:t>}</w:t>
      </w:r>
    </w:p>
    <w:p w14:paraId="1EB13D00" w14:textId="77777777" w:rsidR="009722D5" w:rsidRPr="007B746A" w:rsidRDefault="009722D5" w:rsidP="009722D5">
      <w:pPr>
        <w:pStyle w:val="PL"/>
        <w:shd w:val="clear" w:color="auto" w:fill="E6E6E6"/>
      </w:pPr>
    </w:p>
    <w:p w14:paraId="107DDDC1" w14:textId="77777777" w:rsidR="009722D5" w:rsidRPr="007B746A" w:rsidRDefault="009722D5" w:rsidP="009722D5">
      <w:pPr>
        <w:pStyle w:val="PL"/>
        <w:shd w:val="clear" w:color="auto" w:fill="E6E6E6"/>
      </w:pPr>
      <w:r w:rsidRPr="007B746A">
        <w:t>CrossCarrierSchedulingConfig-r13 ::=</w:t>
      </w:r>
      <w:r w:rsidRPr="007B746A">
        <w:tab/>
      </w:r>
      <w:r w:rsidRPr="007B746A">
        <w:tab/>
        <w:t>SEQUENCE {</w:t>
      </w:r>
    </w:p>
    <w:p w14:paraId="47B0E3CB" w14:textId="77777777" w:rsidR="009722D5" w:rsidRPr="007B746A" w:rsidRDefault="009722D5" w:rsidP="009722D5">
      <w:pPr>
        <w:pStyle w:val="PL"/>
        <w:shd w:val="clear" w:color="auto" w:fill="E6E6E6"/>
      </w:pPr>
      <w:r w:rsidRPr="007B746A">
        <w:tab/>
        <w:t>schedulingCellInfo-r13</w:t>
      </w:r>
      <w:r w:rsidRPr="007B746A">
        <w:tab/>
      </w:r>
      <w:r w:rsidRPr="007B746A">
        <w:tab/>
      </w:r>
      <w:r w:rsidRPr="007B746A">
        <w:tab/>
      </w:r>
      <w:r w:rsidRPr="007B746A">
        <w:tab/>
        <w:t>CHOICE {</w:t>
      </w:r>
    </w:p>
    <w:p w14:paraId="681FC2CD" w14:textId="77777777" w:rsidR="009722D5" w:rsidRPr="007B746A" w:rsidRDefault="009722D5" w:rsidP="009722D5">
      <w:pPr>
        <w:pStyle w:val="PL"/>
        <w:shd w:val="clear" w:color="auto" w:fill="E6E6E6"/>
      </w:pPr>
      <w:r w:rsidRPr="007B746A">
        <w:tab/>
      </w:r>
      <w:r w:rsidRPr="007B746A">
        <w:tab/>
        <w:t>own-r13</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25812D6F" w14:textId="77777777" w:rsidR="009722D5" w:rsidRPr="007B746A" w:rsidRDefault="009722D5" w:rsidP="009722D5">
      <w:pPr>
        <w:pStyle w:val="PL"/>
        <w:shd w:val="clear" w:color="auto" w:fill="E6E6E6"/>
      </w:pPr>
      <w:r w:rsidRPr="007B746A">
        <w:tab/>
      </w:r>
      <w:r w:rsidRPr="007B746A">
        <w:tab/>
      </w:r>
      <w:r w:rsidRPr="007B746A">
        <w:tab/>
        <w:t>cif-Presence-r13</w:t>
      </w:r>
      <w:r w:rsidRPr="007B746A">
        <w:tab/>
      </w:r>
      <w:r w:rsidRPr="007B746A">
        <w:tab/>
      </w:r>
      <w:r w:rsidRPr="007B746A">
        <w:tab/>
      </w:r>
      <w:r w:rsidRPr="007B746A">
        <w:tab/>
      </w:r>
      <w:r w:rsidRPr="007B746A">
        <w:tab/>
      </w:r>
      <w:r w:rsidRPr="007B746A">
        <w:tab/>
        <w:t>BOOLEAN</w:t>
      </w:r>
    </w:p>
    <w:p w14:paraId="67B8B192" w14:textId="77777777" w:rsidR="009722D5" w:rsidRPr="007B746A" w:rsidRDefault="009722D5" w:rsidP="009722D5">
      <w:pPr>
        <w:pStyle w:val="PL"/>
        <w:shd w:val="clear" w:color="auto" w:fill="E6E6E6"/>
      </w:pPr>
      <w:r w:rsidRPr="007B746A">
        <w:tab/>
      </w:r>
      <w:r w:rsidRPr="007B746A">
        <w:tab/>
        <w:t>},</w:t>
      </w:r>
    </w:p>
    <w:p w14:paraId="33811B5C" w14:textId="77777777" w:rsidR="009722D5" w:rsidRPr="007B746A" w:rsidRDefault="009722D5" w:rsidP="009722D5">
      <w:pPr>
        <w:pStyle w:val="PL"/>
        <w:shd w:val="clear" w:color="auto" w:fill="E6E6E6"/>
      </w:pPr>
      <w:r w:rsidRPr="007B746A">
        <w:tab/>
      </w:r>
      <w:r w:rsidRPr="007B746A">
        <w:tab/>
        <w:t>other-r13</w:t>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B0372C8" w14:textId="77777777" w:rsidR="009722D5" w:rsidRPr="007B746A" w:rsidRDefault="009722D5" w:rsidP="009722D5">
      <w:pPr>
        <w:pStyle w:val="PL"/>
        <w:shd w:val="clear" w:color="auto" w:fill="E6E6E6"/>
      </w:pPr>
      <w:r w:rsidRPr="007B746A">
        <w:tab/>
      </w:r>
      <w:r w:rsidRPr="007B746A">
        <w:tab/>
      </w:r>
      <w:r w:rsidRPr="007B746A">
        <w:tab/>
        <w:t>schedulingCellId-r13</w:t>
      </w:r>
      <w:r w:rsidRPr="007B746A">
        <w:tab/>
      </w:r>
      <w:r w:rsidRPr="007B746A">
        <w:tab/>
      </w:r>
      <w:r w:rsidRPr="007B746A">
        <w:tab/>
      </w:r>
      <w:r w:rsidRPr="007B746A">
        <w:tab/>
        <w:t>ServCellIndex-r13,</w:t>
      </w:r>
    </w:p>
    <w:p w14:paraId="4E57651B" w14:textId="77777777" w:rsidR="009722D5" w:rsidRPr="007B746A" w:rsidRDefault="009722D5" w:rsidP="009722D5">
      <w:pPr>
        <w:pStyle w:val="PL"/>
        <w:shd w:val="clear" w:color="auto" w:fill="E6E6E6"/>
        <w:rPr>
          <w:noProof w:val="0"/>
        </w:rPr>
      </w:pPr>
      <w:r w:rsidRPr="007B746A">
        <w:tab/>
      </w:r>
      <w:r w:rsidRPr="007B746A">
        <w:tab/>
      </w:r>
      <w:r w:rsidRPr="007B746A">
        <w:tab/>
        <w:t>pdsch-Start-r13</w:t>
      </w:r>
      <w:r w:rsidRPr="007B746A">
        <w:tab/>
      </w:r>
      <w:r w:rsidRPr="007B746A">
        <w:tab/>
      </w:r>
      <w:r w:rsidRPr="007B746A">
        <w:rPr>
          <w:noProof w:val="0"/>
        </w:rPr>
        <w:tab/>
      </w:r>
      <w:r w:rsidRPr="007B746A">
        <w:rPr>
          <w:noProof w:val="0"/>
        </w:rPr>
        <w:tab/>
      </w:r>
      <w:r w:rsidRPr="007B746A">
        <w:rPr>
          <w:noProof w:val="0"/>
        </w:rPr>
        <w:tab/>
      </w:r>
      <w:r w:rsidRPr="007B746A">
        <w:rPr>
          <w:noProof w:val="0"/>
        </w:rPr>
        <w:tab/>
        <w:t>INTEGER (1..4),</w:t>
      </w:r>
    </w:p>
    <w:p w14:paraId="09CE9FCB" w14:textId="77777777" w:rsidR="009722D5" w:rsidRPr="007B746A" w:rsidRDefault="009722D5" w:rsidP="009722D5">
      <w:pPr>
        <w:pStyle w:val="PL"/>
        <w:shd w:val="clear" w:color="auto" w:fill="E6E6E6"/>
        <w:rPr>
          <w:noProof w:val="0"/>
        </w:rPr>
      </w:pPr>
      <w:r w:rsidRPr="007B746A">
        <w:tab/>
      </w:r>
      <w:r w:rsidRPr="007B746A">
        <w:tab/>
      </w:r>
      <w:r w:rsidRPr="007B746A">
        <w:tab/>
        <w:t>cif-InSchedulingCell-r13</w:t>
      </w:r>
      <w:r w:rsidRPr="007B746A">
        <w:tab/>
      </w:r>
      <w:r w:rsidRPr="007B746A">
        <w:tab/>
      </w:r>
      <w:r w:rsidRPr="007B746A">
        <w:tab/>
      </w:r>
      <w:r w:rsidRPr="007B746A">
        <w:tab/>
        <w:t>INTEGER (1..7)</w:t>
      </w:r>
    </w:p>
    <w:p w14:paraId="56D4E033" w14:textId="77777777" w:rsidR="009722D5" w:rsidRPr="007B746A" w:rsidRDefault="009722D5" w:rsidP="009722D5">
      <w:pPr>
        <w:pStyle w:val="PL"/>
        <w:shd w:val="clear" w:color="auto" w:fill="E6E6E6"/>
        <w:rPr>
          <w:noProof w:val="0"/>
        </w:rPr>
      </w:pPr>
      <w:r w:rsidRPr="007B746A">
        <w:tab/>
      </w:r>
      <w:r w:rsidRPr="007B746A">
        <w:tab/>
        <w:t>}</w:t>
      </w:r>
    </w:p>
    <w:p w14:paraId="3FA9D9DF" w14:textId="77777777" w:rsidR="009722D5" w:rsidRPr="007B746A" w:rsidRDefault="009722D5" w:rsidP="009722D5">
      <w:pPr>
        <w:pStyle w:val="PL"/>
        <w:shd w:val="clear" w:color="auto" w:fill="E6E6E6"/>
        <w:rPr>
          <w:noProof w:val="0"/>
        </w:rPr>
      </w:pPr>
      <w:r w:rsidRPr="007B746A">
        <w:tab/>
        <w:t>}</w:t>
      </w:r>
    </w:p>
    <w:p w14:paraId="72181594" w14:textId="77777777" w:rsidR="009722D5" w:rsidRPr="007B746A" w:rsidRDefault="009722D5" w:rsidP="009722D5">
      <w:pPr>
        <w:pStyle w:val="PL"/>
        <w:shd w:val="clear" w:color="auto" w:fill="E6E6E6"/>
      </w:pPr>
      <w:r w:rsidRPr="007B746A">
        <w:t>}</w:t>
      </w:r>
    </w:p>
    <w:p w14:paraId="2100B93E" w14:textId="77777777" w:rsidR="009722D5" w:rsidRPr="007B746A" w:rsidRDefault="009722D5" w:rsidP="009722D5">
      <w:pPr>
        <w:pStyle w:val="PL"/>
        <w:shd w:val="clear" w:color="auto" w:fill="E6E6E6"/>
      </w:pPr>
    </w:p>
    <w:p w14:paraId="33CF3759" w14:textId="77777777" w:rsidR="009722D5" w:rsidRPr="007B746A" w:rsidRDefault="009722D5" w:rsidP="009722D5">
      <w:pPr>
        <w:pStyle w:val="PL"/>
        <w:shd w:val="clear" w:color="auto" w:fill="E6E6E6"/>
      </w:pPr>
      <w:r w:rsidRPr="007B746A">
        <w:t>CrossCarrierSchedulingConfigLAA-UL-r14 ::=</w:t>
      </w:r>
      <w:r w:rsidRPr="007B746A">
        <w:tab/>
      </w:r>
      <w:r w:rsidRPr="007B746A">
        <w:tab/>
        <w:t>SEQUENCE {</w:t>
      </w:r>
    </w:p>
    <w:p w14:paraId="2F8B112C" w14:textId="77777777" w:rsidR="009722D5" w:rsidRPr="007B746A" w:rsidRDefault="009722D5" w:rsidP="009722D5">
      <w:pPr>
        <w:pStyle w:val="PL"/>
        <w:shd w:val="clear" w:color="auto" w:fill="E6E6E6"/>
      </w:pPr>
      <w:r w:rsidRPr="007B746A">
        <w:tab/>
        <w:t>schedulingCellId-r14</w:t>
      </w:r>
      <w:r w:rsidRPr="007B746A">
        <w:tab/>
      </w:r>
      <w:r w:rsidRPr="007B746A">
        <w:tab/>
      </w:r>
      <w:r w:rsidRPr="007B746A">
        <w:tab/>
      </w:r>
      <w:r w:rsidRPr="007B746A">
        <w:tab/>
      </w:r>
      <w:r w:rsidRPr="007B746A">
        <w:tab/>
      </w:r>
      <w:r w:rsidRPr="007B746A">
        <w:tab/>
      </w:r>
      <w:r w:rsidRPr="007B746A">
        <w:tab/>
        <w:t>ServCellIndex-r13,</w:t>
      </w:r>
    </w:p>
    <w:p w14:paraId="051E9589" w14:textId="77777777" w:rsidR="009722D5" w:rsidRPr="007B746A" w:rsidRDefault="009722D5" w:rsidP="009722D5">
      <w:pPr>
        <w:pStyle w:val="PL"/>
        <w:shd w:val="clear" w:color="auto" w:fill="E6E6E6"/>
        <w:rPr>
          <w:noProof w:val="0"/>
        </w:rPr>
      </w:pPr>
      <w:r w:rsidRPr="007B746A">
        <w:tab/>
        <w:t>cif-InSchedulingCell-r14</w:t>
      </w:r>
      <w:r w:rsidRPr="007B746A">
        <w:tab/>
      </w:r>
      <w:r w:rsidRPr="007B746A">
        <w:tab/>
      </w:r>
      <w:r w:rsidRPr="007B746A">
        <w:tab/>
      </w:r>
      <w:r w:rsidRPr="007B746A">
        <w:tab/>
      </w:r>
      <w:r w:rsidRPr="007B746A">
        <w:tab/>
      </w:r>
      <w:r w:rsidRPr="007B746A">
        <w:tab/>
        <w:t>INTEGER (1..7)</w:t>
      </w:r>
    </w:p>
    <w:p w14:paraId="015B665D" w14:textId="77777777" w:rsidR="009722D5" w:rsidRPr="007B746A" w:rsidRDefault="009722D5" w:rsidP="009722D5">
      <w:pPr>
        <w:pStyle w:val="PL"/>
        <w:shd w:val="clear" w:color="auto" w:fill="E6E6E6"/>
      </w:pPr>
      <w:r w:rsidRPr="007B746A">
        <w:t>}</w:t>
      </w:r>
    </w:p>
    <w:p w14:paraId="2A72BD1A" w14:textId="77777777" w:rsidR="009722D5" w:rsidRPr="007B746A" w:rsidRDefault="009722D5" w:rsidP="009722D5">
      <w:pPr>
        <w:pStyle w:val="PL"/>
        <w:shd w:val="clear" w:color="auto" w:fill="E6E6E6"/>
      </w:pPr>
      <w:r w:rsidRPr="007B746A">
        <w:t>-- ASN1STOP</w:t>
      </w:r>
    </w:p>
    <w:p w14:paraId="0ECD549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F2C619" w14:textId="77777777" w:rsidTr="005411BB">
        <w:trPr>
          <w:cantSplit/>
          <w:tblHeader/>
        </w:trPr>
        <w:tc>
          <w:tcPr>
            <w:tcW w:w="9639" w:type="dxa"/>
          </w:tcPr>
          <w:p w14:paraId="763297B4" w14:textId="77777777" w:rsidR="009722D5" w:rsidRPr="007B746A" w:rsidRDefault="009722D5" w:rsidP="005411BB">
            <w:pPr>
              <w:pStyle w:val="TAH"/>
              <w:rPr>
                <w:lang w:eastAsia="en-GB"/>
              </w:rPr>
            </w:pPr>
            <w:r w:rsidRPr="007B746A">
              <w:rPr>
                <w:i/>
                <w:noProof/>
                <w:lang w:eastAsia="en-GB"/>
              </w:rPr>
              <w:t>CrossCarrierSchedulingConfig</w:t>
            </w:r>
            <w:r w:rsidRPr="007B746A">
              <w:rPr>
                <w:iCs/>
                <w:noProof/>
                <w:lang w:eastAsia="en-GB"/>
              </w:rPr>
              <w:t xml:space="preserve"> field descriptions</w:t>
            </w:r>
          </w:p>
        </w:tc>
      </w:tr>
      <w:tr w:rsidR="007B746A" w:rsidRPr="007B746A" w14:paraId="243EB848" w14:textId="77777777" w:rsidTr="005411BB">
        <w:trPr>
          <w:cantSplit/>
        </w:trPr>
        <w:tc>
          <w:tcPr>
            <w:tcW w:w="9639" w:type="dxa"/>
          </w:tcPr>
          <w:p w14:paraId="35A665F4" w14:textId="77777777" w:rsidR="009722D5" w:rsidRPr="007B746A" w:rsidRDefault="009722D5" w:rsidP="005411BB">
            <w:pPr>
              <w:pStyle w:val="TAL"/>
              <w:rPr>
                <w:b/>
                <w:i/>
                <w:lang w:eastAsia="zh-CN"/>
              </w:rPr>
            </w:pPr>
            <w:r w:rsidRPr="007B746A">
              <w:rPr>
                <w:b/>
                <w:i/>
                <w:lang w:eastAsia="en-GB"/>
              </w:rPr>
              <w:t>cif-Presence</w:t>
            </w:r>
          </w:p>
          <w:p w14:paraId="4BA2164F" w14:textId="77777777" w:rsidR="009722D5" w:rsidRPr="007B746A" w:rsidRDefault="009722D5" w:rsidP="005411BB">
            <w:pPr>
              <w:pStyle w:val="TAL"/>
              <w:rPr>
                <w:b/>
                <w:noProof/>
                <w:lang w:eastAsia="zh-CN"/>
              </w:rPr>
            </w:pPr>
            <w:r w:rsidRPr="007B746A">
              <w:rPr>
                <w:lang w:eastAsia="zh-CN"/>
              </w:rPr>
              <w:t>The field is used to i</w:t>
            </w:r>
            <w:r w:rsidRPr="007B746A">
              <w:rPr>
                <w:lang w:eastAsia="en-GB"/>
              </w:rPr>
              <w:t>ndicate whether</w:t>
            </w:r>
            <w:r w:rsidRPr="007B746A">
              <w:rPr>
                <w:lang w:eastAsia="zh-CN"/>
              </w:rPr>
              <w:t xml:space="preserve"> </w:t>
            </w:r>
            <w:r w:rsidRPr="007B746A">
              <w:rPr>
                <w:lang w:eastAsia="en-GB"/>
              </w:rPr>
              <w:t xml:space="preserve">carrier indicator </w:t>
            </w:r>
            <w:r w:rsidRPr="007B746A">
              <w:rPr>
                <w:lang w:eastAsia="zh-CN"/>
              </w:rPr>
              <w:t xml:space="preserve">field </w:t>
            </w:r>
            <w:r w:rsidRPr="007B746A">
              <w:rPr>
                <w:lang w:eastAsia="en-GB"/>
              </w:rPr>
              <w:t xml:space="preserve">is </w:t>
            </w:r>
            <w:r w:rsidRPr="007B746A">
              <w:rPr>
                <w:lang w:eastAsia="zh-CN"/>
              </w:rPr>
              <w:t>present (value TRUE)</w:t>
            </w:r>
            <w:r w:rsidRPr="007B746A">
              <w:rPr>
                <w:lang w:eastAsia="en-GB"/>
              </w:rPr>
              <w:t xml:space="preserve"> or not</w:t>
            </w:r>
            <w:r w:rsidRPr="007B746A">
              <w:rPr>
                <w:lang w:eastAsia="zh-CN"/>
              </w:rPr>
              <w:t xml:space="preserve"> (value FALSE)</w:t>
            </w:r>
            <w:r w:rsidRPr="007B746A">
              <w:rPr>
                <w:lang w:eastAsia="en-GB"/>
              </w:rPr>
              <w:t xml:space="preserve"> in PDCCH/ EPDCCH</w:t>
            </w:r>
            <w:r w:rsidRPr="007B746A">
              <w:rPr>
                <w:lang w:eastAsia="zh-CN"/>
              </w:rPr>
              <w:t xml:space="preserve"> DCI</w:t>
            </w:r>
            <w:r w:rsidRPr="007B746A">
              <w:rPr>
                <w:lang w:eastAsia="en-GB"/>
              </w:rPr>
              <w:t xml:space="preserve"> formats</w:t>
            </w:r>
            <w:r w:rsidRPr="007B746A">
              <w:rPr>
                <w:lang w:eastAsia="zh-CN"/>
              </w:rPr>
              <w:t>, see TS 36.212 [22</w:t>
            </w:r>
            <w:r w:rsidR="00135820" w:rsidRPr="007B746A">
              <w:rPr>
                <w:lang w:eastAsia="zh-CN"/>
              </w:rPr>
              <w:t>]</w:t>
            </w:r>
            <w:r w:rsidRPr="007B746A">
              <w:rPr>
                <w:lang w:eastAsia="zh-CN"/>
              </w:rPr>
              <w:t xml:space="preserve">, </w:t>
            </w:r>
            <w:r w:rsidR="00135820" w:rsidRPr="007B746A">
              <w:rPr>
                <w:lang w:eastAsia="zh-CN"/>
              </w:rPr>
              <w:t xml:space="preserve">clause </w:t>
            </w:r>
            <w:r w:rsidRPr="007B746A">
              <w:rPr>
                <w:lang w:eastAsia="zh-CN"/>
              </w:rPr>
              <w:t xml:space="preserve">5.3.3.1. </w:t>
            </w:r>
          </w:p>
        </w:tc>
      </w:tr>
      <w:tr w:rsidR="007B746A" w:rsidRPr="007B746A" w14:paraId="04412EA9" w14:textId="77777777" w:rsidTr="005411BB">
        <w:trPr>
          <w:cantSplit/>
        </w:trPr>
        <w:tc>
          <w:tcPr>
            <w:tcW w:w="9639" w:type="dxa"/>
          </w:tcPr>
          <w:p w14:paraId="153064FF" w14:textId="77777777" w:rsidR="009722D5" w:rsidRPr="007B746A" w:rsidRDefault="009722D5" w:rsidP="005411BB">
            <w:pPr>
              <w:pStyle w:val="TAL"/>
              <w:rPr>
                <w:b/>
                <w:i/>
                <w:lang w:eastAsia="en-GB"/>
              </w:rPr>
            </w:pPr>
            <w:r w:rsidRPr="007B746A">
              <w:rPr>
                <w:b/>
                <w:i/>
                <w:lang w:eastAsia="en-GB"/>
              </w:rPr>
              <w:t>cif-InSchedulingCell</w:t>
            </w:r>
          </w:p>
          <w:p w14:paraId="7C9F3F02" w14:textId="77777777" w:rsidR="009722D5" w:rsidRPr="007B746A" w:rsidRDefault="009722D5" w:rsidP="005411BB">
            <w:pPr>
              <w:pStyle w:val="TAL"/>
              <w:rPr>
                <w:b/>
                <w:lang w:eastAsia="en-GB"/>
              </w:rPr>
            </w:pPr>
            <w:r w:rsidRPr="007B746A">
              <w:rPr>
                <w:lang w:eastAsia="en-GB"/>
              </w:rPr>
              <w:t>The field indicates the CIF value used in the scheduling cell to indicate this cell, see TS 36.212 [22</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5.</w:t>
            </w:r>
            <w:r w:rsidRPr="007B746A">
              <w:rPr>
                <w:lang w:eastAsia="zh-CN"/>
              </w:rPr>
              <w:t>3.3.1</w:t>
            </w:r>
            <w:r w:rsidRPr="007B746A">
              <w:rPr>
                <w:lang w:eastAsia="en-GB"/>
              </w:rPr>
              <w:t>. In case of carrier indicator field is present, the CIF value is 0.</w:t>
            </w:r>
          </w:p>
        </w:tc>
      </w:tr>
      <w:tr w:rsidR="007B746A" w:rsidRPr="007B746A" w14:paraId="268A9B96" w14:textId="77777777" w:rsidTr="005411BB">
        <w:trPr>
          <w:cantSplit/>
        </w:trPr>
        <w:tc>
          <w:tcPr>
            <w:tcW w:w="9639" w:type="dxa"/>
          </w:tcPr>
          <w:p w14:paraId="53A7B17B" w14:textId="77777777" w:rsidR="009722D5" w:rsidRPr="007B746A" w:rsidRDefault="009722D5" w:rsidP="005411BB">
            <w:pPr>
              <w:pStyle w:val="TAL"/>
              <w:rPr>
                <w:b/>
                <w:i/>
                <w:noProof/>
                <w:lang w:eastAsia="en-GB"/>
              </w:rPr>
            </w:pPr>
            <w:r w:rsidRPr="007B746A">
              <w:rPr>
                <w:b/>
                <w:i/>
                <w:noProof/>
                <w:lang w:eastAsia="en-GB"/>
              </w:rPr>
              <w:t>pdsch-Start</w:t>
            </w:r>
          </w:p>
          <w:p w14:paraId="63509C57" w14:textId="77777777" w:rsidR="009722D5" w:rsidRPr="007B746A" w:rsidRDefault="009722D5" w:rsidP="005411BB">
            <w:pPr>
              <w:pStyle w:val="TAL"/>
              <w:rPr>
                <w:lang w:eastAsia="en-GB"/>
              </w:rPr>
            </w:pPr>
            <w:r w:rsidRPr="007B746A">
              <w:rPr>
                <w:lang w:eastAsia="en-GB"/>
              </w:rPr>
              <w:t>The starting OFDM symbol of PDSCH for the concerned SCell,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1.6.4. Values 1, 2, 3 are applicable when </w:t>
            </w:r>
            <w:r w:rsidRPr="007B746A">
              <w:rPr>
                <w:i/>
                <w:lang w:eastAsia="en-GB"/>
              </w:rPr>
              <w:t>dl-Bandwidth</w:t>
            </w:r>
            <w:r w:rsidRPr="007B746A">
              <w:rPr>
                <w:lang w:eastAsia="en-GB"/>
              </w:rPr>
              <w:t xml:space="preserve"> for the concerned SCell is greater than 10 resource blocks, values 2, 3, 4 are applicable when </w:t>
            </w:r>
            <w:r w:rsidRPr="007B746A">
              <w:rPr>
                <w:i/>
                <w:lang w:eastAsia="en-GB"/>
              </w:rPr>
              <w:t>dl-Bandwidth</w:t>
            </w:r>
            <w:r w:rsidRPr="007B746A">
              <w:rPr>
                <w:lang w:eastAsia="en-GB"/>
              </w:rPr>
              <w:t xml:space="preserve"> for the concerned SCell is less than or equal to 10 resource blocks, see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w:t>
            </w:r>
            <w:r w:rsidR="00135820" w:rsidRPr="007B746A">
              <w:rPr>
                <w:lang w:eastAsia="en-GB"/>
              </w:rPr>
              <w:t xml:space="preserve"> and </w:t>
            </w:r>
            <w:r w:rsidRPr="007B746A">
              <w:rPr>
                <w:lang w:eastAsia="en-GB"/>
              </w:rPr>
              <w:t>7-1.</w:t>
            </w:r>
          </w:p>
        </w:tc>
      </w:tr>
      <w:tr w:rsidR="009722D5" w:rsidRPr="007B746A" w14:paraId="0033D9AE" w14:textId="77777777" w:rsidTr="005411BB">
        <w:trPr>
          <w:cantSplit/>
        </w:trPr>
        <w:tc>
          <w:tcPr>
            <w:tcW w:w="9639" w:type="dxa"/>
          </w:tcPr>
          <w:p w14:paraId="2E7F8523" w14:textId="77777777" w:rsidR="009722D5" w:rsidRPr="007B746A" w:rsidRDefault="009722D5" w:rsidP="005411BB">
            <w:pPr>
              <w:pStyle w:val="TAL"/>
              <w:rPr>
                <w:b/>
                <w:i/>
                <w:noProof/>
                <w:lang w:eastAsia="en-GB"/>
              </w:rPr>
            </w:pPr>
            <w:r w:rsidRPr="007B746A">
              <w:rPr>
                <w:b/>
                <w:i/>
                <w:noProof/>
                <w:lang w:eastAsia="en-GB"/>
              </w:rPr>
              <w:t>schedulingCellId</w:t>
            </w:r>
          </w:p>
          <w:p w14:paraId="6D2359AB" w14:textId="77777777" w:rsidR="009722D5" w:rsidRPr="007B746A" w:rsidRDefault="009722D5" w:rsidP="005411BB">
            <w:pPr>
              <w:pStyle w:val="TAL"/>
              <w:rPr>
                <w:b/>
                <w:i/>
                <w:noProof/>
                <w:lang w:eastAsia="en-GB"/>
              </w:rPr>
            </w:pPr>
            <w:r w:rsidRPr="007B746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B746A">
              <w:rPr>
                <w:lang w:eastAsia="zh-CN"/>
              </w:rPr>
              <w:t xml:space="preserve"> In case the UE is configured with </w:t>
            </w:r>
            <w:r w:rsidRPr="007B746A">
              <w:rPr>
                <w:i/>
                <w:lang w:eastAsia="zh-CN"/>
              </w:rPr>
              <w:t>crossCarrierSchedulingConfigLAA-UL</w:t>
            </w:r>
            <w:r w:rsidRPr="007B746A">
              <w:rPr>
                <w:lang w:eastAsia="zh-CN"/>
              </w:rPr>
              <w:t xml:space="preserve">, </w:t>
            </w:r>
            <w:r w:rsidRPr="007B746A">
              <w:rPr>
                <w:i/>
                <w:lang w:eastAsia="zh-CN"/>
              </w:rPr>
              <w:t>schedulingCellId</w:t>
            </w:r>
            <w:r w:rsidRPr="007B746A">
              <w:rPr>
                <w:lang w:eastAsia="zh-CN"/>
              </w:rPr>
              <w:t xml:space="preserve"> indicated in </w:t>
            </w:r>
            <w:r w:rsidRPr="007B746A">
              <w:rPr>
                <w:i/>
                <w:lang w:eastAsia="zh-CN"/>
              </w:rPr>
              <w:t>crossCarrierSchedulingConfigLAA-UL</w:t>
            </w:r>
            <w:r w:rsidRPr="007B746A">
              <w:rPr>
                <w:lang w:eastAsia="zh-CN"/>
              </w:rPr>
              <w:t xml:space="preserve"> only indicates which cell signals the uplink grants.</w:t>
            </w:r>
          </w:p>
        </w:tc>
      </w:tr>
    </w:tbl>
    <w:p w14:paraId="603292B2" w14:textId="77777777" w:rsidR="009722D5" w:rsidRPr="007B746A" w:rsidRDefault="009722D5" w:rsidP="009722D5">
      <w:pPr>
        <w:rPr>
          <w:iCs/>
        </w:rPr>
      </w:pPr>
    </w:p>
    <w:p w14:paraId="0F329022" w14:textId="77777777" w:rsidR="00AB2D56" w:rsidRPr="007B746A" w:rsidRDefault="00AB2D56" w:rsidP="00AB2D56">
      <w:pPr>
        <w:pStyle w:val="Heading4"/>
      </w:pPr>
      <w:bookmarkStart w:id="1775" w:name="_Toc36566973"/>
      <w:bookmarkStart w:id="1776" w:name="_Toc36810413"/>
      <w:bookmarkStart w:id="1777" w:name="_Toc36846777"/>
      <w:bookmarkStart w:id="1778" w:name="_Toc36939430"/>
      <w:bookmarkStart w:id="1779" w:name="_Toc37082410"/>
      <w:bookmarkStart w:id="1780" w:name="_Toc46481045"/>
      <w:bookmarkStart w:id="1781" w:name="_Toc46482279"/>
      <w:bookmarkStart w:id="1782" w:name="_Toc46483513"/>
      <w:bookmarkStart w:id="1783" w:name="_Toc156168204"/>
      <w:r w:rsidRPr="007B746A">
        <w:t>–</w:t>
      </w:r>
      <w:r w:rsidRPr="007B746A">
        <w:tab/>
      </w:r>
      <w:bookmarkStart w:id="1784" w:name="_Hlk12458867"/>
      <w:r w:rsidRPr="007B746A">
        <w:rPr>
          <w:i/>
        </w:rPr>
        <w:t>CRS-ChEstMPDCCH-Config</w:t>
      </w:r>
      <w:bookmarkEnd w:id="1775"/>
      <w:bookmarkEnd w:id="1776"/>
      <w:bookmarkEnd w:id="1777"/>
      <w:bookmarkEnd w:id="1778"/>
      <w:bookmarkEnd w:id="1779"/>
      <w:bookmarkEnd w:id="1780"/>
      <w:bookmarkEnd w:id="1781"/>
      <w:bookmarkEnd w:id="1782"/>
      <w:bookmarkEnd w:id="1783"/>
      <w:bookmarkEnd w:id="1784"/>
    </w:p>
    <w:p w14:paraId="21D02592" w14:textId="77777777" w:rsidR="00AB2D56" w:rsidRPr="007B746A" w:rsidRDefault="00AB2D56" w:rsidP="00AB2D56">
      <w:r w:rsidRPr="007B746A">
        <w:t xml:space="preserve">The IE </w:t>
      </w:r>
      <w:r w:rsidRPr="007B746A">
        <w:rPr>
          <w:i/>
        </w:rPr>
        <w:t>CRS-ChEstMPDCCH-Config</w:t>
      </w:r>
      <w:r w:rsidRPr="007B746A">
        <w:t xml:space="preserve"> is used to configure and enable use of CRS for MPDCCH performance improvement, see TS 36.211 [21], clause 6.8B.5 and TS 36.213 [23], clause 9.1.5.</w:t>
      </w:r>
    </w:p>
    <w:p w14:paraId="493E14E0" w14:textId="77777777" w:rsidR="00AB2D56" w:rsidRPr="007B746A" w:rsidRDefault="00AB2D56" w:rsidP="00AB2D56">
      <w:pPr>
        <w:pStyle w:val="TH"/>
        <w:rPr>
          <w:bCs/>
          <w:i/>
          <w:iCs/>
        </w:rPr>
      </w:pPr>
      <w:r w:rsidRPr="007B746A">
        <w:rPr>
          <w:i/>
        </w:rPr>
        <w:t>CRS-ChEstMPDCCH-Config</w:t>
      </w:r>
      <w:r w:rsidRPr="007B746A">
        <w:rPr>
          <w:bCs/>
          <w:i/>
          <w:iCs/>
          <w:noProof/>
        </w:rPr>
        <w:t xml:space="preserve"> </w:t>
      </w:r>
      <w:r w:rsidRPr="007B746A">
        <w:t>information elements</w:t>
      </w:r>
    </w:p>
    <w:p w14:paraId="6DB3B01C" w14:textId="77777777" w:rsidR="00AB2D56" w:rsidRPr="007B746A" w:rsidRDefault="00AB2D56" w:rsidP="00AB2D56">
      <w:pPr>
        <w:pStyle w:val="PL"/>
        <w:shd w:val="clear" w:color="auto" w:fill="E6E6E6"/>
      </w:pPr>
      <w:r w:rsidRPr="007B746A">
        <w:t>-- ASN1START</w:t>
      </w:r>
    </w:p>
    <w:p w14:paraId="2178211A" w14:textId="77777777" w:rsidR="00AB2D56" w:rsidRPr="007B746A" w:rsidRDefault="00AB2D56" w:rsidP="00AB2D56">
      <w:pPr>
        <w:pStyle w:val="PL"/>
        <w:shd w:val="clear" w:color="auto" w:fill="E6E6E6"/>
      </w:pPr>
    </w:p>
    <w:p w14:paraId="189AB0E6" w14:textId="77777777" w:rsidR="00AB2D56" w:rsidRPr="007B746A" w:rsidRDefault="00AB2D56" w:rsidP="00AB2D56">
      <w:pPr>
        <w:pStyle w:val="PL"/>
        <w:shd w:val="clear" w:color="auto" w:fill="E6E6E6"/>
      </w:pPr>
      <w:r w:rsidRPr="007B746A">
        <w:t>CRS-ChEstMPDCCH-ConfigCommon-r16 ::=</w:t>
      </w:r>
      <w:r w:rsidRPr="007B746A">
        <w:tab/>
      </w:r>
      <w:r w:rsidRPr="007B746A">
        <w:tab/>
        <w:t>SEQUENCE {</w:t>
      </w:r>
    </w:p>
    <w:p w14:paraId="018121DA" w14:textId="77777777" w:rsidR="00AB2D56" w:rsidRPr="007B746A" w:rsidRDefault="00AB2D56" w:rsidP="00AB2D56">
      <w:pPr>
        <w:pStyle w:val="PL"/>
        <w:shd w:val="clear" w:color="auto" w:fill="E6E6E6"/>
      </w:pPr>
      <w:r w:rsidRPr="007B746A">
        <w:tab/>
        <w:t>powerRatio-r16</w:t>
      </w:r>
      <w:r w:rsidRPr="007B746A">
        <w:tab/>
      </w:r>
      <w:r w:rsidRPr="007B746A">
        <w:tab/>
        <w:t>ENUMERATED {dB-4dot77, dB-3, dB-1dot77, dB0, dB1, dB2, dB3, dB4dot77}</w:t>
      </w:r>
    </w:p>
    <w:p w14:paraId="51FC67CF" w14:textId="77777777" w:rsidR="00AB2D56" w:rsidRPr="007B746A" w:rsidRDefault="00AB2D56" w:rsidP="00AB2D56">
      <w:pPr>
        <w:pStyle w:val="PL"/>
        <w:shd w:val="clear" w:color="auto" w:fill="E6E6E6"/>
      </w:pPr>
      <w:r w:rsidRPr="007B746A">
        <w:t>}</w:t>
      </w:r>
    </w:p>
    <w:p w14:paraId="5B275235" w14:textId="77777777" w:rsidR="00AB2D56" w:rsidRPr="007B746A" w:rsidRDefault="00AB2D56" w:rsidP="00AB2D56">
      <w:pPr>
        <w:pStyle w:val="PL"/>
        <w:shd w:val="clear" w:color="auto" w:fill="E6E6E6"/>
      </w:pPr>
    </w:p>
    <w:p w14:paraId="0E8990AD" w14:textId="77777777" w:rsidR="00AB2D56" w:rsidRPr="007B746A" w:rsidRDefault="00AB2D56" w:rsidP="00A171DB">
      <w:pPr>
        <w:pStyle w:val="PL"/>
        <w:shd w:val="clear" w:color="auto" w:fill="E6E6E6"/>
      </w:pPr>
      <w:r w:rsidRPr="007B746A">
        <w:t>CRS-ChEstMPDCCH-ConfigDedicated-r16 ::=</w:t>
      </w:r>
      <w:r w:rsidRPr="007B746A">
        <w:tab/>
      </w:r>
      <w:r w:rsidRPr="007B746A">
        <w:tab/>
        <w:t>SEQUENCE {</w:t>
      </w:r>
    </w:p>
    <w:p w14:paraId="4E7FF305" w14:textId="77777777" w:rsidR="00AB2D56" w:rsidRPr="007B746A" w:rsidRDefault="00AB2D56" w:rsidP="00AB2D56">
      <w:pPr>
        <w:pStyle w:val="PL"/>
        <w:shd w:val="clear" w:color="auto" w:fill="E6E6E6"/>
      </w:pPr>
      <w:r w:rsidRPr="007B746A">
        <w:tab/>
        <w:t>powerRatio-r16</w:t>
      </w:r>
      <w:r w:rsidRPr="007B746A">
        <w:tab/>
      </w:r>
      <w:r w:rsidRPr="007B746A">
        <w:tab/>
      </w:r>
      <w:r w:rsidRPr="007B746A">
        <w:tab/>
      </w:r>
      <w:r w:rsidRPr="007B746A">
        <w:tab/>
        <w:t>ENUMERATED {dB-4dot77, dB-3, dB-1dot77, dB0, dB1, dB2, dB3,</w:t>
      </w:r>
    </w:p>
    <w:p w14:paraId="1D9AED2C" w14:textId="77777777" w:rsidR="00AB2D56" w:rsidRPr="007B746A" w:rsidRDefault="00AB2D56" w:rsidP="00AB2D56">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4dot77}</w:t>
      </w:r>
      <w:r w:rsidRPr="007B746A">
        <w:tab/>
        <w:t>OPTIONAL, -- Cond setup</w:t>
      </w:r>
    </w:p>
    <w:p w14:paraId="5B89691B" w14:textId="77777777" w:rsidR="0063702D" w:rsidRPr="007B746A" w:rsidRDefault="00AB2D56" w:rsidP="00AB2D56">
      <w:pPr>
        <w:pStyle w:val="PL"/>
        <w:shd w:val="clear" w:color="auto" w:fill="E6E6E6"/>
      </w:pPr>
      <w:r w:rsidRPr="007B746A">
        <w:tab/>
        <w:t>localizedMappingType-r16</w:t>
      </w:r>
      <w:r w:rsidRPr="007B746A">
        <w:tab/>
        <w:t>ENUMERATED {predefined, csi-Based, reciprocityBased}</w:t>
      </w:r>
    </w:p>
    <w:p w14:paraId="41920C85" w14:textId="77777777" w:rsidR="00AB2D56" w:rsidRPr="007B746A" w:rsidRDefault="00AB2D56" w:rsidP="00AB2D56">
      <w:pPr>
        <w:pStyle w:val="PL"/>
        <w:shd w:val="clear" w:color="auto" w:fill="E6E6E6"/>
      </w:pPr>
      <w:r w:rsidRPr="007B746A">
        <w:tab/>
      </w:r>
      <w:r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Pr="007B746A">
        <w:t>DEFAULT</w:t>
      </w:r>
      <w:r w:rsidRPr="007B746A">
        <w:tab/>
        <w:t>predefined</w:t>
      </w:r>
    </w:p>
    <w:p w14:paraId="1AF730BF" w14:textId="77777777" w:rsidR="00AB2D56" w:rsidRPr="007B746A" w:rsidRDefault="00AB2D56" w:rsidP="00AB2D56">
      <w:pPr>
        <w:pStyle w:val="PL"/>
        <w:shd w:val="clear" w:color="auto" w:fill="E6E6E6"/>
      </w:pPr>
      <w:r w:rsidRPr="007B746A">
        <w:t>}</w:t>
      </w:r>
    </w:p>
    <w:p w14:paraId="1815CE7B" w14:textId="77777777" w:rsidR="00AB2D56" w:rsidRPr="007B746A" w:rsidRDefault="00AB2D56" w:rsidP="00AB2D56">
      <w:pPr>
        <w:pStyle w:val="PL"/>
        <w:shd w:val="clear" w:color="auto" w:fill="E6E6E6"/>
      </w:pPr>
    </w:p>
    <w:p w14:paraId="179EF5EA" w14:textId="77777777" w:rsidR="00AB2D56" w:rsidRPr="007B746A" w:rsidRDefault="00AB2D56" w:rsidP="00AB2D56">
      <w:pPr>
        <w:pStyle w:val="PL"/>
        <w:shd w:val="clear" w:color="auto" w:fill="E6E6E6"/>
      </w:pPr>
      <w:r w:rsidRPr="007B746A">
        <w:t>-- ASN1STOP</w:t>
      </w:r>
    </w:p>
    <w:p w14:paraId="484CD272" w14:textId="77777777" w:rsidR="00AB2D56" w:rsidRPr="007B746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101B652" w14:textId="77777777" w:rsidTr="00AB2D56">
        <w:trPr>
          <w:cantSplit/>
          <w:tblHeader/>
        </w:trPr>
        <w:tc>
          <w:tcPr>
            <w:tcW w:w="9639" w:type="dxa"/>
          </w:tcPr>
          <w:p w14:paraId="46324158" w14:textId="77777777" w:rsidR="00AB2D56" w:rsidRPr="007B746A" w:rsidRDefault="00AB2D56" w:rsidP="00AB2D56">
            <w:pPr>
              <w:pStyle w:val="TAH"/>
              <w:rPr>
                <w:lang w:eastAsia="en-GB"/>
              </w:rPr>
            </w:pPr>
            <w:r w:rsidRPr="007B746A">
              <w:rPr>
                <w:i/>
                <w:noProof/>
                <w:lang w:eastAsia="en-GB"/>
              </w:rPr>
              <w:lastRenderedPageBreak/>
              <w:t>CRS-ChEstMPDCCH-Config</w:t>
            </w:r>
            <w:r w:rsidRPr="007B746A">
              <w:rPr>
                <w:iCs/>
                <w:noProof/>
                <w:lang w:eastAsia="en-GB"/>
              </w:rPr>
              <w:t xml:space="preserve"> field descriptions</w:t>
            </w:r>
          </w:p>
        </w:tc>
      </w:tr>
      <w:tr w:rsidR="007B746A" w:rsidRPr="007B746A" w14:paraId="50D90F9D" w14:textId="77777777" w:rsidTr="00AB2D56">
        <w:trPr>
          <w:cantSplit/>
        </w:trPr>
        <w:tc>
          <w:tcPr>
            <w:tcW w:w="9639" w:type="dxa"/>
          </w:tcPr>
          <w:p w14:paraId="09BC2A1B" w14:textId="77777777" w:rsidR="00AB2D56" w:rsidRPr="007B746A" w:rsidRDefault="00AB2D56" w:rsidP="00AB2D56">
            <w:pPr>
              <w:pStyle w:val="TAL"/>
              <w:rPr>
                <w:b/>
                <w:i/>
                <w:noProof/>
                <w:lang w:eastAsia="en-GB"/>
              </w:rPr>
            </w:pPr>
            <w:r w:rsidRPr="007B746A">
              <w:rPr>
                <w:b/>
                <w:i/>
                <w:noProof/>
                <w:lang w:eastAsia="en-GB"/>
              </w:rPr>
              <w:t>powerRatio</w:t>
            </w:r>
          </w:p>
          <w:p w14:paraId="12A7F7C6" w14:textId="77777777" w:rsidR="00AB2D56" w:rsidRPr="007B746A" w:rsidRDefault="00AB2D56" w:rsidP="00AB2D56">
            <w:pPr>
              <w:pStyle w:val="TAL"/>
              <w:rPr>
                <w:b/>
                <w:i/>
                <w:noProof/>
                <w:lang w:eastAsia="en-GB"/>
              </w:rPr>
            </w:pPr>
            <w:r w:rsidRPr="007B746A">
              <w:rPr>
                <w:lang w:eastAsia="en-GB"/>
              </w:rPr>
              <w:t>Power ratio in dB between DMRS and CRS antenna ports of MPDCCH, see TS 36.213 [23], clause 5.2. Value dB-4dot77 corresponds to -4.77 dB, value dB-3 corresponds to -3 dB and so on.</w:t>
            </w:r>
          </w:p>
        </w:tc>
      </w:tr>
      <w:tr w:rsidR="00AB2D56" w:rsidRPr="007B746A" w14:paraId="4FD6E26F" w14:textId="77777777" w:rsidTr="00AB2D56">
        <w:trPr>
          <w:cantSplit/>
        </w:trPr>
        <w:tc>
          <w:tcPr>
            <w:tcW w:w="9639" w:type="dxa"/>
          </w:tcPr>
          <w:p w14:paraId="3238EC14" w14:textId="77777777" w:rsidR="00AB2D56" w:rsidRPr="007B746A" w:rsidRDefault="00AB2D56" w:rsidP="00AB2D56">
            <w:pPr>
              <w:pStyle w:val="TAL"/>
              <w:rPr>
                <w:b/>
                <w:i/>
                <w:noProof/>
                <w:lang w:eastAsia="en-GB"/>
              </w:rPr>
            </w:pPr>
            <w:r w:rsidRPr="007B746A">
              <w:rPr>
                <w:b/>
                <w:i/>
                <w:noProof/>
                <w:lang w:eastAsia="en-GB"/>
              </w:rPr>
              <w:t>localizedMappingType</w:t>
            </w:r>
          </w:p>
          <w:p w14:paraId="4CC58046" w14:textId="77777777" w:rsidR="00AB2D56" w:rsidRPr="007B746A" w:rsidRDefault="00AB2D56" w:rsidP="00AB2D56">
            <w:pPr>
              <w:pStyle w:val="TAL"/>
              <w:rPr>
                <w:bCs/>
                <w:iCs/>
                <w:noProof/>
                <w:lang w:eastAsia="en-GB"/>
              </w:rPr>
            </w:pPr>
            <w:r w:rsidRPr="007B746A">
              <w:rPr>
                <w:bCs/>
                <w:iCs/>
                <w:noProof/>
                <w:lang w:eastAsia="en-GB"/>
              </w:rPr>
              <w:t>DMRS mapping type for MPDCCH performance improvement with localized MPDCCH allocation for CE mode A</w:t>
            </w:r>
            <w:r w:rsidR="0063702D" w:rsidRPr="007B746A">
              <w:rPr>
                <w:bCs/>
                <w:iCs/>
                <w:noProof/>
                <w:lang w:eastAsia="en-GB"/>
              </w:rPr>
              <w:t xml:space="preserve"> or </w:t>
            </w:r>
            <w:r w:rsidRPr="007B746A">
              <w:rPr>
                <w:bCs/>
                <w:iCs/>
                <w:noProof/>
                <w:lang w:eastAsia="en-GB"/>
              </w:rPr>
              <w:t xml:space="preserve">B in RRC_CONNECTED, see TS 36.213 [23], clause 9.1.5. Value </w:t>
            </w:r>
            <w:r w:rsidRPr="007B746A">
              <w:rPr>
                <w:bCs/>
                <w:i/>
                <w:noProof/>
                <w:lang w:eastAsia="en-GB"/>
              </w:rPr>
              <w:t>predefined</w:t>
            </w:r>
            <w:r w:rsidRPr="007B746A">
              <w:rPr>
                <w:bCs/>
                <w:iCs/>
                <w:noProof/>
                <w:lang w:eastAsia="en-GB"/>
              </w:rPr>
              <w:t xml:space="preserve"> corresponds to predefined mapping, value </w:t>
            </w:r>
            <w:r w:rsidRPr="007B746A">
              <w:rPr>
                <w:bCs/>
                <w:i/>
                <w:noProof/>
                <w:lang w:eastAsia="en-GB"/>
              </w:rPr>
              <w:t>csi-Based</w:t>
            </w:r>
            <w:r w:rsidRPr="007B746A">
              <w:rPr>
                <w:bCs/>
                <w:iCs/>
                <w:noProof/>
                <w:lang w:eastAsia="en-GB"/>
              </w:rPr>
              <w:t xml:space="preserve"> corresponds to CSI-based mapping, and value </w:t>
            </w:r>
            <w:r w:rsidRPr="007B746A">
              <w:rPr>
                <w:bCs/>
                <w:i/>
                <w:noProof/>
                <w:lang w:eastAsia="en-GB"/>
              </w:rPr>
              <w:t xml:space="preserve">reciprocityBased </w:t>
            </w:r>
            <w:r w:rsidRPr="007B746A">
              <w:rPr>
                <w:bCs/>
                <w:iCs/>
                <w:noProof/>
                <w:lang w:eastAsia="en-GB"/>
              </w:rPr>
              <w:t>corresponds to reciprocity based mapping. Reciprocity based mapping is only applicable for TDD.</w:t>
            </w:r>
          </w:p>
        </w:tc>
      </w:tr>
    </w:tbl>
    <w:p w14:paraId="01B99079"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7B746A" w:rsidRPr="007B746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7B746A" w:rsidRDefault="00AB2D56" w:rsidP="00AB2D56">
            <w:pPr>
              <w:pStyle w:val="TAH"/>
            </w:pPr>
            <w:r w:rsidRPr="007B746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7B746A" w:rsidRDefault="00AB2D56" w:rsidP="00AB2D56">
            <w:pPr>
              <w:pStyle w:val="TAH"/>
            </w:pPr>
            <w:r w:rsidRPr="007B746A">
              <w:t>Explanation</w:t>
            </w:r>
          </w:p>
        </w:tc>
      </w:tr>
      <w:tr w:rsidR="00AB2D56" w:rsidRPr="007B746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7B746A" w:rsidRDefault="00AB2D56" w:rsidP="00AB2D56">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7B746A" w:rsidRDefault="00AB2D56" w:rsidP="00AB2D56">
            <w:pPr>
              <w:pStyle w:val="TAL"/>
            </w:pPr>
            <w:r w:rsidRPr="007B746A">
              <w:t xml:space="preserve">The field is mandatory present if </w:t>
            </w:r>
            <w:r w:rsidRPr="007B746A">
              <w:rPr>
                <w:i/>
                <w:iCs/>
              </w:rPr>
              <w:t>CRS-ChEstMPDCCH-ConfigDedicated</w:t>
            </w:r>
            <w:r w:rsidRPr="007B746A">
              <w:t xml:space="preserve"> is set to </w:t>
            </w:r>
            <w:r w:rsidRPr="007B746A">
              <w:rPr>
                <w:i/>
                <w:iCs/>
              </w:rPr>
              <w:t>setup</w:t>
            </w:r>
            <w:r w:rsidRPr="007B746A">
              <w:t xml:space="preserve"> and this field has not been configured in </w:t>
            </w:r>
            <w:r w:rsidRPr="007B746A">
              <w:rPr>
                <w:i/>
                <w:iCs/>
              </w:rPr>
              <w:t>CRS-ChEstMPDCCH-ConfigCommon</w:t>
            </w:r>
            <w:r w:rsidRPr="007B746A">
              <w:t>; otherwise the field is optional, need ON.</w:t>
            </w:r>
          </w:p>
        </w:tc>
      </w:tr>
    </w:tbl>
    <w:p w14:paraId="3CBB64FA" w14:textId="77777777" w:rsidR="00AB2D56" w:rsidRPr="007B746A" w:rsidRDefault="00AB2D56" w:rsidP="009722D5">
      <w:pPr>
        <w:rPr>
          <w:iCs/>
        </w:rPr>
      </w:pPr>
    </w:p>
    <w:p w14:paraId="7C1DA87A" w14:textId="77777777" w:rsidR="009722D5" w:rsidRPr="007B746A" w:rsidRDefault="009722D5" w:rsidP="009722D5">
      <w:pPr>
        <w:pStyle w:val="Heading4"/>
      </w:pPr>
      <w:bookmarkStart w:id="1785" w:name="_Toc20487277"/>
      <w:bookmarkStart w:id="1786" w:name="_Toc29342572"/>
      <w:bookmarkStart w:id="1787" w:name="_Toc29343711"/>
      <w:bookmarkStart w:id="1788" w:name="_Toc36566974"/>
      <w:bookmarkStart w:id="1789" w:name="_Toc36810414"/>
      <w:bookmarkStart w:id="1790" w:name="_Toc36846778"/>
      <w:bookmarkStart w:id="1791" w:name="_Toc36939431"/>
      <w:bookmarkStart w:id="1792" w:name="_Toc37082411"/>
      <w:bookmarkStart w:id="1793" w:name="_Toc46481046"/>
      <w:bookmarkStart w:id="1794" w:name="_Toc46482280"/>
      <w:bookmarkStart w:id="1795" w:name="_Toc46483514"/>
      <w:bookmarkStart w:id="1796" w:name="_Toc156168205"/>
      <w:r w:rsidRPr="007B746A">
        <w:t>–</w:t>
      </w:r>
      <w:r w:rsidRPr="007B746A">
        <w:tab/>
      </w:r>
      <w:r w:rsidRPr="007B746A">
        <w:rPr>
          <w:i/>
        </w:rPr>
        <w:t>CSI-IM-Config</w:t>
      </w:r>
      <w:bookmarkEnd w:id="1785"/>
      <w:bookmarkEnd w:id="1786"/>
      <w:bookmarkEnd w:id="1787"/>
      <w:bookmarkEnd w:id="1788"/>
      <w:bookmarkEnd w:id="1789"/>
      <w:bookmarkEnd w:id="1790"/>
      <w:bookmarkEnd w:id="1791"/>
      <w:bookmarkEnd w:id="1792"/>
      <w:bookmarkEnd w:id="1793"/>
      <w:bookmarkEnd w:id="1794"/>
      <w:bookmarkEnd w:id="1795"/>
      <w:bookmarkEnd w:id="1796"/>
    </w:p>
    <w:p w14:paraId="18D55279" w14:textId="77777777" w:rsidR="009722D5" w:rsidRPr="007B746A" w:rsidRDefault="009722D5" w:rsidP="009722D5">
      <w:r w:rsidRPr="007B746A">
        <w:t xml:space="preserve">The IE </w:t>
      </w:r>
      <w:r w:rsidRPr="007B746A">
        <w:rPr>
          <w:i/>
          <w:noProof/>
        </w:rPr>
        <w:t>CSI-IM-Config</w:t>
      </w:r>
      <w:r w:rsidRPr="007B746A">
        <w:t xml:space="preserve"> is the CSI Interference Measurement (IM) configuration that E-UTRAN may configure on a serving frequency, see TS 36.213 [23</w:t>
      </w:r>
      <w:r w:rsidR="00135820" w:rsidRPr="007B746A">
        <w:t>]</w:t>
      </w:r>
      <w:r w:rsidRPr="007B746A">
        <w:t xml:space="preserve">, </w:t>
      </w:r>
      <w:r w:rsidR="00135820" w:rsidRPr="007B746A">
        <w:t xml:space="preserve">clause </w:t>
      </w:r>
      <w:r w:rsidRPr="007B746A">
        <w:t>7.2.6.</w:t>
      </w:r>
    </w:p>
    <w:p w14:paraId="4AC9B310" w14:textId="77777777" w:rsidR="009722D5" w:rsidRPr="007B746A" w:rsidRDefault="009722D5" w:rsidP="009722D5">
      <w:pPr>
        <w:pStyle w:val="TH"/>
        <w:rPr>
          <w:bCs/>
          <w:i/>
          <w:iCs/>
        </w:rPr>
      </w:pPr>
      <w:r w:rsidRPr="007B746A">
        <w:rPr>
          <w:bCs/>
          <w:i/>
          <w:iCs/>
          <w:noProof/>
        </w:rPr>
        <w:t xml:space="preserve">CSI-IM-Config </w:t>
      </w:r>
      <w:r w:rsidRPr="007B746A">
        <w:t>information elements</w:t>
      </w:r>
    </w:p>
    <w:p w14:paraId="36E7551D" w14:textId="77777777" w:rsidR="009722D5" w:rsidRPr="007B746A" w:rsidRDefault="009722D5" w:rsidP="009722D5">
      <w:pPr>
        <w:pStyle w:val="PL"/>
        <w:shd w:val="clear" w:color="auto" w:fill="E6E6E6"/>
      </w:pPr>
      <w:r w:rsidRPr="007B746A">
        <w:t>-- ASN1START</w:t>
      </w:r>
    </w:p>
    <w:p w14:paraId="63B90D61" w14:textId="77777777" w:rsidR="009722D5" w:rsidRPr="007B746A" w:rsidRDefault="009722D5" w:rsidP="009722D5">
      <w:pPr>
        <w:pStyle w:val="PL"/>
        <w:shd w:val="clear" w:color="auto" w:fill="E6E6E6"/>
      </w:pPr>
    </w:p>
    <w:p w14:paraId="4D4325E4" w14:textId="77777777" w:rsidR="009722D5" w:rsidRPr="007B746A" w:rsidRDefault="009722D5" w:rsidP="009722D5">
      <w:pPr>
        <w:pStyle w:val="PL"/>
        <w:shd w:val="clear" w:color="auto" w:fill="E6E6E6"/>
      </w:pPr>
      <w:r w:rsidRPr="007B746A">
        <w:t>CSI-IM-Config-r11 ::=</w:t>
      </w:r>
      <w:r w:rsidRPr="007B746A">
        <w:tab/>
      </w:r>
      <w:r w:rsidRPr="007B746A">
        <w:tab/>
        <w:t>SEQUENCE {</w:t>
      </w:r>
    </w:p>
    <w:p w14:paraId="24118BFF"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50348C41"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t>INTEGER (0..31),</w:t>
      </w:r>
    </w:p>
    <w:p w14:paraId="0AF5728F"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05387C5E" w14:textId="77777777" w:rsidR="009722D5" w:rsidRPr="007B746A" w:rsidRDefault="009722D5" w:rsidP="009722D5">
      <w:pPr>
        <w:pStyle w:val="PL"/>
        <w:shd w:val="clear" w:color="auto" w:fill="E6E6E6"/>
      </w:pPr>
      <w:r w:rsidRPr="007B746A">
        <w:tab/>
        <w:t>...,</w:t>
      </w:r>
    </w:p>
    <w:p w14:paraId="6307E043" w14:textId="77777777" w:rsidR="009722D5" w:rsidRPr="007B746A" w:rsidRDefault="009722D5" w:rsidP="009722D5">
      <w:pPr>
        <w:pStyle w:val="PL"/>
        <w:shd w:val="clear" w:color="auto" w:fill="E6E6E6"/>
      </w:pPr>
      <w:r w:rsidRPr="007B746A">
        <w:tab/>
        <w:t>[[</w:t>
      </w:r>
      <w:r w:rsidRPr="007B746A">
        <w:tab/>
        <w:t>interferenceMeasRestriction-r13</w:t>
      </w:r>
      <w:r w:rsidRPr="007B746A">
        <w:tab/>
      </w:r>
      <w:r w:rsidRPr="007B746A">
        <w:tab/>
        <w:t>BOOLEAN</w:t>
      </w:r>
      <w:r w:rsidRPr="007B746A">
        <w:tab/>
      </w:r>
      <w:r w:rsidRPr="007B746A">
        <w:tab/>
        <w:t>OPTIONAL</w:t>
      </w:r>
      <w:r w:rsidRPr="007B746A">
        <w:tab/>
        <w:t>-- Need ON</w:t>
      </w:r>
    </w:p>
    <w:p w14:paraId="40335A6F" w14:textId="77777777" w:rsidR="009722D5" w:rsidRPr="007B746A" w:rsidRDefault="009722D5" w:rsidP="009722D5">
      <w:pPr>
        <w:pStyle w:val="PL"/>
        <w:shd w:val="clear" w:color="auto" w:fill="E6E6E6"/>
      </w:pPr>
      <w:r w:rsidRPr="007B746A">
        <w:tab/>
        <w:t>]]</w:t>
      </w:r>
    </w:p>
    <w:p w14:paraId="0D2123FA" w14:textId="77777777" w:rsidR="009722D5" w:rsidRPr="007B746A" w:rsidRDefault="009722D5" w:rsidP="009722D5">
      <w:pPr>
        <w:pStyle w:val="PL"/>
        <w:shd w:val="clear" w:color="auto" w:fill="E6E6E6"/>
      </w:pPr>
      <w:r w:rsidRPr="007B746A">
        <w:t>}</w:t>
      </w:r>
    </w:p>
    <w:p w14:paraId="4B6DE485" w14:textId="77777777" w:rsidR="009722D5" w:rsidRPr="007B746A" w:rsidRDefault="009722D5" w:rsidP="009722D5">
      <w:pPr>
        <w:pStyle w:val="PL"/>
        <w:shd w:val="clear" w:color="auto" w:fill="E6E6E6"/>
      </w:pPr>
    </w:p>
    <w:p w14:paraId="51E48CB8" w14:textId="77777777" w:rsidR="009722D5" w:rsidRPr="007B746A" w:rsidRDefault="009722D5" w:rsidP="009722D5">
      <w:pPr>
        <w:pStyle w:val="PL"/>
        <w:shd w:val="clear" w:color="auto" w:fill="E6E6E6"/>
      </w:pPr>
      <w:r w:rsidRPr="007B746A">
        <w:t>CSI-IM-ConfigExt-r12 ::=</w:t>
      </w:r>
      <w:r w:rsidRPr="007B746A">
        <w:tab/>
      </w:r>
      <w:r w:rsidRPr="007B746A">
        <w:tab/>
        <w:t>SEQUENCE {</w:t>
      </w:r>
    </w:p>
    <w:p w14:paraId="47F756D8" w14:textId="77777777" w:rsidR="009722D5" w:rsidRPr="007B746A" w:rsidRDefault="009722D5" w:rsidP="009722D5">
      <w:pPr>
        <w:pStyle w:val="PL"/>
        <w:shd w:val="clear" w:color="auto" w:fill="E6E6E6"/>
      </w:pPr>
      <w:r w:rsidRPr="007B746A">
        <w:tab/>
        <w:t>csi-IM-ConfigId-v1250</w:t>
      </w:r>
      <w:r w:rsidRPr="007B746A">
        <w:tab/>
      </w:r>
      <w:r w:rsidRPr="007B746A">
        <w:tab/>
      </w:r>
      <w:r w:rsidRPr="007B746A">
        <w:tab/>
        <w:t>CSI-IM-ConfigId-v1250,</w:t>
      </w:r>
    </w:p>
    <w:p w14:paraId="76CB7ACD" w14:textId="77777777" w:rsidR="009722D5" w:rsidRPr="007B746A" w:rsidRDefault="009722D5" w:rsidP="009722D5">
      <w:pPr>
        <w:pStyle w:val="PL"/>
        <w:shd w:val="clear" w:color="auto" w:fill="E6E6E6"/>
      </w:pPr>
      <w:r w:rsidRPr="007B746A">
        <w:tab/>
        <w:t>resourceConfig-r12</w:t>
      </w:r>
      <w:r w:rsidRPr="007B746A">
        <w:tab/>
      </w:r>
      <w:r w:rsidRPr="007B746A">
        <w:tab/>
      </w:r>
      <w:r w:rsidRPr="007B746A">
        <w:tab/>
        <w:t>INTEGER (0..31),</w:t>
      </w:r>
    </w:p>
    <w:p w14:paraId="7732FE9C" w14:textId="77777777" w:rsidR="009722D5" w:rsidRPr="007B746A" w:rsidRDefault="009722D5" w:rsidP="009722D5">
      <w:pPr>
        <w:pStyle w:val="PL"/>
        <w:shd w:val="clear" w:color="auto" w:fill="E6E6E6"/>
      </w:pPr>
      <w:r w:rsidRPr="007B746A">
        <w:tab/>
        <w:t>subframeConfig-r12</w:t>
      </w:r>
      <w:r w:rsidRPr="007B746A">
        <w:tab/>
      </w:r>
      <w:r w:rsidRPr="007B746A">
        <w:tab/>
      </w:r>
      <w:r w:rsidRPr="007B746A">
        <w:tab/>
        <w:t>INTEGER (0..154),</w:t>
      </w:r>
    </w:p>
    <w:p w14:paraId="7A5E957D" w14:textId="77777777" w:rsidR="009722D5" w:rsidRPr="007B746A" w:rsidRDefault="009722D5" w:rsidP="009722D5">
      <w:pPr>
        <w:pStyle w:val="PL"/>
        <w:shd w:val="clear" w:color="auto" w:fill="E6E6E6"/>
      </w:pPr>
      <w:r w:rsidRPr="007B746A">
        <w:tab/>
        <w:t>...,</w:t>
      </w:r>
    </w:p>
    <w:p w14:paraId="1999CF21" w14:textId="77777777" w:rsidR="009722D5" w:rsidRPr="007B746A" w:rsidRDefault="009722D5" w:rsidP="009722D5">
      <w:pPr>
        <w:pStyle w:val="PL"/>
        <w:shd w:val="clear" w:color="auto" w:fill="E6E6E6"/>
      </w:pPr>
      <w:r w:rsidRPr="007B746A">
        <w:tab/>
        <w:t>[[</w:t>
      </w:r>
      <w:r w:rsidRPr="007B746A">
        <w:tab/>
        <w:t>interferenceMeasRestriction-r13</w:t>
      </w:r>
      <w:r w:rsidRPr="007B746A">
        <w:tab/>
        <w:t>BOOLEAN</w:t>
      </w:r>
      <w:r w:rsidRPr="007B746A">
        <w:tab/>
      </w:r>
      <w:r w:rsidRPr="007B746A">
        <w:tab/>
      </w:r>
      <w:r w:rsidRPr="007B746A">
        <w:tab/>
      </w:r>
      <w:r w:rsidRPr="007B746A">
        <w:tab/>
        <w:t>OPTIONAL,</w:t>
      </w:r>
      <w:r w:rsidRPr="007B746A">
        <w:tab/>
        <w:t>-- Need ON</w:t>
      </w:r>
    </w:p>
    <w:p w14:paraId="3CABDC10" w14:textId="77777777" w:rsidR="009722D5" w:rsidRPr="007B746A" w:rsidRDefault="009722D5" w:rsidP="009722D5">
      <w:pPr>
        <w:pStyle w:val="PL"/>
        <w:shd w:val="clear" w:color="auto" w:fill="E6E6E6"/>
      </w:pPr>
      <w:r w:rsidRPr="007B746A">
        <w:tab/>
      </w:r>
      <w:r w:rsidRPr="007B746A">
        <w:tab/>
        <w:t>csi-IM-ConfigId-v1310</w:t>
      </w:r>
      <w:r w:rsidRPr="007B746A">
        <w:tab/>
      </w:r>
      <w:r w:rsidRPr="007B746A">
        <w:tab/>
        <w:t>CSI-IM-ConfigId-v1310</w:t>
      </w:r>
      <w:r w:rsidRPr="007B746A">
        <w:tab/>
        <w:t>OPTIONAL</w:t>
      </w:r>
      <w:r w:rsidRPr="007B746A">
        <w:tab/>
        <w:t>-- Need ON</w:t>
      </w:r>
    </w:p>
    <w:p w14:paraId="282618B2" w14:textId="77777777" w:rsidR="009722D5" w:rsidRPr="007B746A" w:rsidRDefault="009722D5" w:rsidP="009722D5">
      <w:pPr>
        <w:pStyle w:val="PL"/>
        <w:shd w:val="clear" w:color="auto" w:fill="E6E6E6"/>
      </w:pPr>
      <w:r w:rsidRPr="007B746A">
        <w:tab/>
        <w:t>]]</w:t>
      </w:r>
    </w:p>
    <w:p w14:paraId="588E380F" w14:textId="77777777" w:rsidR="009722D5" w:rsidRPr="007B746A" w:rsidRDefault="009722D5" w:rsidP="009722D5">
      <w:pPr>
        <w:pStyle w:val="PL"/>
        <w:shd w:val="clear" w:color="auto" w:fill="E6E6E6"/>
      </w:pPr>
      <w:r w:rsidRPr="007B746A">
        <w:t>}</w:t>
      </w:r>
    </w:p>
    <w:p w14:paraId="630977A8" w14:textId="77777777" w:rsidR="009722D5" w:rsidRPr="007B746A" w:rsidRDefault="009722D5" w:rsidP="009722D5">
      <w:pPr>
        <w:pStyle w:val="PL"/>
        <w:shd w:val="clear" w:color="auto" w:fill="E6E6E6"/>
      </w:pPr>
    </w:p>
    <w:p w14:paraId="7D404A8F" w14:textId="77777777" w:rsidR="009722D5" w:rsidRPr="007B746A" w:rsidRDefault="009722D5" w:rsidP="009722D5">
      <w:pPr>
        <w:pStyle w:val="PL"/>
        <w:shd w:val="clear" w:color="auto" w:fill="E6E6E6"/>
      </w:pPr>
      <w:r w:rsidRPr="007B746A">
        <w:t>-- ASN1STOP</w:t>
      </w:r>
    </w:p>
    <w:p w14:paraId="26794A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4BD438" w14:textId="77777777" w:rsidTr="005411BB">
        <w:trPr>
          <w:cantSplit/>
          <w:tblHeader/>
        </w:trPr>
        <w:tc>
          <w:tcPr>
            <w:tcW w:w="9639" w:type="dxa"/>
          </w:tcPr>
          <w:p w14:paraId="1632E36F" w14:textId="77777777" w:rsidR="009722D5" w:rsidRPr="007B746A" w:rsidRDefault="009722D5" w:rsidP="005411BB">
            <w:pPr>
              <w:pStyle w:val="TAH"/>
              <w:rPr>
                <w:lang w:eastAsia="en-GB"/>
              </w:rPr>
            </w:pPr>
            <w:r w:rsidRPr="007B746A">
              <w:rPr>
                <w:i/>
                <w:noProof/>
                <w:lang w:eastAsia="en-GB"/>
              </w:rPr>
              <w:t>CSI-IM-Config</w:t>
            </w:r>
            <w:r w:rsidRPr="007B746A">
              <w:rPr>
                <w:iCs/>
                <w:noProof/>
                <w:lang w:eastAsia="en-GB"/>
              </w:rPr>
              <w:t xml:space="preserve"> field descriptions</w:t>
            </w:r>
          </w:p>
        </w:tc>
      </w:tr>
      <w:tr w:rsidR="007B746A" w:rsidRPr="007B746A" w14:paraId="5C2267AD" w14:textId="77777777" w:rsidTr="005411BB">
        <w:trPr>
          <w:cantSplit/>
        </w:trPr>
        <w:tc>
          <w:tcPr>
            <w:tcW w:w="9639" w:type="dxa"/>
          </w:tcPr>
          <w:p w14:paraId="2D193958" w14:textId="77777777" w:rsidR="009722D5" w:rsidRPr="007B746A" w:rsidRDefault="009722D5" w:rsidP="005411BB">
            <w:pPr>
              <w:pStyle w:val="TAL"/>
              <w:rPr>
                <w:b/>
                <w:i/>
                <w:noProof/>
                <w:lang w:eastAsia="en-GB"/>
              </w:rPr>
            </w:pPr>
            <w:r w:rsidRPr="007B746A">
              <w:rPr>
                <w:b/>
                <w:i/>
                <w:noProof/>
                <w:lang w:eastAsia="en-GB"/>
              </w:rPr>
              <w:t>resourceConfig</w:t>
            </w:r>
          </w:p>
          <w:p w14:paraId="3BB9A602" w14:textId="77777777" w:rsidR="009722D5" w:rsidRPr="007B746A" w:rsidRDefault="009722D5" w:rsidP="005411BB">
            <w:pPr>
              <w:pStyle w:val="TAL"/>
              <w:rPr>
                <w:b/>
                <w:i/>
                <w:noProof/>
                <w:lang w:eastAsia="en-GB"/>
              </w:rPr>
            </w:pPr>
            <w:r w:rsidRPr="007B746A">
              <w:rPr>
                <w:lang w:eastAsia="en-GB"/>
              </w:rPr>
              <w:t>Parameter: CSI reference signal configuration,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10.5.2-1 and 6.10.5.2-2 for 4 REs.</w:t>
            </w:r>
          </w:p>
        </w:tc>
      </w:tr>
      <w:tr w:rsidR="009722D5" w:rsidRPr="007B746A" w14:paraId="3627E78F" w14:textId="77777777" w:rsidTr="005411BB">
        <w:trPr>
          <w:cantSplit/>
        </w:trPr>
        <w:tc>
          <w:tcPr>
            <w:tcW w:w="9639" w:type="dxa"/>
          </w:tcPr>
          <w:p w14:paraId="2EF04698" w14:textId="77777777" w:rsidR="009722D5" w:rsidRPr="007B746A" w:rsidRDefault="009722D5" w:rsidP="005411BB">
            <w:pPr>
              <w:pStyle w:val="TAL"/>
              <w:rPr>
                <w:b/>
                <w:i/>
                <w:noProof/>
                <w:lang w:eastAsia="en-GB"/>
              </w:rPr>
            </w:pPr>
            <w:r w:rsidRPr="007B746A">
              <w:rPr>
                <w:b/>
                <w:i/>
                <w:noProof/>
                <w:lang w:eastAsia="en-GB"/>
              </w:rPr>
              <w:t>subframeConfig</w:t>
            </w:r>
          </w:p>
          <w:p w14:paraId="52D0FA87" w14:textId="77777777" w:rsidR="009722D5" w:rsidRPr="007B746A" w:rsidRDefault="009722D5" w:rsidP="005411BB">
            <w:pPr>
              <w:pStyle w:val="TAL"/>
              <w:rPr>
                <w:lang w:eastAsia="en-GB"/>
              </w:rPr>
            </w:pPr>
            <w:r w:rsidRPr="007B746A">
              <w:rPr>
                <w:lang w:eastAsia="en-GB"/>
              </w:rPr>
              <w:t xml:space="preserve">Parameter: </w:t>
            </w:r>
            <w:r w:rsidR="00E42880" w:rsidRPr="007B746A">
              <w:rPr>
                <w:noProof/>
                <w:position w:val="-10"/>
                <w:lang w:eastAsia="en-GB"/>
              </w:rPr>
              <w:object w:dxaOrig="639" w:dyaOrig="300" w14:anchorId="1ADC086F">
                <v:shape id="_x0000_i1148" type="#_x0000_t75" alt="" style="width:31.75pt;height:14.7pt;mso-width-percent:0;mso-height-percent:0;mso-width-percent:0;mso-height-percent:0" o:ole="">
                  <v:imagedata r:id="rId37" o:title=""/>
                </v:shape>
                <o:OLEObject Type="Embed" ProgID="Equation.3" ShapeID="_x0000_i1148" DrawAspect="Content" ObjectID="_1771252932" r:id="rId38"/>
              </w:object>
            </w:r>
            <w:r w:rsidRPr="007B746A">
              <w:rPr>
                <w:lang w:eastAsia="en-GB"/>
              </w:rPr>
              <w:t>,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 6.10.5.3-1.</w:t>
            </w:r>
          </w:p>
        </w:tc>
      </w:tr>
    </w:tbl>
    <w:p w14:paraId="33EB1C9C" w14:textId="77777777" w:rsidR="009722D5" w:rsidRPr="007B746A" w:rsidRDefault="009722D5" w:rsidP="009722D5"/>
    <w:p w14:paraId="5DB56755" w14:textId="77777777" w:rsidR="009722D5" w:rsidRPr="007B746A" w:rsidRDefault="009722D5" w:rsidP="009722D5">
      <w:pPr>
        <w:pStyle w:val="Heading4"/>
      </w:pPr>
      <w:bookmarkStart w:id="1797" w:name="_Toc20487278"/>
      <w:bookmarkStart w:id="1798" w:name="_Toc29342573"/>
      <w:bookmarkStart w:id="1799" w:name="_Toc29343712"/>
      <w:bookmarkStart w:id="1800" w:name="_Toc36566975"/>
      <w:bookmarkStart w:id="1801" w:name="_Toc36810415"/>
      <w:bookmarkStart w:id="1802" w:name="_Toc36846779"/>
      <w:bookmarkStart w:id="1803" w:name="_Toc36939432"/>
      <w:bookmarkStart w:id="1804" w:name="_Toc37082412"/>
      <w:bookmarkStart w:id="1805" w:name="_Toc46481047"/>
      <w:bookmarkStart w:id="1806" w:name="_Toc46482281"/>
      <w:bookmarkStart w:id="1807" w:name="_Toc46483515"/>
      <w:bookmarkStart w:id="1808" w:name="_Toc156168206"/>
      <w:r w:rsidRPr="007B746A">
        <w:t>–</w:t>
      </w:r>
      <w:r w:rsidRPr="007B746A">
        <w:tab/>
      </w:r>
      <w:r w:rsidRPr="007B746A">
        <w:rPr>
          <w:i/>
        </w:rPr>
        <w:t>CSI-</w:t>
      </w:r>
      <w:r w:rsidRPr="007B746A">
        <w:rPr>
          <w:i/>
          <w:noProof/>
        </w:rPr>
        <w:t>IM-ConfigId</w:t>
      </w:r>
      <w:bookmarkEnd w:id="1797"/>
      <w:bookmarkEnd w:id="1798"/>
      <w:bookmarkEnd w:id="1799"/>
      <w:bookmarkEnd w:id="1800"/>
      <w:bookmarkEnd w:id="1801"/>
      <w:bookmarkEnd w:id="1802"/>
      <w:bookmarkEnd w:id="1803"/>
      <w:bookmarkEnd w:id="1804"/>
      <w:bookmarkEnd w:id="1805"/>
      <w:bookmarkEnd w:id="1806"/>
      <w:bookmarkEnd w:id="1807"/>
      <w:bookmarkEnd w:id="1808"/>
    </w:p>
    <w:p w14:paraId="134A1FD8" w14:textId="77777777" w:rsidR="009722D5" w:rsidRPr="007B746A" w:rsidRDefault="009722D5" w:rsidP="009722D5">
      <w:r w:rsidRPr="007B746A">
        <w:t xml:space="preserve">The IE </w:t>
      </w:r>
      <w:r w:rsidRPr="007B746A">
        <w:rPr>
          <w:i/>
        </w:rPr>
        <w:t>CSI-</w:t>
      </w:r>
      <w:r w:rsidRPr="007B746A">
        <w:rPr>
          <w:i/>
          <w:noProof/>
        </w:rPr>
        <w:t>IM-ConfigId</w:t>
      </w:r>
      <w:r w:rsidRPr="007B746A">
        <w:t xml:space="preserve"> is used to identify a CSI-IM configuration that is configured by the IE </w:t>
      </w:r>
      <w:r w:rsidRPr="007B746A">
        <w:rPr>
          <w:i/>
        </w:rPr>
        <w:t>CSI-IM-Config</w:t>
      </w:r>
      <w:r w:rsidRPr="007B746A">
        <w:t>. The identity is unique within the scope of a carrier frequency.</w:t>
      </w:r>
    </w:p>
    <w:p w14:paraId="1DB44D87" w14:textId="77777777" w:rsidR="009722D5" w:rsidRPr="007B746A" w:rsidRDefault="009722D5" w:rsidP="009722D5">
      <w:pPr>
        <w:pStyle w:val="TH"/>
        <w:rPr>
          <w:bCs/>
          <w:i/>
          <w:iCs/>
        </w:rPr>
      </w:pPr>
      <w:r w:rsidRPr="007B746A">
        <w:rPr>
          <w:bCs/>
          <w:i/>
          <w:iCs/>
          <w:noProof/>
        </w:rPr>
        <w:t xml:space="preserve">CSI-IM-ConfigId </w:t>
      </w:r>
      <w:r w:rsidRPr="007B746A">
        <w:t>information elements</w:t>
      </w:r>
    </w:p>
    <w:p w14:paraId="290F0664" w14:textId="77777777" w:rsidR="009722D5" w:rsidRPr="007B746A" w:rsidRDefault="009722D5" w:rsidP="009722D5">
      <w:pPr>
        <w:pStyle w:val="PL"/>
        <w:shd w:val="clear" w:color="auto" w:fill="E6E6E6"/>
      </w:pPr>
      <w:r w:rsidRPr="007B746A">
        <w:t>-- ASN1START</w:t>
      </w:r>
    </w:p>
    <w:p w14:paraId="4074F5B5" w14:textId="77777777" w:rsidR="009722D5" w:rsidRPr="007B746A" w:rsidRDefault="009722D5" w:rsidP="009722D5">
      <w:pPr>
        <w:pStyle w:val="PL"/>
        <w:shd w:val="clear" w:color="auto" w:fill="E6E6E6"/>
      </w:pPr>
    </w:p>
    <w:p w14:paraId="6202F040" w14:textId="77777777" w:rsidR="009722D5" w:rsidRPr="007B746A" w:rsidRDefault="009722D5" w:rsidP="009722D5">
      <w:pPr>
        <w:pStyle w:val="PL"/>
        <w:shd w:val="clear" w:color="auto" w:fill="E6E6E6"/>
      </w:pPr>
      <w:r w:rsidRPr="007B746A">
        <w:t>CSI-IM-ConfigId-r11 ::=</w:t>
      </w:r>
      <w:r w:rsidRPr="007B746A">
        <w:tab/>
      </w:r>
      <w:r w:rsidRPr="007B746A">
        <w:tab/>
      </w:r>
      <w:r w:rsidRPr="007B746A">
        <w:tab/>
      </w:r>
      <w:r w:rsidRPr="007B746A">
        <w:tab/>
      </w:r>
      <w:r w:rsidRPr="007B746A">
        <w:tab/>
        <w:t>INTEGER (1..maxCSI-IM-r11)</w:t>
      </w:r>
    </w:p>
    <w:p w14:paraId="25C7BCBD" w14:textId="77777777" w:rsidR="009722D5" w:rsidRPr="007B746A" w:rsidRDefault="009722D5" w:rsidP="009722D5">
      <w:pPr>
        <w:pStyle w:val="PL"/>
        <w:shd w:val="clear" w:color="auto" w:fill="E6E6E6"/>
      </w:pPr>
      <w:r w:rsidRPr="007B746A">
        <w:t>CSI-IM-ConfigId-r12 ::=</w:t>
      </w:r>
      <w:r w:rsidRPr="007B746A">
        <w:tab/>
      </w:r>
      <w:r w:rsidRPr="007B746A">
        <w:tab/>
      </w:r>
      <w:r w:rsidRPr="007B746A">
        <w:tab/>
      </w:r>
      <w:r w:rsidRPr="007B746A">
        <w:tab/>
      </w:r>
      <w:r w:rsidRPr="007B746A">
        <w:tab/>
        <w:t>INTEGER (1..maxCSI-IM-r12)</w:t>
      </w:r>
    </w:p>
    <w:p w14:paraId="7AA0714E" w14:textId="77777777" w:rsidR="009722D5" w:rsidRPr="007B746A" w:rsidRDefault="009722D5" w:rsidP="009722D5">
      <w:pPr>
        <w:pStyle w:val="PL"/>
        <w:shd w:val="clear" w:color="auto" w:fill="E6E6E6"/>
      </w:pPr>
      <w:r w:rsidRPr="007B746A">
        <w:t>CSI-IM-ConfigId-v1250 ::=</w:t>
      </w:r>
      <w:r w:rsidRPr="007B746A">
        <w:tab/>
      </w:r>
      <w:r w:rsidRPr="007B746A">
        <w:tab/>
      </w:r>
      <w:r w:rsidRPr="007B746A">
        <w:tab/>
      </w:r>
      <w:r w:rsidRPr="007B746A">
        <w:tab/>
        <w:t>INTEGER (maxCSI-IM-r12)</w:t>
      </w:r>
    </w:p>
    <w:p w14:paraId="7827A496" w14:textId="77777777" w:rsidR="009722D5" w:rsidRPr="007B746A" w:rsidRDefault="009722D5" w:rsidP="009722D5">
      <w:pPr>
        <w:pStyle w:val="PL"/>
        <w:shd w:val="clear" w:color="auto" w:fill="E6E6E6"/>
      </w:pPr>
      <w:r w:rsidRPr="007B746A">
        <w:t>CSI-IM-ConfigId-v1310 ::=</w:t>
      </w:r>
      <w:r w:rsidRPr="007B746A">
        <w:tab/>
      </w:r>
      <w:r w:rsidRPr="007B746A">
        <w:tab/>
      </w:r>
      <w:r w:rsidRPr="007B746A">
        <w:tab/>
      </w:r>
      <w:r w:rsidRPr="007B746A">
        <w:tab/>
        <w:t>INTEGER (minCSI-IM-r13..maxCSI-IM-r13)</w:t>
      </w:r>
    </w:p>
    <w:p w14:paraId="23E1F406" w14:textId="77777777" w:rsidR="009722D5" w:rsidRPr="007B746A" w:rsidRDefault="009722D5" w:rsidP="009722D5">
      <w:pPr>
        <w:pStyle w:val="PL"/>
        <w:shd w:val="clear" w:color="auto" w:fill="E6E6E6"/>
      </w:pPr>
      <w:r w:rsidRPr="007B746A">
        <w:lastRenderedPageBreak/>
        <w:t>CSI-IM-ConfigId-r13 ::=</w:t>
      </w:r>
      <w:r w:rsidRPr="007B746A">
        <w:tab/>
      </w:r>
      <w:r w:rsidRPr="007B746A">
        <w:tab/>
      </w:r>
      <w:r w:rsidRPr="007B746A">
        <w:tab/>
      </w:r>
      <w:r w:rsidRPr="007B746A">
        <w:tab/>
      </w:r>
      <w:r w:rsidRPr="007B746A">
        <w:tab/>
        <w:t>INTEGER (1..maxCSI-IM-r13)</w:t>
      </w:r>
    </w:p>
    <w:p w14:paraId="2E5B4274" w14:textId="77777777" w:rsidR="009722D5" w:rsidRPr="007B746A" w:rsidRDefault="009722D5" w:rsidP="009722D5">
      <w:pPr>
        <w:pStyle w:val="PL"/>
        <w:shd w:val="clear" w:color="auto" w:fill="E6E6E6"/>
      </w:pPr>
    </w:p>
    <w:p w14:paraId="7E111F6C" w14:textId="77777777" w:rsidR="009722D5" w:rsidRPr="007B746A" w:rsidRDefault="009722D5" w:rsidP="009722D5">
      <w:pPr>
        <w:pStyle w:val="PL"/>
        <w:shd w:val="clear" w:color="auto" w:fill="E6E6E6"/>
      </w:pPr>
      <w:r w:rsidRPr="007B746A">
        <w:t>-- ASN1STOP</w:t>
      </w:r>
    </w:p>
    <w:p w14:paraId="71EF76C8" w14:textId="77777777" w:rsidR="009722D5" w:rsidRPr="007B746A" w:rsidRDefault="009722D5" w:rsidP="009722D5">
      <w:pPr>
        <w:rPr>
          <w:iCs/>
        </w:rPr>
      </w:pPr>
    </w:p>
    <w:p w14:paraId="0AACBCF0" w14:textId="77777777" w:rsidR="009722D5" w:rsidRPr="007B746A" w:rsidRDefault="009722D5" w:rsidP="009722D5">
      <w:pPr>
        <w:pStyle w:val="Heading4"/>
      </w:pPr>
      <w:bookmarkStart w:id="1809" w:name="_Toc20487279"/>
      <w:bookmarkStart w:id="1810" w:name="_Toc29342574"/>
      <w:bookmarkStart w:id="1811" w:name="_Toc29343713"/>
      <w:bookmarkStart w:id="1812" w:name="_Toc36566976"/>
      <w:bookmarkStart w:id="1813" w:name="_Toc36810416"/>
      <w:bookmarkStart w:id="1814" w:name="_Toc36846780"/>
      <w:bookmarkStart w:id="1815" w:name="_Toc36939433"/>
      <w:bookmarkStart w:id="1816" w:name="_Toc37082413"/>
      <w:bookmarkStart w:id="1817" w:name="_Toc46481048"/>
      <w:bookmarkStart w:id="1818" w:name="_Toc46482282"/>
      <w:bookmarkStart w:id="1819" w:name="_Toc46483516"/>
      <w:bookmarkStart w:id="1820" w:name="_Toc156168207"/>
      <w:r w:rsidRPr="007B746A">
        <w:t>–</w:t>
      </w:r>
      <w:r w:rsidRPr="007B746A">
        <w:tab/>
      </w:r>
      <w:r w:rsidRPr="007B746A">
        <w:rPr>
          <w:i/>
        </w:rPr>
        <w:t>CSI-Process</w:t>
      </w:r>
      <w:bookmarkEnd w:id="1809"/>
      <w:bookmarkEnd w:id="1810"/>
      <w:bookmarkEnd w:id="1811"/>
      <w:bookmarkEnd w:id="1812"/>
      <w:bookmarkEnd w:id="1813"/>
      <w:bookmarkEnd w:id="1814"/>
      <w:bookmarkEnd w:id="1815"/>
      <w:bookmarkEnd w:id="1816"/>
      <w:bookmarkEnd w:id="1817"/>
      <w:bookmarkEnd w:id="1818"/>
      <w:bookmarkEnd w:id="1819"/>
      <w:bookmarkEnd w:id="1820"/>
    </w:p>
    <w:p w14:paraId="1FD8F46B" w14:textId="77777777" w:rsidR="009722D5" w:rsidRPr="007B746A" w:rsidRDefault="009722D5" w:rsidP="009722D5">
      <w:r w:rsidRPr="007B746A">
        <w:t xml:space="preserve">The IE </w:t>
      </w:r>
      <w:r w:rsidRPr="007B746A">
        <w:rPr>
          <w:i/>
          <w:noProof/>
        </w:rPr>
        <w:t>CSI-Process</w:t>
      </w:r>
      <w:r w:rsidRPr="007B746A">
        <w:t xml:space="preserve"> is the CSI process configuration that E-UTRAN may configure on a serving frequency.</w:t>
      </w:r>
    </w:p>
    <w:p w14:paraId="61256D4F" w14:textId="77777777" w:rsidR="009722D5" w:rsidRPr="007B746A" w:rsidRDefault="009722D5" w:rsidP="009722D5">
      <w:pPr>
        <w:pStyle w:val="TH"/>
        <w:rPr>
          <w:bCs/>
          <w:i/>
          <w:iCs/>
        </w:rPr>
      </w:pPr>
      <w:r w:rsidRPr="007B746A">
        <w:rPr>
          <w:bCs/>
          <w:i/>
          <w:iCs/>
          <w:noProof/>
        </w:rPr>
        <w:t xml:space="preserve">CSI-Process </w:t>
      </w:r>
      <w:r w:rsidRPr="007B746A">
        <w:rPr>
          <w:bCs/>
          <w:iCs/>
          <w:noProof/>
        </w:rPr>
        <w:t>information elements</w:t>
      </w:r>
    </w:p>
    <w:p w14:paraId="73DF51A1" w14:textId="77777777" w:rsidR="009722D5" w:rsidRPr="007B746A" w:rsidRDefault="009722D5" w:rsidP="009722D5">
      <w:pPr>
        <w:pStyle w:val="PL"/>
        <w:shd w:val="clear" w:color="auto" w:fill="E6E6E6"/>
      </w:pPr>
      <w:r w:rsidRPr="007B746A">
        <w:t>-- ASN1START</w:t>
      </w:r>
    </w:p>
    <w:p w14:paraId="594B76D6" w14:textId="77777777" w:rsidR="009722D5" w:rsidRPr="007B746A" w:rsidRDefault="009722D5" w:rsidP="009722D5">
      <w:pPr>
        <w:pStyle w:val="PL"/>
        <w:shd w:val="clear" w:color="auto" w:fill="E6E6E6"/>
      </w:pPr>
    </w:p>
    <w:p w14:paraId="3F1AD891" w14:textId="77777777" w:rsidR="009722D5" w:rsidRPr="007B746A" w:rsidRDefault="009722D5" w:rsidP="009722D5">
      <w:pPr>
        <w:pStyle w:val="PL"/>
        <w:shd w:val="clear" w:color="auto" w:fill="E6E6E6"/>
      </w:pPr>
      <w:r w:rsidRPr="007B746A">
        <w:t>CSI-Process-r11 ::=</w:t>
      </w:r>
      <w:r w:rsidRPr="007B746A">
        <w:tab/>
      </w:r>
      <w:r w:rsidRPr="007B746A">
        <w:tab/>
        <w:t>SEQUENCE {</w:t>
      </w:r>
    </w:p>
    <w:p w14:paraId="03F310F1" w14:textId="77777777" w:rsidR="009722D5" w:rsidRPr="007B746A" w:rsidRDefault="009722D5" w:rsidP="009722D5">
      <w:pPr>
        <w:pStyle w:val="PL"/>
        <w:shd w:val="clear" w:color="auto" w:fill="E6E6E6"/>
      </w:pPr>
      <w:r w:rsidRPr="007B746A">
        <w:tab/>
        <w:t>csi-ProcessId-r11</w:t>
      </w:r>
      <w:r w:rsidRPr="007B746A">
        <w:tab/>
      </w:r>
      <w:r w:rsidRPr="007B746A">
        <w:tab/>
      </w:r>
      <w:r w:rsidRPr="007B746A">
        <w:tab/>
        <w:t>CSI-ProcessId-r11,</w:t>
      </w:r>
    </w:p>
    <w:p w14:paraId="1EDD8DFF" w14:textId="77777777" w:rsidR="009722D5" w:rsidRPr="007B746A" w:rsidRDefault="009722D5" w:rsidP="009722D5">
      <w:pPr>
        <w:pStyle w:val="PL"/>
        <w:shd w:val="clear" w:color="auto" w:fill="E6E6E6"/>
      </w:pPr>
      <w:r w:rsidRPr="007B746A">
        <w:tab/>
        <w:t>csi-RS-ConfigNZPId-r11</w:t>
      </w:r>
      <w:r w:rsidRPr="007B746A">
        <w:tab/>
      </w:r>
      <w:r w:rsidRPr="007B746A">
        <w:tab/>
        <w:t>CSI-RS-ConfigNZPId-r11,</w:t>
      </w:r>
    </w:p>
    <w:p w14:paraId="349D3C11"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0F161625" w14:textId="77777777" w:rsidR="009722D5" w:rsidRPr="007B746A" w:rsidRDefault="009722D5" w:rsidP="009722D5">
      <w:pPr>
        <w:pStyle w:val="PL"/>
        <w:shd w:val="clear" w:color="auto" w:fill="E6E6E6"/>
      </w:pPr>
      <w:r w:rsidRPr="007B746A">
        <w:tab/>
        <w:t>p-C-AndCBSRList-r11</w:t>
      </w:r>
      <w:r w:rsidRPr="007B746A">
        <w:tab/>
      </w:r>
      <w:r w:rsidRPr="007B746A">
        <w:tab/>
      </w:r>
      <w:r w:rsidRPr="007B746A">
        <w:tab/>
        <w:t>P-C-AndCBSR-Pair-r13a,</w:t>
      </w:r>
    </w:p>
    <w:p w14:paraId="5D5C453C" w14:textId="77777777" w:rsidR="009722D5" w:rsidRPr="007B746A" w:rsidRDefault="009722D5" w:rsidP="009722D5">
      <w:pPr>
        <w:pStyle w:val="PL"/>
        <w:shd w:val="clear" w:color="auto" w:fill="E6E6E6"/>
      </w:pPr>
      <w:r w:rsidRPr="007B746A">
        <w:tab/>
        <w:t>cqi-ReportBothProc-r11</w:t>
      </w:r>
      <w:r w:rsidRPr="007B746A">
        <w:tab/>
      </w:r>
      <w:r w:rsidRPr="007B746A">
        <w:tab/>
        <w:t>CQI-ReportBothProc-r11</w:t>
      </w:r>
      <w:r w:rsidRPr="007B746A">
        <w:tab/>
      </w:r>
      <w:r w:rsidRPr="007B746A">
        <w:tab/>
      </w:r>
      <w:r w:rsidRPr="007B746A">
        <w:tab/>
      </w:r>
      <w:r w:rsidRPr="007B746A">
        <w:tab/>
      </w:r>
      <w:r w:rsidRPr="007B746A">
        <w:tab/>
        <w:t>OPTIONAL,</w:t>
      </w:r>
      <w:r w:rsidRPr="007B746A">
        <w:tab/>
      </w:r>
      <w:r w:rsidRPr="007B746A">
        <w:tab/>
        <w:t>-- Need OR</w:t>
      </w:r>
    </w:p>
    <w:p w14:paraId="37D8E6B0" w14:textId="77777777" w:rsidR="009722D5" w:rsidRPr="007B746A" w:rsidRDefault="009722D5" w:rsidP="009722D5">
      <w:pPr>
        <w:pStyle w:val="PL"/>
        <w:shd w:val="clear" w:color="auto" w:fill="E6E6E6"/>
      </w:pPr>
      <w:r w:rsidRPr="007B746A">
        <w:tab/>
        <w:t>cqi-ReportPeriodicProcId-r11</w:t>
      </w:r>
      <w:r w:rsidRPr="007B746A">
        <w:tab/>
        <w:t>INTEGER (0..maxCQI-ProcExt-r11)</w:t>
      </w:r>
      <w:r w:rsidRPr="007B746A">
        <w:tab/>
      </w:r>
      <w:r w:rsidRPr="007B746A">
        <w:tab/>
        <w:t>OPTIONAL,</w:t>
      </w:r>
      <w:r w:rsidRPr="007B746A">
        <w:tab/>
      </w:r>
      <w:r w:rsidRPr="007B746A">
        <w:tab/>
        <w:t>-- Need OR</w:t>
      </w:r>
    </w:p>
    <w:p w14:paraId="1716CA41" w14:textId="77777777" w:rsidR="009722D5" w:rsidRPr="007B746A" w:rsidRDefault="009722D5" w:rsidP="009722D5">
      <w:pPr>
        <w:pStyle w:val="PL"/>
        <w:shd w:val="clear" w:color="auto" w:fill="E6E6E6"/>
      </w:pPr>
      <w:r w:rsidRPr="007B746A">
        <w:tab/>
        <w:t>cqi-ReportAperiodicProc-r11</w:t>
      </w:r>
      <w:r w:rsidRPr="007B746A">
        <w:tab/>
        <w:t>CQI-ReportAperiodicProc-r11</w:t>
      </w:r>
      <w:r w:rsidRPr="007B746A">
        <w:tab/>
      </w:r>
      <w:r w:rsidRPr="007B746A">
        <w:tab/>
      </w:r>
      <w:r w:rsidRPr="007B746A">
        <w:tab/>
      </w:r>
      <w:r w:rsidRPr="007B746A">
        <w:tab/>
        <w:t>OPTIONAL,</w:t>
      </w:r>
      <w:r w:rsidRPr="007B746A">
        <w:tab/>
      </w:r>
      <w:r w:rsidRPr="007B746A">
        <w:tab/>
        <w:t>-- Need OR</w:t>
      </w:r>
    </w:p>
    <w:p w14:paraId="6059CAB2" w14:textId="77777777" w:rsidR="009722D5" w:rsidRPr="007B746A" w:rsidRDefault="009722D5" w:rsidP="009722D5">
      <w:pPr>
        <w:pStyle w:val="PL"/>
        <w:shd w:val="clear" w:color="auto" w:fill="E6E6E6"/>
      </w:pPr>
      <w:r w:rsidRPr="007B746A">
        <w:tab/>
        <w:t>...,</w:t>
      </w:r>
    </w:p>
    <w:p w14:paraId="6FC1F982" w14:textId="77777777" w:rsidR="009722D5" w:rsidRPr="007B746A" w:rsidRDefault="009722D5" w:rsidP="009722D5">
      <w:pPr>
        <w:pStyle w:val="PL"/>
        <w:shd w:val="clear" w:color="auto" w:fill="E6E6E6"/>
        <w:rPr>
          <w:rFonts w:eastAsia="SimSun"/>
        </w:rPr>
      </w:pPr>
      <w:r w:rsidRPr="007B746A">
        <w:tab/>
        <w:t>[[</w:t>
      </w:r>
      <w:r w:rsidRPr="007B746A">
        <w:tab/>
        <w:t>alternativeCodebookEnabledFor4TXProc-r12</w:t>
      </w:r>
      <w:r w:rsidRPr="007B746A">
        <w:tab/>
        <w:t>ENUMERATED {true}</w:t>
      </w:r>
      <w:r w:rsidRPr="007B746A">
        <w:tab/>
        <w:t>OPTIONAL</w:t>
      </w:r>
      <w:r w:rsidRPr="007B746A">
        <w:rPr>
          <w:rFonts w:eastAsia="SimSun"/>
        </w:rPr>
        <w:t>,</w:t>
      </w:r>
      <w:r w:rsidRPr="007B746A">
        <w:tab/>
        <w:t>-- Need ON</w:t>
      </w:r>
    </w:p>
    <w:p w14:paraId="7F8DF12D" w14:textId="77777777" w:rsidR="009722D5" w:rsidRPr="007B746A" w:rsidRDefault="009722D5" w:rsidP="009722D5">
      <w:pPr>
        <w:pStyle w:val="PL"/>
        <w:shd w:val="clear" w:color="auto" w:fill="E6E6E6"/>
      </w:pPr>
      <w:r w:rsidRPr="007B746A">
        <w:rPr>
          <w:rFonts w:eastAsia="SimSun"/>
        </w:rPr>
        <w:tab/>
      </w:r>
      <w:r w:rsidRPr="007B746A">
        <w:rPr>
          <w:rFonts w:eastAsia="SimSun"/>
        </w:rPr>
        <w:tab/>
      </w:r>
      <w:r w:rsidRPr="007B746A">
        <w:t>csi-IM-ConfigId</w:t>
      </w:r>
      <w:r w:rsidRPr="007B746A">
        <w:rPr>
          <w:rFonts w:eastAsia="SimSun"/>
        </w:rPr>
        <w:t>List</w:t>
      </w:r>
      <w:r w:rsidRPr="007B746A">
        <w:t>-r1</w:t>
      </w:r>
      <w:r w:rsidRPr="007B746A">
        <w:rPr>
          <w:rFonts w:eastAsia="SimSun"/>
        </w:rPr>
        <w:t>2</w:t>
      </w:r>
      <w:r w:rsidRPr="007B746A">
        <w:tab/>
      </w:r>
      <w:r w:rsidRPr="007B746A">
        <w:tab/>
        <w:t>CHOICE {</w:t>
      </w:r>
    </w:p>
    <w:p w14:paraId="036A3C6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D9C8C1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SIZE (1..2)) OF CSI-IM-ConfigId-r12</w:t>
      </w:r>
    </w:p>
    <w:p w14:paraId="19B749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78CFE4A" w14:textId="77777777" w:rsidR="009722D5" w:rsidRPr="007B746A" w:rsidRDefault="009722D5" w:rsidP="009722D5">
      <w:pPr>
        <w:pStyle w:val="PL"/>
        <w:shd w:val="clear" w:color="auto" w:fill="E6E6E6"/>
      </w:pPr>
      <w:r w:rsidRPr="007B746A">
        <w:tab/>
      </w:r>
      <w:r w:rsidRPr="007B746A">
        <w:tab/>
        <w:t>cqi-ReportAperiodicProc2-r12</w:t>
      </w:r>
      <w:r w:rsidRPr="007B746A">
        <w:tab/>
        <w:t>CHOICE {</w:t>
      </w:r>
    </w:p>
    <w:p w14:paraId="6704177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3057EC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CQI-ReportAperiodicProc-r11</w:t>
      </w:r>
    </w:p>
    <w:p w14:paraId="24DE9CB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B2F30AA" w14:textId="77777777" w:rsidR="009722D5" w:rsidRPr="007B746A" w:rsidRDefault="009722D5" w:rsidP="009722D5">
      <w:pPr>
        <w:pStyle w:val="PL"/>
        <w:shd w:val="clear" w:color="auto" w:fill="E6E6E6"/>
      </w:pPr>
      <w:r w:rsidRPr="007B746A">
        <w:tab/>
        <w:t>]],</w:t>
      </w:r>
    </w:p>
    <w:p w14:paraId="2C6A99DD" w14:textId="77777777" w:rsidR="009722D5" w:rsidRPr="007B746A" w:rsidRDefault="009722D5" w:rsidP="009722D5">
      <w:pPr>
        <w:pStyle w:val="PL"/>
        <w:shd w:val="clear" w:color="auto" w:fill="E6E6E6"/>
      </w:pPr>
      <w:r w:rsidRPr="007B746A">
        <w:tab/>
        <w:t>[[</w:t>
      </w:r>
      <w:r w:rsidRPr="007B746A">
        <w:tab/>
        <w:t>cqi-ReportAperiodicProc-v1310</w:t>
      </w:r>
      <w:r w:rsidRPr="007B746A">
        <w:tab/>
        <w:t>CHOICE {</w:t>
      </w:r>
    </w:p>
    <w:p w14:paraId="109D7E4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502AFE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532314A6"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03DBF515" w14:textId="77777777" w:rsidR="009722D5" w:rsidRPr="007B746A" w:rsidRDefault="009722D5" w:rsidP="009722D5">
      <w:pPr>
        <w:pStyle w:val="PL"/>
        <w:shd w:val="clear" w:color="auto" w:fill="E6E6E6"/>
      </w:pPr>
      <w:r w:rsidRPr="007B746A">
        <w:tab/>
      </w:r>
      <w:r w:rsidRPr="007B746A">
        <w:tab/>
        <w:t>cqi-ReportAperiodicProc2-v1310</w:t>
      </w:r>
      <w:r w:rsidRPr="007B746A">
        <w:tab/>
        <w:t>CHOICE {</w:t>
      </w:r>
    </w:p>
    <w:p w14:paraId="2855D2C3"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835C27"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6D7331C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749E254" w14:textId="77777777" w:rsidR="009722D5" w:rsidRPr="007B746A" w:rsidRDefault="009722D5" w:rsidP="009722D5">
      <w:pPr>
        <w:pStyle w:val="PL"/>
        <w:shd w:val="clear" w:color="auto" w:fill="E6E6E6"/>
      </w:pPr>
      <w:r w:rsidRPr="007B746A">
        <w:tab/>
      </w:r>
      <w:r w:rsidRPr="007B746A">
        <w:tab/>
        <w:t>eMIMO-Type-r13</w:t>
      </w:r>
      <w:r w:rsidRPr="007B746A">
        <w:tab/>
      </w:r>
      <w:r w:rsidRPr="007B746A">
        <w:tab/>
      </w:r>
      <w:r w:rsidRPr="007B746A">
        <w:tab/>
      </w:r>
      <w:r w:rsidRPr="007B746A">
        <w:tab/>
      </w:r>
      <w:r w:rsidRPr="007B746A">
        <w:tab/>
        <w:t>CSI-RS-ConfigEMIMO-r13</w:t>
      </w:r>
      <w:r w:rsidRPr="007B746A">
        <w:tab/>
      </w:r>
      <w:r w:rsidRPr="007B746A">
        <w:tab/>
      </w:r>
      <w:r w:rsidRPr="007B746A">
        <w:tab/>
        <w:t>OPTIONAL</w:t>
      </w:r>
      <w:r w:rsidRPr="007B746A">
        <w:tab/>
      </w:r>
      <w:r w:rsidRPr="007B746A">
        <w:tab/>
        <w:t>-- Need ON</w:t>
      </w:r>
    </w:p>
    <w:p w14:paraId="687CA986" w14:textId="77777777" w:rsidR="009722D5" w:rsidRPr="007B746A" w:rsidRDefault="009722D5" w:rsidP="009722D5">
      <w:pPr>
        <w:pStyle w:val="PL"/>
        <w:shd w:val="clear" w:color="auto" w:fill="E6E6E6"/>
      </w:pPr>
      <w:r w:rsidRPr="007B746A">
        <w:tab/>
        <w:t>]],</w:t>
      </w:r>
    </w:p>
    <w:p w14:paraId="11806102" w14:textId="77777777" w:rsidR="009722D5" w:rsidRPr="007B746A" w:rsidRDefault="009722D5" w:rsidP="009722D5">
      <w:pPr>
        <w:pStyle w:val="PL"/>
        <w:shd w:val="clear" w:color="auto" w:fill="E6E6E6"/>
      </w:pPr>
      <w:r w:rsidRPr="007B746A">
        <w:tab/>
        <w:t>[[</w:t>
      </w:r>
      <w:r w:rsidRPr="007B746A">
        <w:tab/>
      </w:r>
      <w:r w:rsidR="00434DC1" w:rsidRPr="007B746A">
        <w:t>dummy</w:t>
      </w:r>
      <w:r w:rsidRPr="007B746A">
        <w:tab/>
      </w:r>
      <w:r w:rsidRPr="007B746A">
        <w:tab/>
      </w:r>
      <w:r w:rsidRPr="007B746A">
        <w:tab/>
      </w:r>
      <w:r w:rsidRPr="007B746A">
        <w:tab/>
        <w:t>CSI-RS-ConfigEMIMO-v</w:t>
      </w:r>
      <w:r w:rsidR="00E56A3C" w:rsidRPr="007B746A">
        <w:t>1430</w:t>
      </w:r>
      <w:r w:rsidRPr="007B746A">
        <w:tab/>
      </w:r>
      <w:r w:rsidRPr="007B746A">
        <w:tab/>
        <w:t>OPTIONAL,</w:t>
      </w:r>
      <w:r w:rsidRPr="007B746A">
        <w:tab/>
      </w:r>
      <w:r w:rsidRPr="007B746A">
        <w:tab/>
        <w:t>-- Need ON</w:t>
      </w:r>
    </w:p>
    <w:p w14:paraId="05164FB7" w14:textId="77777777" w:rsidR="009722D5" w:rsidRPr="007B746A" w:rsidRDefault="009722D5" w:rsidP="009722D5">
      <w:pPr>
        <w:pStyle w:val="PL"/>
        <w:shd w:val="clear" w:color="auto" w:fill="E6E6E6"/>
      </w:pPr>
      <w:r w:rsidRPr="007B746A">
        <w:tab/>
      </w:r>
      <w:r w:rsidRPr="007B746A">
        <w:tab/>
        <w:t>eMIMO-Hybrid-r14</w:t>
      </w:r>
      <w:r w:rsidRPr="007B746A">
        <w:tab/>
      </w:r>
      <w:r w:rsidRPr="007B746A">
        <w:tab/>
      </w:r>
      <w:r w:rsidRPr="007B746A">
        <w:tab/>
      </w:r>
      <w:r w:rsidRPr="007B746A">
        <w:tab/>
        <w:t>CSI-RS-ConfigEMIMO-Hybrid-r14</w:t>
      </w:r>
      <w:r w:rsidRPr="007B746A">
        <w:tab/>
      </w:r>
      <w:r w:rsidRPr="007B746A">
        <w:tab/>
        <w:t>OPTIONAL,</w:t>
      </w:r>
      <w:r w:rsidRPr="007B746A">
        <w:tab/>
        <w:t>-- Need ON</w:t>
      </w:r>
    </w:p>
    <w:p w14:paraId="43FCC59E" w14:textId="77777777" w:rsidR="009722D5" w:rsidRPr="007B746A" w:rsidRDefault="009722D5" w:rsidP="009722D5">
      <w:pPr>
        <w:pStyle w:val="PL"/>
        <w:shd w:val="clear" w:color="auto" w:fill="E6E6E6"/>
      </w:pPr>
      <w:r w:rsidRPr="007B746A">
        <w:tab/>
      </w: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533629B2" w14:textId="77777777" w:rsidR="003A53B0" w:rsidRPr="007B746A" w:rsidRDefault="009722D5" w:rsidP="003A53B0">
      <w:pPr>
        <w:pStyle w:val="PL"/>
        <w:shd w:val="clear" w:color="auto" w:fill="E6E6E6"/>
      </w:pPr>
      <w:r w:rsidRPr="007B746A">
        <w:tab/>
        <w:t>]]</w:t>
      </w:r>
      <w:r w:rsidR="003A53B0" w:rsidRPr="007B746A">
        <w:t>,</w:t>
      </w:r>
    </w:p>
    <w:p w14:paraId="5FEA6FB3" w14:textId="77777777" w:rsidR="00F76A3D" w:rsidRPr="007B746A" w:rsidRDefault="00F76A3D" w:rsidP="00F76A3D">
      <w:pPr>
        <w:pStyle w:val="PL"/>
        <w:shd w:val="clear" w:color="auto" w:fill="E6E6E6"/>
      </w:pPr>
      <w:r w:rsidRPr="007B746A">
        <w:tab/>
        <w:t>[[</w:t>
      </w:r>
      <w:r w:rsidRPr="007B746A">
        <w:tab/>
        <w:t>eMIMO-Type-v1480</w:t>
      </w:r>
      <w:r w:rsidRPr="007B746A">
        <w:tab/>
      </w:r>
      <w:r w:rsidRPr="007B746A">
        <w:tab/>
      </w:r>
      <w:r w:rsidRPr="007B746A">
        <w:tab/>
      </w:r>
      <w:r w:rsidRPr="007B746A">
        <w:tab/>
        <w:t>CSI-RS-ConfigEMIMO-v1480</w:t>
      </w:r>
      <w:r w:rsidRPr="007B746A">
        <w:tab/>
      </w:r>
      <w:r w:rsidRPr="007B746A">
        <w:tab/>
        <w:t>OPTIONAL</w:t>
      </w:r>
      <w:r w:rsidRPr="007B746A">
        <w:tab/>
      </w:r>
      <w:r w:rsidRPr="007B746A">
        <w:tab/>
        <w:t>-- Need ON</w:t>
      </w:r>
    </w:p>
    <w:p w14:paraId="3FCBFE4B" w14:textId="77777777" w:rsidR="00F76A3D" w:rsidRPr="007B746A" w:rsidRDefault="00F76A3D" w:rsidP="00F76A3D">
      <w:pPr>
        <w:pStyle w:val="PL"/>
        <w:shd w:val="clear" w:color="auto" w:fill="E6E6E6"/>
      </w:pPr>
      <w:r w:rsidRPr="007B746A">
        <w:tab/>
        <w:t>]],</w:t>
      </w:r>
    </w:p>
    <w:p w14:paraId="0FE75C0A" w14:textId="77777777" w:rsidR="003A53B0" w:rsidRPr="007B746A" w:rsidRDefault="003A53B0" w:rsidP="003A53B0">
      <w:pPr>
        <w:pStyle w:val="PL"/>
        <w:shd w:val="clear" w:color="auto" w:fill="E6E6E6"/>
      </w:pPr>
      <w:r w:rsidRPr="007B746A">
        <w:tab/>
        <w:t>[[</w:t>
      </w:r>
      <w:r w:rsidRPr="007B746A">
        <w:tab/>
        <w:t>feCOMP-CSI-Enabled-v1530</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r>
      <w:r w:rsidRPr="007B746A">
        <w:tab/>
        <w:t>-- Need ON</w:t>
      </w:r>
    </w:p>
    <w:p w14:paraId="39C2A87A" w14:textId="77777777" w:rsidR="00AD6799" w:rsidRPr="007B746A" w:rsidRDefault="00AD6799" w:rsidP="00AD6799">
      <w:pPr>
        <w:pStyle w:val="PL"/>
        <w:shd w:val="clear" w:color="auto" w:fill="E6E6E6"/>
      </w:pPr>
      <w:r w:rsidRPr="007B746A">
        <w:tab/>
      </w: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t>OPTIONAL</w:t>
      </w:r>
      <w:r w:rsidRPr="007B746A">
        <w:tab/>
      </w:r>
      <w:r w:rsidRPr="007B746A">
        <w:tab/>
        <w:t>-- Need ON</w:t>
      </w:r>
    </w:p>
    <w:p w14:paraId="7BC616AD" w14:textId="77777777" w:rsidR="009722D5" w:rsidRPr="007B746A" w:rsidRDefault="00AD6799" w:rsidP="00042197">
      <w:pPr>
        <w:pStyle w:val="PL"/>
        <w:shd w:val="clear" w:color="auto" w:fill="E6E6E6"/>
      </w:pPr>
      <w:r w:rsidRPr="007B746A">
        <w:tab/>
        <w:t>]]</w:t>
      </w:r>
    </w:p>
    <w:p w14:paraId="7960DA30" w14:textId="77777777" w:rsidR="009722D5" w:rsidRPr="007B746A" w:rsidRDefault="009722D5" w:rsidP="009722D5">
      <w:pPr>
        <w:pStyle w:val="PL"/>
        <w:shd w:val="clear" w:color="auto" w:fill="E6E6E6"/>
      </w:pPr>
      <w:r w:rsidRPr="007B746A">
        <w:t>}</w:t>
      </w:r>
    </w:p>
    <w:p w14:paraId="139F60A5" w14:textId="77777777" w:rsidR="00CC0A19" w:rsidRPr="007B746A" w:rsidRDefault="00CC0A19" w:rsidP="009722D5">
      <w:pPr>
        <w:pStyle w:val="PL"/>
        <w:shd w:val="clear" w:color="auto" w:fill="E6E6E6"/>
      </w:pPr>
    </w:p>
    <w:p w14:paraId="644B617F" w14:textId="77777777" w:rsidR="009722D5" w:rsidRPr="007B746A" w:rsidRDefault="009722D5" w:rsidP="009722D5">
      <w:pPr>
        <w:pStyle w:val="PL"/>
        <w:shd w:val="clear" w:color="auto" w:fill="E6E6E6"/>
      </w:pPr>
      <w:r w:rsidRPr="007B746A">
        <w:t>-- ASN1STOP</w:t>
      </w:r>
    </w:p>
    <w:p w14:paraId="3AE830E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7364D08" w14:textId="77777777" w:rsidTr="005411BB">
        <w:trPr>
          <w:cantSplit/>
          <w:tblHeader/>
        </w:trPr>
        <w:tc>
          <w:tcPr>
            <w:tcW w:w="9639" w:type="dxa"/>
          </w:tcPr>
          <w:p w14:paraId="78A82F95" w14:textId="77777777" w:rsidR="009722D5" w:rsidRPr="007B746A" w:rsidRDefault="009722D5" w:rsidP="005411BB">
            <w:pPr>
              <w:pStyle w:val="TAH"/>
              <w:rPr>
                <w:lang w:eastAsia="en-GB"/>
              </w:rPr>
            </w:pPr>
            <w:r w:rsidRPr="007B746A">
              <w:rPr>
                <w:i/>
                <w:noProof/>
                <w:lang w:eastAsia="en-GB"/>
              </w:rPr>
              <w:lastRenderedPageBreak/>
              <w:t>CSI-Process</w:t>
            </w:r>
            <w:r w:rsidRPr="007B746A">
              <w:rPr>
                <w:iCs/>
                <w:noProof/>
                <w:lang w:eastAsia="en-GB"/>
              </w:rPr>
              <w:t xml:space="preserve"> field descriptions</w:t>
            </w:r>
          </w:p>
        </w:tc>
      </w:tr>
      <w:tr w:rsidR="007B746A" w:rsidRPr="007B746A" w14:paraId="7C64B116" w14:textId="77777777" w:rsidTr="005411BB">
        <w:trPr>
          <w:cantSplit/>
        </w:trPr>
        <w:tc>
          <w:tcPr>
            <w:tcW w:w="9639" w:type="dxa"/>
          </w:tcPr>
          <w:p w14:paraId="293606F2" w14:textId="77777777" w:rsidR="009722D5" w:rsidRPr="007B746A" w:rsidRDefault="009722D5" w:rsidP="005411BB">
            <w:pPr>
              <w:pStyle w:val="TAL"/>
              <w:rPr>
                <w:b/>
                <w:i/>
                <w:noProof/>
                <w:lang w:eastAsia="en-GB"/>
              </w:rPr>
            </w:pPr>
            <w:r w:rsidRPr="007B746A">
              <w:rPr>
                <w:b/>
                <w:i/>
                <w:lang w:eastAsia="en-GB"/>
              </w:rPr>
              <w:t>advancedCodebookEnabled</w:t>
            </w:r>
          </w:p>
          <w:p w14:paraId="18B53FFE" w14:textId="77777777" w:rsidR="009722D5" w:rsidRPr="007B746A" w:rsidRDefault="002D0381" w:rsidP="005411BB">
            <w:pPr>
              <w:pStyle w:val="TAL"/>
            </w:pPr>
            <w:r w:rsidRPr="007B746A">
              <w:rPr>
                <w:lang w:eastAsia="en-GB"/>
              </w:rPr>
              <w:t>Value TRUE indicates that</w:t>
            </w:r>
            <w:r w:rsidR="009722D5" w:rsidRPr="007B746A">
              <w:rPr>
                <w:lang w:eastAsia="en-GB"/>
              </w:rPr>
              <w:t xml:space="preserve"> the UE should use the advanced code book defined in TS 36.213 [23].</w:t>
            </w:r>
            <w:r w:rsidR="009722D5" w:rsidRPr="007B746A">
              <w:t xml:space="preserve"> </w:t>
            </w:r>
            <w:r w:rsidR="009722D5" w:rsidRPr="007B746A">
              <w:rPr>
                <w:lang w:eastAsia="en-GB"/>
              </w:rPr>
              <w:t xml:space="preserve">EUTRAN does not configure the field when the UE is configured with </w:t>
            </w:r>
            <w:r w:rsidR="009722D5" w:rsidRPr="007B746A">
              <w:rPr>
                <w:i/>
                <w:noProof/>
                <w:lang w:eastAsia="en-GB"/>
              </w:rPr>
              <w:t>eMIMO-Type</w:t>
            </w:r>
            <w:r w:rsidR="009722D5" w:rsidRPr="007B746A">
              <w:rPr>
                <w:noProof/>
                <w:lang w:eastAsia="en-GB"/>
              </w:rPr>
              <w:t xml:space="preserve"> is set to </w:t>
            </w:r>
            <w:r w:rsidR="009722D5" w:rsidRPr="007B746A">
              <w:rPr>
                <w:i/>
                <w:lang w:eastAsia="en-GB"/>
              </w:rPr>
              <w:t>beamformed</w:t>
            </w:r>
            <w:r w:rsidR="009722D5" w:rsidRPr="007B746A">
              <w:rPr>
                <w:noProof/>
                <w:lang w:eastAsia="en-GB"/>
              </w:rPr>
              <w:t xml:space="preserve">, </w:t>
            </w:r>
            <w:r w:rsidR="009722D5" w:rsidRPr="007B746A">
              <w:rPr>
                <w:lang w:eastAsia="en-GB"/>
              </w:rPr>
              <w:t xml:space="preserve">when the UE is configured </w:t>
            </w:r>
            <w:r w:rsidR="009722D5" w:rsidRPr="007B746A">
              <w:rPr>
                <w:noProof/>
                <w:lang w:eastAsia="en-GB"/>
              </w:rPr>
              <w:t xml:space="preserve">with </w:t>
            </w:r>
            <w:r w:rsidR="009722D5" w:rsidRPr="007B746A">
              <w:rPr>
                <w:i/>
                <w:noProof/>
                <w:lang w:eastAsia="en-GB"/>
              </w:rPr>
              <w:t>eMIMO-Hybrid</w:t>
            </w:r>
            <w:r w:rsidR="009722D5" w:rsidRPr="007B746A">
              <w:rPr>
                <w:lang w:eastAsia="en-GB"/>
              </w:rPr>
              <w:t xml:space="preserve"> or when the UE is configured </w:t>
            </w:r>
            <w:r w:rsidR="009722D5" w:rsidRPr="007B746A">
              <w:rPr>
                <w:noProof/>
                <w:lang w:eastAsia="en-GB"/>
              </w:rPr>
              <w:t>with</w:t>
            </w:r>
            <w:r w:rsidR="009722D5" w:rsidRPr="007B746A">
              <w:t xml:space="preserve"> </w:t>
            </w:r>
            <w:r w:rsidR="009722D5" w:rsidRPr="007B746A">
              <w:rPr>
                <w:i/>
              </w:rPr>
              <w:t>semiOpenLoop</w:t>
            </w:r>
            <w:r w:rsidR="009722D5" w:rsidRPr="007B746A">
              <w:t>.</w:t>
            </w:r>
          </w:p>
        </w:tc>
      </w:tr>
      <w:tr w:rsidR="007B746A" w:rsidRPr="007B746A" w14:paraId="1DCDB956" w14:textId="77777777" w:rsidTr="005411BB">
        <w:trPr>
          <w:cantSplit/>
        </w:trPr>
        <w:tc>
          <w:tcPr>
            <w:tcW w:w="9639" w:type="dxa"/>
          </w:tcPr>
          <w:p w14:paraId="3DEA9393" w14:textId="77777777" w:rsidR="009722D5" w:rsidRPr="007B746A" w:rsidRDefault="009722D5" w:rsidP="005411BB">
            <w:pPr>
              <w:pStyle w:val="TAL"/>
              <w:rPr>
                <w:b/>
                <w:i/>
                <w:noProof/>
                <w:lang w:eastAsia="en-GB"/>
              </w:rPr>
            </w:pPr>
            <w:r w:rsidRPr="007B746A">
              <w:rPr>
                <w:b/>
                <w:i/>
                <w:lang w:eastAsia="en-GB"/>
              </w:rPr>
              <w:t>alternativeCodebookEnabledFor4TX</w:t>
            </w:r>
            <w:r w:rsidRPr="007B746A">
              <w:rPr>
                <w:b/>
                <w:i/>
                <w:noProof/>
                <w:lang w:eastAsia="en-GB"/>
              </w:rPr>
              <w:t>Proc</w:t>
            </w:r>
          </w:p>
          <w:p w14:paraId="6B2C4E88" w14:textId="77777777" w:rsidR="009722D5" w:rsidRPr="007B746A" w:rsidRDefault="009722D5" w:rsidP="005411BB">
            <w:pPr>
              <w:pStyle w:val="TAL"/>
              <w:rPr>
                <w:i/>
                <w:lang w:eastAsia="en-GB"/>
              </w:rPr>
            </w:pPr>
            <w:r w:rsidRPr="007B746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B746A" w:rsidRPr="007B746A" w14:paraId="3AB8B2B1" w14:textId="77777777" w:rsidTr="005411BB">
        <w:trPr>
          <w:cantSplit/>
        </w:trPr>
        <w:tc>
          <w:tcPr>
            <w:tcW w:w="9639" w:type="dxa"/>
          </w:tcPr>
          <w:p w14:paraId="784BCA84" w14:textId="77777777" w:rsidR="009722D5" w:rsidRPr="007B746A" w:rsidRDefault="009722D5" w:rsidP="005411BB">
            <w:pPr>
              <w:pStyle w:val="TAL"/>
              <w:rPr>
                <w:rFonts w:eastAsia="SimSun"/>
                <w:b/>
                <w:i/>
                <w:lang w:eastAsia="zh-CN"/>
              </w:rPr>
            </w:pPr>
            <w:r w:rsidRPr="007B746A">
              <w:rPr>
                <w:b/>
                <w:i/>
                <w:lang w:eastAsia="en-GB"/>
              </w:rPr>
              <w:t>cqi-ReportAperiodicProc</w:t>
            </w:r>
          </w:p>
          <w:p w14:paraId="0EA52597" w14:textId="77777777" w:rsidR="009722D5" w:rsidRPr="007B746A" w:rsidRDefault="009722D5" w:rsidP="005411BB">
            <w:pPr>
              <w:pStyle w:val="TAL"/>
              <w:rPr>
                <w:rFonts w:eastAsia="SimSun"/>
                <w:lang w:eastAsia="zh-CN"/>
              </w:rPr>
            </w:pPr>
            <w:r w:rsidRPr="007B746A">
              <w:rPr>
                <w:rFonts w:eastAsia="SimSun"/>
                <w:lang w:eastAsia="zh-CN"/>
              </w:rPr>
              <w:t xml:space="preserve">If </w:t>
            </w:r>
            <w:r w:rsidRPr="007B746A">
              <w:rPr>
                <w:rFonts w:eastAsia="SimSun"/>
                <w:i/>
                <w:lang w:eastAsia="zh-CN"/>
              </w:rPr>
              <w:t>csi-MeasSubframeSets-r12</w:t>
            </w:r>
            <w:r w:rsidRPr="007B746A">
              <w:rPr>
                <w:rFonts w:eastAsia="SimSun"/>
                <w:lang w:eastAsia="zh-CN"/>
              </w:rPr>
              <w:t xml:space="preserve"> is configured for the same frequency as the CSI process, </w:t>
            </w:r>
            <w:r w:rsidRPr="007B746A">
              <w:rPr>
                <w:rFonts w:eastAsia="SimSun"/>
                <w:i/>
                <w:lang w:eastAsia="zh-CN"/>
              </w:rPr>
              <w:t>cqi-ReportAperiodicProc</w:t>
            </w:r>
          </w:p>
          <w:p w14:paraId="709FBA3D" w14:textId="77777777" w:rsidR="009722D5" w:rsidRPr="007B746A" w:rsidRDefault="009722D5" w:rsidP="005411BB">
            <w:pPr>
              <w:pStyle w:val="TAL"/>
              <w:rPr>
                <w:rFonts w:eastAsia="SimSun"/>
                <w:lang w:eastAsia="zh-CN"/>
              </w:rPr>
            </w:pPr>
            <w:r w:rsidRPr="007B746A">
              <w:rPr>
                <w:rFonts w:eastAsia="SimSun"/>
                <w:lang w:eastAsia="zh-CN"/>
              </w:rPr>
              <w:t xml:space="preserve">applies for CSI subframe set 1. If </w:t>
            </w:r>
            <w:r w:rsidRPr="007B746A">
              <w:rPr>
                <w:rFonts w:eastAsia="SimSun"/>
                <w:i/>
                <w:lang w:eastAsia="zh-CN"/>
              </w:rPr>
              <w:t>csi-MeasSubframeSet1-r10</w:t>
            </w:r>
            <w:r w:rsidRPr="007B746A">
              <w:rPr>
                <w:rFonts w:eastAsia="SimSun"/>
                <w:lang w:eastAsia="zh-CN"/>
              </w:rPr>
              <w:t xml:space="preserve"> or </w:t>
            </w:r>
            <w:r w:rsidRPr="007B746A">
              <w:rPr>
                <w:rFonts w:eastAsia="SimSun"/>
                <w:i/>
                <w:lang w:eastAsia="zh-CN"/>
              </w:rPr>
              <w:t>csi-MeasSubframeSet2-r10</w:t>
            </w:r>
            <w:r w:rsidRPr="007B746A">
              <w:rPr>
                <w:rFonts w:eastAsia="SimSun"/>
                <w:lang w:eastAsia="zh-CN"/>
              </w:rPr>
              <w:t xml:space="preserve"> are configured for the same frequency as the CSI process, </w:t>
            </w:r>
            <w:r w:rsidRPr="007B746A">
              <w:rPr>
                <w:rFonts w:eastAsia="SimSun"/>
                <w:i/>
                <w:lang w:eastAsia="zh-CN"/>
              </w:rPr>
              <w:t>cqi-ReportAperiodicProc</w:t>
            </w:r>
            <w:r w:rsidRPr="007B746A">
              <w:rPr>
                <w:rFonts w:eastAsia="SimSun"/>
                <w:lang w:eastAsia="zh-CN"/>
              </w:rPr>
              <w:t xml:space="preserve"> applies for CSI subframe set 1 or CSI subframe set 2. Otherwise, </w:t>
            </w:r>
            <w:r w:rsidRPr="007B746A">
              <w:rPr>
                <w:rFonts w:eastAsia="SimSun"/>
                <w:i/>
                <w:lang w:eastAsia="zh-CN"/>
              </w:rPr>
              <w:t>cqi-ReportAperiodicProc</w:t>
            </w:r>
            <w:r w:rsidRPr="007B746A">
              <w:rPr>
                <w:rFonts w:eastAsia="SimSun"/>
                <w:lang w:eastAsia="zh-CN"/>
              </w:rPr>
              <w:t xml:space="preserve"> applies for all subframes. </w:t>
            </w:r>
            <w:r w:rsidRPr="007B746A">
              <w:rPr>
                <w:noProof/>
                <w:lang w:eastAsia="en-GB"/>
              </w:rPr>
              <w:t xml:space="preserve">E-UTRAN configures </w:t>
            </w:r>
            <w:r w:rsidRPr="007B746A">
              <w:rPr>
                <w:i/>
                <w:noProof/>
                <w:lang w:eastAsia="en-GB"/>
              </w:rPr>
              <w:t>cqi-ReportAperiodicProc-v1310</w:t>
            </w:r>
            <w:r w:rsidRPr="007B746A">
              <w:rPr>
                <w:noProof/>
                <w:lang w:eastAsia="en-GB"/>
              </w:rPr>
              <w:t xml:space="preserve"> only if </w:t>
            </w:r>
            <w:r w:rsidRPr="007B746A">
              <w:rPr>
                <w:i/>
                <w:noProof/>
              </w:rPr>
              <w:t>cqi-ReportAperiodicProc</w:t>
            </w:r>
            <w:r w:rsidRPr="007B746A">
              <w:rPr>
                <w:i/>
                <w:noProof/>
                <w:lang w:eastAsia="en-GB"/>
              </w:rPr>
              <w:t>-r11</w:t>
            </w:r>
            <w:r w:rsidRPr="007B746A">
              <w:rPr>
                <w:noProof/>
                <w:lang w:eastAsia="en-GB"/>
              </w:rPr>
              <w:t xml:space="preserve"> is </w:t>
            </w:r>
            <w:r w:rsidRPr="007B746A">
              <w:rPr>
                <w:lang w:eastAsia="en-GB"/>
              </w:rPr>
              <w:t>configured</w:t>
            </w:r>
          </w:p>
        </w:tc>
      </w:tr>
      <w:tr w:rsidR="007B746A" w:rsidRPr="007B746A" w14:paraId="2FD9ED43" w14:textId="77777777" w:rsidTr="005411BB">
        <w:trPr>
          <w:cantSplit/>
        </w:trPr>
        <w:tc>
          <w:tcPr>
            <w:tcW w:w="9639" w:type="dxa"/>
          </w:tcPr>
          <w:p w14:paraId="5AAC05F1" w14:textId="77777777" w:rsidR="009722D5" w:rsidRPr="007B746A" w:rsidRDefault="009722D5" w:rsidP="005411BB">
            <w:pPr>
              <w:pStyle w:val="TAL"/>
              <w:rPr>
                <w:rFonts w:eastAsia="SimSun"/>
                <w:b/>
                <w:i/>
                <w:lang w:eastAsia="zh-CN"/>
              </w:rPr>
            </w:pPr>
            <w:r w:rsidRPr="007B746A">
              <w:rPr>
                <w:b/>
                <w:i/>
                <w:lang w:eastAsia="en-GB"/>
              </w:rPr>
              <w:t>cqi-ReportAperiodicProc2</w:t>
            </w:r>
          </w:p>
          <w:p w14:paraId="146CDFFF" w14:textId="77777777" w:rsidR="009722D5" w:rsidRPr="007B746A" w:rsidRDefault="009722D5" w:rsidP="005411BB">
            <w:pPr>
              <w:pStyle w:val="TAL"/>
              <w:rPr>
                <w:b/>
                <w:i/>
                <w:lang w:eastAsia="en-GB"/>
              </w:rPr>
            </w:pPr>
            <w:r w:rsidRPr="007B746A">
              <w:rPr>
                <w:i/>
                <w:lang w:eastAsia="en-GB"/>
              </w:rPr>
              <w:t>cqi-ReportAperiodicProc</w:t>
            </w:r>
            <w:r w:rsidRPr="007B746A">
              <w:rPr>
                <w:rFonts w:eastAsia="SimSun"/>
                <w:i/>
                <w:lang w:eastAsia="zh-CN"/>
              </w:rPr>
              <w:t>2</w:t>
            </w:r>
            <w:r w:rsidRPr="007B746A">
              <w:rPr>
                <w:rFonts w:eastAsia="SimSun"/>
                <w:lang w:eastAsia="zh-CN"/>
              </w:rPr>
              <w:t xml:space="preserve"> is configured only if </w:t>
            </w:r>
            <w:r w:rsidRPr="007B746A">
              <w:rPr>
                <w:i/>
                <w:lang w:eastAsia="en-GB"/>
              </w:rPr>
              <w:t>csi-MeasSubframeSets-r12</w:t>
            </w:r>
            <w:r w:rsidRPr="007B746A">
              <w:rPr>
                <w:lang w:eastAsia="en-GB"/>
              </w:rPr>
              <w:t xml:space="preserve"> is configured for the same frequency as the CSI process</w:t>
            </w:r>
            <w:r w:rsidRPr="007B746A">
              <w:rPr>
                <w:rFonts w:eastAsia="SimSun"/>
                <w:lang w:eastAsia="zh-CN"/>
              </w:rPr>
              <w:t xml:space="preserve">. </w:t>
            </w:r>
            <w:r w:rsidRPr="007B746A">
              <w:rPr>
                <w:i/>
                <w:lang w:eastAsia="en-GB"/>
              </w:rPr>
              <w:t>cqi-ReportAperiodicProc</w:t>
            </w:r>
            <w:r w:rsidRPr="007B746A">
              <w:rPr>
                <w:rFonts w:eastAsia="SimSun"/>
                <w:i/>
                <w:lang w:eastAsia="zh-CN"/>
              </w:rPr>
              <w:t xml:space="preserve">2 </w:t>
            </w:r>
            <w:r w:rsidRPr="007B746A">
              <w:rPr>
                <w:rFonts w:eastAsia="SimSun"/>
                <w:lang w:eastAsia="zh-CN"/>
              </w:rPr>
              <w:t xml:space="preserve">is for CSI subframe set 2. E-UTRAN shall set </w:t>
            </w:r>
            <w:r w:rsidRPr="007B746A">
              <w:rPr>
                <w:rFonts w:eastAsia="SimSun"/>
                <w:i/>
                <w:lang w:eastAsia="zh-CN"/>
              </w:rPr>
              <w:t>cqi-ReportModeAperiodic-r11</w:t>
            </w:r>
            <w:r w:rsidRPr="007B746A">
              <w:rPr>
                <w:rFonts w:eastAsia="SimSun"/>
                <w:lang w:eastAsia="zh-CN"/>
              </w:rPr>
              <w:t xml:space="preserve"> in </w:t>
            </w:r>
            <w:r w:rsidRPr="007B746A">
              <w:rPr>
                <w:i/>
                <w:lang w:eastAsia="en-GB"/>
              </w:rPr>
              <w:t>cqi-ReportAperiodicProc</w:t>
            </w:r>
            <w:r w:rsidRPr="007B746A">
              <w:rPr>
                <w:rFonts w:eastAsia="SimSun"/>
                <w:i/>
                <w:lang w:eastAsia="zh-CN"/>
              </w:rPr>
              <w:t>2</w:t>
            </w:r>
            <w:r w:rsidRPr="007B746A">
              <w:rPr>
                <w:rFonts w:eastAsia="SimSun"/>
                <w:lang w:eastAsia="zh-CN"/>
              </w:rPr>
              <w:t xml:space="preserve"> the same as in </w:t>
            </w:r>
            <w:r w:rsidRPr="007B746A">
              <w:rPr>
                <w:i/>
                <w:lang w:eastAsia="en-GB"/>
              </w:rPr>
              <w:t>cqi-ReportAperiodicProc</w:t>
            </w:r>
            <w:r w:rsidRPr="007B746A">
              <w:rPr>
                <w:rFonts w:eastAsia="SimSun"/>
                <w:lang w:eastAsia="zh-CN"/>
              </w:rPr>
              <w:t xml:space="preserve">. </w:t>
            </w:r>
            <w:r w:rsidRPr="007B746A">
              <w:rPr>
                <w:noProof/>
                <w:lang w:eastAsia="en-GB"/>
              </w:rPr>
              <w:t xml:space="preserve">E-UTRAN configures </w:t>
            </w:r>
            <w:r w:rsidRPr="007B746A">
              <w:rPr>
                <w:i/>
                <w:noProof/>
                <w:lang w:eastAsia="en-GB"/>
              </w:rPr>
              <w:t>cqi-ReportAperiodicProc2-v1310</w:t>
            </w:r>
            <w:r w:rsidRPr="007B746A">
              <w:rPr>
                <w:noProof/>
                <w:lang w:eastAsia="en-GB"/>
              </w:rPr>
              <w:t xml:space="preserve"> only if </w:t>
            </w:r>
            <w:r w:rsidRPr="007B746A">
              <w:rPr>
                <w:i/>
                <w:noProof/>
              </w:rPr>
              <w:t>cqi-ReportAperiodicProc2</w:t>
            </w:r>
            <w:r w:rsidRPr="007B746A">
              <w:rPr>
                <w:i/>
                <w:noProof/>
                <w:lang w:eastAsia="en-GB"/>
              </w:rPr>
              <w:t>-r12</w:t>
            </w:r>
            <w:r w:rsidRPr="007B746A">
              <w:rPr>
                <w:noProof/>
                <w:lang w:eastAsia="en-GB"/>
              </w:rPr>
              <w:t xml:space="preserve"> is </w:t>
            </w:r>
            <w:r w:rsidRPr="007B746A">
              <w:rPr>
                <w:lang w:eastAsia="en-GB"/>
              </w:rPr>
              <w:t>configured</w:t>
            </w:r>
            <w:r w:rsidRPr="007B746A">
              <w:rPr>
                <w:i/>
                <w:iCs/>
                <w:lang w:eastAsia="en-GB"/>
              </w:rPr>
              <w:t>.</w:t>
            </w:r>
          </w:p>
        </w:tc>
      </w:tr>
      <w:tr w:rsidR="007B746A" w:rsidRPr="007B746A" w14:paraId="582D2592" w14:textId="77777777" w:rsidTr="005411BB">
        <w:trPr>
          <w:cantSplit/>
        </w:trPr>
        <w:tc>
          <w:tcPr>
            <w:tcW w:w="9639" w:type="dxa"/>
          </w:tcPr>
          <w:p w14:paraId="567002F3" w14:textId="77777777" w:rsidR="009722D5" w:rsidRPr="007B746A" w:rsidRDefault="009722D5" w:rsidP="005411BB">
            <w:pPr>
              <w:pStyle w:val="TAL"/>
              <w:rPr>
                <w:b/>
                <w:i/>
                <w:lang w:eastAsia="en-GB"/>
              </w:rPr>
            </w:pPr>
            <w:r w:rsidRPr="007B746A">
              <w:rPr>
                <w:b/>
                <w:i/>
                <w:lang w:eastAsia="en-GB"/>
              </w:rPr>
              <w:t>cqi-ReportBothProc</w:t>
            </w:r>
          </w:p>
          <w:p w14:paraId="222DF56D" w14:textId="77777777" w:rsidR="009722D5" w:rsidRPr="007B746A" w:rsidRDefault="009722D5" w:rsidP="005411BB">
            <w:pPr>
              <w:pStyle w:val="TAL"/>
              <w:rPr>
                <w:lang w:eastAsia="en-GB"/>
              </w:rPr>
            </w:pPr>
            <w:r w:rsidRPr="007B746A">
              <w:rPr>
                <w:lang w:eastAsia="en-GB"/>
              </w:rPr>
              <w:t xml:space="preserve">Includes CQI configuration parameters applicable for both aperiodic and periodic CSI reporting, for which CSI process specific values may be configured. E-UTRAN configures the field if and only if </w:t>
            </w:r>
            <w:r w:rsidRPr="007B746A">
              <w:rPr>
                <w:i/>
                <w:lang w:eastAsia="en-GB"/>
              </w:rPr>
              <w:t>cqi-ReportPeriodicProcId</w:t>
            </w:r>
            <w:r w:rsidRPr="007B746A">
              <w:rPr>
                <w:lang w:eastAsia="en-GB"/>
              </w:rPr>
              <w:t xml:space="preserve"> is included and/ or if </w:t>
            </w:r>
            <w:r w:rsidRPr="007B746A">
              <w:rPr>
                <w:i/>
                <w:lang w:eastAsia="en-GB"/>
              </w:rPr>
              <w:t>cqi-ReportAperiodicProc</w:t>
            </w:r>
            <w:r w:rsidRPr="007B746A">
              <w:rPr>
                <w:lang w:eastAsia="en-GB"/>
              </w:rPr>
              <w:t xml:space="preserve"> is included</w:t>
            </w:r>
            <w:r w:rsidRPr="007B746A">
              <w:rPr>
                <w:i/>
                <w:lang w:eastAsia="en-GB"/>
              </w:rPr>
              <w:t>.</w:t>
            </w:r>
          </w:p>
        </w:tc>
      </w:tr>
      <w:tr w:rsidR="007B746A" w:rsidRPr="007B746A" w14:paraId="2AFD4063" w14:textId="77777777" w:rsidTr="005411BB">
        <w:trPr>
          <w:cantSplit/>
        </w:trPr>
        <w:tc>
          <w:tcPr>
            <w:tcW w:w="9639" w:type="dxa"/>
          </w:tcPr>
          <w:p w14:paraId="57073D1C" w14:textId="77777777" w:rsidR="009722D5" w:rsidRPr="007B746A" w:rsidRDefault="009722D5" w:rsidP="005411BB">
            <w:pPr>
              <w:pStyle w:val="TAL"/>
              <w:rPr>
                <w:b/>
                <w:i/>
                <w:lang w:eastAsia="en-GB"/>
              </w:rPr>
            </w:pPr>
            <w:r w:rsidRPr="007B746A">
              <w:rPr>
                <w:b/>
                <w:i/>
                <w:lang w:eastAsia="en-GB"/>
              </w:rPr>
              <w:t>cqi-ReportPeriodicProcId</w:t>
            </w:r>
          </w:p>
          <w:p w14:paraId="4BC04AAA" w14:textId="77777777" w:rsidR="009722D5" w:rsidRPr="007B746A" w:rsidRDefault="009722D5" w:rsidP="005411BB">
            <w:pPr>
              <w:pStyle w:val="TAL"/>
              <w:rPr>
                <w:lang w:eastAsia="en-GB"/>
              </w:rPr>
            </w:pPr>
            <w:r w:rsidRPr="007B746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B746A">
              <w:rPr>
                <w:i/>
                <w:lang w:eastAsia="en-GB"/>
              </w:rPr>
              <w:t>CQI-ReportPeriodicProcExt-r11</w:t>
            </w:r>
            <w:r w:rsidRPr="007B746A">
              <w:rPr>
                <w:lang w:eastAsia="en-GB"/>
              </w:rPr>
              <w:t xml:space="preserve"> (and as covered by </w:t>
            </w:r>
            <w:r w:rsidRPr="007B746A">
              <w:rPr>
                <w:i/>
                <w:lang w:eastAsia="en-GB"/>
              </w:rPr>
              <w:t>CQI-ReportPeriodicProcExtId</w:t>
            </w:r>
            <w:r w:rsidRPr="007B746A">
              <w:rPr>
                <w:lang w:eastAsia="en-GB"/>
              </w:rPr>
              <w:t>).</w:t>
            </w:r>
          </w:p>
        </w:tc>
      </w:tr>
      <w:tr w:rsidR="007B746A" w:rsidRPr="007B746A" w14:paraId="3306ECCA" w14:textId="77777777" w:rsidTr="005411BB">
        <w:trPr>
          <w:cantSplit/>
        </w:trPr>
        <w:tc>
          <w:tcPr>
            <w:tcW w:w="9639" w:type="dxa"/>
          </w:tcPr>
          <w:p w14:paraId="509BEDA1" w14:textId="77777777" w:rsidR="009722D5" w:rsidRPr="007B746A" w:rsidRDefault="009722D5" w:rsidP="005411BB">
            <w:pPr>
              <w:pStyle w:val="TAL"/>
              <w:rPr>
                <w:b/>
                <w:i/>
                <w:lang w:eastAsia="en-GB"/>
              </w:rPr>
            </w:pPr>
            <w:r w:rsidRPr="007B746A">
              <w:rPr>
                <w:b/>
                <w:i/>
                <w:lang w:eastAsia="en-GB"/>
              </w:rPr>
              <w:t>csi-IM-ConfigId</w:t>
            </w:r>
          </w:p>
          <w:p w14:paraId="08F82743" w14:textId="77777777" w:rsidR="009722D5" w:rsidRPr="007B746A" w:rsidRDefault="009722D5" w:rsidP="004A39E5">
            <w:pPr>
              <w:pStyle w:val="TAL"/>
              <w:rPr>
                <w:lang w:eastAsia="en-GB"/>
              </w:rPr>
            </w:pPr>
            <w:r w:rsidRPr="007B746A">
              <w:rPr>
                <w:lang w:eastAsia="en-GB"/>
              </w:rPr>
              <w:t>Refers to a CSI-IM configuration that is configured for the same frequency as the CSI process.</w:t>
            </w:r>
            <w:r w:rsidR="005A73BE" w:rsidRPr="007B746A">
              <w:rPr>
                <w:lang w:eastAsia="en-GB"/>
              </w:rPr>
              <w:t xml:space="preserve"> If </w:t>
            </w:r>
            <w:r w:rsidR="005A73BE" w:rsidRPr="007B746A">
              <w:rPr>
                <w:i/>
                <w:lang w:eastAsia="en-GB"/>
              </w:rPr>
              <w:t>csi-IM-ConfigId-v1250</w:t>
            </w:r>
            <w:r w:rsidR="005A73BE" w:rsidRPr="007B746A">
              <w:rPr>
                <w:lang w:eastAsia="en-GB"/>
              </w:rPr>
              <w:t xml:space="preserve"> or </w:t>
            </w:r>
            <w:r w:rsidR="005A73BE" w:rsidRPr="007B746A">
              <w:rPr>
                <w:i/>
                <w:lang w:eastAsia="en-GB"/>
              </w:rPr>
              <w:t>csi-IM-ConfigId-v1310</w:t>
            </w:r>
            <w:r w:rsidR="005A73BE" w:rsidRPr="007B746A">
              <w:rPr>
                <w:lang w:eastAsia="en-GB"/>
              </w:rPr>
              <w:t xml:space="preserve"> is configured, the UE only considers this extension (</w:t>
            </w:r>
            <w:r w:rsidR="004A39E5" w:rsidRPr="007B746A">
              <w:rPr>
                <w:lang w:eastAsia="en-GB"/>
              </w:rPr>
              <w:t>i.e., UE</w:t>
            </w:r>
            <w:r w:rsidR="005A73BE" w:rsidRPr="007B746A">
              <w:rPr>
                <w:lang w:eastAsia="en-GB"/>
              </w:rPr>
              <w:t xml:space="preserve"> ignores </w:t>
            </w:r>
            <w:r w:rsidR="005A73BE" w:rsidRPr="007B746A">
              <w:rPr>
                <w:i/>
                <w:lang w:eastAsia="en-GB"/>
              </w:rPr>
              <w:t>csi-IM-ConfigId-r11</w:t>
            </w:r>
            <w:r w:rsidR="005A73BE" w:rsidRPr="007B746A">
              <w:rPr>
                <w:lang w:eastAsia="en-GB"/>
              </w:rPr>
              <w:t xml:space="preserve"> </w:t>
            </w:r>
            <w:r w:rsidR="004A39E5" w:rsidRPr="007B746A">
              <w:rPr>
                <w:lang w:eastAsia="en-GB"/>
              </w:rPr>
              <w:t>and</w:t>
            </w:r>
            <w:r w:rsidR="005A73BE" w:rsidRPr="007B746A">
              <w:rPr>
                <w:lang w:eastAsia="en-GB"/>
              </w:rPr>
              <w:t xml:space="preserve"> </w:t>
            </w:r>
            <w:r w:rsidR="005A73BE" w:rsidRPr="007B746A">
              <w:rPr>
                <w:i/>
                <w:lang w:eastAsia="en-GB"/>
              </w:rPr>
              <w:t>csi-IM-ConfigId-r12</w:t>
            </w:r>
            <w:r w:rsidR="005A73BE" w:rsidRPr="007B746A">
              <w:rPr>
                <w:lang w:eastAsia="en-GB"/>
              </w:rPr>
              <w:t>).</w:t>
            </w:r>
          </w:p>
        </w:tc>
      </w:tr>
      <w:tr w:rsidR="007B746A" w:rsidRPr="007B746A" w14:paraId="1A42AA6E" w14:textId="77777777" w:rsidTr="005411BB">
        <w:trPr>
          <w:cantSplit/>
        </w:trPr>
        <w:tc>
          <w:tcPr>
            <w:tcW w:w="9639" w:type="dxa"/>
          </w:tcPr>
          <w:p w14:paraId="2BB6C4BF" w14:textId="77777777" w:rsidR="009722D5" w:rsidRPr="007B746A" w:rsidRDefault="009722D5" w:rsidP="005411BB">
            <w:pPr>
              <w:pStyle w:val="TAL"/>
              <w:rPr>
                <w:b/>
                <w:i/>
                <w:lang w:eastAsia="en-GB"/>
              </w:rPr>
            </w:pPr>
            <w:r w:rsidRPr="007B746A">
              <w:rPr>
                <w:b/>
                <w:i/>
                <w:lang w:eastAsia="en-GB"/>
              </w:rPr>
              <w:t>csi-IM-ConfigIdList</w:t>
            </w:r>
          </w:p>
          <w:p w14:paraId="1DA6922E" w14:textId="7523FA9B" w:rsidR="009722D5" w:rsidRPr="007B746A" w:rsidRDefault="009722D5" w:rsidP="005A73BE">
            <w:pPr>
              <w:pStyle w:val="TAL"/>
              <w:rPr>
                <w:b/>
                <w:i/>
                <w:lang w:eastAsia="en-GB"/>
              </w:rPr>
            </w:pPr>
            <w:r w:rsidRPr="007B746A">
              <w:rPr>
                <w:lang w:eastAsia="en-GB"/>
              </w:rPr>
              <w:t xml:space="preserve">Refers to one or two CSI-IM configurations that are configured for the same frequency as the CSI process. </w:t>
            </w:r>
            <w:r w:rsidRPr="007B746A">
              <w:rPr>
                <w:i/>
                <w:lang w:eastAsia="en-GB"/>
              </w:rPr>
              <w:t>csi-IM-ConfigIdList</w:t>
            </w:r>
            <w:r w:rsidRPr="007B746A">
              <w:rPr>
                <w:lang w:eastAsia="en-GB"/>
              </w:rPr>
              <w:t xml:space="preserve"> can include 2 entries only if </w:t>
            </w:r>
            <w:r w:rsidRPr="007B746A">
              <w:rPr>
                <w:i/>
                <w:lang w:eastAsia="en-GB"/>
              </w:rPr>
              <w:t xml:space="preserve">csi-MeasSubframeSets-r12 </w:t>
            </w:r>
            <w:r w:rsidRPr="007B746A">
              <w:rPr>
                <w:lang w:eastAsia="en-GB"/>
              </w:rPr>
              <w:t>is configured for the same frequency as the CSI process.</w:t>
            </w:r>
            <w:r w:rsidRPr="007B746A">
              <w:rPr>
                <w:rFonts w:eastAsia="SimSun"/>
                <w:lang w:eastAsia="zh-CN"/>
              </w:rPr>
              <w:t xml:space="preserve"> </w:t>
            </w:r>
          </w:p>
        </w:tc>
      </w:tr>
      <w:tr w:rsidR="007B746A" w:rsidRPr="007B746A" w14:paraId="408A5CD8" w14:textId="77777777" w:rsidTr="005411BB">
        <w:trPr>
          <w:cantSplit/>
        </w:trPr>
        <w:tc>
          <w:tcPr>
            <w:tcW w:w="9639" w:type="dxa"/>
          </w:tcPr>
          <w:p w14:paraId="0A910EE3" w14:textId="77777777" w:rsidR="009722D5" w:rsidRPr="007B746A" w:rsidRDefault="009722D5" w:rsidP="005411BB">
            <w:pPr>
              <w:pStyle w:val="TAL"/>
              <w:rPr>
                <w:b/>
                <w:i/>
                <w:lang w:eastAsia="en-GB"/>
              </w:rPr>
            </w:pPr>
            <w:r w:rsidRPr="007B746A">
              <w:rPr>
                <w:b/>
                <w:i/>
                <w:lang w:eastAsia="en-GB"/>
              </w:rPr>
              <w:t>csi-RS-ConfigNZPId</w:t>
            </w:r>
          </w:p>
          <w:p w14:paraId="79F4D488" w14:textId="77777777" w:rsidR="009722D5" w:rsidRPr="007B746A" w:rsidRDefault="009722D5" w:rsidP="005411BB">
            <w:pPr>
              <w:pStyle w:val="TAL"/>
              <w:rPr>
                <w:lang w:eastAsia="en-GB"/>
              </w:rPr>
            </w:pPr>
            <w:r w:rsidRPr="007B746A">
              <w:rPr>
                <w:lang w:eastAsia="en-GB"/>
              </w:rPr>
              <w:t>Refers to a CSI RS configuration using non-zero power transmission that is configured for the same frequency as the CSI process.</w:t>
            </w:r>
          </w:p>
        </w:tc>
      </w:tr>
      <w:tr w:rsidR="007B746A" w:rsidRPr="007B746A" w14:paraId="228343B5" w14:textId="77777777" w:rsidTr="00FE5011">
        <w:trPr>
          <w:cantSplit/>
        </w:trPr>
        <w:tc>
          <w:tcPr>
            <w:tcW w:w="9639" w:type="dxa"/>
          </w:tcPr>
          <w:p w14:paraId="171892A1" w14:textId="77777777" w:rsidR="00434DC1" w:rsidRPr="007B746A" w:rsidRDefault="00434DC1" w:rsidP="00FE5011">
            <w:pPr>
              <w:pStyle w:val="TAL"/>
              <w:rPr>
                <w:rFonts w:eastAsia="SimSun"/>
                <w:b/>
                <w:bCs/>
                <w:i/>
                <w:iCs/>
                <w:kern w:val="2"/>
                <w:lang w:eastAsia="en-GB"/>
              </w:rPr>
            </w:pPr>
            <w:r w:rsidRPr="007B746A">
              <w:rPr>
                <w:rFonts w:eastAsia="SimSun"/>
                <w:b/>
                <w:bCs/>
                <w:i/>
                <w:iCs/>
                <w:kern w:val="2"/>
                <w:lang w:eastAsia="en-GB"/>
              </w:rPr>
              <w:t>dummy</w:t>
            </w:r>
          </w:p>
          <w:p w14:paraId="24BDDAE5" w14:textId="77777777" w:rsidR="00434DC1" w:rsidRPr="007B746A" w:rsidRDefault="00434DC1" w:rsidP="00FE5011">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7B746A" w:rsidRPr="007B746A" w14:paraId="56426838" w14:textId="77777777" w:rsidTr="005411BB">
        <w:trPr>
          <w:cantSplit/>
        </w:trPr>
        <w:tc>
          <w:tcPr>
            <w:tcW w:w="9639" w:type="dxa"/>
          </w:tcPr>
          <w:p w14:paraId="20C9394B" w14:textId="77777777" w:rsidR="009722D5" w:rsidRPr="007B746A" w:rsidRDefault="009722D5" w:rsidP="005411BB">
            <w:pPr>
              <w:pStyle w:val="TAL"/>
              <w:rPr>
                <w:b/>
                <w:i/>
                <w:noProof/>
                <w:lang w:eastAsia="en-GB"/>
              </w:rPr>
            </w:pPr>
            <w:r w:rsidRPr="007B746A">
              <w:rPr>
                <w:b/>
                <w:i/>
                <w:noProof/>
                <w:lang w:eastAsia="en-GB"/>
              </w:rPr>
              <w:t>eMIMO-Type</w:t>
            </w:r>
          </w:p>
          <w:p w14:paraId="62A7B11C" w14:textId="77777777" w:rsidR="009722D5" w:rsidRPr="007B746A" w:rsidRDefault="009722D5"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79FFE9D1" w14:textId="77777777" w:rsidTr="0079147C">
        <w:trPr>
          <w:cantSplit/>
        </w:trPr>
        <w:tc>
          <w:tcPr>
            <w:tcW w:w="9639" w:type="dxa"/>
          </w:tcPr>
          <w:p w14:paraId="4CA51F82" w14:textId="77777777" w:rsidR="003A53B0" w:rsidRPr="007B746A" w:rsidRDefault="003A53B0" w:rsidP="0079147C">
            <w:pPr>
              <w:pStyle w:val="TAL"/>
              <w:rPr>
                <w:b/>
                <w:i/>
                <w:noProof/>
                <w:lang w:eastAsia="en-GB"/>
              </w:rPr>
            </w:pPr>
            <w:r w:rsidRPr="007B746A">
              <w:rPr>
                <w:b/>
                <w:i/>
                <w:noProof/>
                <w:lang w:eastAsia="en-GB"/>
              </w:rPr>
              <w:t>feCOMP-CSI-Enabled</w:t>
            </w:r>
          </w:p>
          <w:p w14:paraId="75B69F08" w14:textId="77777777" w:rsidR="003A53B0" w:rsidRPr="007B746A" w:rsidRDefault="003A53B0" w:rsidP="0079147C">
            <w:pPr>
              <w:pStyle w:val="TAL"/>
              <w:rPr>
                <w:b/>
                <w:lang w:eastAsia="en-GB"/>
              </w:rPr>
            </w:pPr>
            <w:r w:rsidRPr="007B746A">
              <w:rPr>
                <w:noProof/>
                <w:lang w:eastAsia="en-GB"/>
              </w:rPr>
              <w:t xml:space="preserve">Parameter: </w:t>
            </w:r>
            <w:r w:rsidRPr="007B746A">
              <w:rPr>
                <w:i/>
              </w:rPr>
              <w:t>FeCoMPCSIEnabled</w:t>
            </w:r>
            <w:r w:rsidRPr="007B746A">
              <w:rPr>
                <w:noProof/>
                <w:lang w:eastAsia="en-GB"/>
              </w:rPr>
              <w:t xml:space="preserve">, see TS 36.213 [23], </w:t>
            </w:r>
            <w:r w:rsidR="00135820" w:rsidRPr="007B746A">
              <w:rPr>
                <w:noProof/>
                <w:lang w:eastAsia="en-GB"/>
              </w:rPr>
              <w:t>clause</w:t>
            </w:r>
            <w:r w:rsidRPr="007B746A">
              <w:rPr>
                <w:noProof/>
                <w:lang w:eastAsia="en-GB"/>
              </w:rPr>
              <w:t xml:space="preserve"> 7.1.10. Refers to CSI feedback based on FeCoMP. </w:t>
            </w:r>
            <w:r w:rsidRPr="007B746A">
              <w:rPr>
                <w:lang w:eastAsia="en-GB"/>
              </w:rPr>
              <w:t xml:space="preserve">E-UTRAN only configures the field when the UE is configured with </w:t>
            </w:r>
            <w:r w:rsidRPr="007B746A">
              <w:rPr>
                <w:i/>
                <w:noProof/>
                <w:lang w:eastAsia="en-GB"/>
              </w:rPr>
              <w:t>eMIMO-Type-r13</w:t>
            </w:r>
            <w:r w:rsidRPr="007B746A">
              <w:rPr>
                <w:noProof/>
                <w:lang w:eastAsia="en-GB"/>
              </w:rPr>
              <w:t xml:space="preserve"> set to </w:t>
            </w:r>
            <w:r w:rsidRPr="007B746A">
              <w:rPr>
                <w:i/>
                <w:lang w:eastAsia="en-GB"/>
              </w:rPr>
              <w:t>beamformed</w:t>
            </w:r>
            <w:r w:rsidRPr="007B746A">
              <w:t xml:space="preserve"> </w:t>
            </w:r>
            <w:r w:rsidRPr="007B746A">
              <w:rPr>
                <w:noProof/>
                <w:lang w:eastAsia="en-GB"/>
              </w:rPr>
              <w:t xml:space="preserve">with two </w:t>
            </w:r>
            <w:r w:rsidRPr="007B746A">
              <w:rPr>
                <w:i/>
                <w:noProof/>
                <w:lang w:eastAsia="en-GB"/>
              </w:rPr>
              <w:t>NZP CSI-RS</w:t>
            </w:r>
            <w:r w:rsidRPr="007B746A">
              <w:rPr>
                <w:noProof/>
                <w:lang w:eastAsia="en-GB"/>
              </w:rPr>
              <w:t xml:space="preserve"> resources using the IE </w:t>
            </w:r>
            <w:r w:rsidRPr="007B746A">
              <w:rPr>
                <w:i/>
                <w:noProof/>
                <w:lang w:eastAsia="en-GB"/>
              </w:rPr>
              <w:t>CSI-RS-ConfigBeamformed-r13</w:t>
            </w:r>
            <w:r w:rsidRPr="007B746A">
              <w:rPr>
                <w:noProof/>
                <w:lang w:eastAsia="en-GB"/>
              </w:rPr>
              <w:t xml:space="preserve"> which contains the two NZP CSI-RS reources configued with </w:t>
            </w:r>
            <w:r w:rsidRPr="007B746A">
              <w:rPr>
                <w:i/>
                <w:noProof/>
                <w:lang w:eastAsia="en-GB"/>
              </w:rPr>
              <w:t>csi-RS-ConfigNZPIdListExt-r13</w:t>
            </w:r>
            <w:r w:rsidRPr="007B746A">
              <w:rPr>
                <w:noProof/>
                <w:lang w:eastAsia="en-GB"/>
              </w:rPr>
              <w:t>.</w:t>
            </w:r>
          </w:p>
        </w:tc>
      </w:tr>
      <w:tr w:rsidR="009722D5" w:rsidRPr="007B746A" w14:paraId="2AECD2A8" w14:textId="77777777" w:rsidTr="005411BB">
        <w:trPr>
          <w:cantSplit/>
        </w:trPr>
        <w:tc>
          <w:tcPr>
            <w:tcW w:w="9639" w:type="dxa"/>
          </w:tcPr>
          <w:p w14:paraId="69B9F720" w14:textId="77777777" w:rsidR="009722D5" w:rsidRPr="007B746A" w:rsidRDefault="009722D5" w:rsidP="005411BB">
            <w:pPr>
              <w:pStyle w:val="TAL"/>
              <w:rPr>
                <w:b/>
                <w:i/>
                <w:lang w:eastAsia="en-GB"/>
              </w:rPr>
            </w:pPr>
            <w:r w:rsidRPr="007B746A">
              <w:rPr>
                <w:b/>
                <w:i/>
                <w:lang w:eastAsia="en-GB"/>
              </w:rPr>
              <w:t>p-C-AndCBSRList</w:t>
            </w:r>
          </w:p>
          <w:p w14:paraId="1E4A7EBD" w14:textId="77777777" w:rsidR="009722D5" w:rsidRPr="007B746A" w:rsidRDefault="009722D5" w:rsidP="005411BB">
            <w:pPr>
              <w:pStyle w:val="TAL"/>
              <w:rPr>
                <w:b/>
                <w:i/>
                <w:noProof/>
                <w:lang w:eastAsia="en-GB"/>
              </w:rPr>
            </w:pPr>
            <w:r w:rsidRPr="007B746A">
              <w:rPr>
                <w:lang w:eastAsia="en-GB"/>
              </w:rPr>
              <w:t xml:space="preserve">The UE shall ignore </w:t>
            </w:r>
            <w:r w:rsidRPr="007B746A">
              <w:rPr>
                <w:i/>
                <w:lang w:eastAsia="en-GB"/>
              </w:rPr>
              <w:t>p-C-AndCBSRList-r11</w:t>
            </w:r>
            <w:r w:rsidRPr="007B746A">
              <w:rPr>
                <w:lang w:eastAsia="en-GB"/>
              </w:rPr>
              <w:t xml:space="preserve"> if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w:t>
            </w:r>
            <w:r w:rsidR="00110BCD" w:rsidRPr="007B746A">
              <w:rPr>
                <w:lang w:eastAsia="en-GB"/>
              </w:rPr>
              <w:t xml:space="preserve">(in </w:t>
            </w:r>
            <w:r w:rsidR="00110BCD" w:rsidRPr="007B746A">
              <w:rPr>
                <w:i/>
                <w:lang w:eastAsia="en-GB"/>
              </w:rPr>
              <w:t>CSI-RS-ConfigBeamformed</w:t>
            </w:r>
            <w:r w:rsidR="00110BCD"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bl>
    <w:p w14:paraId="5A5A4122" w14:textId="77777777" w:rsidR="009722D5" w:rsidRPr="007B746A" w:rsidRDefault="009722D5" w:rsidP="009722D5"/>
    <w:p w14:paraId="5381A7D7" w14:textId="77777777" w:rsidR="009722D5" w:rsidRPr="007B746A" w:rsidRDefault="009722D5" w:rsidP="009722D5">
      <w:pPr>
        <w:pStyle w:val="Heading4"/>
      </w:pPr>
      <w:bookmarkStart w:id="1821" w:name="_Toc20487280"/>
      <w:bookmarkStart w:id="1822" w:name="_Toc29342575"/>
      <w:bookmarkStart w:id="1823" w:name="_Toc29343714"/>
      <w:bookmarkStart w:id="1824" w:name="_Toc36566977"/>
      <w:bookmarkStart w:id="1825" w:name="_Toc36810417"/>
      <w:bookmarkStart w:id="1826" w:name="_Toc36846781"/>
      <w:bookmarkStart w:id="1827" w:name="_Toc36939434"/>
      <w:bookmarkStart w:id="1828" w:name="_Toc37082414"/>
      <w:bookmarkStart w:id="1829" w:name="_Toc46481049"/>
      <w:bookmarkStart w:id="1830" w:name="_Toc46482283"/>
      <w:bookmarkStart w:id="1831" w:name="_Toc46483517"/>
      <w:bookmarkStart w:id="1832" w:name="_Toc156168208"/>
      <w:r w:rsidRPr="007B746A">
        <w:t>–</w:t>
      </w:r>
      <w:r w:rsidRPr="007B746A">
        <w:tab/>
      </w:r>
      <w:r w:rsidRPr="007B746A">
        <w:rPr>
          <w:i/>
          <w:noProof/>
        </w:rPr>
        <w:t>CSI-ProcessId</w:t>
      </w:r>
      <w:bookmarkEnd w:id="1821"/>
      <w:bookmarkEnd w:id="1822"/>
      <w:bookmarkEnd w:id="1823"/>
      <w:bookmarkEnd w:id="1824"/>
      <w:bookmarkEnd w:id="1825"/>
      <w:bookmarkEnd w:id="1826"/>
      <w:bookmarkEnd w:id="1827"/>
      <w:bookmarkEnd w:id="1828"/>
      <w:bookmarkEnd w:id="1829"/>
      <w:bookmarkEnd w:id="1830"/>
      <w:bookmarkEnd w:id="1831"/>
      <w:bookmarkEnd w:id="1832"/>
    </w:p>
    <w:p w14:paraId="3010D1ED" w14:textId="77777777" w:rsidR="009722D5" w:rsidRPr="007B746A" w:rsidRDefault="009722D5" w:rsidP="009722D5">
      <w:r w:rsidRPr="007B746A">
        <w:t xml:space="preserve">The IE </w:t>
      </w:r>
      <w:r w:rsidRPr="007B746A">
        <w:rPr>
          <w:i/>
          <w:noProof/>
        </w:rPr>
        <w:t>CSI-ProcessId</w:t>
      </w:r>
      <w:r w:rsidRPr="007B746A">
        <w:t xml:space="preserve"> is used to identify a CSI process that is configured by the IE </w:t>
      </w:r>
      <w:r w:rsidRPr="007B746A">
        <w:rPr>
          <w:i/>
        </w:rPr>
        <w:t>CSI-Process</w:t>
      </w:r>
      <w:r w:rsidRPr="007B746A">
        <w:t>. The identity is unique within the scope of a carrier frequency.</w:t>
      </w:r>
    </w:p>
    <w:p w14:paraId="10523D61" w14:textId="77777777" w:rsidR="009722D5" w:rsidRPr="007B746A" w:rsidRDefault="009722D5" w:rsidP="009722D5">
      <w:pPr>
        <w:pStyle w:val="TH"/>
        <w:rPr>
          <w:bCs/>
          <w:i/>
          <w:iCs/>
        </w:rPr>
      </w:pPr>
      <w:r w:rsidRPr="007B746A">
        <w:rPr>
          <w:bCs/>
          <w:i/>
          <w:iCs/>
        </w:rPr>
        <w:t>CSI-ProcessId</w:t>
      </w:r>
      <w:r w:rsidRPr="007B746A">
        <w:rPr>
          <w:bCs/>
          <w:i/>
          <w:iCs/>
          <w:noProof/>
        </w:rPr>
        <w:t xml:space="preserve"> </w:t>
      </w:r>
      <w:r w:rsidRPr="007B746A">
        <w:t>information elements</w:t>
      </w:r>
    </w:p>
    <w:p w14:paraId="3E096245" w14:textId="77777777" w:rsidR="009722D5" w:rsidRPr="007B746A" w:rsidRDefault="009722D5" w:rsidP="009722D5">
      <w:pPr>
        <w:pStyle w:val="PL"/>
        <w:shd w:val="clear" w:color="auto" w:fill="E6E6E6"/>
      </w:pPr>
      <w:r w:rsidRPr="007B746A">
        <w:t>-- ASN1START</w:t>
      </w:r>
    </w:p>
    <w:p w14:paraId="090BB51B" w14:textId="77777777" w:rsidR="009722D5" w:rsidRPr="007B746A" w:rsidRDefault="009722D5" w:rsidP="009722D5">
      <w:pPr>
        <w:pStyle w:val="PL"/>
        <w:shd w:val="clear" w:color="auto" w:fill="E6E6E6"/>
      </w:pPr>
    </w:p>
    <w:p w14:paraId="212F7D97" w14:textId="77777777" w:rsidR="009722D5" w:rsidRPr="007B746A" w:rsidRDefault="009722D5" w:rsidP="009722D5">
      <w:pPr>
        <w:pStyle w:val="PL"/>
        <w:shd w:val="clear" w:color="auto" w:fill="E6E6E6"/>
      </w:pPr>
      <w:r w:rsidRPr="007B746A">
        <w:t>CSI-ProcessId-r11 ::=</w:t>
      </w:r>
      <w:r w:rsidRPr="007B746A">
        <w:tab/>
      </w:r>
      <w:r w:rsidRPr="007B746A">
        <w:tab/>
        <w:t>INTEGER (1..</w:t>
      </w:r>
      <w:bookmarkStart w:id="1833" w:name="OLE_LINK18"/>
      <w:r w:rsidRPr="007B746A">
        <w:t>maxCSI-Proc</w:t>
      </w:r>
      <w:bookmarkEnd w:id="1833"/>
      <w:r w:rsidRPr="007B746A">
        <w:t>-r11)</w:t>
      </w:r>
    </w:p>
    <w:p w14:paraId="35F1C6D9" w14:textId="77777777" w:rsidR="009722D5" w:rsidRPr="007B746A" w:rsidRDefault="009722D5" w:rsidP="009722D5">
      <w:pPr>
        <w:pStyle w:val="PL"/>
        <w:shd w:val="clear" w:color="auto" w:fill="E6E6E6"/>
      </w:pPr>
    </w:p>
    <w:p w14:paraId="17664721" w14:textId="77777777" w:rsidR="009722D5" w:rsidRPr="007B746A" w:rsidRDefault="009722D5" w:rsidP="009722D5">
      <w:pPr>
        <w:pStyle w:val="PL"/>
        <w:shd w:val="clear" w:color="auto" w:fill="E6E6E6"/>
      </w:pPr>
      <w:r w:rsidRPr="007B746A">
        <w:t>-- ASN1STOP</w:t>
      </w:r>
    </w:p>
    <w:p w14:paraId="49C37DBA" w14:textId="77777777" w:rsidR="009722D5" w:rsidRPr="007B746A" w:rsidRDefault="009722D5" w:rsidP="009722D5">
      <w:pPr>
        <w:rPr>
          <w:iCs/>
        </w:rPr>
      </w:pPr>
    </w:p>
    <w:p w14:paraId="6BBB2002" w14:textId="77777777" w:rsidR="009722D5" w:rsidRPr="007B746A" w:rsidRDefault="009722D5" w:rsidP="009722D5">
      <w:pPr>
        <w:pStyle w:val="Heading4"/>
      </w:pPr>
      <w:bookmarkStart w:id="1834" w:name="_Toc20487281"/>
      <w:bookmarkStart w:id="1835" w:name="_Toc29342576"/>
      <w:bookmarkStart w:id="1836" w:name="_Toc29343715"/>
      <w:bookmarkStart w:id="1837" w:name="_Toc36566978"/>
      <w:bookmarkStart w:id="1838" w:name="_Toc36810418"/>
      <w:bookmarkStart w:id="1839" w:name="_Toc36846782"/>
      <w:bookmarkStart w:id="1840" w:name="_Toc36939435"/>
      <w:bookmarkStart w:id="1841" w:name="_Toc37082415"/>
      <w:bookmarkStart w:id="1842" w:name="_Toc46481050"/>
      <w:bookmarkStart w:id="1843" w:name="_Toc46482284"/>
      <w:bookmarkStart w:id="1844" w:name="_Toc46483518"/>
      <w:bookmarkStart w:id="1845" w:name="_Toc156168209"/>
      <w:r w:rsidRPr="007B746A">
        <w:t>–</w:t>
      </w:r>
      <w:r w:rsidRPr="007B746A">
        <w:tab/>
      </w:r>
      <w:r w:rsidRPr="007B746A">
        <w:rPr>
          <w:i/>
        </w:rPr>
        <w:t>CSI-RS-Config</w:t>
      </w:r>
      <w:bookmarkEnd w:id="1834"/>
      <w:bookmarkEnd w:id="1835"/>
      <w:bookmarkEnd w:id="1836"/>
      <w:bookmarkEnd w:id="1837"/>
      <w:bookmarkEnd w:id="1838"/>
      <w:bookmarkEnd w:id="1839"/>
      <w:bookmarkEnd w:id="1840"/>
      <w:bookmarkEnd w:id="1841"/>
      <w:bookmarkEnd w:id="1842"/>
      <w:bookmarkEnd w:id="1843"/>
      <w:bookmarkEnd w:id="1844"/>
      <w:bookmarkEnd w:id="1845"/>
    </w:p>
    <w:p w14:paraId="04C7EBF5" w14:textId="77777777" w:rsidR="009722D5" w:rsidRPr="007B746A" w:rsidRDefault="009722D5" w:rsidP="009722D5">
      <w:r w:rsidRPr="007B746A">
        <w:t xml:space="preserve">The IE </w:t>
      </w:r>
      <w:r w:rsidRPr="007B746A">
        <w:rPr>
          <w:i/>
          <w:noProof/>
        </w:rPr>
        <w:t>CSI-RS-Config</w:t>
      </w:r>
      <w:r w:rsidRPr="007B746A">
        <w:t xml:space="preserve"> is used to specify the CSI (Channel-State Information) reference signal configuration.</w:t>
      </w:r>
    </w:p>
    <w:p w14:paraId="04B3D9F8" w14:textId="77777777" w:rsidR="009722D5" w:rsidRPr="007B746A" w:rsidRDefault="009722D5" w:rsidP="009722D5">
      <w:pPr>
        <w:pStyle w:val="TH"/>
      </w:pPr>
      <w:r w:rsidRPr="007B746A">
        <w:rPr>
          <w:bCs/>
          <w:i/>
          <w:iCs/>
        </w:rPr>
        <w:t>CSI-RS-Config</w:t>
      </w:r>
      <w:r w:rsidRPr="007B746A">
        <w:t xml:space="preserve"> information elements</w:t>
      </w:r>
    </w:p>
    <w:p w14:paraId="02BDA8E8" w14:textId="77777777" w:rsidR="009722D5" w:rsidRPr="007B746A" w:rsidRDefault="009722D5" w:rsidP="009722D5">
      <w:pPr>
        <w:pStyle w:val="PL"/>
        <w:shd w:val="clear" w:color="auto" w:fill="E6E6E6"/>
      </w:pPr>
      <w:r w:rsidRPr="007B746A">
        <w:t>-- ASN1START</w:t>
      </w:r>
    </w:p>
    <w:p w14:paraId="41058D65" w14:textId="77777777" w:rsidR="009722D5" w:rsidRPr="007B746A" w:rsidRDefault="009722D5" w:rsidP="009722D5">
      <w:pPr>
        <w:pStyle w:val="PL"/>
        <w:shd w:val="clear" w:color="auto" w:fill="E6E6E6"/>
      </w:pPr>
    </w:p>
    <w:p w14:paraId="0D0E2F9E" w14:textId="77777777" w:rsidR="009722D5" w:rsidRPr="007B746A" w:rsidRDefault="009722D5" w:rsidP="009722D5">
      <w:pPr>
        <w:pStyle w:val="PL"/>
        <w:shd w:val="clear" w:color="auto" w:fill="E6E6E6"/>
      </w:pPr>
      <w:r w:rsidRPr="007B746A">
        <w:t>CSI-RS-Config-r10 ::=</w:t>
      </w:r>
      <w:r w:rsidRPr="007B746A">
        <w:tab/>
      </w:r>
      <w:r w:rsidRPr="007B746A">
        <w:tab/>
        <w:t>SEQUENCE {</w:t>
      </w:r>
    </w:p>
    <w:p w14:paraId="7445754C" w14:textId="77777777" w:rsidR="009722D5" w:rsidRPr="007B746A" w:rsidRDefault="009722D5" w:rsidP="009722D5">
      <w:pPr>
        <w:pStyle w:val="PL"/>
        <w:shd w:val="clear" w:color="auto" w:fill="E6E6E6"/>
      </w:pPr>
      <w:r w:rsidRPr="007B746A">
        <w:tab/>
        <w:t>csi-RS-r10</w:t>
      </w:r>
      <w:r w:rsidRPr="007B746A">
        <w:tab/>
      </w:r>
      <w:r w:rsidRPr="007B746A">
        <w:tab/>
      </w:r>
      <w:r w:rsidRPr="007B746A">
        <w:tab/>
      </w:r>
      <w:r w:rsidRPr="007B746A">
        <w:tab/>
      </w:r>
      <w:r w:rsidRPr="007B746A">
        <w:tab/>
        <w:t>CHOICE {</w:t>
      </w:r>
    </w:p>
    <w:p w14:paraId="27B1C7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6A42C3B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1E5C52B3" w14:textId="77777777" w:rsidR="009722D5" w:rsidRPr="007B746A" w:rsidRDefault="009722D5" w:rsidP="009722D5">
      <w:pPr>
        <w:pStyle w:val="PL"/>
        <w:shd w:val="clear" w:color="auto" w:fill="E6E6E6"/>
      </w:pPr>
      <w:r w:rsidRPr="007B746A">
        <w:tab/>
      </w:r>
      <w:r w:rsidRPr="007B746A">
        <w:tab/>
      </w:r>
      <w:r w:rsidRPr="007B746A">
        <w:tab/>
        <w:t>antennaPortsCount-r10</w:t>
      </w:r>
      <w:r w:rsidRPr="007B746A">
        <w:tab/>
      </w:r>
      <w:r w:rsidRPr="007B746A">
        <w:tab/>
      </w:r>
      <w:r w:rsidRPr="007B746A">
        <w:tab/>
        <w:t>ENUMERATED {an1, an2, an4, an8},</w:t>
      </w:r>
    </w:p>
    <w:p w14:paraId="56DD6E79" w14:textId="77777777" w:rsidR="009722D5" w:rsidRPr="007B746A" w:rsidRDefault="009722D5" w:rsidP="009722D5">
      <w:pPr>
        <w:pStyle w:val="PL"/>
        <w:shd w:val="clear" w:color="auto" w:fill="E6E6E6"/>
      </w:pPr>
      <w:r w:rsidRPr="007B746A">
        <w:tab/>
      </w:r>
      <w:r w:rsidRPr="007B746A">
        <w:tab/>
      </w:r>
      <w:r w:rsidRPr="007B746A">
        <w:tab/>
        <w:t>resourceConfig-r10</w:t>
      </w:r>
      <w:r w:rsidRPr="007B746A">
        <w:tab/>
      </w:r>
      <w:r w:rsidRPr="007B746A">
        <w:tab/>
      </w:r>
      <w:r w:rsidRPr="007B746A">
        <w:tab/>
      </w:r>
      <w:r w:rsidRPr="007B746A">
        <w:tab/>
        <w:t>INTEGER (0..31),</w:t>
      </w:r>
    </w:p>
    <w:p w14:paraId="07E402CF" w14:textId="77777777" w:rsidR="009722D5" w:rsidRPr="007B746A" w:rsidRDefault="009722D5" w:rsidP="009722D5">
      <w:pPr>
        <w:pStyle w:val="PL"/>
        <w:shd w:val="clear" w:color="auto" w:fill="E6E6E6"/>
      </w:pPr>
      <w:r w:rsidRPr="007B746A">
        <w:tab/>
      </w:r>
      <w:r w:rsidRPr="007B746A">
        <w:tab/>
      </w:r>
      <w:r w:rsidRPr="007B746A">
        <w:tab/>
        <w:t>subframeConfig-r10</w:t>
      </w:r>
      <w:r w:rsidRPr="007B746A">
        <w:tab/>
      </w:r>
      <w:r w:rsidRPr="007B746A">
        <w:tab/>
      </w:r>
      <w:r w:rsidRPr="007B746A">
        <w:tab/>
      </w:r>
      <w:r w:rsidRPr="007B746A">
        <w:tab/>
        <w:t>INTEGER (0..154),</w:t>
      </w:r>
    </w:p>
    <w:p w14:paraId="514C736C" w14:textId="77777777" w:rsidR="009722D5" w:rsidRPr="007B746A" w:rsidRDefault="009722D5" w:rsidP="009722D5">
      <w:pPr>
        <w:pStyle w:val="PL"/>
        <w:shd w:val="clear" w:color="auto" w:fill="E6E6E6"/>
      </w:pPr>
      <w:r w:rsidRPr="007B746A">
        <w:tab/>
      </w:r>
      <w:r w:rsidRPr="007B746A">
        <w:tab/>
      </w:r>
      <w:r w:rsidRPr="007B746A">
        <w:tab/>
        <w:t>p-C-r10</w:t>
      </w:r>
      <w:r w:rsidRPr="007B746A">
        <w:tab/>
      </w:r>
      <w:r w:rsidRPr="007B746A">
        <w:tab/>
      </w:r>
      <w:r w:rsidRPr="007B746A">
        <w:tab/>
      </w:r>
      <w:r w:rsidRPr="007B746A">
        <w:tab/>
      </w:r>
      <w:r w:rsidRPr="007B746A">
        <w:tab/>
      </w:r>
      <w:r w:rsidRPr="007B746A">
        <w:tab/>
      </w:r>
      <w:r w:rsidRPr="007B746A">
        <w:tab/>
        <w:t>INTEGER (-8..15)</w:t>
      </w:r>
    </w:p>
    <w:p w14:paraId="7CF4E739" w14:textId="77777777" w:rsidR="009722D5" w:rsidRPr="007B746A" w:rsidRDefault="009722D5" w:rsidP="009722D5">
      <w:pPr>
        <w:pStyle w:val="PL"/>
        <w:shd w:val="clear" w:color="auto" w:fill="E6E6E6"/>
      </w:pPr>
      <w:r w:rsidRPr="007B746A">
        <w:tab/>
      </w:r>
      <w:r w:rsidRPr="007B746A">
        <w:tab/>
        <w:t>}</w:t>
      </w:r>
    </w:p>
    <w:p w14:paraId="5A57729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Need ON</w:t>
      </w:r>
    </w:p>
    <w:p w14:paraId="67D4C314" w14:textId="77777777" w:rsidR="009722D5" w:rsidRPr="007B746A" w:rsidRDefault="009722D5" w:rsidP="009722D5">
      <w:pPr>
        <w:pStyle w:val="PL"/>
        <w:shd w:val="clear" w:color="auto" w:fill="E6E6E6"/>
      </w:pPr>
      <w:r w:rsidRPr="007B746A">
        <w:tab/>
        <w:t>zeroTxPowerCSI-RS-r10</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684CD27F" w14:textId="77777777" w:rsidR="009722D5" w:rsidRPr="007B746A" w:rsidRDefault="009722D5" w:rsidP="009722D5">
      <w:pPr>
        <w:pStyle w:val="PL"/>
        <w:shd w:val="clear" w:color="auto" w:fill="E6E6E6"/>
      </w:pPr>
      <w:r w:rsidRPr="007B746A">
        <w:t>}</w:t>
      </w:r>
    </w:p>
    <w:p w14:paraId="6634321E" w14:textId="77777777" w:rsidR="009722D5" w:rsidRPr="007B746A" w:rsidRDefault="009722D5" w:rsidP="009722D5">
      <w:pPr>
        <w:pStyle w:val="PL"/>
        <w:shd w:val="clear" w:color="auto" w:fill="E6E6E6"/>
      </w:pPr>
    </w:p>
    <w:p w14:paraId="7B739CE2" w14:textId="77777777" w:rsidR="009722D5" w:rsidRPr="007B746A" w:rsidRDefault="009722D5" w:rsidP="009722D5">
      <w:pPr>
        <w:pStyle w:val="PL"/>
        <w:shd w:val="clear" w:color="auto" w:fill="E6E6E6"/>
      </w:pPr>
      <w:r w:rsidRPr="007B746A">
        <w:t>CSI-RS-Config-v1250 ::=</w:t>
      </w:r>
      <w:r w:rsidRPr="007B746A">
        <w:tab/>
      </w:r>
      <w:r w:rsidRPr="007B746A">
        <w:tab/>
        <w:t>SEQUENCE {</w:t>
      </w:r>
    </w:p>
    <w:p w14:paraId="1D569133" w14:textId="77777777" w:rsidR="009722D5" w:rsidRPr="007B746A" w:rsidRDefault="009722D5" w:rsidP="009722D5">
      <w:pPr>
        <w:pStyle w:val="PL"/>
        <w:shd w:val="clear" w:color="auto" w:fill="E6E6E6"/>
      </w:pPr>
      <w:r w:rsidRPr="007B746A">
        <w:tab/>
        <w:t>zeroTxPowerCSI-RS2-r12</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1D0D1830" w14:textId="77777777" w:rsidR="009722D5" w:rsidRPr="007B746A" w:rsidRDefault="009722D5" w:rsidP="009722D5">
      <w:pPr>
        <w:pStyle w:val="PL"/>
        <w:shd w:val="clear" w:color="auto" w:fill="E6E6E6"/>
      </w:pPr>
      <w:r w:rsidRPr="007B746A">
        <w:tab/>
        <w:t>ds-ZeroTxPowerCSI-RS-r12</w:t>
      </w:r>
      <w:r w:rsidRPr="007B746A">
        <w:tab/>
      </w:r>
      <w:r w:rsidRPr="007B746A">
        <w:tab/>
        <w:t>CHOICE {</w:t>
      </w:r>
    </w:p>
    <w:p w14:paraId="1A65A7EE"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8E81B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B7A5088" w14:textId="77777777" w:rsidR="009722D5" w:rsidRPr="007B746A" w:rsidRDefault="009722D5" w:rsidP="009722D5">
      <w:pPr>
        <w:pStyle w:val="PL"/>
        <w:shd w:val="clear" w:color="auto" w:fill="E6E6E6"/>
      </w:pPr>
      <w:r w:rsidRPr="007B746A">
        <w:tab/>
      </w:r>
      <w:r w:rsidRPr="007B746A">
        <w:tab/>
      </w:r>
      <w:r w:rsidRPr="007B746A">
        <w:tab/>
        <w:t>zeroTxPowerCSI-RS-List-r12</w:t>
      </w:r>
      <w:r w:rsidRPr="007B746A">
        <w:tab/>
        <w:t>SEQUENCE (SIZE (1..maxDS-ZTP-CSI-RS-r12)) OF ZeroTxPowerCSI-RS-r12</w:t>
      </w:r>
    </w:p>
    <w:p w14:paraId="6E7029F9" w14:textId="77777777" w:rsidR="009722D5" w:rsidRPr="007B746A" w:rsidRDefault="009722D5" w:rsidP="009722D5">
      <w:pPr>
        <w:pStyle w:val="PL"/>
        <w:shd w:val="clear" w:color="auto" w:fill="E6E6E6"/>
      </w:pPr>
      <w:r w:rsidRPr="007B746A">
        <w:tab/>
      </w:r>
      <w:r w:rsidRPr="007B746A">
        <w:tab/>
        <w:t>}</w:t>
      </w:r>
    </w:p>
    <w:p w14:paraId="60073AF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r>
      <w:r w:rsidRPr="007B746A">
        <w:tab/>
        <w:t>-- Need ON</w:t>
      </w:r>
    </w:p>
    <w:p w14:paraId="106E7D0A" w14:textId="77777777" w:rsidR="009722D5" w:rsidRPr="007B746A" w:rsidRDefault="009722D5" w:rsidP="009722D5">
      <w:pPr>
        <w:pStyle w:val="PL"/>
        <w:shd w:val="clear" w:color="auto" w:fill="E6E6E6"/>
      </w:pPr>
      <w:r w:rsidRPr="007B746A">
        <w:t>}</w:t>
      </w:r>
    </w:p>
    <w:p w14:paraId="79BF918A" w14:textId="77777777" w:rsidR="009722D5" w:rsidRPr="007B746A" w:rsidRDefault="009722D5" w:rsidP="009722D5">
      <w:pPr>
        <w:pStyle w:val="PL"/>
        <w:shd w:val="clear" w:color="auto" w:fill="E6E6E6"/>
      </w:pPr>
    </w:p>
    <w:p w14:paraId="453F6214" w14:textId="77777777" w:rsidR="009722D5" w:rsidRPr="007B746A" w:rsidRDefault="009722D5" w:rsidP="009722D5">
      <w:pPr>
        <w:pStyle w:val="PL"/>
        <w:shd w:val="clear" w:color="auto" w:fill="E6E6E6"/>
      </w:pPr>
      <w:r w:rsidRPr="007B746A">
        <w:t>CSI-RS-Config-v1310 ::=</w:t>
      </w:r>
      <w:r w:rsidRPr="007B746A">
        <w:tab/>
      </w:r>
      <w:r w:rsidRPr="007B746A">
        <w:tab/>
        <w:t>SEQUENCE {</w:t>
      </w:r>
    </w:p>
    <w:p w14:paraId="2BA2785A" w14:textId="77777777" w:rsidR="009722D5" w:rsidRPr="007B746A" w:rsidRDefault="009722D5" w:rsidP="009722D5">
      <w:pPr>
        <w:pStyle w:val="PL"/>
        <w:shd w:val="clear" w:color="auto" w:fill="E6E6E6"/>
      </w:pPr>
      <w:r w:rsidRPr="007B746A">
        <w:tab/>
        <w:t>eMIMO-Type-r13</w:t>
      </w:r>
      <w:r w:rsidRPr="007B746A">
        <w:tab/>
      </w:r>
      <w:r w:rsidRPr="007B746A">
        <w:tab/>
      </w:r>
      <w:r w:rsidRPr="007B746A">
        <w:tab/>
      </w:r>
      <w:r w:rsidRPr="007B746A">
        <w:tab/>
        <w:t>CSI-RS-ConfigEMIMO-r13</w:t>
      </w:r>
      <w:r w:rsidRPr="007B746A">
        <w:tab/>
      </w:r>
      <w:r w:rsidRPr="007B746A">
        <w:tab/>
      </w:r>
      <w:r w:rsidRPr="007B746A">
        <w:tab/>
        <w:t>OPTIONAL</w:t>
      </w:r>
      <w:r w:rsidRPr="007B746A">
        <w:tab/>
        <w:t>-- Need ON</w:t>
      </w:r>
    </w:p>
    <w:p w14:paraId="12EFDB6E" w14:textId="77777777" w:rsidR="009722D5" w:rsidRPr="007B746A" w:rsidRDefault="009722D5" w:rsidP="009722D5">
      <w:pPr>
        <w:pStyle w:val="PL"/>
        <w:shd w:val="clear" w:color="auto" w:fill="E6E6E6"/>
      </w:pPr>
      <w:r w:rsidRPr="007B746A">
        <w:t>}</w:t>
      </w:r>
    </w:p>
    <w:p w14:paraId="16C1D06C" w14:textId="77777777" w:rsidR="009722D5" w:rsidRPr="007B746A" w:rsidRDefault="009722D5" w:rsidP="009722D5">
      <w:pPr>
        <w:pStyle w:val="PL"/>
        <w:shd w:val="clear" w:color="auto" w:fill="E6E6E6"/>
      </w:pPr>
    </w:p>
    <w:p w14:paraId="24658153" w14:textId="77777777" w:rsidR="009722D5" w:rsidRPr="007B746A" w:rsidRDefault="009722D5" w:rsidP="009722D5">
      <w:pPr>
        <w:pStyle w:val="PL"/>
        <w:shd w:val="clear" w:color="auto" w:fill="E6E6E6"/>
      </w:pPr>
      <w:r w:rsidRPr="007B746A">
        <w:t>CSI-RS-Config-v</w:t>
      </w:r>
      <w:r w:rsidR="00E56A3C" w:rsidRPr="007B746A">
        <w:t>1430</w:t>
      </w:r>
      <w:r w:rsidRPr="007B746A">
        <w:t xml:space="preserve"> ::=</w:t>
      </w:r>
      <w:r w:rsidRPr="007B746A">
        <w:tab/>
      </w:r>
      <w:r w:rsidRPr="007B746A">
        <w:tab/>
        <w:t>SEQUENCE {</w:t>
      </w:r>
    </w:p>
    <w:p w14:paraId="651F0892" w14:textId="77777777" w:rsidR="009722D5" w:rsidRPr="007B746A" w:rsidRDefault="009722D5" w:rsidP="009722D5">
      <w:pPr>
        <w:pStyle w:val="PL"/>
        <w:shd w:val="clear" w:color="auto" w:fill="E6E6E6"/>
      </w:pPr>
      <w:r w:rsidRPr="007B746A">
        <w:tab/>
      </w:r>
      <w:r w:rsidR="00434DC1" w:rsidRPr="007B746A">
        <w:t>dummy</w:t>
      </w:r>
      <w:r w:rsidRPr="007B746A">
        <w:tab/>
      </w:r>
      <w:r w:rsidRPr="007B746A">
        <w:tab/>
      </w:r>
      <w:r w:rsidRPr="007B746A">
        <w:tab/>
      </w:r>
      <w:r w:rsidRPr="007B746A">
        <w:tab/>
      </w:r>
      <w:r w:rsidR="00D0452D" w:rsidRPr="007B746A">
        <w:tab/>
      </w:r>
      <w:r w:rsidR="00D0452D" w:rsidRPr="007B746A">
        <w:tab/>
      </w:r>
      <w:r w:rsidR="00D0452D" w:rsidRPr="007B746A">
        <w:tab/>
      </w:r>
      <w:r w:rsidR="00D0452D" w:rsidRPr="007B746A">
        <w:tab/>
      </w:r>
      <w:r w:rsidRPr="007B746A">
        <w:t>CSI-RS-ConfigEMIMO-v</w:t>
      </w:r>
      <w:r w:rsidR="00E56A3C" w:rsidRPr="007B746A">
        <w:t>1430</w:t>
      </w:r>
      <w:r w:rsidRPr="007B746A">
        <w:tab/>
      </w:r>
      <w:r w:rsidRPr="007B746A">
        <w:tab/>
      </w:r>
      <w:r w:rsidRPr="007B746A">
        <w:tab/>
        <w:t>OPTIONAL,</w:t>
      </w:r>
      <w:r w:rsidRPr="007B746A">
        <w:tab/>
        <w:t>-- Need ON</w:t>
      </w:r>
    </w:p>
    <w:p w14:paraId="7298A473" w14:textId="77777777" w:rsidR="009722D5" w:rsidRPr="007B746A" w:rsidRDefault="009722D5" w:rsidP="009722D5">
      <w:pPr>
        <w:pStyle w:val="PL"/>
        <w:shd w:val="clear" w:color="auto" w:fill="E6E6E6"/>
      </w:pPr>
      <w:r w:rsidRPr="007B746A">
        <w:tab/>
        <w:t>eMIMO-Hybrid-r14</w:t>
      </w:r>
      <w:r w:rsidRPr="007B746A">
        <w:tab/>
      </w:r>
      <w:r w:rsidRPr="007B746A">
        <w:tab/>
      </w:r>
      <w:r w:rsidRPr="007B746A">
        <w:tab/>
      </w:r>
      <w:r w:rsidRPr="007B746A">
        <w:tab/>
      </w:r>
      <w:r w:rsidR="00D0452D" w:rsidRPr="007B746A">
        <w:tab/>
      </w:r>
      <w:r w:rsidRPr="007B746A">
        <w:t>CSI-RS-ConfigEMIMO-Hybrid-r14</w:t>
      </w:r>
      <w:r w:rsidRPr="007B746A">
        <w:tab/>
      </w:r>
      <w:r w:rsidRPr="007B746A">
        <w:tab/>
        <w:t>OPTIONAL,</w:t>
      </w:r>
      <w:r w:rsidRPr="007B746A">
        <w:tab/>
        <w:t>-- Need ON</w:t>
      </w:r>
    </w:p>
    <w:p w14:paraId="64E9C0B1" w14:textId="77777777" w:rsidR="009722D5" w:rsidRPr="007B746A" w:rsidRDefault="009722D5" w:rsidP="009722D5">
      <w:pPr>
        <w:pStyle w:val="PL"/>
        <w:shd w:val="clear" w:color="auto" w:fill="E6E6E6"/>
      </w:pP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923C4F" w14:textId="77777777" w:rsidR="009722D5" w:rsidRPr="007B746A" w:rsidRDefault="009722D5" w:rsidP="009722D5">
      <w:pPr>
        <w:pStyle w:val="PL"/>
        <w:shd w:val="clear" w:color="auto" w:fill="E6E6E6"/>
      </w:pPr>
      <w:r w:rsidRPr="007B746A">
        <w:t>}</w:t>
      </w:r>
    </w:p>
    <w:p w14:paraId="6320A61F" w14:textId="77777777" w:rsidR="00042197" w:rsidRPr="007B746A" w:rsidRDefault="00042197" w:rsidP="00042197">
      <w:pPr>
        <w:pStyle w:val="PL"/>
        <w:shd w:val="clear" w:color="auto" w:fill="E6E6E6"/>
      </w:pPr>
    </w:p>
    <w:p w14:paraId="7691E42D" w14:textId="77777777" w:rsidR="00042197" w:rsidRPr="007B746A" w:rsidRDefault="00042197" w:rsidP="00042197">
      <w:pPr>
        <w:pStyle w:val="PL"/>
        <w:shd w:val="clear" w:color="auto" w:fill="E6E6E6"/>
      </w:pPr>
      <w:r w:rsidRPr="007B746A">
        <w:t>CSI-RS-Config-v1480 ::=</w:t>
      </w:r>
      <w:r w:rsidRPr="007B746A">
        <w:tab/>
      </w:r>
      <w:r w:rsidRPr="007B746A">
        <w:tab/>
        <w:t>SEQUENCE {</w:t>
      </w:r>
    </w:p>
    <w:p w14:paraId="55EB8849" w14:textId="77777777" w:rsidR="00042197" w:rsidRPr="007B746A" w:rsidRDefault="00042197" w:rsidP="00042197">
      <w:pPr>
        <w:pStyle w:val="PL"/>
        <w:shd w:val="clear" w:color="auto" w:fill="E6E6E6"/>
      </w:pPr>
      <w:r w:rsidRPr="007B746A">
        <w:tab/>
        <w:t>eMIMO-Type-v1480</w:t>
      </w:r>
      <w:r w:rsidRPr="007B746A">
        <w:tab/>
      </w:r>
      <w:r w:rsidRPr="007B746A">
        <w:tab/>
      </w:r>
      <w:r w:rsidRPr="007B746A">
        <w:tab/>
      </w:r>
      <w:r w:rsidRPr="007B746A">
        <w:tab/>
        <w:t>CSI-RS-ConfigEMIMO-v1480</w:t>
      </w:r>
      <w:r w:rsidRPr="007B746A">
        <w:tab/>
      </w:r>
      <w:r w:rsidRPr="007B746A">
        <w:tab/>
      </w:r>
      <w:r w:rsidRPr="007B746A">
        <w:tab/>
        <w:t>OPTIONAL</w:t>
      </w:r>
      <w:r w:rsidRPr="007B746A">
        <w:tab/>
        <w:t>-- Need ON</w:t>
      </w:r>
    </w:p>
    <w:p w14:paraId="47D82EC3" w14:textId="77777777" w:rsidR="00AD6799" w:rsidRPr="007B746A" w:rsidRDefault="00042197" w:rsidP="00042197">
      <w:pPr>
        <w:pStyle w:val="PL"/>
        <w:shd w:val="clear" w:color="auto" w:fill="E6E6E6"/>
      </w:pPr>
      <w:r w:rsidRPr="007B746A">
        <w:t>}</w:t>
      </w:r>
    </w:p>
    <w:p w14:paraId="4B86CB4D" w14:textId="77777777" w:rsidR="00042197" w:rsidRPr="007B746A" w:rsidRDefault="00042197" w:rsidP="00042197">
      <w:pPr>
        <w:pStyle w:val="PL"/>
        <w:shd w:val="clear" w:color="auto" w:fill="E6E6E6"/>
      </w:pPr>
    </w:p>
    <w:p w14:paraId="0D32285C" w14:textId="77777777" w:rsidR="00AD6799" w:rsidRPr="007B746A" w:rsidRDefault="00AD6799" w:rsidP="00AD6799">
      <w:pPr>
        <w:pStyle w:val="PL"/>
        <w:shd w:val="clear" w:color="auto" w:fill="E6E6E6"/>
      </w:pPr>
      <w:r w:rsidRPr="007B746A">
        <w:t>CSI-RS-Config-v</w:t>
      </w:r>
      <w:r w:rsidR="00B715B8" w:rsidRPr="007B746A">
        <w:t>1530</w:t>
      </w:r>
      <w:r w:rsidRPr="007B746A">
        <w:t xml:space="preserve"> ::=</w:t>
      </w:r>
      <w:r w:rsidRPr="007B746A">
        <w:tab/>
      </w:r>
      <w:r w:rsidRPr="007B746A">
        <w:tab/>
        <w:t>SEQUENCE {</w:t>
      </w:r>
    </w:p>
    <w:p w14:paraId="58430DAA" w14:textId="77777777" w:rsidR="00AD6799" w:rsidRPr="007B746A" w:rsidRDefault="00AD6799" w:rsidP="00AD6799">
      <w:pPr>
        <w:pStyle w:val="PL"/>
        <w:shd w:val="clear" w:color="auto" w:fill="E6E6E6"/>
      </w:pP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r>
      <w:r w:rsidRPr="007B746A">
        <w:tab/>
        <w:t>OPTIONAL</w:t>
      </w:r>
      <w:r w:rsidRPr="007B746A">
        <w:tab/>
        <w:t>-- Need ON</w:t>
      </w:r>
    </w:p>
    <w:p w14:paraId="1F700E19" w14:textId="77777777" w:rsidR="009722D5" w:rsidRPr="007B746A" w:rsidRDefault="00AD6799" w:rsidP="00AD6799">
      <w:pPr>
        <w:pStyle w:val="PL"/>
        <w:shd w:val="clear" w:color="auto" w:fill="E6E6E6"/>
      </w:pPr>
      <w:r w:rsidRPr="007B746A">
        <w:t>}</w:t>
      </w:r>
    </w:p>
    <w:p w14:paraId="28D998AB" w14:textId="77777777" w:rsidR="00042197" w:rsidRPr="007B746A" w:rsidRDefault="00042197" w:rsidP="00042197">
      <w:pPr>
        <w:pStyle w:val="PL"/>
        <w:shd w:val="clear" w:color="auto" w:fill="E6E6E6"/>
      </w:pPr>
    </w:p>
    <w:p w14:paraId="3EC2ABD1" w14:textId="77777777" w:rsidR="000060DA" w:rsidRPr="007B746A" w:rsidRDefault="000060DA" w:rsidP="000060DA">
      <w:pPr>
        <w:pStyle w:val="PL"/>
        <w:shd w:val="clear" w:color="auto" w:fill="E6E6E6"/>
      </w:pPr>
      <w:r w:rsidRPr="007B746A">
        <w:t>CSI-RS-Config-r15 ::=</w:t>
      </w:r>
      <w:r w:rsidRPr="007B746A">
        <w:tab/>
      </w:r>
      <w:r w:rsidRPr="007B746A">
        <w:tab/>
        <w:t>CHOICE {</w:t>
      </w:r>
    </w:p>
    <w:p w14:paraId="4D4646A5" w14:textId="77777777" w:rsidR="000060DA" w:rsidRPr="007B746A" w:rsidRDefault="000060DA" w:rsidP="000060DA">
      <w:pPr>
        <w:pStyle w:val="PL"/>
        <w:shd w:val="clear" w:color="auto" w:fill="E6E6E6"/>
      </w:pPr>
      <w:r w:rsidRPr="007B746A">
        <w:tab/>
        <w:t>release</w:t>
      </w:r>
      <w:r w:rsidRPr="007B746A">
        <w:tab/>
      </w:r>
      <w:r w:rsidRPr="007B746A">
        <w:tab/>
      </w:r>
      <w:r w:rsidRPr="007B746A">
        <w:tab/>
      </w:r>
      <w:r w:rsidRPr="007B746A">
        <w:tab/>
      </w:r>
      <w:r w:rsidRPr="007B746A">
        <w:tab/>
        <w:t>NULL,</w:t>
      </w:r>
    </w:p>
    <w:p w14:paraId="1C10F9FE" w14:textId="77777777" w:rsidR="000060DA" w:rsidRPr="007B746A" w:rsidRDefault="000060DA" w:rsidP="000060DA">
      <w:pPr>
        <w:pStyle w:val="PL"/>
        <w:shd w:val="clear" w:color="auto" w:fill="E6E6E6"/>
      </w:pPr>
      <w:r w:rsidRPr="007B746A">
        <w:tab/>
        <w:t>setup</w:t>
      </w:r>
      <w:r w:rsidRPr="007B746A">
        <w:tab/>
      </w:r>
      <w:r w:rsidRPr="007B746A">
        <w:tab/>
      </w:r>
      <w:r w:rsidRPr="007B746A">
        <w:tab/>
      </w:r>
      <w:r w:rsidRPr="007B746A">
        <w:tab/>
      </w:r>
      <w:r w:rsidRPr="007B746A">
        <w:tab/>
        <w:t>SEQUENCE {</w:t>
      </w:r>
    </w:p>
    <w:p w14:paraId="525334C7" w14:textId="77777777" w:rsidR="000060DA" w:rsidRPr="007B746A" w:rsidRDefault="000060DA" w:rsidP="000060DA">
      <w:pPr>
        <w:pStyle w:val="PL"/>
        <w:shd w:val="clear" w:color="auto" w:fill="E6E6E6"/>
      </w:pPr>
      <w:r w:rsidRPr="007B746A">
        <w:tab/>
      </w:r>
      <w:r w:rsidRPr="007B746A">
        <w:tab/>
        <w:t>csi-RS-Config-r10</w:t>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5D1C9646" w14:textId="77777777" w:rsidR="000060DA" w:rsidRPr="007B746A" w:rsidRDefault="000060DA" w:rsidP="000060DA">
      <w:pPr>
        <w:pStyle w:val="PL"/>
        <w:shd w:val="clear" w:color="auto" w:fill="E6E6E6"/>
      </w:pPr>
      <w:r w:rsidRPr="007B746A">
        <w:tab/>
      </w:r>
      <w:r w:rsidRPr="007B746A">
        <w:tab/>
        <w:t>csi-RS-Config-v1250</w:t>
      </w:r>
      <w:r w:rsidRPr="007B746A">
        <w:tab/>
      </w:r>
      <w:r w:rsidRPr="007B746A">
        <w:tab/>
        <w:t>CSI-RS-Config-v1250</w:t>
      </w:r>
      <w:r w:rsidRPr="007B746A">
        <w:tab/>
      </w:r>
      <w:r w:rsidRPr="007B746A">
        <w:tab/>
      </w:r>
      <w:r w:rsidRPr="007B746A">
        <w:tab/>
        <w:t>OPTIONAL,</w:t>
      </w:r>
      <w:r w:rsidRPr="007B746A">
        <w:tab/>
      </w:r>
      <w:r w:rsidRPr="007B746A">
        <w:tab/>
        <w:t>-- Need ON</w:t>
      </w:r>
    </w:p>
    <w:p w14:paraId="2CBDEF6C" w14:textId="77777777" w:rsidR="000060DA" w:rsidRPr="007B746A" w:rsidRDefault="000060DA" w:rsidP="000060DA">
      <w:pPr>
        <w:pStyle w:val="PL"/>
        <w:shd w:val="clear" w:color="auto" w:fill="E6E6E6"/>
      </w:pPr>
      <w:r w:rsidRPr="007B746A">
        <w:tab/>
      </w:r>
      <w:r w:rsidRPr="007B746A">
        <w:tab/>
        <w:t>csi-RS-Config-v1310</w:t>
      </w:r>
      <w:r w:rsidRPr="007B746A">
        <w:tab/>
      </w:r>
      <w:r w:rsidRPr="007B746A">
        <w:tab/>
        <w:t>CSI-RS-Config-v1310</w:t>
      </w:r>
      <w:r w:rsidRPr="007B746A">
        <w:tab/>
      </w:r>
      <w:r w:rsidRPr="007B746A">
        <w:tab/>
      </w:r>
      <w:r w:rsidRPr="007B746A">
        <w:tab/>
        <w:t>OPTIONAL,</w:t>
      </w:r>
      <w:r w:rsidRPr="007B746A">
        <w:tab/>
      </w:r>
      <w:r w:rsidRPr="007B746A">
        <w:tab/>
        <w:t>-- Need ON</w:t>
      </w:r>
    </w:p>
    <w:p w14:paraId="0D96BC9B" w14:textId="77777777" w:rsidR="000060DA" w:rsidRPr="007B746A" w:rsidRDefault="000060DA" w:rsidP="000060DA">
      <w:pPr>
        <w:pStyle w:val="PL"/>
        <w:shd w:val="clear" w:color="auto" w:fill="E6E6E6"/>
      </w:pPr>
      <w:r w:rsidRPr="007B746A">
        <w:tab/>
      </w:r>
      <w:r w:rsidRPr="007B746A">
        <w:tab/>
        <w:t>csi-RS-Config-v1430</w:t>
      </w:r>
      <w:r w:rsidRPr="007B746A">
        <w:tab/>
      </w:r>
      <w:r w:rsidRPr="007B746A">
        <w:tab/>
        <w:t>CSI-RS-Config-v1430</w:t>
      </w:r>
      <w:r w:rsidRPr="007B746A">
        <w:tab/>
      </w:r>
      <w:r w:rsidRPr="007B746A">
        <w:tab/>
      </w:r>
      <w:r w:rsidRPr="007B746A">
        <w:tab/>
        <w:t>OPTIONAL</w:t>
      </w:r>
      <w:r w:rsidRPr="007B746A">
        <w:tab/>
      </w:r>
      <w:r w:rsidRPr="007B746A">
        <w:tab/>
        <w:t>-- Need ON</w:t>
      </w:r>
    </w:p>
    <w:p w14:paraId="6ACE4CE4" w14:textId="77777777" w:rsidR="000060DA" w:rsidRPr="007B746A" w:rsidRDefault="000060DA" w:rsidP="000060DA">
      <w:pPr>
        <w:pStyle w:val="PL"/>
        <w:shd w:val="clear" w:color="auto" w:fill="E6E6E6"/>
      </w:pPr>
      <w:r w:rsidRPr="007B746A">
        <w:tab/>
        <w:t>}</w:t>
      </w:r>
    </w:p>
    <w:p w14:paraId="0768A4B8" w14:textId="77777777" w:rsidR="000060DA" w:rsidRPr="007B746A" w:rsidRDefault="000060DA" w:rsidP="000060DA">
      <w:pPr>
        <w:pStyle w:val="PL"/>
        <w:shd w:val="clear" w:color="auto" w:fill="E6E6E6"/>
      </w:pPr>
      <w:r w:rsidRPr="007B746A">
        <w:t>}</w:t>
      </w:r>
    </w:p>
    <w:p w14:paraId="5483CAE2" w14:textId="77777777" w:rsidR="000060DA" w:rsidRPr="007B746A" w:rsidRDefault="000060DA" w:rsidP="000060DA">
      <w:pPr>
        <w:pStyle w:val="PL"/>
        <w:shd w:val="clear" w:color="auto" w:fill="E6E6E6"/>
      </w:pPr>
    </w:p>
    <w:p w14:paraId="5F0B281A" w14:textId="77777777" w:rsidR="009722D5" w:rsidRPr="007B746A" w:rsidRDefault="009722D5" w:rsidP="009722D5">
      <w:pPr>
        <w:pStyle w:val="PL"/>
        <w:shd w:val="clear" w:color="auto" w:fill="E6E6E6"/>
      </w:pPr>
      <w:r w:rsidRPr="007B746A">
        <w:t>ZeroTxPowerCSI-RS-Conf-r12 ::=</w:t>
      </w:r>
      <w:r w:rsidRPr="007B746A">
        <w:tab/>
        <w:t>CHOICE {</w:t>
      </w:r>
    </w:p>
    <w:p w14:paraId="4A0E4BC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17E056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ZeroTxPowerCSI-RS-r12</w:t>
      </w:r>
    </w:p>
    <w:p w14:paraId="7AA33BA0" w14:textId="77777777" w:rsidR="009722D5" w:rsidRPr="007B746A" w:rsidRDefault="009722D5" w:rsidP="009722D5">
      <w:pPr>
        <w:pStyle w:val="PL"/>
        <w:shd w:val="clear" w:color="auto" w:fill="E6E6E6"/>
      </w:pPr>
      <w:r w:rsidRPr="007B746A">
        <w:t>}</w:t>
      </w:r>
    </w:p>
    <w:p w14:paraId="63337431" w14:textId="77777777" w:rsidR="009722D5" w:rsidRPr="007B746A" w:rsidRDefault="009722D5" w:rsidP="009722D5">
      <w:pPr>
        <w:pStyle w:val="PL"/>
        <w:shd w:val="clear" w:color="auto" w:fill="E6E6E6"/>
      </w:pPr>
    </w:p>
    <w:p w14:paraId="47FD5A6F" w14:textId="77777777" w:rsidR="009722D5" w:rsidRPr="007B746A" w:rsidRDefault="009722D5" w:rsidP="009722D5">
      <w:pPr>
        <w:pStyle w:val="PL"/>
        <w:shd w:val="clear" w:color="auto" w:fill="E6E6E6"/>
      </w:pPr>
      <w:r w:rsidRPr="007B746A">
        <w:t>ZeroTxPowerCSI-RS-r12 ::=</w:t>
      </w:r>
      <w:r w:rsidRPr="007B746A">
        <w:tab/>
        <w:t>SEQUENCE {</w:t>
      </w:r>
    </w:p>
    <w:p w14:paraId="5D833DF9" w14:textId="77777777" w:rsidR="009722D5" w:rsidRPr="007B746A" w:rsidRDefault="009722D5" w:rsidP="009722D5">
      <w:pPr>
        <w:pStyle w:val="PL"/>
        <w:shd w:val="clear" w:color="auto" w:fill="E6E6E6"/>
      </w:pPr>
      <w:r w:rsidRPr="007B746A">
        <w:tab/>
        <w:t>zeroTxPowerResourceConfigList-r12</w:t>
      </w:r>
      <w:r w:rsidRPr="007B746A">
        <w:tab/>
      </w:r>
      <w:r w:rsidRPr="007B746A">
        <w:tab/>
        <w:t>BIT STRING (SIZE (16)),</w:t>
      </w:r>
    </w:p>
    <w:p w14:paraId="0EED57A5" w14:textId="77777777" w:rsidR="009722D5" w:rsidRPr="007B746A" w:rsidRDefault="009722D5" w:rsidP="009722D5">
      <w:pPr>
        <w:pStyle w:val="PL"/>
        <w:shd w:val="clear" w:color="auto" w:fill="E6E6E6"/>
      </w:pPr>
      <w:r w:rsidRPr="007B746A">
        <w:tab/>
        <w:t>zeroTxPowerSubframeConfig-r12</w:t>
      </w:r>
      <w:r w:rsidRPr="007B746A">
        <w:tab/>
      </w:r>
      <w:r w:rsidRPr="007B746A">
        <w:tab/>
      </w:r>
      <w:r w:rsidRPr="007B746A">
        <w:tab/>
        <w:t>INTEGER (0..154)</w:t>
      </w:r>
    </w:p>
    <w:p w14:paraId="424814C8" w14:textId="77777777" w:rsidR="009722D5" w:rsidRPr="007B746A" w:rsidRDefault="009722D5" w:rsidP="009722D5">
      <w:pPr>
        <w:pStyle w:val="PL"/>
        <w:shd w:val="clear" w:color="auto" w:fill="E6E6E6"/>
      </w:pPr>
      <w:r w:rsidRPr="007B746A">
        <w:t>}</w:t>
      </w:r>
    </w:p>
    <w:p w14:paraId="62520D34" w14:textId="77777777" w:rsidR="009722D5" w:rsidRPr="007B746A" w:rsidRDefault="009722D5" w:rsidP="009722D5">
      <w:pPr>
        <w:pStyle w:val="PL"/>
        <w:shd w:val="clear" w:color="auto" w:fill="E6E6E6"/>
      </w:pPr>
    </w:p>
    <w:p w14:paraId="00D167D9" w14:textId="77777777" w:rsidR="009722D5" w:rsidRPr="007B746A" w:rsidRDefault="009722D5" w:rsidP="009722D5">
      <w:pPr>
        <w:pStyle w:val="PL"/>
        <w:shd w:val="clear" w:color="auto" w:fill="E6E6E6"/>
      </w:pPr>
      <w:r w:rsidRPr="007B746A">
        <w:t>-- ASN1STOP</w:t>
      </w:r>
    </w:p>
    <w:p w14:paraId="7C89AF2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DDD7F2B" w14:textId="77777777" w:rsidTr="005411BB">
        <w:trPr>
          <w:cantSplit/>
          <w:tblHeader/>
        </w:trPr>
        <w:tc>
          <w:tcPr>
            <w:tcW w:w="9639" w:type="dxa"/>
          </w:tcPr>
          <w:p w14:paraId="49110AF0" w14:textId="77777777" w:rsidR="009722D5" w:rsidRPr="007B746A" w:rsidRDefault="009722D5" w:rsidP="005411BB">
            <w:pPr>
              <w:pStyle w:val="TAH"/>
              <w:rPr>
                <w:lang w:eastAsia="en-GB"/>
              </w:rPr>
            </w:pPr>
            <w:r w:rsidRPr="007B746A">
              <w:rPr>
                <w:i/>
                <w:noProof/>
                <w:lang w:eastAsia="en-GB"/>
              </w:rPr>
              <w:lastRenderedPageBreak/>
              <w:t>CSI-RS-Config</w:t>
            </w:r>
            <w:r w:rsidRPr="007B746A">
              <w:rPr>
                <w:iCs/>
                <w:noProof/>
                <w:lang w:eastAsia="en-GB"/>
              </w:rPr>
              <w:t xml:space="preserve"> field descriptions</w:t>
            </w:r>
          </w:p>
        </w:tc>
      </w:tr>
      <w:tr w:rsidR="007B746A" w:rsidRPr="007B746A" w14:paraId="766DB395" w14:textId="77777777" w:rsidTr="007C2F74">
        <w:trPr>
          <w:cantSplit/>
        </w:trPr>
        <w:tc>
          <w:tcPr>
            <w:tcW w:w="9639" w:type="dxa"/>
          </w:tcPr>
          <w:p w14:paraId="25645044" w14:textId="77777777" w:rsidR="000A6F9A" w:rsidRPr="007B746A" w:rsidRDefault="000A6F9A" w:rsidP="007C2F74">
            <w:pPr>
              <w:pStyle w:val="TAL"/>
              <w:rPr>
                <w:b/>
                <w:i/>
                <w:noProof/>
                <w:lang w:eastAsia="en-GB"/>
              </w:rPr>
            </w:pPr>
            <w:r w:rsidRPr="007B746A">
              <w:rPr>
                <w:b/>
                <w:i/>
                <w:lang w:eastAsia="en-GB"/>
              </w:rPr>
              <w:t>advancedCodebookEnabled</w:t>
            </w:r>
          </w:p>
          <w:p w14:paraId="14680AA9" w14:textId="77777777" w:rsidR="000A6F9A" w:rsidRPr="007B746A" w:rsidRDefault="000A6F9A" w:rsidP="007C2F74">
            <w:pPr>
              <w:pStyle w:val="TAL"/>
              <w:rPr>
                <w:b/>
                <w:i/>
                <w:noProof/>
                <w:lang w:eastAsia="en-GB"/>
              </w:rPr>
            </w:pPr>
            <w:r w:rsidRPr="007B746A">
              <w:rPr>
                <w:lang w:eastAsia="en-GB"/>
              </w:rPr>
              <w:t>Value TRUE indicates that the UE should use the advanced code book defined in TS 36.213 [23].</w:t>
            </w:r>
            <w:r w:rsidRPr="007B746A">
              <w:t xml:space="preserve"> </w:t>
            </w:r>
            <w:r w:rsidRPr="007B746A">
              <w:rPr>
                <w:lang w:eastAsia="en-GB"/>
              </w:rPr>
              <w:t xml:space="preserve">EUTRAN does not configure the field when the UE is configured with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 xml:space="preserve">, </w:t>
            </w:r>
            <w:r w:rsidRPr="007B746A">
              <w:rPr>
                <w:lang w:eastAsia="en-GB"/>
              </w:rPr>
              <w:t xml:space="preserve">when the UE is configured </w:t>
            </w:r>
            <w:r w:rsidRPr="007B746A">
              <w:rPr>
                <w:noProof/>
                <w:lang w:eastAsia="en-GB"/>
              </w:rPr>
              <w:t xml:space="preserve">with </w:t>
            </w:r>
            <w:r w:rsidRPr="007B746A">
              <w:rPr>
                <w:i/>
                <w:noProof/>
                <w:lang w:eastAsia="en-GB"/>
              </w:rPr>
              <w:t>eMIMO-Hybrid</w:t>
            </w:r>
            <w:r w:rsidRPr="007B746A">
              <w:rPr>
                <w:lang w:eastAsia="en-GB"/>
              </w:rPr>
              <w:t xml:space="preserve"> or when the UE is configured </w:t>
            </w:r>
            <w:r w:rsidRPr="007B746A">
              <w:rPr>
                <w:noProof/>
                <w:lang w:eastAsia="en-GB"/>
              </w:rPr>
              <w:t>with</w:t>
            </w:r>
            <w:r w:rsidRPr="007B746A">
              <w:t xml:space="preserve"> </w:t>
            </w:r>
            <w:r w:rsidRPr="007B746A">
              <w:rPr>
                <w:i/>
              </w:rPr>
              <w:t>semiOpenLoop</w:t>
            </w:r>
            <w:r w:rsidRPr="007B746A">
              <w:t>.</w:t>
            </w:r>
          </w:p>
        </w:tc>
      </w:tr>
      <w:tr w:rsidR="007B746A" w:rsidRPr="007B746A" w14:paraId="4DB06CD2" w14:textId="77777777" w:rsidTr="005411BB">
        <w:trPr>
          <w:cantSplit/>
        </w:trPr>
        <w:tc>
          <w:tcPr>
            <w:tcW w:w="9639" w:type="dxa"/>
          </w:tcPr>
          <w:p w14:paraId="698F5230" w14:textId="77777777" w:rsidR="009722D5" w:rsidRPr="007B746A" w:rsidRDefault="009722D5" w:rsidP="005411BB">
            <w:pPr>
              <w:pStyle w:val="TAL"/>
              <w:rPr>
                <w:b/>
                <w:i/>
                <w:noProof/>
                <w:lang w:eastAsia="en-GB"/>
              </w:rPr>
            </w:pPr>
            <w:r w:rsidRPr="007B746A">
              <w:rPr>
                <w:b/>
                <w:i/>
                <w:noProof/>
                <w:lang w:eastAsia="en-GB"/>
              </w:rPr>
              <w:t>antennaPortsCount</w:t>
            </w:r>
          </w:p>
          <w:p w14:paraId="3A50ED67"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value an1 corresponds to 1 antenna port, an2 to 2 antenna ports and so on, see TS 36.211 [21</w:t>
            </w:r>
            <w:r w:rsidR="005A4F69" w:rsidRPr="007B746A">
              <w:rPr>
                <w:lang w:eastAsia="en-GB"/>
              </w:rPr>
              <w:t>]</w:t>
            </w:r>
            <w:r w:rsidRPr="007B746A">
              <w:rPr>
                <w:lang w:eastAsia="en-GB"/>
              </w:rPr>
              <w:t xml:space="preserve">, </w:t>
            </w:r>
            <w:r w:rsidR="005A4F69" w:rsidRPr="007B746A">
              <w:rPr>
                <w:lang w:eastAsia="en-GB"/>
              </w:rPr>
              <w:t>clause 6.10.5</w:t>
            </w:r>
            <w:r w:rsidRPr="007B746A">
              <w:rPr>
                <w:lang w:eastAsia="en-GB"/>
              </w:rPr>
              <w:t>.</w:t>
            </w:r>
          </w:p>
        </w:tc>
      </w:tr>
      <w:tr w:rsidR="007B746A" w:rsidRPr="007B746A" w14:paraId="0CD0E37C" w14:textId="77777777" w:rsidTr="005411BB">
        <w:trPr>
          <w:cantSplit/>
        </w:trPr>
        <w:tc>
          <w:tcPr>
            <w:tcW w:w="9639" w:type="dxa"/>
          </w:tcPr>
          <w:p w14:paraId="044B9D6B" w14:textId="77777777" w:rsidR="009722D5" w:rsidRPr="007B746A" w:rsidRDefault="009722D5" w:rsidP="005411BB">
            <w:pPr>
              <w:pStyle w:val="TAL"/>
              <w:rPr>
                <w:b/>
                <w:i/>
                <w:noProof/>
                <w:lang w:eastAsia="zh-CN"/>
              </w:rPr>
            </w:pPr>
            <w:r w:rsidRPr="007B746A">
              <w:rPr>
                <w:b/>
                <w:i/>
                <w:noProof/>
                <w:lang w:eastAsia="en-GB"/>
              </w:rPr>
              <w:t>ds-ZeroTxPowerCSI-RS</w:t>
            </w:r>
          </w:p>
          <w:p w14:paraId="63E2BF47" w14:textId="77777777" w:rsidR="009722D5" w:rsidRPr="007B746A" w:rsidRDefault="009722D5" w:rsidP="005411BB">
            <w:pPr>
              <w:pStyle w:val="TAL"/>
              <w:rPr>
                <w:b/>
                <w:i/>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w:t>
            </w:r>
            <w:r w:rsidRPr="007B746A">
              <w:rPr>
                <w:noProof/>
                <w:lang w:eastAsia="zh-CN"/>
              </w:rPr>
              <w:t xml:space="preserve">concerning the CSI-RS included in </w:t>
            </w:r>
            <w:r w:rsidRPr="007B746A">
              <w:rPr>
                <w:noProof/>
                <w:lang w:eastAsia="en-GB"/>
              </w:rPr>
              <w:t>discovery signals.</w:t>
            </w:r>
          </w:p>
        </w:tc>
      </w:tr>
      <w:tr w:rsidR="007B746A" w:rsidRPr="007B746A" w14:paraId="009A1679" w14:textId="77777777" w:rsidTr="00FE5011">
        <w:trPr>
          <w:cantSplit/>
        </w:trPr>
        <w:tc>
          <w:tcPr>
            <w:tcW w:w="9639" w:type="dxa"/>
          </w:tcPr>
          <w:p w14:paraId="44B3B39C" w14:textId="77777777" w:rsidR="00434DC1" w:rsidRPr="007B746A" w:rsidRDefault="00434DC1" w:rsidP="00FE5011">
            <w:pPr>
              <w:pStyle w:val="TAL"/>
              <w:rPr>
                <w:rFonts w:eastAsia="SimSun"/>
                <w:b/>
                <w:bCs/>
                <w:i/>
                <w:iCs/>
                <w:kern w:val="2"/>
                <w:lang w:eastAsia="en-GB"/>
              </w:rPr>
            </w:pPr>
            <w:r w:rsidRPr="007B746A">
              <w:rPr>
                <w:rFonts w:eastAsia="SimSun"/>
                <w:b/>
                <w:bCs/>
                <w:i/>
                <w:iCs/>
                <w:kern w:val="2"/>
                <w:lang w:eastAsia="en-GB"/>
              </w:rPr>
              <w:t>dummy</w:t>
            </w:r>
          </w:p>
          <w:p w14:paraId="3CFE3DEA" w14:textId="77777777" w:rsidR="00434DC1" w:rsidRPr="007B746A" w:rsidRDefault="00434DC1" w:rsidP="00FE5011">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7B746A" w:rsidRPr="007B746A" w14:paraId="33FB2970" w14:textId="77777777" w:rsidTr="007C2F74">
        <w:trPr>
          <w:cantSplit/>
        </w:trPr>
        <w:tc>
          <w:tcPr>
            <w:tcW w:w="9639" w:type="dxa"/>
          </w:tcPr>
          <w:p w14:paraId="325CD8FB" w14:textId="77777777" w:rsidR="000A6F9A" w:rsidRPr="007B746A" w:rsidRDefault="000A6F9A" w:rsidP="007C2F74">
            <w:pPr>
              <w:pStyle w:val="TAL"/>
              <w:rPr>
                <w:b/>
                <w:i/>
                <w:noProof/>
                <w:lang w:eastAsia="en-GB"/>
              </w:rPr>
            </w:pPr>
            <w:r w:rsidRPr="007B746A">
              <w:rPr>
                <w:b/>
                <w:i/>
                <w:noProof/>
                <w:lang w:eastAsia="en-GB"/>
              </w:rPr>
              <w:t>eMIMO-Type</w:t>
            </w:r>
          </w:p>
          <w:p w14:paraId="2EFCD16E" w14:textId="77777777" w:rsidR="000A6F9A" w:rsidRPr="007B746A" w:rsidRDefault="000A6F9A"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34D4A502" w14:textId="77777777" w:rsidTr="005411BB">
        <w:trPr>
          <w:cantSplit/>
        </w:trPr>
        <w:tc>
          <w:tcPr>
            <w:tcW w:w="9639" w:type="dxa"/>
          </w:tcPr>
          <w:p w14:paraId="45717FEC" w14:textId="77777777" w:rsidR="009722D5" w:rsidRPr="007B746A" w:rsidRDefault="009722D5" w:rsidP="005411BB">
            <w:pPr>
              <w:pStyle w:val="TAL"/>
              <w:rPr>
                <w:b/>
                <w:i/>
                <w:noProof/>
                <w:lang w:eastAsia="en-GB"/>
              </w:rPr>
            </w:pPr>
            <w:r w:rsidRPr="007B746A">
              <w:rPr>
                <w:b/>
                <w:i/>
                <w:noProof/>
                <w:lang w:eastAsia="en-GB"/>
              </w:rPr>
              <w:t>p-C</w:t>
            </w:r>
          </w:p>
          <w:p w14:paraId="2E4554D8" w14:textId="77777777" w:rsidR="009722D5" w:rsidRPr="007B746A" w:rsidRDefault="009722D5" w:rsidP="005411BB">
            <w:pPr>
              <w:pStyle w:val="TAL"/>
              <w:rPr>
                <w:sz w:val="20"/>
                <w:lang w:eastAsia="en-GB"/>
              </w:rPr>
            </w:pPr>
            <w:r w:rsidRPr="007B746A">
              <w:rPr>
                <w:lang w:eastAsia="en-GB"/>
              </w:rPr>
              <w:t xml:space="preserve">Parameter: </w:t>
            </w:r>
            <w:r w:rsidR="00E42880" w:rsidRPr="007B746A">
              <w:rPr>
                <w:noProof/>
                <w:position w:val="-10"/>
                <w:lang w:eastAsia="en-GB"/>
              </w:rPr>
              <w:object w:dxaOrig="260" w:dyaOrig="300" w14:anchorId="3C37411B">
                <v:shape id="_x0000_i1147" type="#_x0000_t75" alt="" style="width:13.15pt;height:14.7pt;mso-width-percent:0;mso-height-percent:0;mso-width-percent:0;mso-height-percent:0" o:ole="">
                  <v:imagedata r:id="rId39" o:title=""/>
                </v:shape>
                <o:OLEObject Type="Embed" ProgID="Equation.3" ShapeID="_x0000_i1147" DrawAspect="Content" ObjectID="_1771252933" r:id="rId40"/>
              </w:object>
            </w:r>
            <w:r w:rsidRPr="007B746A">
              <w:rPr>
                <w:lang w:eastAsia="en-GB"/>
              </w:rPr>
              <w:t>, 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 xml:space="preserve">7.2.5. The UE shall ignore </w:t>
            </w:r>
            <w:r w:rsidRPr="007B746A">
              <w:rPr>
                <w:i/>
                <w:lang w:eastAsia="en-GB"/>
              </w:rPr>
              <w:t>p-C-r10</w:t>
            </w:r>
            <w:r w:rsidRPr="007B746A">
              <w:rPr>
                <w:lang w:eastAsia="en-GB"/>
              </w:rPr>
              <w:t xml:space="preserve"> if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w:t>
            </w:r>
            <w:r w:rsidR="000A6F9A" w:rsidRPr="007B746A">
              <w:rPr>
                <w:lang w:eastAsia="en-GB"/>
              </w:rPr>
              <w:t xml:space="preserve">(in </w:t>
            </w:r>
            <w:r w:rsidR="000A6F9A" w:rsidRPr="007B746A">
              <w:rPr>
                <w:i/>
                <w:lang w:eastAsia="en-GB"/>
              </w:rPr>
              <w:t>CSI-RS-ConfigBeamformed</w:t>
            </w:r>
            <w:r w:rsidR="000A6F9A"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r w:rsidR="007B746A" w:rsidRPr="007B746A" w14:paraId="78DA3214" w14:textId="77777777" w:rsidTr="005411BB">
        <w:trPr>
          <w:cantSplit/>
        </w:trPr>
        <w:tc>
          <w:tcPr>
            <w:tcW w:w="9639" w:type="dxa"/>
          </w:tcPr>
          <w:p w14:paraId="5CCAFC97" w14:textId="77777777" w:rsidR="009722D5" w:rsidRPr="007B746A" w:rsidRDefault="009722D5" w:rsidP="005411BB">
            <w:pPr>
              <w:pStyle w:val="TAL"/>
              <w:rPr>
                <w:b/>
                <w:i/>
                <w:noProof/>
                <w:lang w:eastAsia="en-GB"/>
              </w:rPr>
            </w:pPr>
            <w:r w:rsidRPr="007B746A">
              <w:rPr>
                <w:b/>
                <w:i/>
                <w:noProof/>
                <w:lang w:eastAsia="en-GB"/>
              </w:rPr>
              <w:t>resourceConfig</w:t>
            </w:r>
          </w:p>
          <w:p w14:paraId="724915E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w:t>
            </w:r>
            <w:r w:rsidR="00530BB8" w:rsidRPr="007B746A">
              <w:rPr>
                <w:lang w:eastAsia="en-GB"/>
              </w:rPr>
              <w:t>s</w:t>
            </w:r>
            <w:r w:rsidRPr="007B746A">
              <w:rPr>
                <w:lang w:eastAsia="en-GB"/>
              </w:rPr>
              <w:t xml:space="preserve"> 6.10.5.2-1 and 6.10.5.2-2.</w:t>
            </w:r>
          </w:p>
        </w:tc>
      </w:tr>
      <w:tr w:rsidR="007B746A" w:rsidRPr="007B746A" w14:paraId="5EB875AF" w14:textId="77777777" w:rsidTr="005411BB">
        <w:trPr>
          <w:cantSplit/>
        </w:trPr>
        <w:tc>
          <w:tcPr>
            <w:tcW w:w="9639" w:type="dxa"/>
          </w:tcPr>
          <w:p w14:paraId="65C03082" w14:textId="77777777" w:rsidR="009722D5" w:rsidRPr="007B746A" w:rsidRDefault="009722D5" w:rsidP="005411BB">
            <w:pPr>
              <w:pStyle w:val="TAL"/>
              <w:rPr>
                <w:b/>
                <w:i/>
                <w:noProof/>
                <w:lang w:eastAsia="en-GB"/>
              </w:rPr>
            </w:pPr>
            <w:r w:rsidRPr="007B746A">
              <w:rPr>
                <w:b/>
                <w:i/>
                <w:noProof/>
                <w:lang w:eastAsia="en-GB"/>
              </w:rPr>
              <w:t>subframeConfig</w:t>
            </w:r>
          </w:p>
          <w:p w14:paraId="1911E630" w14:textId="77777777" w:rsidR="009722D5" w:rsidRPr="007B746A" w:rsidRDefault="009722D5" w:rsidP="005411BB">
            <w:pPr>
              <w:pStyle w:val="TAL"/>
              <w:rPr>
                <w:lang w:eastAsia="en-GB"/>
              </w:rPr>
            </w:pPr>
            <w:r w:rsidRPr="007B746A">
              <w:rPr>
                <w:lang w:eastAsia="en-GB"/>
              </w:rPr>
              <w:t xml:space="preserve">Parameter: </w:t>
            </w:r>
            <w:r w:rsidR="00E42880" w:rsidRPr="007B746A">
              <w:rPr>
                <w:noProof/>
                <w:position w:val="-10"/>
                <w:lang w:eastAsia="en-GB"/>
              </w:rPr>
              <w:object w:dxaOrig="639" w:dyaOrig="300" w14:anchorId="104B88AB">
                <v:shape id="_x0000_i1146" type="#_x0000_t75" alt="" style="width:31.75pt;height:14.7pt;mso-width-percent:0;mso-height-percent:0;mso-width-percent:0;mso-height-percent:0" o:ole="">
                  <v:imagedata r:id="rId37" o:title=""/>
                </v:shape>
                <o:OLEObject Type="Embed" ProgID="Equation.3" ShapeID="_x0000_i1146" DrawAspect="Content" ObjectID="_1771252934" r:id="rId41"/>
              </w:object>
            </w:r>
            <w:r w:rsidRPr="007B746A">
              <w:rPr>
                <w:lang w:eastAsia="en-GB"/>
              </w:rPr>
              <w:t>, see TS 36.211 [21</w:t>
            </w:r>
            <w:r w:rsidR="00530BB8" w:rsidRPr="007B746A">
              <w:rPr>
                <w:lang w:eastAsia="en-GB"/>
              </w:rPr>
              <w:t>]</w:t>
            </w:r>
            <w:r w:rsidRPr="007B746A">
              <w:rPr>
                <w:lang w:eastAsia="en-GB"/>
              </w:rPr>
              <w:t>, table 6.10.5.3-1.</w:t>
            </w:r>
          </w:p>
        </w:tc>
      </w:tr>
      <w:tr w:rsidR="007B746A" w:rsidRPr="007B746A" w14:paraId="7273E1AC" w14:textId="77777777" w:rsidTr="005411BB">
        <w:trPr>
          <w:cantSplit/>
        </w:trPr>
        <w:tc>
          <w:tcPr>
            <w:tcW w:w="9639" w:type="dxa"/>
          </w:tcPr>
          <w:p w14:paraId="6587A7E5" w14:textId="77777777" w:rsidR="009722D5" w:rsidRPr="007B746A" w:rsidRDefault="009722D5" w:rsidP="005411BB">
            <w:pPr>
              <w:pStyle w:val="TAL"/>
              <w:rPr>
                <w:b/>
                <w:i/>
                <w:noProof/>
                <w:lang w:eastAsia="en-GB"/>
              </w:rPr>
            </w:pPr>
            <w:r w:rsidRPr="007B746A">
              <w:rPr>
                <w:b/>
                <w:i/>
                <w:noProof/>
                <w:lang w:eastAsia="en-GB"/>
              </w:rPr>
              <w:t>zeroTxPowerCSI-RS2</w:t>
            </w:r>
          </w:p>
          <w:p w14:paraId="2040D68F" w14:textId="77777777" w:rsidR="009722D5" w:rsidRPr="007B746A" w:rsidRDefault="009722D5" w:rsidP="005411BB">
            <w:pPr>
              <w:pStyle w:val="TAL"/>
              <w:rPr>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E-UTRAN configures the field only if </w:t>
            </w:r>
            <w:r w:rsidRPr="007B746A">
              <w:rPr>
                <w:i/>
                <w:noProof/>
                <w:lang w:eastAsia="en-GB"/>
              </w:rPr>
              <w:t>csi-MeasSubframeSets-r12</w:t>
            </w:r>
            <w:r w:rsidRPr="007B746A">
              <w:rPr>
                <w:noProof/>
                <w:lang w:eastAsia="en-GB"/>
              </w:rPr>
              <w:t xml:space="preserve"> and </w:t>
            </w:r>
            <w:r w:rsidRPr="007B746A">
              <w:rPr>
                <w:i/>
                <w:noProof/>
                <w:lang w:eastAsia="en-GB"/>
              </w:rPr>
              <w:t>TM 1 – 9</w:t>
            </w:r>
            <w:r w:rsidRPr="007B746A">
              <w:rPr>
                <w:noProof/>
                <w:lang w:eastAsia="en-GB"/>
              </w:rPr>
              <w:t xml:space="preserve"> are configured for the serving cell.</w:t>
            </w:r>
          </w:p>
        </w:tc>
      </w:tr>
      <w:tr w:rsidR="007B746A" w:rsidRPr="007B746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7B746A" w:rsidRDefault="009722D5" w:rsidP="005411BB">
            <w:pPr>
              <w:pStyle w:val="TAL"/>
              <w:rPr>
                <w:b/>
                <w:i/>
                <w:noProof/>
                <w:lang w:eastAsia="en-GB"/>
              </w:rPr>
            </w:pPr>
            <w:r w:rsidRPr="007B746A">
              <w:rPr>
                <w:b/>
                <w:i/>
                <w:noProof/>
                <w:lang w:eastAsia="en-GB"/>
              </w:rPr>
              <w:t>zeroTxPowerResourceConfigList</w:t>
            </w:r>
          </w:p>
          <w:p w14:paraId="7E55DB2C" w14:textId="77777777" w:rsidR="009722D5" w:rsidRPr="007B746A" w:rsidDel="00FE7FDF" w:rsidRDefault="009722D5" w:rsidP="005411BB">
            <w:pPr>
              <w:pStyle w:val="TAL"/>
              <w:rPr>
                <w:noProof/>
                <w:lang w:eastAsia="en-GB"/>
              </w:rPr>
            </w:pPr>
            <w:r w:rsidRPr="007B746A">
              <w:rPr>
                <w:noProof/>
                <w:lang w:eastAsia="en-GB"/>
              </w:rPr>
              <w:t xml:space="preserve">Parameter: </w:t>
            </w:r>
            <w:r w:rsidRPr="007B746A">
              <w:rPr>
                <w:i/>
                <w:lang w:eastAsia="en-GB"/>
              </w:rPr>
              <w:t xml:space="preserve">ZeroPowerCSI-RS, </w:t>
            </w:r>
            <w:r w:rsidRPr="007B746A">
              <w:rPr>
                <w:lang w:eastAsia="en-GB"/>
              </w:rPr>
              <w:t>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7.2.7.</w:t>
            </w:r>
          </w:p>
        </w:tc>
      </w:tr>
      <w:tr w:rsidR="009722D5" w:rsidRPr="007B746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7B746A" w:rsidRDefault="009722D5" w:rsidP="005411BB">
            <w:pPr>
              <w:pStyle w:val="TAL"/>
              <w:rPr>
                <w:b/>
                <w:i/>
                <w:noProof/>
                <w:lang w:eastAsia="en-GB"/>
              </w:rPr>
            </w:pPr>
            <w:r w:rsidRPr="007B746A">
              <w:rPr>
                <w:b/>
                <w:i/>
                <w:noProof/>
                <w:lang w:eastAsia="en-GB"/>
              </w:rPr>
              <w:t>zeroTxPowerSubframeConfig</w:t>
            </w:r>
          </w:p>
          <w:p w14:paraId="6FCD6FD9" w14:textId="77777777" w:rsidR="009722D5" w:rsidRPr="007B746A" w:rsidRDefault="009722D5" w:rsidP="005411BB">
            <w:pPr>
              <w:pStyle w:val="TAL"/>
              <w:rPr>
                <w:bCs/>
                <w:iCs/>
                <w:noProof/>
                <w:lang w:eastAsia="en-GB"/>
              </w:rPr>
            </w:pPr>
            <w:r w:rsidRPr="007B746A">
              <w:rPr>
                <w:lang w:eastAsia="en-GB"/>
              </w:rPr>
              <w:t xml:space="preserve">Parameter: </w:t>
            </w:r>
            <w:r w:rsidR="00E42880" w:rsidRPr="007B746A">
              <w:rPr>
                <w:noProof/>
                <w:position w:val="-10"/>
                <w:lang w:eastAsia="en-GB"/>
              </w:rPr>
              <w:object w:dxaOrig="639" w:dyaOrig="300" w14:anchorId="4B492133">
                <v:shape id="_x0000_i1145" type="#_x0000_t75" alt="" style="width:31.75pt;height:14.7pt;mso-width-percent:0;mso-height-percent:0;mso-width-percent:0;mso-height-percent:0" o:ole="">
                  <v:imagedata r:id="rId37" o:title=""/>
                </v:shape>
                <o:OLEObject Type="Embed" ProgID="Equation.3" ShapeID="_x0000_i1145" DrawAspect="Content" ObjectID="_1771252935" r:id="rId42"/>
              </w:object>
            </w:r>
            <w:r w:rsidRPr="007B746A">
              <w:rPr>
                <w:lang w:eastAsia="en-GB"/>
              </w:rPr>
              <w:t>, see TS 36.211 [21</w:t>
            </w:r>
            <w:r w:rsidR="00530BB8" w:rsidRPr="007B746A">
              <w:rPr>
                <w:lang w:eastAsia="en-GB"/>
              </w:rPr>
              <w:t>]</w:t>
            </w:r>
            <w:r w:rsidRPr="007B746A">
              <w:rPr>
                <w:lang w:eastAsia="en-GB"/>
              </w:rPr>
              <w:t>, table 6.10.5.3-1.</w:t>
            </w:r>
          </w:p>
        </w:tc>
      </w:tr>
    </w:tbl>
    <w:p w14:paraId="7D530884" w14:textId="77777777" w:rsidR="004A39E5" w:rsidRPr="007B746A" w:rsidRDefault="004A39E5" w:rsidP="004A39E5"/>
    <w:p w14:paraId="757ABC84" w14:textId="77777777" w:rsidR="004A39E5" w:rsidRPr="007B746A" w:rsidRDefault="004A39E5" w:rsidP="004A39E5">
      <w:pPr>
        <w:pStyle w:val="Heading4"/>
      </w:pPr>
      <w:bookmarkStart w:id="1846" w:name="_Toc20487282"/>
      <w:bookmarkStart w:id="1847" w:name="_Toc29342577"/>
      <w:bookmarkStart w:id="1848" w:name="_Toc29343716"/>
      <w:bookmarkStart w:id="1849" w:name="_Toc36566979"/>
      <w:bookmarkStart w:id="1850" w:name="_Toc36810419"/>
      <w:bookmarkStart w:id="1851" w:name="_Toc36846783"/>
      <w:bookmarkStart w:id="1852" w:name="_Toc36939436"/>
      <w:bookmarkStart w:id="1853" w:name="_Toc37082416"/>
      <w:bookmarkStart w:id="1854" w:name="_Toc46481051"/>
      <w:bookmarkStart w:id="1855" w:name="_Toc46482285"/>
      <w:bookmarkStart w:id="1856" w:name="_Toc46483519"/>
      <w:bookmarkStart w:id="1857" w:name="_Toc156168210"/>
      <w:r w:rsidRPr="007B746A">
        <w:t>–</w:t>
      </w:r>
      <w:r w:rsidRPr="007B746A">
        <w:tab/>
      </w:r>
      <w:r w:rsidRPr="007B746A">
        <w:rPr>
          <w:i/>
        </w:rPr>
        <w:t>CSI-RS-ConfigBeamformed</w:t>
      </w:r>
      <w:bookmarkEnd w:id="1846"/>
      <w:bookmarkEnd w:id="1847"/>
      <w:bookmarkEnd w:id="1848"/>
      <w:bookmarkEnd w:id="1849"/>
      <w:bookmarkEnd w:id="1850"/>
      <w:bookmarkEnd w:id="1851"/>
      <w:bookmarkEnd w:id="1852"/>
      <w:bookmarkEnd w:id="1853"/>
      <w:bookmarkEnd w:id="1854"/>
      <w:bookmarkEnd w:id="1855"/>
      <w:bookmarkEnd w:id="1856"/>
      <w:bookmarkEnd w:id="1857"/>
    </w:p>
    <w:p w14:paraId="009F0ADE" w14:textId="77777777" w:rsidR="004A39E5" w:rsidRPr="007B746A" w:rsidRDefault="004A39E5" w:rsidP="004A39E5">
      <w:r w:rsidRPr="007B746A">
        <w:t xml:space="preserve">The IE </w:t>
      </w:r>
      <w:r w:rsidRPr="007B746A">
        <w:rPr>
          <w:i/>
          <w:noProof/>
        </w:rPr>
        <w:t>CSI-RS-Config</w:t>
      </w:r>
      <w:r w:rsidR="001F666B" w:rsidRPr="007B746A">
        <w:rPr>
          <w:i/>
          <w:noProof/>
        </w:rPr>
        <w:t>Beamformed</w:t>
      </w:r>
      <w:r w:rsidRPr="007B746A">
        <w:t xml:space="preserve"> is used to specify the beamforming configuration of EBF/ FD-MIMO.</w:t>
      </w:r>
    </w:p>
    <w:p w14:paraId="7070A450" w14:textId="77777777" w:rsidR="004A39E5" w:rsidRPr="007B746A" w:rsidRDefault="004A39E5" w:rsidP="004A39E5">
      <w:pPr>
        <w:pStyle w:val="TH"/>
      </w:pPr>
      <w:r w:rsidRPr="007B746A">
        <w:rPr>
          <w:i/>
        </w:rPr>
        <w:t>CSI-RS-ConfigBeamformed</w:t>
      </w:r>
      <w:r w:rsidRPr="007B746A">
        <w:t xml:space="preserve"> information elements</w:t>
      </w:r>
    </w:p>
    <w:p w14:paraId="2C5C7DB6" w14:textId="77777777" w:rsidR="004A39E5" w:rsidRPr="007B746A" w:rsidRDefault="004A39E5" w:rsidP="004A39E5">
      <w:pPr>
        <w:pStyle w:val="PL"/>
        <w:shd w:val="clear" w:color="auto" w:fill="E6E6E6"/>
      </w:pPr>
      <w:r w:rsidRPr="007B746A">
        <w:t>-- ASN1START</w:t>
      </w:r>
    </w:p>
    <w:p w14:paraId="734F7CAA" w14:textId="77777777" w:rsidR="004A39E5" w:rsidRPr="007B746A" w:rsidRDefault="004A39E5" w:rsidP="004A39E5">
      <w:pPr>
        <w:pStyle w:val="PL"/>
        <w:shd w:val="clear" w:color="auto" w:fill="E6E6E6"/>
      </w:pPr>
    </w:p>
    <w:p w14:paraId="4B6E85E3" w14:textId="77777777" w:rsidR="004A39E5" w:rsidRPr="007B746A" w:rsidRDefault="004A39E5" w:rsidP="004A39E5">
      <w:pPr>
        <w:pStyle w:val="PL"/>
        <w:shd w:val="clear" w:color="auto" w:fill="E6E6E6"/>
      </w:pPr>
      <w:r w:rsidRPr="007B746A">
        <w:t>CSI-RS-ConfigBeamformed-r13 ::=</w:t>
      </w:r>
      <w:r w:rsidRPr="007B746A">
        <w:tab/>
      </w:r>
      <w:r w:rsidRPr="007B746A">
        <w:tab/>
      </w:r>
      <w:r w:rsidRPr="007B746A">
        <w:tab/>
        <w:t>SEQUENCE</w:t>
      </w:r>
      <w:r w:rsidRPr="007B746A">
        <w:tab/>
        <w:t>{</w:t>
      </w:r>
    </w:p>
    <w:p w14:paraId="6A132051" w14:textId="77777777" w:rsidR="004A39E5" w:rsidRPr="007B746A" w:rsidRDefault="004A39E5" w:rsidP="004A39E5">
      <w:pPr>
        <w:pStyle w:val="PL"/>
        <w:shd w:val="clear" w:color="auto" w:fill="E6E6E6"/>
      </w:pPr>
      <w:r w:rsidRPr="007B746A">
        <w:tab/>
        <w:t>csi-RS-ConfigNZPIdListExt-r13</w:t>
      </w:r>
      <w:r w:rsidR="00497FBE" w:rsidRPr="007B746A">
        <w:tab/>
      </w:r>
      <w:r w:rsidRPr="007B746A">
        <w:tab/>
      </w:r>
      <w:r w:rsidRPr="007B746A">
        <w:tab/>
        <w:t>SEQUENCE (SIZE (1..7)) OF CSI-RS-ConfigNZPId-r13</w:t>
      </w:r>
      <w:r w:rsidRPr="007B746A">
        <w:tab/>
        <w:t>OPTIONAL,</w:t>
      </w:r>
      <w:r w:rsidRPr="007B746A">
        <w:tab/>
        <w:t>-- Need OR</w:t>
      </w:r>
    </w:p>
    <w:p w14:paraId="7ACBAEDF" w14:textId="77777777" w:rsidR="004A39E5" w:rsidRPr="007B746A" w:rsidRDefault="004A39E5" w:rsidP="004A39E5">
      <w:pPr>
        <w:pStyle w:val="PL"/>
        <w:shd w:val="clear" w:color="auto" w:fill="E6E6E6"/>
      </w:pPr>
      <w:r w:rsidRPr="007B746A">
        <w:tab/>
        <w:t>csi-IM-ConfigIdList-r13</w:t>
      </w:r>
      <w:r w:rsidRPr="007B746A">
        <w:tab/>
      </w:r>
      <w:r w:rsidRPr="007B746A">
        <w:tab/>
      </w:r>
      <w:r w:rsidRPr="007B746A">
        <w:tab/>
      </w:r>
      <w:r w:rsidRPr="007B746A">
        <w:tab/>
      </w:r>
      <w:r w:rsidRPr="007B746A">
        <w:tab/>
        <w:t>SEQUENCE (SIZE (1..8)) OF CSI-IM-ConfigId-r13</w:t>
      </w:r>
      <w:r w:rsidRPr="007B746A">
        <w:tab/>
        <w:t>OPTIONAL,</w:t>
      </w:r>
      <w:r w:rsidRPr="007B746A">
        <w:tab/>
        <w:t>-- Need OR</w:t>
      </w:r>
    </w:p>
    <w:p w14:paraId="73008CFB" w14:textId="77777777" w:rsidR="004A39E5" w:rsidRPr="007B746A" w:rsidRDefault="004A39E5" w:rsidP="004A39E5">
      <w:pPr>
        <w:pStyle w:val="PL"/>
        <w:shd w:val="clear" w:color="auto" w:fill="E6E6E6"/>
      </w:pPr>
      <w:r w:rsidRPr="007B746A">
        <w:tab/>
        <w:t>p-C-AndCBSR-PerResourceConfigList-r13</w:t>
      </w:r>
      <w:r w:rsidRPr="007B746A">
        <w:tab/>
        <w:t>SEQUENCE (SIZE (1..8)) OF P-C-AndCBSR-Pair-r13</w:t>
      </w:r>
      <w:r w:rsidRPr="007B746A">
        <w:tab/>
        <w:t>OPTIONAL,</w:t>
      </w:r>
      <w:r w:rsidRPr="007B746A">
        <w:tab/>
        <w:t>-- Need OR</w:t>
      </w:r>
    </w:p>
    <w:p w14:paraId="772D6FA4" w14:textId="77777777" w:rsidR="004A39E5" w:rsidRPr="007B746A" w:rsidRDefault="004A39E5" w:rsidP="004A39E5">
      <w:pPr>
        <w:pStyle w:val="PL"/>
        <w:shd w:val="clear" w:color="auto" w:fill="E6E6E6"/>
      </w:pPr>
      <w:r w:rsidRPr="007B746A">
        <w:tab/>
        <w:t>ace-For4Tx-PerResourceConfigList-r13</w:t>
      </w:r>
      <w:r w:rsidRPr="007B746A">
        <w:tab/>
        <w:t>SEQUENCE (SIZE (1..7)) OF BOOLEAN</w:t>
      </w:r>
      <w:r w:rsidRPr="007B746A">
        <w:tab/>
        <w:t>OPTIONAL,</w:t>
      </w:r>
      <w:r w:rsidRPr="007B746A">
        <w:tab/>
        <w:t>-- Need OR</w:t>
      </w:r>
    </w:p>
    <w:p w14:paraId="2520ED87" w14:textId="77777777" w:rsidR="004A39E5" w:rsidRPr="007B746A" w:rsidRDefault="004A39E5" w:rsidP="004A39E5">
      <w:pPr>
        <w:pStyle w:val="PL"/>
        <w:shd w:val="clear" w:color="auto" w:fill="E6E6E6"/>
      </w:pPr>
      <w:r w:rsidRPr="007B746A">
        <w:tab/>
        <w:t>alternativeCodebookEnabledBeamformed-r13</w:t>
      </w:r>
      <w:r w:rsidRPr="007B746A">
        <w:tab/>
        <w:t>ENUMERATED {true}</w:t>
      </w:r>
      <w:r w:rsidRPr="007B746A">
        <w:tab/>
        <w:t>OPTIONAL,</w:t>
      </w:r>
      <w:r w:rsidRPr="007B746A">
        <w:tab/>
        <w:t>-- Need OR</w:t>
      </w:r>
    </w:p>
    <w:p w14:paraId="7B450CC3" w14:textId="77777777" w:rsidR="004A39E5" w:rsidRPr="007B746A" w:rsidRDefault="004A39E5" w:rsidP="004A39E5">
      <w:pPr>
        <w:pStyle w:val="PL"/>
        <w:shd w:val="clear" w:color="auto" w:fill="E6E6E6"/>
      </w:pPr>
      <w:r w:rsidRPr="007B746A">
        <w:tab/>
        <w:t>channelMeasRestriction-r13</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230781F0" w14:textId="77777777" w:rsidR="004A39E5" w:rsidRPr="007B746A" w:rsidRDefault="004A39E5" w:rsidP="004A39E5">
      <w:pPr>
        <w:pStyle w:val="PL"/>
        <w:shd w:val="clear" w:color="auto" w:fill="E6E6E6"/>
      </w:pPr>
      <w:r w:rsidRPr="007B746A">
        <w:t>}</w:t>
      </w:r>
    </w:p>
    <w:p w14:paraId="721099A5" w14:textId="77777777" w:rsidR="004A39E5" w:rsidRPr="007B746A" w:rsidRDefault="004A39E5" w:rsidP="004A39E5">
      <w:pPr>
        <w:pStyle w:val="PL"/>
        <w:shd w:val="clear" w:color="auto" w:fill="E6E6E6"/>
      </w:pPr>
    </w:p>
    <w:p w14:paraId="01E33765" w14:textId="77777777" w:rsidR="004A39E5" w:rsidRPr="007B746A" w:rsidRDefault="004A39E5" w:rsidP="004A39E5">
      <w:pPr>
        <w:pStyle w:val="PL"/>
        <w:shd w:val="clear" w:color="auto" w:fill="E6E6E6"/>
      </w:pPr>
      <w:r w:rsidRPr="007B746A">
        <w:t>CSI-RS-ConfigBeamformed-r14 ::=</w:t>
      </w:r>
      <w:r w:rsidRPr="007B746A">
        <w:tab/>
      </w:r>
      <w:r w:rsidRPr="007B746A">
        <w:tab/>
        <w:t>SEQUENCE</w:t>
      </w:r>
      <w:r w:rsidR="00D0452D" w:rsidRPr="007B746A">
        <w:t xml:space="preserve"> </w:t>
      </w:r>
      <w:r w:rsidRPr="007B746A">
        <w:t>{</w:t>
      </w:r>
    </w:p>
    <w:p w14:paraId="04D0D943" w14:textId="77777777" w:rsidR="004A39E5" w:rsidRPr="007B746A" w:rsidRDefault="004A39E5" w:rsidP="004A39E5">
      <w:pPr>
        <w:pStyle w:val="PL"/>
        <w:shd w:val="clear" w:color="auto" w:fill="E6E6E6"/>
      </w:pPr>
      <w:r w:rsidRPr="007B746A">
        <w:tab/>
        <w:t>csi-RS-ConfigNZPIdListExt-r14</w:t>
      </w:r>
      <w:r w:rsidR="00D0452D" w:rsidRPr="007B746A">
        <w:tab/>
      </w:r>
      <w:r w:rsidRPr="007B746A">
        <w:tab/>
      </w:r>
      <w:r w:rsidRPr="007B746A">
        <w:tab/>
        <w:t>SEQUENCE (SIZE (1..7)) OF CSI-RS-ConfigNZPId-r13</w:t>
      </w:r>
      <w:r w:rsidRPr="007B746A">
        <w:tab/>
        <w:t>OPTIONAL,</w:t>
      </w:r>
      <w:r w:rsidRPr="007B746A">
        <w:tab/>
        <w:t>-- Need OR</w:t>
      </w:r>
    </w:p>
    <w:p w14:paraId="5B2BA254" w14:textId="77777777" w:rsidR="004A39E5" w:rsidRPr="007B746A" w:rsidRDefault="004A39E5" w:rsidP="004A39E5">
      <w:pPr>
        <w:pStyle w:val="PL"/>
        <w:shd w:val="clear" w:color="auto" w:fill="E6E6E6"/>
      </w:pPr>
      <w:r w:rsidRPr="007B746A">
        <w:tab/>
        <w:t>csi-IM-ConfigIdList-r14</w:t>
      </w:r>
      <w:r w:rsidRPr="007B746A">
        <w:tab/>
      </w:r>
      <w:r w:rsidR="00D0452D" w:rsidRPr="007B746A">
        <w:tab/>
      </w:r>
      <w:r w:rsidRPr="007B746A">
        <w:tab/>
      </w:r>
      <w:r w:rsidRPr="007B746A">
        <w:tab/>
      </w:r>
      <w:r w:rsidRPr="007B746A">
        <w:tab/>
        <w:t>SEQUENCE (SIZE (1..8)) OF CSI-IM-ConfigId-r13</w:t>
      </w:r>
      <w:r w:rsidRPr="007B746A">
        <w:tab/>
        <w:t>OPTIONAL,</w:t>
      </w:r>
      <w:r w:rsidRPr="007B746A">
        <w:tab/>
        <w:t>-- Need OR</w:t>
      </w:r>
    </w:p>
    <w:p w14:paraId="33FF49D2" w14:textId="77777777" w:rsidR="004A39E5" w:rsidRPr="007B746A" w:rsidRDefault="004A39E5" w:rsidP="004A39E5">
      <w:pPr>
        <w:pStyle w:val="PL"/>
        <w:shd w:val="clear" w:color="auto" w:fill="E6E6E6"/>
      </w:pPr>
      <w:r w:rsidRPr="007B746A">
        <w:tab/>
        <w:t>p-C-AndCBSR-PerResourceConfigList-r14</w:t>
      </w:r>
      <w:r w:rsidRPr="007B746A">
        <w:tab/>
        <w:t>SEQUENCE (SIZE (1..8)) OF P-C-AndCBSR-Pair-r13</w:t>
      </w:r>
      <w:r w:rsidRPr="007B746A">
        <w:tab/>
        <w:t>OPTIONAL,</w:t>
      </w:r>
      <w:r w:rsidRPr="007B746A">
        <w:tab/>
        <w:t>-- Need OR</w:t>
      </w:r>
    </w:p>
    <w:p w14:paraId="63BFDB9F" w14:textId="77777777" w:rsidR="004A39E5" w:rsidRPr="007B746A" w:rsidRDefault="004A39E5" w:rsidP="004A39E5">
      <w:pPr>
        <w:pStyle w:val="PL"/>
        <w:shd w:val="clear" w:color="auto" w:fill="E6E6E6"/>
      </w:pPr>
      <w:r w:rsidRPr="007B746A">
        <w:tab/>
        <w:t>ace-For4Tx-PerResourceConfigList-r14</w:t>
      </w:r>
      <w:r w:rsidRPr="007B746A">
        <w:tab/>
        <w:t>SEQUENCE (SIZE (1..7)) OF BOOLEAN</w:t>
      </w:r>
      <w:r w:rsidRPr="007B746A">
        <w:tab/>
        <w:t>OPTIONAL,</w:t>
      </w:r>
      <w:r w:rsidRPr="007B746A">
        <w:tab/>
        <w:t>-- Need OR</w:t>
      </w:r>
    </w:p>
    <w:p w14:paraId="525956E6" w14:textId="77777777" w:rsidR="004A39E5" w:rsidRPr="007B746A" w:rsidRDefault="004A39E5" w:rsidP="004A39E5">
      <w:pPr>
        <w:pStyle w:val="PL"/>
        <w:shd w:val="clear" w:color="auto" w:fill="E6E6E6"/>
      </w:pPr>
      <w:r w:rsidRPr="007B746A">
        <w:tab/>
        <w:t>alternativeCodebookEnabledBeamformed-r14</w:t>
      </w:r>
      <w:r w:rsidRPr="007B746A">
        <w:tab/>
        <w:t>ENUMERATED {true}</w:t>
      </w:r>
      <w:r w:rsidRPr="007B746A">
        <w:tab/>
        <w:t>OPTIONAL,</w:t>
      </w:r>
      <w:r w:rsidRPr="007B746A">
        <w:tab/>
        <w:t>-- Need OR</w:t>
      </w:r>
    </w:p>
    <w:p w14:paraId="4867A439" w14:textId="77777777" w:rsidR="004A39E5" w:rsidRPr="007B746A" w:rsidRDefault="004A39E5" w:rsidP="004A39E5">
      <w:pPr>
        <w:pStyle w:val="PL"/>
        <w:shd w:val="clear" w:color="auto" w:fill="E6E6E6"/>
      </w:pPr>
      <w:r w:rsidRPr="007B746A">
        <w:tab/>
        <w:t>channelMeasRestriction-r14</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B140369"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59D3B1C7"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95808F2"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315BE3BD" w14:textId="77777777" w:rsidR="004A39E5" w:rsidRPr="007B746A" w:rsidRDefault="004A39E5" w:rsidP="004A39E5">
      <w:pPr>
        <w:pStyle w:val="PL"/>
        <w:shd w:val="clear" w:color="auto" w:fill="E6E6E6"/>
      </w:pPr>
      <w:r w:rsidRPr="007B746A">
        <w:lastRenderedPageBreak/>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2D3C8980" w14:textId="77777777" w:rsidR="004A39E5" w:rsidRPr="007B746A" w:rsidRDefault="004A39E5" w:rsidP="004A39E5">
      <w:pPr>
        <w:pStyle w:val="PL"/>
        <w:shd w:val="clear" w:color="auto" w:fill="E6E6E6"/>
      </w:pPr>
      <w:r w:rsidRPr="007B746A">
        <w:t>}</w:t>
      </w:r>
    </w:p>
    <w:p w14:paraId="0673C40D" w14:textId="77777777" w:rsidR="004A39E5" w:rsidRPr="007B746A" w:rsidRDefault="004A39E5" w:rsidP="004A39E5">
      <w:pPr>
        <w:pStyle w:val="PL"/>
        <w:shd w:val="clear" w:color="auto" w:fill="E6E6E6"/>
      </w:pPr>
    </w:p>
    <w:p w14:paraId="2234E451" w14:textId="77777777" w:rsidR="004A39E5" w:rsidRPr="007B746A" w:rsidRDefault="004A39E5" w:rsidP="004A39E5">
      <w:pPr>
        <w:pStyle w:val="PL"/>
        <w:shd w:val="clear" w:color="auto" w:fill="E6E6E6"/>
      </w:pPr>
      <w:r w:rsidRPr="007B746A">
        <w:t>CSI-RS-ConfigBeamformed-v1430::=</w:t>
      </w:r>
      <w:r w:rsidRPr="007B746A">
        <w:tab/>
      </w:r>
      <w:r w:rsidRPr="007B746A">
        <w:tab/>
        <w:t>SEQUENCE {</w:t>
      </w:r>
    </w:p>
    <w:p w14:paraId="6227B6BD"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289A5D28"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4F4A1F8"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77F68A25" w14:textId="77777777" w:rsidR="004A39E5" w:rsidRPr="007B746A" w:rsidRDefault="004A39E5" w:rsidP="004A39E5">
      <w:pPr>
        <w:pStyle w:val="PL"/>
        <w:shd w:val="clear" w:color="auto" w:fill="E6E6E6"/>
      </w:pPr>
      <w:r w:rsidRPr="007B746A">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481EB297" w14:textId="77777777" w:rsidR="004A39E5" w:rsidRPr="007B746A" w:rsidRDefault="004A39E5" w:rsidP="004A39E5">
      <w:pPr>
        <w:pStyle w:val="PL"/>
        <w:shd w:val="clear" w:color="auto" w:fill="E6E6E6"/>
      </w:pPr>
      <w:r w:rsidRPr="007B746A">
        <w:t>}</w:t>
      </w:r>
    </w:p>
    <w:p w14:paraId="5CB61C27" w14:textId="77777777" w:rsidR="004A39E5" w:rsidRPr="007B746A" w:rsidRDefault="004A39E5" w:rsidP="004A39E5">
      <w:pPr>
        <w:pStyle w:val="PL"/>
        <w:shd w:val="clear" w:color="auto" w:fill="E6E6E6"/>
      </w:pPr>
    </w:p>
    <w:p w14:paraId="5162E114" w14:textId="77777777" w:rsidR="004A39E5" w:rsidRPr="007B746A" w:rsidRDefault="004A39E5" w:rsidP="004A39E5">
      <w:pPr>
        <w:pStyle w:val="PL"/>
        <w:shd w:val="clear" w:color="auto" w:fill="E6E6E6"/>
      </w:pPr>
      <w:r w:rsidRPr="007B746A">
        <w:t>CSI-RS-Config-NZP-v1430::=</w:t>
      </w:r>
      <w:r w:rsidRPr="007B746A">
        <w:tab/>
      </w:r>
      <w:r w:rsidRPr="007B746A">
        <w:tab/>
        <w:t>SEQUENCE {</w:t>
      </w:r>
    </w:p>
    <w:p w14:paraId="59619F18" w14:textId="77777777" w:rsidR="004A39E5" w:rsidRPr="007B746A" w:rsidRDefault="004A39E5" w:rsidP="004A39E5">
      <w:pPr>
        <w:pStyle w:val="PL"/>
        <w:shd w:val="clear" w:color="auto" w:fill="E6E6E6"/>
      </w:pPr>
      <w:r w:rsidRPr="007B746A">
        <w:tab/>
        <w:t>transmissionComb-r14</w:t>
      </w:r>
      <w:r w:rsidRPr="007B746A">
        <w:tab/>
      </w:r>
      <w:r w:rsidRPr="007B746A">
        <w:tab/>
      </w:r>
      <w:r w:rsidRPr="007B746A">
        <w:tab/>
      </w:r>
      <w:r w:rsidRPr="007B746A">
        <w:tab/>
      </w:r>
      <w:r w:rsidRPr="007B746A">
        <w:tab/>
        <w:t>NZP-TransmissionComb-r14</w:t>
      </w:r>
      <w:r w:rsidR="00497FBE" w:rsidRPr="007B746A">
        <w:tab/>
      </w:r>
      <w:r w:rsidRPr="007B746A">
        <w:t>OPTIONAL,</w:t>
      </w:r>
      <w:r w:rsidRPr="007B746A">
        <w:tab/>
        <w:t>-- Need OR</w:t>
      </w:r>
    </w:p>
    <w:p w14:paraId="11214BF7" w14:textId="77777777" w:rsidR="004A39E5" w:rsidRPr="007B746A" w:rsidRDefault="004A39E5" w:rsidP="004A39E5">
      <w:pPr>
        <w:pStyle w:val="PL"/>
        <w:shd w:val="clear" w:color="auto" w:fill="E6E6E6"/>
      </w:pPr>
      <w:r w:rsidRPr="007B746A">
        <w:tab/>
        <w:t>frequencyDensity-r14</w:t>
      </w:r>
      <w:r w:rsidRPr="007B746A">
        <w:tab/>
      </w:r>
      <w:r w:rsidRPr="007B746A">
        <w:tab/>
      </w:r>
      <w:r w:rsidRPr="007B746A">
        <w:tab/>
      </w:r>
      <w:r w:rsidRPr="007B746A">
        <w:tab/>
      </w:r>
      <w:r w:rsidRPr="007B746A">
        <w:tab/>
        <w:t>NZP-FrequencyDensity-r14</w:t>
      </w:r>
      <w:r w:rsidRPr="007B746A">
        <w:tab/>
        <w:t>OPTIONAL</w:t>
      </w:r>
      <w:r w:rsidRPr="007B746A">
        <w:tab/>
        <w:t>-- Need OR</w:t>
      </w:r>
    </w:p>
    <w:p w14:paraId="456BF9F4" w14:textId="77777777" w:rsidR="004A39E5" w:rsidRPr="007B746A" w:rsidRDefault="004A39E5" w:rsidP="004A39E5">
      <w:pPr>
        <w:pStyle w:val="PL"/>
        <w:shd w:val="clear" w:color="auto" w:fill="E6E6E6"/>
      </w:pPr>
      <w:r w:rsidRPr="007B746A">
        <w:t>}</w:t>
      </w:r>
    </w:p>
    <w:p w14:paraId="5A60DA75" w14:textId="77777777" w:rsidR="004A39E5" w:rsidRPr="007B746A" w:rsidRDefault="004A39E5" w:rsidP="004A39E5">
      <w:pPr>
        <w:pStyle w:val="PL"/>
        <w:shd w:val="clear" w:color="auto" w:fill="E6E6E6"/>
      </w:pPr>
    </w:p>
    <w:p w14:paraId="50A9AC05" w14:textId="77777777" w:rsidR="004A39E5" w:rsidRPr="007B746A" w:rsidRDefault="004A39E5" w:rsidP="004A39E5">
      <w:pPr>
        <w:pStyle w:val="PL"/>
        <w:shd w:val="clear" w:color="auto" w:fill="E6E6E6"/>
      </w:pPr>
      <w:r w:rsidRPr="007B746A">
        <w:t>CSI-RS-ConfigNZP-Activation-r14::=</w:t>
      </w:r>
      <w:r w:rsidRPr="007B746A">
        <w:tab/>
      </w:r>
      <w:r w:rsidRPr="007B746A">
        <w:tab/>
        <w:t>SEQUENCE {</w:t>
      </w:r>
    </w:p>
    <w:p w14:paraId="18391CC7" w14:textId="77777777" w:rsidR="004A39E5" w:rsidRPr="007B746A" w:rsidRDefault="004A39E5" w:rsidP="004A39E5">
      <w:pPr>
        <w:pStyle w:val="PL"/>
        <w:shd w:val="clear" w:color="auto" w:fill="E6E6E6"/>
      </w:pPr>
      <w:r w:rsidRPr="007B746A">
        <w:tab/>
        <w:t>csi-RS-NZP-mode-r14</w:t>
      </w:r>
      <w:r w:rsidRPr="007B746A">
        <w:tab/>
      </w:r>
      <w:r w:rsidRPr="007B746A">
        <w:tab/>
      </w:r>
      <w:r w:rsidRPr="007B746A">
        <w:tab/>
      </w:r>
      <w:r w:rsidRPr="007B746A">
        <w:tab/>
      </w:r>
      <w:r w:rsidRPr="007B746A">
        <w:tab/>
      </w:r>
      <w:r w:rsidRPr="007B746A">
        <w:tab/>
        <w:t>ENUMERATED {semiPersistent, aperiodic},</w:t>
      </w:r>
    </w:p>
    <w:p w14:paraId="6211B36A" w14:textId="77777777" w:rsidR="004A39E5" w:rsidRPr="007B746A" w:rsidRDefault="004A39E5" w:rsidP="004A39E5">
      <w:pPr>
        <w:pStyle w:val="PL"/>
        <w:shd w:val="clear" w:color="auto" w:fill="E6E6E6"/>
      </w:pPr>
      <w:r w:rsidRPr="007B746A">
        <w:tab/>
        <w:t>activatedResources-r14</w:t>
      </w:r>
      <w:r w:rsidRPr="007B746A">
        <w:tab/>
      </w:r>
      <w:r w:rsidRPr="007B746A">
        <w:tab/>
      </w:r>
      <w:r w:rsidRPr="007B746A">
        <w:tab/>
      </w:r>
      <w:r w:rsidRPr="007B746A">
        <w:tab/>
      </w:r>
      <w:r w:rsidRPr="007B746A">
        <w:tab/>
        <w:t>INTEGER (0..4)</w:t>
      </w:r>
    </w:p>
    <w:p w14:paraId="5C1CE164" w14:textId="77777777" w:rsidR="004A39E5" w:rsidRPr="007B746A" w:rsidRDefault="004A39E5" w:rsidP="004A39E5">
      <w:pPr>
        <w:pStyle w:val="PL"/>
        <w:shd w:val="clear" w:color="auto" w:fill="E6E6E6"/>
      </w:pPr>
      <w:r w:rsidRPr="007B746A">
        <w:t>}</w:t>
      </w:r>
    </w:p>
    <w:p w14:paraId="5AFFAB25" w14:textId="77777777" w:rsidR="004A39E5" w:rsidRPr="007B746A" w:rsidRDefault="004A39E5" w:rsidP="004A39E5">
      <w:pPr>
        <w:pStyle w:val="PL"/>
        <w:shd w:val="clear" w:color="auto" w:fill="E6E6E6"/>
      </w:pPr>
    </w:p>
    <w:p w14:paraId="1D5580E9" w14:textId="77777777" w:rsidR="004A39E5" w:rsidRPr="007B746A" w:rsidRDefault="004A39E5" w:rsidP="004A39E5">
      <w:pPr>
        <w:pStyle w:val="PL"/>
        <w:shd w:val="clear" w:color="auto" w:fill="E6E6E6"/>
      </w:pPr>
      <w:r w:rsidRPr="007B746A">
        <w:t>-- ASN1STOP</w:t>
      </w:r>
    </w:p>
    <w:p w14:paraId="743F35A5"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7B746A" w:rsidRDefault="004A39E5" w:rsidP="00AB7BD5">
            <w:pPr>
              <w:pStyle w:val="TAH"/>
              <w:rPr>
                <w:lang w:eastAsia="en-GB"/>
              </w:rPr>
            </w:pPr>
            <w:r w:rsidRPr="007B746A">
              <w:rPr>
                <w:i/>
                <w:noProof/>
                <w:lang w:eastAsia="en-GB"/>
              </w:rPr>
              <w:t>CSI-RS-ConfigBeamformed</w:t>
            </w:r>
            <w:r w:rsidRPr="007B746A">
              <w:rPr>
                <w:iCs/>
                <w:noProof/>
                <w:lang w:eastAsia="en-GB"/>
              </w:rPr>
              <w:t xml:space="preserve"> field descriptions</w:t>
            </w:r>
          </w:p>
        </w:tc>
      </w:tr>
      <w:tr w:rsidR="007B746A" w:rsidRPr="007B746A" w14:paraId="7B69AC53" w14:textId="77777777" w:rsidTr="00AB7BD5">
        <w:trPr>
          <w:cantSplit/>
        </w:trPr>
        <w:tc>
          <w:tcPr>
            <w:tcW w:w="9639" w:type="dxa"/>
          </w:tcPr>
          <w:p w14:paraId="3E1869E0" w14:textId="77777777" w:rsidR="004A39E5" w:rsidRPr="007B746A" w:rsidRDefault="004A39E5" w:rsidP="00AB7BD5">
            <w:pPr>
              <w:pStyle w:val="TAL"/>
              <w:rPr>
                <w:b/>
                <w:i/>
                <w:noProof/>
                <w:lang w:eastAsia="en-GB"/>
              </w:rPr>
            </w:pPr>
            <w:r w:rsidRPr="007B746A">
              <w:rPr>
                <w:b/>
                <w:i/>
                <w:noProof/>
                <w:lang w:eastAsia="en-GB"/>
              </w:rPr>
              <w:t>ace-For4Tx-PerResourceConfigList</w:t>
            </w:r>
          </w:p>
          <w:p w14:paraId="49A288DF" w14:textId="77777777" w:rsidR="004A39E5" w:rsidRPr="007B746A" w:rsidRDefault="004A39E5" w:rsidP="00AB7BD5">
            <w:pPr>
              <w:pStyle w:val="TAL"/>
              <w:rPr>
                <w:lang w:eastAsia="en-GB"/>
              </w:rPr>
            </w:pPr>
            <w:r w:rsidRPr="007B746A">
              <w:rPr>
                <w:lang w:eastAsia="en-GB"/>
              </w:rPr>
              <w:t xml:space="preserve">The field indicates the </w:t>
            </w:r>
            <w:r w:rsidRPr="007B746A">
              <w:rPr>
                <w:i/>
                <w:lang w:eastAsia="en-GB"/>
              </w:rPr>
              <w:t>alternativeCodeBookEnabledFor4TX-r12</w:t>
            </w:r>
            <w:r w:rsidRPr="007B746A">
              <w:rPr>
                <w:lang w:eastAsia="en-GB"/>
              </w:rPr>
              <w:t xml:space="preserve"> per CSI-RS resource. E-UTRAN configures the field only if </w:t>
            </w:r>
            <w:r w:rsidRPr="007B746A">
              <w:rPr>
                <w:i/>
                <w:lang w:eastAsia="en-GB"/>
              </w:rPr>
              <w:t>csi-RS-ConfigNZPIdListExt</w:t>
            </w:r>
            <w:r w:rsidRPr="007B746A">
              <w:rPr>
                <w:lang w:eastAsia="en-GB"/>
              </w:rPr>
              <w:t xml:space="preserve"> is configured.</w:t>
            </w:r>
          </w:p>
        </w:tc>
      </w:tr>
      <w:tr w:rsidR="007B746A" w:rsidRPr="007B746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7B746A" w:rsidRDefault="004A39E5" w:rsidP="00AB7BD5">
            <w:pPr>
              <w:pStyle w:val="TAL"/>
              <w:rPr>
                <w:b/>
                <w:i/>
                <w:lang w:eastAsia="en-GB"/>
              </w:rPr>
            </w:pPr>
            <w:r w:rsidRPr="007B746A">
              <w:rPr>
                <w:b/>
                <w:i/>
                <w:lang w:eastAsia="en-GB"/>
              </w:rPr>
              <w:t>activatedResources</w:t>
            </w:r>
          </w:p>
          <w:p w14:paraId="752350E0" w14:textId="77777777" w:rsidR="004A39E5" w:rsidRPr="007B746A" w:rsidRDefault="004A39E5" w:rsidP="00AB7BD5">
            <w:pPr>
              <w:pStyle w:val="TAL"/>
              <w:rPr>
                <w:lang w:eastAsia="en-GB"/>
              </w:rPr>
            </w:pPr>
            <w:r w:rsidRPr="007B746A">
              <w:rPr>
                <w:lang w:eastAsia="en-GB"/>
              </w:rPr>
              <w:t>The number of activated CSI-RS resources, which concerns a subset of the aperiodic CSI-RS resources (for both semi-persistent and aperiodic mode). E-UTRAN configures at most</w:t>
            </w:r>
            <w:r w:rsidRPr="007B746A">
              <w:t xml:space="preserve"> </w:t>
            </w:r>
            <w:r w:rsidRPr="007B746A">
              <w:rPr>
                <w:lang w:eastAsia="en-GB"/>
              </w:rPr>
              <w:t xml:space="preserve">the minimum between </w:t>
            </w:r>
            <w:r w:rsidRPr="007B746A">
              <w:rPr>
                <w:i/>
                <w:lang w:eastAsia="en-GB"/>
              </w:rPr>
              <w:t>nMaxResource</w:t>
            </w:r>
            <w:r w:rsidRPr="007B746A">
              <w:rPr>
                <w:lang w:eastAsia="en-GB"/>
              </w:rPr>
              <w:t xml:space="preserve"> as configured by </w:t>
            </w:r>
            <w:r w:rsidRPr="007B746A">
              <w:rPr>
                <w:i/>
                <w:lang w:eastAsia="en-GB"/>
              </w:rPr>
              <w:t>MIMO-UE-ParametersPerTM-r1430</w:t>
            </w:r>
            <w:r w:rsidRPr="007B746A">
              <w:t xml:space="preserve"> </w:t>
            </w:r>
            <w:r w:rsidRPr="007B746A">
              <w:rPr>
                <w:lang w:eastAsia="en-GB"/>
              </w:rPr>
              <w:t>and the number of resources as configured by</w:t>
            </w:r>
            <w:r w:rsidRPr="007B746A">
              <w:rPr>
                <w:i/>
                <w:lang w:eastAsia="en-GB"/>
              </w:rPr>
              <w:t xml:space="preserve"> csi-RS-ConfigNZP-ApList-r14</w:t>
            </w:r>
            <w:r w:rsidRPr="007B746A">
              <w:rPr>
                <w:lang w:eastAsia="en-GB"/>
              </w:rPr>
              <w:t>.</w:t>
            </w:r>
          </w:p>
        </w:tc>
      </w:tr>
      <w:tr w:rsidR="007B746A" w:rsidRPr="007B746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7B746A" w:rsidRDefault="004A39E5" w:rsidP="00AB7BD5">
            <w:pPr>
              <w:pStyle w:val="TAL"/>
              <w:rPr>
                <w:b/>
                <w:i/>
                <w:noProof/>
                <w:lang w:eastAsia="en-GB"/>
              </w:rPr>
            </w:pPr>
            <w:r w:rsidRPr="007B746A">
              <w:rPr>
                <w:b/>
                <w:i/>
                <w:lang w:eastAsia="en-GB"/>
              </w:rPr>
              <w:t>alternativeCodebookEnabledBeamformed</w:t>
            </w:r>
          </w:p>
          <w:p w14:paraId="17D34E6D" w14:textId="77777777" w:rsidR="004A39E5" w:rsidRPr="007B746A" w:rsidRDefault="004A39E5" w:rsidP="00AB7BD5">
            <w:pPr>
              <w:pStyle w:val="TAL"/>
              <w:rPr>
                <w:lang w:eastAsia="en-GB"/>
              </w:rPr>
            </w:pPr>
            <w:r w:rsidRPr="007B746A">
              <w:rPr>
                <w:lang w:eastAsia="en-GB"/>
              </w:rPr>
              <w:t>The field indicates whether code book in TS 36.213 [23</w:t>
            </w:r>
            <w:r w:rsidR="00530BB8" w:rsidRPr="007B746A">
              <w:rPr>
                <w:lang w:eastAsia="en-GB"/>
              </w:rPr>
              <w:t>]</w:t>
            </w:r>
            <w:r w:rsidRPr="007B746A">
              <w:rPr>
                <w:lang w:eastAsia="en-GB"/>
              </w:rPr>
              <w:t>, Table 7.2.4-18 to Table 7.2.4-20</w:t>
            </w:r>
            <w:r w:rsidR="00530BB8" w:rsidRPr="007B746A">
              <w:rPr>
                <w:lang w:eastAsia="en-GB"/>
              </w:rPr>
              <w:t>,</w:t>
            </w:r>
            <w:r w:rsidRPr="007B746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7B746A">
              <w:rPr>
                <w:i/>
                <w:lang w:eastAsia="en-GB"/>
              </w:rPr>
              <w:t>csi-RS-ConfigNZPIdListExt</w:t>
            </w:r>
            <w:r w:rsidRPr="007B746A">
              <w:rPr>
                <w:lang w:eastAsia="en-GB"/>
              </w:rPr>
              <w:t xml:space="preserve"> is not configured). Field </w:t>
            </w:r>
            <w:r w:rsidRPr="007B746A">
              <w:rPr>
                <w:i/>
                <w:lang w:eastAsia="en-GB"/>
              </w:rPr>
              <w:t>alternativeCodebookEnabledBeamformed</w:t>
            </w:r>
            <w:r w:rsidRPr="007B746A">
              <w:rPr>
                <w:lang w:eastAsia="en-GB"/>
              </w:rPr>
              <w:t xml:space="preserve"> corresponds to parameter alternativeCodebookEnabledCLASSB_K1 in TS 36.212 [22] and TS 36.213 [23].</w:t>
            </w:r>
          </w:p>
        </w:tc>
      </w:tr>
      <w:tr w:rsidR="007B746A" w:rsidRPr="007B746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7B746A" w:rsidRDefault="004A39E5" w:rsidP="00AB7BD5">
            <w:pPr>
              <w:pStyle w:val="TAL"/>
              <w:rPr>
                <w:b/>
                <w:i/>
                <w:lang w:eastAsia="en-GB"/>
              </w:rPr>
            </w:pPr>
            <w:r w:rsidRPr="007B746A">
              <w:rPr>
                <w:b/>
                <w:i/>
                <w:lang w:eastAsia="en-GB"/>
              </w:rPr>
              <w:t>csi-IM-ConfigIdList</w:t>
            </w:r>
          </w:p>
          <w:p w14:paraId="10EE8FD6" w14:textId="77777777" w:rsidR="004A39E5" w:rsidRPr="007B746A" w:rsidRDefault="004A39E5" w:rsidP="00AB7BD5">
            <w:pPr>
              <w:pStyle w:val="TAL"/>
              <w:rPr>
                <w:lang w:eastAsia="en-GB"/>
              </w:rPr>
            </w:pPr>
            <w:r w:rsidRPr="007B746A">
              <w:rPr>
                <w:lang w:eastAsia="en-GB"/>
              </w:rPr>
              <w:t xml:space="preserve">E-UTRAN configures the field </w:t>
            </w:r>
            <w:r w:rsidRPr="007B746A">
              <w:rPr>
                <w:i/>
                <w:lang w:eastAsia="en-GB"/>
              </w:rPr>
              <w:t>csi-IM-ConfigIdList</w:t>
            </w:r>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7B746A" w:rsidRPr="007B746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7B746A" w:rsidRDefault="004A39E5" w:rsidP="00AB7BD5">
            <w:pPr>
              <w:pStyle w:val="TAL"/>
              <w:rPr>
                <w:b/>
                <w:i/>
                <w:noProof/>
                <w:lang w:eastAsia="zh-CN"/>
              </w:rPr>
            </w:pPr>
            <w:r w:rsidRPr="007B746A">
              <w:rPr>
                <w:b/>
                <w:i/>
                <w:noProof/>
                <w:lang w:eastAsia="en-GB"/>
              </w:rPr>
              <w:t>CSI-RS-ConfigBeamformed</w:t>
            </w:r>
          </w:p>
          <w:p w14:paraId="4E4789F5" w14:textId="77777777" w:rsidR="004A39E5" w:rsidRPr="007B746A" w:rsidRDefault="004A39E5" w:rsidP="00AB7BD5">
            <w:pPr>
              <w:pStyle w:val="TAL"/>
              <w:rPr>
                <w:b/>
                <w:i/>
                <w:noProof/>
                <w:lang w:eastAsia="en-GB"/>
              </w:rPr>
            </w:pPr>
            <w:r w:rsidRPr="007B746A">
              <w:rPr>
                <w:noProof/>
                <w:lang w:eastAsia="en-GB"/>
              </w:rPr>
              <w:t xml:space="preserve">If </w:t>
            </w:r>
            <w:r w:rsidRPr="007B746A">
              <w:rPr>
                <w:i/>
                <w:noProof/>
                <w:lang w:eastAsia="en-GB"/>
              </w:rPr>
              <w:t>csi-RS-ConfigNZPIdListExt-r13</w:t>
            </w:r>
            <w:r w:rsidRPr="007B746A">
              <w:rPr>
                <w:noProof/>
                <w:lang w:eastAsia="en-GB"/>
              </w:rPr>
              <w:t xml:space="preserve"> is configured, E-UTRAN configures the same total number of entries for NZP, </w:t>
            </w:r>
            <w:r w:rsidRPr="007B746A">
              <w:rPr>
                <w:i/>
                <w:noProof/>
                <w:lang w:eastAsia="en-GB"/>
              </w:rPr>
              <w:t>csi-IM-ConfigIdList-r13</w:t>
            </w:r>
            <w:r w:rsidRPr="007B746A">
              <w:rPr>
                <w:noProof/>
                <w:lang w:eastAsia="en-GB"/>
              </w:rPr>
              <w:t xml:space="preserve"> and </w:t>
            </w:r>
            <w:r w:rsidRPr="007B746A">
              <w:rPr>
                <w:i/>
                <w:noProof/>
                <w:lang w:eastAsia="en-GB"/>
              </w:rPr>
              <w:t>p-C-AndCBSR-PerResourceConfigList-r13</w:t>
            </w:r>
            <w:r w:rsidRPr="007B746A">
              <w:rPr>
                <w:noProof/>
                <w:lang w:eastAsia="en-GB"/>
              </w:rPr>
              <w:t>.</w:t>
            </w:r>
          </w:p>
        </w:tc>
      </w:tr>
      <w:tr w:rsidR="007B746A" w:rsidRPr="007B746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7B746A" w:rsidRDefault="004A39E5" w:rsidP="00AB7BD5">
            <w:pPr>
              <w:pStyle w:val="TAL"/>
              <w:rPr>
                <w:b/>
                <w:i/>
                <w:noProof/>
                <w:lang w:eastAsia="zh-CN"/>
              </w:rPr>
            </w:pPr>
            <w:r w:rsidRPr="007B746A">
              <w:rPr>
                <w:b/>
                <w:i/>
              </w:rPr>
              <w:t>csi-RS-ConfigNZP-ApList</w:t>
            </w:r>
          </w:p>
          <w:p w14:paraId="757B8BFA" w14:textId="77777777" w:rsidR="004A39E5" w:rsidRPr="007B746A" w:rsidRDefault="004A39E5" w:rsidP="00AB7BD5">
            <w:pPr>
              <w:pStyle w:val="TAL"/>
              <w:rPr>
                <w:b/>
                <w:i/>
                <w:noProof/>
                <w:lang w:eastAsia="en-GB"/>
              </w:rPr>
            </w:pPr>
            <w:r w:rsidRPr="007B746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B746A">
              <w:rPr>
                <w:lang w:eastAsia="en-GB"/>
              </w:rPr>
              <w:t xml:space="preserve">. For all these entries the UE shall ignore field </w:t>
            </w:r>
            <w:r w:rsidRPr="007B746A">
              <w:rPr>
                <w:i/>
                <w:lang w:eastAsia="en-GB"/>
              </w:rPr>
              <w:t>subframeConfig</w:t>
            </w:r>
            <w:r w:rsidRPr="007B746A">
              <w:rPr>
                <w:lang w:eastAsia="en-GB"/>
              </w:rPr>
              <w:t>.</w:t>
            </w:r>
            <w:r w:rsidRPr="007B746A">
              <w:rPr>
                <w:noProof/>
                <w:lang w:eastAsia="en-GB"/>
              </w:rPr>
              <w:t xml:space="preserve"> EUTRAN always configures this field together with </w:t>
            </w:r>
            <w:r w:rsidRPr="007B746A">
              <w:rPr>
                <w:i/>
                <w:noProof/>
                <w:lang w:eastAsia="en-GB"/>
              </w:rPr>
              <w:t>csi-RS-NZP-Activation</w:t>
            </w:r>
            <w:r w:rsidRPr="007B746A">
              <w:rPr>
                <w:noProof/>
                <w:lang w:eastAsia="en-GB"/>
              </w:rPr>
              <w:t>. Furthermore, for a given process, E-UTRAN does not simultaneously configure the periodic NZP configuration(s) and NZP CSI RS configurations for aperiodic or semi-persistent reporting.</w:t>
            </w:r>
          </w:p>
        </w:tc>
      </w:tr>
      <w:tr w:rsidR="007B746A" w:rsidRPr="007B746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7B746A" w:rsidRDefault="004A39E5" w:rsidP="00AB7BD5">
            <w:pPr>
              <w:pStyle w:val="TAL"/>
              <w:rPr>
                <w:b/>
                <w:i/>
                <w:noProof/>
                <w:lang w:eastAsia="zh-CN"/>
              </w:rPr>
            </w:pPr>
            <w:r w:rsidRPr="007B746A">
              <w:rPr>
                <w:b/>
                <w:i/>
              </w:rPr>
              <w:t>csi-RS-ConfigNZP-EMIMO</w:t>
            </w:r>
          </w:p>
          <w:p w14:paraId="1FC55308" w14:textId="77777777" w:rsidR="004A39E5" w:rsidRPr="007B746A" w:rsidRDefault="004A39E5" w:rsidP="00AB7BD5">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12 and 16 ports CSI-RS</w:t>
            </w:r>
            <w:r w:rsidRPr="007B746A">
              <w:rPr>
                <w:lang w:eastAsia="en-GB"/>
              </w:rPr>
              <w:t>.</w:t>
            </w:r>
          </w:p>
        </w:tc>
      </w:tr>
      <w:tr w:rsidR="007B746A" w:rsidRPr="007B746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7B746A" w:rsidRDefault="004A39E5" w:rsidP="00AB7BD5">
            <w:pPr>
              <w:pStyle w:val="TAL"/>
              <w:rPr>
                <w:b/>
                <w:i/>
                <w:noProof/>
                <w:lang w:eastAsia="zh-CN"/>
              </w:rPr>
            </w:pPr>
            <w:r w:rsidRPr="007B746A">
              <w:rPr>
                <w:b/>
                <w:i/>
                <w:noProof/>
                <w:lang w:eastAsia="en-GB"/>
              </w:rPr>
              <w:t>csi-RS-ConfigNZPIdListExt (in CSI-RS-ConfigBeamformed)</w:t>
            </w:r>
          </w:p>
          <w:p w14:paraId="1B4D870C" w14:textId="77777777" w:rsidR="004A39E5" w:rsidRPr="007B746A" w:rsidRDefault="004A39E5" w:rsidP="00AB7BD5">
            <w:pPr>
              <w:pStyle w:val="TAL"/>
              <w:rPr>
                <w:b/>
                <w:i/>
              </w:rPr>
            </w:pPr>
            <w:r w:rsidRPr="007B746A">
              <w:rPr>
                <w:noProof/>
                <w:lang w:eastAsia="en-GB"/>
              </w:rPr>
              <w:t xml:space="preserve">Indicates the NZP configuration(s)in addition to the original NZP configuration, as defined by </w:t>
            </w:r>
            <w:r w:rsidRPr="007B746A">
              <w:rPr>
                <w:i/>
                <w:noProof/>
                <w:lang w:eastAsia="en-GB"/>
              </w:rPr>
              <w:t>csi-RS-Config-r10</w:t>
            </w:r>
            <w:r w:rsidRPr="007B746A">
              <w:rPr>
                <w:noProof/>
                <w:lang w:eastAsia="en-GB"/>
              </w:rPr>
              <w:t xml:space="preserve"> (TM9)</w:t>
            </w:r>
            <w:r w:rsidRPr="007B746A">
              <w:t xml:space="preserve"> </w:t>
            </w:r>
            <w:r w:rsidRPr="007B746A">
              <w:rPr>
                <w:noProof/>
                <w:lang w:eastAsia="en-GB"/>
              </w:rPr>
              <w:t xml:space="preserve">or </w:t>
            </w:r>
            <w:r w:rsidRPr="007B746A">
              <w:rPr>
                <w:i/>
                <w:noProof/>
                <w:lang w:eastAsia="en-GB"/>
              </w:rPr>
              <w:t>csi-RS-ConfigNZPId-r11</w:t>
            </w:r>
            <w:r w:rsidRPr="007B746A">
              <w:rPr>
                <w:noProof/>
                <w:lang w:eastAsia="en-GB"/>
              </w:rPr>
              <w:t xml:space="preserve"> (TM10). I.e. extends the size of the NZP configuration list (originally a single entry i.e. list of size 1) using the general principles specified in 5.1.2.</w:t>
            </w:r>
          </w:p>
        </w:tc>
      </w:tr>
      <w:tr w:rsidR="004A39E5" w:rsidRPr="007B746A" w14:paraId="784B8A46" w14:textId="77777777" w:rsidTr="00AB7BD5">
        <w:trPr>
          <w:cantSplit/>
        </w:trPr>
        <w:tc>
          <w:tcPr>
            <w:tcW w:w="9639" w:type="dxa"/>
          </w:tcPr>
          <w:p w14:paraId="7B6AAA32" w14:textId="77777777" w:rsidR="004A39E5" w:rsidRPr="007B746A" w:rsidRDefault="004A39E5" w:rsidP="00AB7BD5">
            <w:pPr>
              <w:pStyle w:val="TAL"/>
              <w:rPr>
                <w:b/>
                <w:i/>
                <w:lang w:eastAsia="en-GB"/>
              </w:rPr>
            </w:pPr>
            <w:r w:rsidRPr="007B746A">
              <w:rPr>
                <w:b/>
                <w:i/>
                <w:lang w:eastAsia="en-GB"/>
              </w:rPr>
              <w:t>p-C-AndCBSR-PerResourceConfigList</w:t>
            </w:r>
          </w:p>
          <w:p w14:paraId="46103EF1" w14:textId="77777777" w:rsidR="004A39E5" w:rsidRPr="007B746A" w:rsidRDefault="004A39E5" w:rsidP="00AB7BD5">
            <w:pPr>
              <w:pStyle w:val="TAL"/>
              <w:rPr>
                <w:lang w:eastAsia="en-GB"/>
              </w:rPr>
            </w:pPr>
            <w:r w:rsidRPr="007B746A">
              <w:rPr>
                <w:lang w:eastAsia="en-GB"/>
              </w:rPr>
              <w:t xml:space="preserve">E-UTRAN does not configure the field </w:t>
            </w:r>
            <w:r w:rsidRPr="007B746A">
              <w:rPr>
                <w:i/>
                <w:lang w:eastAsia="en-GB"/>
              </w:rPr>
              <w:t>p-C-AndCBSR-PerResourceConfigList</w:t>
            </w:r>
            <w:r w:rsidRPr="007B746A">
              <w:rPr>
                <w:lang w:eastAsia="en-GB"/>
              </w:rPr>
              <w:t xml:space="preserve"> if the UE is configured with </w:t>
            </w:r>
            <w:r w:rsidRPr="007B746A">
              <w:rPr>
                <w:i/>
                <w:lang w:eastAsia="en-GB"/>
              </w:rPr>
              <w:t>eMIMO-Type</w:t>
            </w:r>
            <w:r w:rsidRPr="007B746A">
              <w:rPr>
                <w:lang w:eastAsia="en-GB"/>
              </w:rPr>
              <w:t xml:space="preserve">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bl>
    <w:p w14:paraId="0504A0C3" w14:textId="77777777" w:rsidR="009722D5" w:rsidRPr="007B746A" w:rsidRDefault="009722D5" w:rsidP="009722D5"/>
    <w:p w14:paraId="1D97F9BC" w14:textId="77777777" w:rsidR="009722D5" w:rsidRPr="007B746A" w:rsidRDefault="009722D5" w:rsidP="009722D5">
      <w:pPr>
        <w:pStyle w:val="Heading4"/>
      </w:pPr>
      <w:bookmarkStart w:id="1858" w:name="_Toc20487283"/>
      <w:bookmarkStart w:id="1859" w:name="_Toc29342578"/>
      <w:bookmarkStart w:id="1860" w:name="_Toc29343717"/>
      <w:bookmarkStart w:id="1861" w:name="_Toc36566980"/>
      <w:bookmarkStart w:id="1862" w:name="_Toc36810420"/>
      <w:bookmarkStart w:id="1863" w:name="_Toc36846784"/>
      <w:bookmarkStart w:id="1864" w:name="_Toc36939437"/>
      <w:bookmarkStart w:id="1865" w:name="_Toc37082417"/>
      <w:bookmarkStart w:id="1866" w:name="_Toc46481052"/>
      <w:bookmarkStart w:id="1867" w:name="_Toc46482286"/>
      <w:bookmarkStart w:id="1868" w:name="_Toc46483520"/>
      <w:bookmarkStart w:id="1869" w:name="_Toc156168211"/>
      <w:r w:rsidRPr="007B746A">
        <w:t>–</w:t>
      </w:r>
      <w:r w:rsidRPr="007B746A">
        <w:tab/>
      </w:r>
      <w:r w:rsidRPr="007B746A">
        <w:rPr>
          <w:i/>
        </w:rPr>
        <w:t>CSI-RS-ConfigEMIMO</w:t>
      </w:r>
      <w:bookmarkEnd w:id="1858"/>
      <w:bookmarkEnd w:id="1859"/>
      <w:bookmarkEnd w:id="1860"/>
      <w:bookmarkEnd w:id="1861"/>
      <w:bookmarkEnd w:id="1862"/>
      <w:bookmarkEnd w:id="1863"/>
      <w:bookmarkEnd w:id="1864"/>
      <w:bookmarkEnd w:id="1865"/>
      <w:bookmarkEnd w:id="1866"/>
      <w:bookmarkEnd w:id="1867"/>
      <w:bookmarkEnd w:id="1868"/>
      <w:bookmarkEnd w:id="1869"/>
    </w:p>
    <w:p w14:paraId="6A54712B" w14:textId="77777777" w:rsidR="009722D5" w:rsidRPr="007B746A" w:rsidRDefault="009722D5" w:rsidP="009722D5">
      <w:r w:rsidRPr="007B746A">
        <w:t xml:space="preserve">The IE </w:t>
      </w:r>
      <w:r w:rsidRPr="007B746A">
        <w:rPr>
          <w:i/>
          <w:noProof/>
        </w:rPr>
        <w:t>CSI-RS-ConfigEMIMO</w:t>
      </w:r>
      <w:r w:rsidRPr="007B746A">
        <w:t xml:space="preserve"> is used to specify the CSI (Channel-State Information) reference signal configuration for EBF/ FD-MIMO.</w:t>
      </w:r>
    </w:p>
    <w:p w14:paraId="44867096" w14:textId="77777777" w:rsidR="009722D5" w:rsidRPr="007B746A" w:rsidRDefault="009722D5" w:rsidP="009722D5">
      <w:pPr>
        <w:pStyle w:val="TH"/>
      </w:pPr>
      <w:r w:rsidRPr="007B746A">
        <w:rPr>
          <w:bCs/>
          <w:i/>
          <w:iCs/>
        </w:rPr>
        <w:lastRenderedPageBreak/>
        <w:t>CSI-RS-ConfigEMIMO</w:t>
      </w:r>
      <w:r w:rsidRPr="007B746A">
        <w:t xml:space="preserve"> information elements</w:t>
      </w:r>
    </w:p>
    <w:p w14:paraId="749A0EE5" w14:textId="77777777" w:rsidR="009722D5" w:rsidRPr="007B746A" w:rsidRDefault="009722D5" w:rsidP="009722D5">
      <w:pPr>
        <w:pStyle w:val="PL"/>
        <w:shd w:val="clear" w:color="auto" w:fill="E6E6E6"/>
      </w:pPr>
      <w:r w:rsidRPr="007B746A">
        <w:t>-- ASN1START</w:t>
      </w:r>
    </w:p>
    <w:p w14:paraId="553A5051" w14:textId="77777777" w:rsidR="009722D5" w:rsidRPr="007B746A" w:rsidRDefault="009722D5" w:rsidP="009722D5">
      <w:pPr>
        <w:pStyle w:val="PL"/>
        <w:shd w:val="clear" w:color="auto" w:fill="E6E6E6"/>
      </w:pPr>
    </w:p>
    <w:p w14:paraId="39280745" w14:textId="77777777" w:rsidR="009722D5" w:rsidRPr="007B746A" w:rsidRDefault="009722D5" w:rsidP="009722D5">
      <w:pPr>
        <w:pStyle w:val="PL"/>
        <w:shd w:val="clear" w:color="auto" w:fill="E6E6E6"/>
      </w:pPr>
      <w:r w:rsidRPr="007B746A">
        <w:t>CSI-RS-ConfigEMIMO-r13 ::=</w:t>
      </w:r>
      <w:r w:rsidRPr="007B746A">
        <w:tab/>
        <w:t>CHOICE {</w:t>
      </w:r>
    </w:p>
    <w:p w14:paraId="4FABC5B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BCD14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5858DB5"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CSI-RS-ConfigNonPrecoded-r13,</w:t>
      </w:r>
    </w:p>
    <w:p w14:paraId="7F9A31B1" w14:textId="77777777" w:rsidR="009722D5" w:rsidRPr="007B746A" w:rsidRDefault="009722D5" w:rsidP="009722D5">
      <w:pPr>
        <w:pStyle w:val="PL"/>
        <w:shd w:val="clear" w:color="auto" w:fill="E6E6E6"/>
      </w:pPr>
      <w:r w:rsidRPr="007B746A">
        <w:tab/>
      </w:r>
      <w:r w:rsidRPr="007B746A">
        <w:tab/>
        <w:t>beamformed-r13</w:t>
      </w:r>
      <w:r w:rsidRPr="007B746A">
        <w:tab/>
      </w:r>
      <w:r w:rsidRPr="007B746A">
        <w:tab/>
      </w:r>
      <w:r w:rsidRPr="007B746A">
        <w:tab/>
      </w:r>
      <w:r w:rsidRPr="007B746A">
        <w:tab/>
        <w:t>CSI-RS-ConfigBeamformed-r13</w:t>
      </w:r>
    </w:p>
    <w:p w14:paraId="59714471" w14:textId="77777777" w:rsidR="009722D5" w:rsidRPr="007B746A" w:rsidRDefault="009722D5" w:rsidP="009722D5">
      <w:pPr>
        <w:pStyle w:val="PL"/>
        <w:shd w:val="clear" w:color="auto" w:fill="E6E6E6"/>
      </w:pPr>
      <w:r w:rsidRPr="007B746A">
        <w:tab/>
        <w:t>}</w:t>
      </w:r>
    </w:p>
    <w:p w14:paraId="695B87AD" w14:textId="77777777" w:rsidR="009722D5" w:rsidRPr="007B746A" w:rsidRDefault="009722D5" w:rsidP="009722D5">
      <w:pPr>
        <w:pStyle w:val="PL"/>
        <w:shd w:val="clear" w:color="auto" w:fill="E6E6E6"/>
      </w:pPr>
      <w:r w:rsidRPr="007B746A">
        <w:t>}</w:t>
      </w:r>
    </w:p>
    <w:p w14:paraId="7770F5E0" w14:textId="77777777" w:rsidR="009722D5" w:rsidRPr="007B746A" w:rsidRDefault="009722D5" w:rsidP="009722D5">
      <w:pPr>
        <w:pStyle w:val="PL"/>
        <w:shd w:val="clear" w:color="auto" w:fill="E6E6E6"/>
      </w:pPr>
    </w:p>
    <w:p w14:paraId="43958025" w14:textId="77777777" w:rsidR="009722D5" w:rsidRPr="007B746A" w:rsidRDefault="009722D5" w:rsidP="009722D5">
      <w:pPr>
        <w:pStyle w:val="PL"/>
        <w:shd w:val="clear" w:color="auto" w:fill="E6E6E6"/>
      </w:pPr>
      <w:r w:rsidRPr="007B746A">
        <w:t>CSI-RS-ConfigEMIMO-v</w:t>
      </w:r>
      <w:r w:rsidR="00E56A3C" w:rsidRPr="007B746A">
        <w:t>1430</w:t>
      </w:r>
      <w:r w:rsidRPr="007B746A">
        <w:t xml:space="preserve"> ::=</w:t>
      </w:r>
      <w:r w:rsidRPr="007B746A">
        <w:tab/>
        <w:t>CHOICE {</w:t>
      </w:r>
    </w:p>
    <w:p w14:paraId="5961E95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C4105D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058A1081" w14:textId="77777777" w:rsidR="009722D5" w:rsidRPr="007B746A" w:rsidRDefault="009722D5" w:rsidP="009722D5">
      <w:pPr>
        <w:pStyle w:val="PL"/>
        <w:shd w:val="clear" w:color="auto" w:fill="E6E6E6"/>
      </w:pPr>
      <w:r w:rsidRPr="007B746A">
        <w:tab/>
      </w:r>
      <w:r w:rsidRPr="007B746A">
        <w:tab/>
        <w:t>nonPrecoded-v</w:t>
      </w:r>
      <w:r w:rsidR="00E56A3C" w:rsidRPr="007B746A">
        <w:t>1430</w:t>
      </w:r>
      <w:r w:rsidRPr="007B746A">
        <w:tab/>
      </w:r>
      <w:r w:rsidRPr="007B746A">
        <w:tab/>
      </w:r>
      <w:r w:rsidRPr="007B746A">
        <w:tab/>
      </w:r>
      <w:r w:rsidRPr="007B746A">
        <w:tab/>
        <w:t>CSI-RS-ConfigNonPrecoded-v</w:t>
      </w:r>
      <w:r w:rsidR="00E56A3C" w:rsidRPr="007B746A">
        <w:t>1430</w:t>
      </w:r>
      <w:r w:rsidRPr="007B746A">
        <w:t>,</w:t>
      </w:r>
    </w:p>
    <w:p w14:paraId="1CA7E0F5" w14:textId="77777777" w:rsidR="009722D5" w:rsidRPr="007B746A" w:rsidRDefault="009722D5" w:rsidP="009722D5">
      <w:pPr>
        <w:pStyle w:val="PL"/>
        <w:shd w:val="clear" w:color="auto" w:fill="E6E6E6"/>
      </w:pPr>
      <w:r w:rsidRPr="007B746A">
        <w:tab/>
      </w:r>
      <w:r w:rsidRPr="007B746A">
        <w:tab/>
        <w:t>beamformed-v</w:t>
      </w:r>
      <w:r w:rsidR="00E56A3C" w:rsidRPr="007B746A">
        <w:t>1430</w:t>
      </w:r>
      <w:r w:rsidRPr="007B746A">
        <w:tab/>
      </w:r>
      <w:r w:rsidRPr="007B746A">
        <w:tab/>
      </w:r>
      <w:r w:rsidRPr="007B746A">
        <w:tab/>
      </w:r>
      <w:r w:rsidRPr="007B746A">
        <w:tab/>
        <w:t>CSI-RS-ConfigBeamformed-v</w:t>
      </w:r>
      <w:r w:rsidR="00E56A3C" w:rsidRPr="007B746A">
        <w:t>1430</w:t>
      </w:r>
    </w:p>
    <w:p w14:paraId="6F6DE467" w14:textId="77777777" w:rsidR="009722D5" w:rsidRPr="007B746A" w:rsidRDefault="009722D5" w:rsidP="009722D5">
      <w:pPr>
        <w:pStyle w:val="PL"/>
        <w:shd w:val="clear" w:color="auto" w:fill="E6E6E6"/>
      </w:pPr>
      <w:r w:rsidRPr="007B746A">
        <w:tab/>
        <w:t>}</w:t>
      </w:r>
    </w:p>
    <w:p w14:paraId="65E0359B" w14:textId="77777777" w:rsidR="009722D5" w:rsidRPr="007B746A" w:rsidRDefault="009722D5" w:rsidP="009722D5">
      <w:pPr>
        <w:pStyle w:val="PL"/>
        <w:shd w:val="clear" w:color="auto" w:fill="E6E6E6"/>
      </w:pPr>
      <w:r w:rsidRPr="007B746A">
        <w:t>}</w:t>
      </w:r>
    </w:p>
    <w:p w14:paraId="6575749E" w14:textId="77777777" w:rsidR="00042197" w:rsidRPr="007B746A" w:rsidRDefault="00042197" w:rsidP="00042197">
      <w:pPr>
        <w:pStyle w:val="PL"/>
        <w:shd w:val="clear" w:color="auto" w:fill="E6E6E6"/>
      </w:pPr>
    </w:p>
    <w:p w14:paraId="6607AE28" w14:textId="77777777" w:rsidR="00042197" w:rsidRPr="007B746A" w:rsidRDefault="00042197" w:rsidP="00042197">
      <w:pPr>
        <w:pStyle w:val="PL"/>
        <w:shd w:val="clear" w:color="auto" w:fill="E6E6E6"/>
      </w:pPr>
      <w:r w:rsidRPr="007B746A">
        <w:t>CSI-RS-ConfigEMIMO-v1480 ::=</w:t>
      </w:r>
      <w:r w:rsidRPr="007B746A">
        <w:tab/>
        <w:t>CHOICE {</w:t>
      </w:r>
    </w:p>
    <w:p w14:paraId="4FB12FCA" w14:textId="77777777" w:rsidR="00042197" w:rsidRPr="007B746A" w:rsidRDefault="00042197" w:rsidP="00042197">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5B832A81" w14:textId="77777777" w:rsidR="00042197" w:rsidRPr="007B746A" w:rsidRDefault="00042197" w:rsidP="00042197">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20273B3" w14:textId="77777777" w:rsidR="00042197" w:rsidRPr="007B746A" w:rsidRDefault="00042197" w:rsidP="00042197">
      <w:pPr>
        <w:pStyle w:val="PL"/>
        <w:shd w:val="clear" w:color="auto" w:fill="E6E6E6"/>
      </w:pPr>
      <w:r w:rsidRPr="007B746A">
        <w:tab/>
      </w:r>
      <w:r w:rsidRPr="007B746A">
        <w:tab/>
        <w:t>nonPrecoded-v1480</w:t>
      </w:r>
      <w:r w:rsidRPr="007B746A">
        <w:tab/>
      </w:r>
      <w:r w:rsidRPr="007B746A">
        <w:tab/>
      </w:r>
      <w:r w:rsidRPr="007B746A">
        <w:tab/>
      </w:r>
      <w:r w:rsidRPr="007B746A">
        <w:tab/>
        <w:t>CSI-RS-ConfigNonPrecoded-v1480,</w:t>
      </w:r>
    </w:p>
    <w:p w14:paraId="431D75E4" w14:textId="77777777" w:rsidR="00042197" w:rsidRPr="007B746A" w:rsidRDefault="00042197" w:rsidP="00042197">
      <w:pPr>
        <w:pStyle w:val="PL"/>
        <w:shd w:val="clear" w:color="auto" w:fill="E6E6E6"/>
      </w:pPr>
      <w:r w:rsidRPr="007B746A">
        <w:tab/>
      </w:r>
      <w:r w:rsidRPr="007B746A">
        <w:tab/>
        <w:t>beamformed-v1480</w:t>
      </w:r>
      <w:r w:rsidRPr="007B746A">
        <w:tab/>
      </w:r>
      <w:r w:rsidRPr="007B746A">
        <w:tab/>
      </w:r>
      <w:r w:rsidRPr="007B746A">
        <w:tab/>
      </w:r>
      <w:r w:rsidRPr="007B746A">
        <w:tab/>
        <w:t>CSI-RS-ConfigBeamformed-v1430</w:t>
      </w:r>
    </w:p>
    <w:p w14:paraId="5C4079D4" w14:textId="77777777" w:rsidR="00042197" w:rsidRPr="007B746A" w:rsidRDefault="00042197" w:rsidP="00042197">
      <w:pPr>
        <w:pStyle w:val="PL"/>
        <w:shd w:val="clear" w:color="auto" w:fill="E6E6E6"/>
      </w:pPr>
      <w:r w:rsidRPr="007B746A">
        <w:tab/>
        <w:t>}</w:t>
      </w:r>
    </w:p>
    <w:p w14:paraId="308E973A" w14:textId="77777777" w:rsidR="00042197" w:rsidRPr="007B746A" w:rsidRDefault="00042197" w:rsidP="00042197">
      <w:pPr>
        <w:pStyle w:val="PL"/>
        <w:shd w:val="clear" w:color="auto" w:fill="E6E6E6"/>
      </w:pPr>
      <w:r w:rsidRPr="007B746A">
        <w:t>}</w:t>
      </w:r>
    </w:p>
    <w:p w14:paraId="694C6469" w14:textId="77777777" w:rsidR="00042197" w:rsidRPr="007B746A" w:rsidRDefault="00042197" w:rsidP="00042197">
      <w:pPr>
        <w:pStyle w:val="PL"/>
        <w:shd w:val="clear" w:color="auto" w:fill="E6E6E6"/>
      </w:pPr>
    </w:p>
    <w:p w14:paraId="32B4EFE7" w14:textId="77777777" w:rsidR="00AD6799" w:rsidRPr="007B746A" w:rsidRDefault="00AD6799" w:rsidP="00AD6799">
      <w:pPr>
        <w:pStyle w:val="PL"/>
        <w:shd w:val="clear" w:color="auto" w:fill="E6E6E6"/>
      </w:pPr>
      <w:r w:rsidRPr="007B746A">
        <w:t>CSI-RS-ConfigEMIMO-v</w:t>
      </w:r>
      <w:r w:rsidR="00B715B8" w:rsidRPr="007B746A">
        <w:t>1530</w:t>
      </w:r>
      <w:r w:rsidRPr="007B746A">
        <w:t xml:space="preserve"> ::=</w:t>
      </w:r>
      <w:r w:rsidRPr="007B746A">
        <w:tab/>
        <w:t>CHOICE {</w:t>
      </w:r>
    </w:p>
    <w:p w14:paraId="62645000" w14:textId="77777777" w:rsidR="00AD6799" w:rsidRPr="007B746A" w:rsidRDefault="00AD6799" w:rsidP="00AD6799">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3D5DFD19" w14:textId="77777777" w:rsidR="00AD6799" w:rsidRPr="007B746A" w:rsidRDefault="00AD6799" w:rsidP="00AD6799">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9C36D8A" w14:textId="77777777" w:rsidR="00AD6799" w:rsidRPr="007B746A" w:rsidRDefault="00AD6799" w:rsidP="00AD6799">
      <w:pPr>
        <w:pStyle w:val="PL"/>
        <w:shd w:val="clear" w:color="auto" w:fill="E6E6E6"/>
      </w:pPr>
      <w:r w:rsidRPr="007B746A">
        <w:tab/>
      </w:r>
      <w:r w:rsidRPr="007B746A">
        <w:tab/>
        <w:t>nonPrecoded-v</w:t>
      </w:r>
      <w:r w:rsidR="00B715B8" w:rsidRPr="007B746A">
        <w:t>1530</w:t>
      </w:r>
      <w:r w:rsidRPr="007B746A">
        <w:tab/>
      </w:r>
      <w:r w:rsidRPr="007B746A">
        <w:tab/>
      </w:r>
      <w:r w:rsidRPr="007B746A">
        <w:tab/>
      </w:r>
      <w:r w:rsidRPr="007B746A">
        <w:tab/>
        <w:t>CSI-RS-ConfigNonPrecoded-v</w:t>
      </w:r>
      <w:r w:rsidR="00B715B8" w:rsidRPr="007B746A">
        <w:t>1530</w:t>
      </w:r>
    </w:p>
    <w:p w14:paraId="394E2F95" w14:textId="77777777" w:rsidR="00AD6799" w:rsidRPr="007B746A" w:rsidRDefault="00AD6799" w:rsidP="00AD6799">
      <w:pPr>
        <w:pStyle w:val="PL"/>
        <w:shd w:val="clear" w:color="auto" w:fill="E6E6E6"/>
      </w:pPr>
      <w:r w:rsidRPr="007B746A">
        <w:tab/>
        <w:t>}</w:t>
      </w:r>
    </w:p>
    <w:p w14:paraId="078448EA" w14:textId="77777777" w:rsidR="009722D5" w:rsidRPr="007B746A" w:rsidRDefault="00AD6799" w:rsidP="00AD6799">
      <w:pPr>
        <w:pStyle w:val="PL"/>
        <w:shd w:val="clear" w:color="auto" w:fill="E6E6E6"/>
      </w:pPr>
      <w:r w:rsidRPr="007B746A">
        <w:t>}</w:t>
      </w:r>
    </w:p>
    <w:p w14:paraId="78EDEE0E" w14:textId="77777777" w:rsidR="00AD6799" w:rsidRPr="007B746A" w:rsidRDefault="00AD6799" w:rsidP="00AD6799">
      <w:pPr>
        <w:pStyle w:val="PL"/>
        <w:shd w:val="clear" w:color="auto" w:fill="E6E6E6"/>
      </w:pPr>
    </w:p>
    <w:p w14:paraId="5AD28000" w14:textId="77777777" w:rsidR="009722D5" w:rsidRPr="007B746A" w:rsidRDefault="009722D5" w:rsidP="009722D5">
      <w:pPr>
        <w:pStyle w:val="PL"/>
        <w:shd w:val="clear" w:color="auto" w:fill="E6E6E6"/>
      </w:pPr>
      <w:r w:rsidRPr="007B746A">
        <w:t>CSI-RS-ConfigEMIMO2-r14 ::=</w:t>
      </w:r>
      <w:r w:rsidRPr="007B746A">
        <w:tab/>
        <w:t>CHOICE {</w:t>
      </w:r>
    </w:p>
    <w:p w14:paraId="5885760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30D2E2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SI-RS-ConfigBeamformed-r14</w:t>
      </w:r>
    </w:p>
    <w:p w14:paraId="7BB05892" w14:textId="77777777" w:rsidR="009722D5" w:rsidRPr="007B746A" w:rsidRDefault="009722D5" w:rsidP="009722D5">
      <w:pPr>
        <w:pStyle w:val="PL"/>
        <w:shd w:val="clear" w:color="auto" w:fill="E6E6E6"/>
      </w:pPr>
      <w:r w:rsidRPr="007B746A">
        <w:t>}</w:t>
      </w:r>
    </w:p>
    <w:p w14:paraId="3742C10A" w14:textId="77777777" w:rsidR="009722D5" w:rsidRPr="007B746A" w:rsidRDefault="009722D5" w:rsidP="009722D5">
      <w:pPr>
        <w:pStyle w:val="PL"/>
        <w:shd w:val="clear" w:color="auto" w:fill="E6E6E6"/>
      </w:pPr>
    </w:p>
    <w:p w14:paraId="16F47AF8" w14:textId="77777777" w:rsidR="009722D5" w:rsidRPr="007B746A" w:rsidRDefault="009722D5" w:rsidP="009722D5">
      <w:pPr>
        <w:pStyle w:val="PL"/>
        <w:shd w:val="clear" w:color="auto" w:fill="E6E6E6"/>
      </w:pPr>
      <w:r w:rsidRPr="007B746A">
        <w:t>CSI-RS-ConfigEMIMO-Hybrid-r14 ::=</w:t>
      </w:r>
      <w:r w:rsidRPr="007B746A">
        <w:tab/>
        <w:t>CHOICE {</w:t>
      </w:r>
    </w:p>
    <w:p w14:paraId="3C1E49D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7104B8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5D1FE021" w14:textId="77777777" w:rsidR="009722D5" w:rsidRPr="007B746A" w:rsidRDefault="009722D5" w:rsidP="009722D5">
      <w:pPr>
        <w:pStyle w:val="PL"/>
        <w:shd w:val="clear" w:color="auto" w:fill="E6E6E6"/>
      </w:pPr>
      <w:r w:rsidRPr="007B746A">
        <w:tab/>
      </w:r>
      <w:r w:rsidRPr="007B746A">
        <w:tab/>
        <w:t>periodicityOffsetIndex</w:t>
      </w:r>
      <w:r w:rsidR="00091FEE" w:rsidRPr="007B746A">
        <w:t>-r14</w:t>
      </w:r>
      <w:r w:rsidRPr="007B746A">
        <w:tab/>
      </w:r>
      <w:r w:rsidRPr="007B746A">
        <w:tab/>
      </w:r>
      <w:r w:rsidRPr="007B746A">
        <w:tab/>
        <w:t>INTEGER (0..1</w:t>
      </w:r>
      <w:r w:rsidR="00091FEE" w:rsidRPr="007B746A">
        <w:t>023</w:t>
      </w:r>
      <w:r w:rsidRPr="007B746A">
        <w:t>)</w:t>
      </w:r>
      <w:r w:rsidRPr="007B746A">
        <w:tab/>
      </w:r>
      <w:r w:rsidRPr="007B746A">
        <w:tab/>
      </w:r>
      <w:r w:rsidRPr="007B746A">
        <w:tab/>
      </w:r>
      <w:r w:rsidRPr="007B746A">
        <w:tab/>
        <w:t>OPTIONAL,</w:t>
      </w:r>
      <w:r w:rsidRPr="007B746A">
        <w:tab/>
        <w:t>-- Need OR</w:t>
      </w:r>
    </w:p>
    <w:p w14:paraId="2AE630A0" w14:textId="77777777" w:rsidR="00DC1534" w:rsidRPr="007B746A" w:rsidRDefault="00091FEE" w:rsidP="009722D5">
      <w:pPr>
        <w:pStyle w:val="PL"/>
        <w:shd w:val="clear" w:color="auto" w:fill="E6E6E6"/>
      </w:pPr>
      <w:r w:rsidRPr="007B746A">
        <w:tab/>
      </w:r>
      <w:r w:rsidRPr="007B746A">
        <w:tab/>
        <w:t>eMIMO-Type2-r14</w:t>
      </w:r>
      <w:r w:rsidRPr="007B746A">
        <w:tab/>
      </w:r>
      <w:r w:rsidRPr="007B746A">
        <w:tab/>
      </w:r>
      <w:r w:rsidRPr="007B746A">
        <w:tab/>
      </w:r>
      <w:r w:rsidRPr="007B746A">
        <w:tab/>
      </w:r>
      <w:r w:rsidRPr="007B746A">
        <w:tab/>
      </w:r>
      <w:r w:rsidRPr="007B746A">
        <w:tab/>
        <w:t>CSI-RS-ConfigEMIMO2-r14</w:t>
      </w:r>
      <w:r w:rsidRPr="007B746A">
        <w:tab/>
      </w:r>
      <w:r w:rsidRPr="007B746A">
        <w:tab/>
        <w:t>OPTIONAL</w:t>
      </w:r>
      <w:r w:rsidRPr="007B746A">
        <w:tab/>
        <w:t>-- Need ON</w:t>
      </w:r>
    </w:p>
    <w:p w14:paraId="5BE42D69" w14:textId="77777777" w:rsidR="009722D5" w:rsidRPr="007B746A" w:rsidRDefault="009722D5" w:rsidP="009722D5">
      <w:pPr>
        <w:pStyle w:val="PL"/>
        <w:shd w:val="clear" w:color="auto" w:fill="E6E6E6"/>
      </w:pPr>
      <w:r w:rsidRPr="007B746A">
        <w:tab/>
        <w:t>}</w:t>
      </w:r>
    </w:p>
    <w:p w14:paraId="5BAEF354" w14:textId="77777777" w:rsidR="009722D5" w:rsidRPr="007B746A" w:rsidRDefault="009722D5" w:rsidP="009722D5">
      <w:pPr>
        <w:pStyle w:val="PL"/>
        <w:shd w:val="clear" w:color="auto" w:fill="E6E6E6"/>
      </w:pPr>
      <w:r w:rsidRPr="007B746A">
        <w:t>}</w:t>
      </w:r>
    </w:p>
    <w:p w14:paraId="61B9C3B7" w14:textId="77777777" w:rsidR="009722D5" w:rsidRPr="007B746A" w:rsidRDefault="009722D5" w:rsidP="009722D5">
      <w:pPr>
        <w:pStyle w:val="PL"/>
        <w:shd w:val="clear" w:color="auto" w:fill="E6E6E6"/>
      </w:pPr>
    </w:p>
    <w:p w14:paraId="2E963A65" w14:textId="77777777" w:rsidR="009722D5" w:rsidRPr="007B746A" w:rsidRDefault="009722D5" w:rsidP="009722D5">
      <w:pPr>
        <w:pStyle w:val="PL"/>
        <w:shd w:val="clear" w:color="auto" w:fill="E6E6E6"/>
      </w:pPr>
    </w:p>
    <w:p w14:paraId="544AF248" w14:textId="77777777" w:rsidR="009722D5" w:rsidRPr="007B746A" w:rsidRDefault="009722D5" w:rsidP="009722D5">
      <w:pPr>
        <w:pStyle w:val="PL"/>
        <w:shd w:val="clear" w:color="auto" w:fill="E6E6E6"/>
      </w:pPr>
      <w:r w:rsidRPr="007B746A">
        <w:t>-- ASN1STOP</w:t>
      </w:r>
    </w:p>
    <w:p w14:paraId="5A3D99D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7B746A" w:rsidRDefault="009722D5" w:rsidP="005411BB">
            <w:pPr>
              <w:pStyle w:val="TAH"/>
              <w:rPr>
                <w:lang w:eastAsia="en-GB"/>
              </w:rPr>
            </w:pPr>
            <w:r w:rsidRPr="007B746A">
              <w:rPr>
                <w:i/>
                <w:noProof/>
                <w:lang w:eastAsia="en-GB"/>
              </w:rPr>
              <w:t>CSI-RS-ConfigEMIMO</w:t>
            </w:r>
            <w:r w:rsidRPr="007B746A">
              <w:rPr>
                <w:iCs/>
                <w:noProof/>
                <w:lang w:eastAsia="en-GB"/>
              </w:rPr>
              <w:t xml:space="preserve"> field descriptions</w:t>
            </w:r>
          </w:p>
        </w:tc>
      </w:tr>
      <w:tr w:rsidR="006F48D9" w:rsidRPr="007B746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7B746A" w:rsidRDefault="006F48D9" w:rsidP="007F42E0">
            <w:pPr>
              <w:pStyle w:val="TAL"/>
              <w:rPr>
                <w:b/>
                <w:i/>
                <w:lang w:eastAsia="en-GB"/>
              </w:rPr>
            </w:pPr>
            <w:r w:rsidRPr="007B746A">
              <w:rPr>
                <w:b/>
                <w:i/>
                <w:lang w:eastAsia="en-GB"/>
              </w:rPr>
              <w:t>periodicityOffsetIndex</w:t>
            </w:r>
          </w:p>
          <w:p w14:paraId="4F5BC12F" w14:textId="77777777" w:rsidR="006F48D9" w:rsidRPr="007B746A" w:rsidRDefault="006F48D9" w:rsidP="007F42E0">
            <w:pPr>
              <w:pStyle w:val="TAL"/>
              <w:rPr>
                <w:lang w:eastAsia="en-GB"/>
              </w:rPr>
            </w:pPr>
            <w:r w:rsidRPr="007B746A">
              <w:rPr>
                <w:lang w:eastAsia="en-GB"/>
              </w:rPr>
              <w:t>This parameter is associated with the first EMIMO configuration of the hybrid eMIMO configuration.</w:t>
            </w:r>
          </w:p>
        </w:tc>
      </w:tr>
    </w:tbl>
    <w:p w14:paraId="6F7EAE8D" w14:textId="77777777" w:rsidR="00A83B1F" w:rsidRPr="007B746A" w:rsidRDefault="00A83B1F" w:rsidP="00A83B1F"/>
    <w:p w14:paraId="69FB3E2C" w14:textId="77777777" w:rsidR="00A83B1F" w:rsidRPr="007B746A" w:rsidRDefault="00A83B1F" w:rsidP="00A83B1F">
      <w:pPr>
        <w:pStyle w:val="Heading4"/>
      </w:pPr>
      <w:bookmarkStart w:id="1870" w:name="_Toc20487284"/>
      <w:bookmarkStart w:id="1871" w:name="_Toc29342579"/>
      <w:bookmarkStart w:id="1872" w:name="_Toc29343718"/>
      <w:bookmarkStart w:id="1873" w:name="_Toc36566981"/>
      <w:bookmarkStart w:id="1874" w:name="_Toc36810421"/>
      <w:bookmarkStart w:id="1875" w:name="_Toc36846785"/>
      <w:bookmarkStart w:id="1876" w:name="_Toc36939438"/>
      <w:bookmarkStart w:id="1877" w:name="_Toc37082418"/>
      <w:bookmarkStart w:id="1878" w:name="_Toc46481053"/>
      <w:bookmarkStart w:id="1879" w:name="_Toc46482287"/>
      <w:bookmarkStart w:id="1880" w:name="_Toc46483521"/>
      <w:bookmarkStart w:id="1881" w:name="_Toc156168212"/>
      <w:r w:rsidRPr="007B746A">
        <w:t>–</w:t>
      </w:r>
      <w:r w:rsidRPr="007B746A">
        <w:tab/>
      </w:r>
      <w:r w:rsidRPr="007B746A">
        <w:rPr>
          <w:i/>
        </w:rPr>
        <w:t>CSI-RS-ConfigNonPrecoded</w:t>
      </w:r>
      <w:bookmarkEnd w:id="1870"/>
      <w:bookmarkEnd w:id="1871"/>
      <w:bookmarkEnd w:id="1872"/>
      <w:bookmarkEnd w:id="1873"/>
      <w:bookmarkEnd w:id="1874"/>
      <w:bookmarkEnd w:id="1875"/>
      <w:bookmarkEnd w:id="1876"/>
      <w:bookmarkEnd w:id="1877"/>
      <w:bookmarkEnd w:id="1878"/>
      <w:bookmarkEnd w:id="1879"/>
      <w:bookmarkEnd w:id="1880"/>
      <w:bookmarkEnd w:id="1881"/>
    </w:p>
    <w:p w14:paraId="668D0E00" w14:textId="77777777" w:rsidR="00A83B1F" w:rsidRPr="007B746A" w:rsidRDefault="00A83B1F" w:rsidP="00A83B1F">
      <w:r w:rsidRPr="007B746A">
        <w:t xml:space="preserve">The IE </w:t>
      </w:r>
      <w:r w:rsidRPr="007B746A">
        <w:rPr>
          <w:i/>
          <w:noProof/>
        </w:rPr>
        <w:t>CSI-RS-ConfigNonPrecoded</w:t>
      </w:r>
      <w:r w:rsidRPr="007B746A">
        <w:t xml:space="preserve"> is used to specify the non-precoded EBF/ FD-MIMO configuration.</w:t>
      </w:r>
    </w:p>
    <w:p w14:paraId="4C5F050B" w14:textId="77777777" w:rsidR="00A83B1F" w:rsidRPr="007B746A" w:rsidRDefault="00A83B1F" w:rsidP="00A83B1F"/>
    <w:p w14:paraId="7451582D" w14:textId="77777777" w:rsidR="00A83B1F" w:rsidRPr="007B746A" w:rsidRDefault="00A83B1F" w:rsidP="00A83B1F">
      <w:pPr>
        <w:pStyle w:val="PL"/>
        <w:shd w:val="clear" w:color="auto" w:fill="E6E6E6"/>
      </w:pPr>
      <w:r w:rsidRPr="007B746A">
        <w:t>-- ASN1START</w:t>
      </w:r>
    </w:p>
    <w:p w14:paraId="6FB0A6BD" w14:textId="77777777" w:rsidR="00A83B1F" w:rsidRPr="007B746A" w:rsidRDefault="00A83B1F" w:rsidP="00A83B1F">
      <w:pPr>
        <w:pStyle w:val="PL"/>
        <w:shd w:val="clear" w:color="auto" w:fill="E6E6E6"/>
      </w:pPr>
    </w:p>
    <w:p w14:paraId="66F98C2E" w14:textId="77777777" w:rsidR="00A83B1F" w:rsidRPr="007B746A" w:rsidRDefault="00A83B1F" w:rsidP="00A83B1F">
      <w:pPr>
        <w:pStyle w:val="PL"/>
        <w:shd w:val="clear" w:color="auto" w:fill="E6E6E6"/>
      </w:pPr>
      <w:r w:rsidRPr="007B746A">
        <w:t>CSI-RS-ConfigNonPrecoded-r13 ::=</w:t>
      </w:r>
      <w:r w:rsidRPr="007B746A">
        <w:tab/>
      </w:r>
      <w:r w:rsidRPr="007B746A">
        <w:tab/>
        <w:t>SEQUENCE {</w:t>
      </w:r>
    </w:p>
    <w:p w14:paraId="0E83B3BB" w14:textId="77777777" w:rsidR="00A83B1F" w:rsidRPr="007B746A" w:rsidRDefault="00A83B1F" w:rsidP="00A83B1F">
      <w:pPr>
        <w:pStyle w:val="PL"/>
        <w:shd w:val="clear" w:color="auto" w:fill="E6E6E6"/>
      </w:pPr>
      <w:r w:rsidRPr="007B746A">
        <w:tab/>
        <w:t>p-C-AndCBSRList-r13</w:t>
      </w:r>
      <w:r w:rsidRPr="007B746A">
        <w:tab/>
      </w:r>
      <w:r w:rsidRPr="007B746A">
        <w:tab/>
      </w:r>
      <w:r w:rsidRPr="007B746A">
        <w:tab/>
      </w:r>
      <w:r w:rsidRPr="007B746A">
        <w:tab/>
      </w:r>
      <w:r w:rsidRPr="007B746A">
        <w:tab/>
      </w:r>
      <w:r w:rsidRPr="007B746A">
        <w:tab/>
        <w:t>P-C-AndCBSR-Pair-r13</w:t>
      </w:r>
      <w:r w:rsidRPr="007B746A">
        <w:tab/>
      </w:r>
      <w:r w:rsidRPr="007B746A">
        <w:tab/>
      </w:r>
      <w:r w:rsidRPr="007B746A">
        <w:tab/>
        <w:t>OPTIONAL,</w:t>
      </w:r>
      <w:r w:rsidRPr="007B746A">
        <w:tab/>
        <w:t>-- Need OR</w:t>
      </w:r>
    </w:p>
    <w:p w14:paraId="6D92B970" w14:textId="77777777" w:rsidR="00A83B1F" w:rsidRPr="007B746A" w:rsidRDefault="00A83B1F" w:rsidP="00A83B1F">
      <w:pPr>
        <w:pStyle w:val="PL"/>
        <w:shd w:val="clear" w:color="auto" w:fill="E6E6E6"/>
      </w:pPr>
      <w:r w:rsidRPr="007B746A">
        <w:tab/>
        <w:t>codebookConfigN1-r13</w:t>
      </w:r>
      <w:r w:rsidRPr="007B746A">
        <w:tab/>
      </w:r>
      <w:r w:rsidRPr="007B746A">
        <w:tab/>
      </w:r>
      <w:r w:rsidRPr="007B746A">
        <w:tab/>
      </w:r>
      <w:r w:rsidRPr="007B746A">
        <w:tab/>
      </w:r>
      <w:r w:rsidRPr="007B746A">
        <w:tab/>
        <w:t>ENUMERATED {n1, n2, n3, n4, n8},</w:t>
      </w:r>
    </w:p>
    <w:p w14:paraId="30E0F9D8" w14:textId="77777777" w:rsidR="00A83B1F" w:rsidRPr="007B746A" w:rsidRDefault="00A83B1F" w:rsidP="00A83B1F">
      <w:pPr>
        <w:pStyle w:val="PL"/>
        <w:shd w:val="clear" w:color="auto" w:fill="E6E6E6"/>
      </w:pPr>
      <w:r w:rsidRPr="007B746A">
        <w:tab/>
        <w:t>codebookConfigN2-r13</w:t>
      </w:r>
      <w:r w:rsidRPr="007B746A">
        <w:tab/>
      </w:r>
      <w:r w:rsidRPr="007B746A">
        <w:tab/>
      </w:r>
      <w:r w:rsidRPr="007B746A">
        <w:tab/>
      </w:r>
      <w:r w:rsidRPr="007B746A">
        <w:tab/>
      </w:r>
      <w:r w:rsidRPr="007B746A">
        <w:tab/>
        <w:t>ENUMERATED {n1, n2, n3, n4, n8},</w:t>
      </w:r>
    </w:p>
    <w:p w14:paraId="41DDAC8F" w14:textId="77777777" w:rsidR="00A83B1F" w:rsidRPr="007B746A" w:rsidRDefault="00A83B1F" w:rsidP="00A83B1F">
      <w:pPr>
        <w:pStyle w:val="PL"/>
        <w:shd w:val="clear" w:color="auto" w:fill="E6E6E6"/>
      </w:pPr>
      <w:r w:rsidRPr="007B746A">
        <w:tab/>
        <w:t>codebookOverSamplingRateConfig-O1-r13</w:t>
      </w:r>
      <w:r w:rsidRPr="007B746A">
        <w:tab/>
        <w:t>ENUMERATED {n4, n8}</w:t>
      </w:r>
      <w:r w:rsidRPr="007B746A">
        <w:tab/>
      </w:r>
      <w:r w:rsidRPr="007B746A">
        <w:tab/>
      </w:r>
      <w:r w:rsidRPr="007B746A">
        <w:tab/>
      </w:r>
      <w:r w:rsidRPr="007B746A">
        <w:tab/>
        <w:t>OPTIONAL,</w:t>
      </w:r>
      <w:r w:rsidRPr="007B746A">
        <w:tab/>
        <w:t>-- Need OR</w:t>
      </w:r>
    </w:p>
    <w:p w14:paraId="7031C2A9" w14:textId="77777777" w:rsidR="00A83B1F" w:rsidRPr="007B746A" w:rsidRDefault="00A83B1F" w:rsidP="00A83B1F">
      <w:pPr>
        <w:pStyle w:val="PL"/>
        <w:shd w:val="clear" w:color="auto" w:fill="E6E6E6"/>
      </w:pPr>
      <w:r w:rsidRPr="007B746A">
        <w:tab/>
        <w:t>codebookOverSamplingRateConfig-O2-r13</w:t>
      </w:r>
      <w:r w:rsidRPr="007B746A">
        <w:tab/>
        <w:t>ENUMERATED {n4,</w:t>
      </w:r>
      <w:r w:rsidRPr="007B746A">
        <w:rPr>
          <w:lang w:eastAsia="de-DE"/>
        </w:rPr>
        <w:t xml:space="preserve"> </w:t>
      </w:r>
      <w:r w:rsidRPr="007B746A">
        <w:t>n8}</w:t>
      </w:r>
      <w:r w:rsidRPr="007B746A">
        <w:tab/>
      </w:r>
      <w:r w:rsidRPr="007B746A">
        <w:tab/>
      </w:r>
      <w:r w:rsidRPr="007B746A">
        <w:tab/>
      </w:r>
      <w:r w:rsidRPr="007B746A">
        <w:tab/>
        <w:t>OPTIONAL,</w:t>
      </w:r>
      <w:r w:rsidRPr="007B746A">
        <w:tab/>
        <w:t>-- Need OR</w:t>
      </w:r>
    </w:p>
    <w:p w14:paraId="4005CFFF" w14:textId="77777777" w:rsidR="00A83B1F" w:rsidRPr="007B746A" w:rsidRDefault="00A83B1F" w:rsidP="00A83B1F">
      <w:pPr>
        <w:pStyle w:val="PL"/>
        <w:shd w:val="clear" w:color="auto" w:fill="E6E6E6"/>
      </w:pPr>
      <w:r w:rsidRPr="007B746A">
        <w:tab/>
        <w:t>codebookConfig-r13</w:t>
      </w:r>
      <w:r w:rsidRPr="007B746A">
        <w:tab/>
      </w:r>
      <w:r w:rsidRPr="007B746A">
        <w:tab/>
      </w:r>
      <w:r w:rsidRPr="007B746A">
        <w:tab/>
      </w:r>
      <w:r w:rsidRPr="007B746A">
        <w:tab/>
      </w:r>
      <w:r w:rsidRPr="007B746A">
        <w:tab/>
      </w:r>
      <w:r w:rsidRPr="007B746A">
        <w:tab/>
        <w:t>INTEGER (1..4),</w:t>
      </w:r>
    </w:p>
    <w:p w14:paraId="3A093431" w14:textId="77777777" w:rsidR="00A83B1F" w:rsidRPr="007B746A" w:rsidRDefault="00A83B1F" w:rsidP="00A83B1F">
      <w:pPr>
        <w:pStyle w:val="PL"/>
        <w:shd w:val="clear" w:color="auto" w:fill="E6E6E6"/>
      </w:pPr>
      <w:r w:rsidRPr="007B746A">
        <w:tab/>
        <w:t>csi-IM-ConfigIdList-r13</w:t>
      </w:r>
      <w:r w:rsidRPr="007B746A">
        <w:tab/>
      </w:r>
      <w:r w:rsidRPr="007B746A">
        <w:tab/>
      </w:r>
      <w:r w:rsidRPr="007B746A">
        <w:tab/>
      </w:r>
      <w:r w:rsidRPr="007B746A">
        <w:tab/>
      </w:r>
      <w:r w:rsidRPr="007B746A">
        <w:tab/>
        <w:t>SEQUENCE (SIZE (1..2)) OF CSI-IM-ConfigId-r13</w:t>
      </w:r>
      <w:r w:rsidRPr="007B746A">
        <w:tab/>
        <w:t>OPTIONAL,</w:t>
      </w:r>
      <w:r w:rsidRPr="007B746A">
        <w:tab/>
        <w:t>-- Need OR</w:t>
      </w:r>
    </w:p>
    <w:p w14:paraId="0E240B61" w14:textId="77777777" w:rsidR="00A83B1F" w:rsidRPr="007B746A" w:rsidRDefault="00A83B1F" w:rsidP="00A83B1F">
      <w:pPr>
        <w:pStyle w:val="PL"/>
        <w:shd w:val="clear" w:color="auto" w:fill="E6E6E6"/>
      </w:pPr>
      <w:r w:rsidRPr="007B746A">
        <w:tab/>
        <w:t>csi-RS-ConfigNZP-EMIMO-r13</w:t>
      </w:r>
      <w:r w:rsidRPr="007B746A">
        <w:tab/>
      </w:r>
      <w:r w:rsidRPr="007B746A">
        <w:tab/>
      </w:r>
      <w:r w:rsidRPr="007B746A">
        <w:tab/>
      </w:r>
      <w:r w:rsidRPr="007B746A">
        <w:tab/>
        <w:t>CSI-RS-ConfigNZP-EMIMO-r13</w:t>
      </w:r>
      <w:r w:rsidRPr="007B746A">
        <w:tab/>
      </w:r>
      <w:r w:rsidRPr="007B746A">
        <w:tab/>
        <w:t>OPTIONAL</w:t>
      </w:r>
      <w:r w:rsidRPr="007B746A">
        <w:tab/>
        <w:t>-- Need ON</w:t>
      </w:r>
    </w:p>
    <w:p w14:paraId="17D537F8" w14:textId="77777777" w:rsidR="00A83B1F" w:rsidRPr="007B746A" w:rsidRDefault="00A83B1F" w:rsidP="00A83B1F">
      <w:pPr>
        <w:pStyle w:val="PL"/>
        <w:shd w:val="clear" w:color="auto" w:fill="E6E6E6"/>
      </w:pPr>
      <w:r w:rsidRPr="007B746A">
        <w:lastRenderedPageBreak/>
        <w:t>}</w:t>
      </w:r>
    </w:p>
    <w:p w14:paraId="69D0F39E" w14:textId="77777777" w:rsidR="00A83B1F" w:rsidRPr="007B746A" w:rsidRDefault="00A83B1F" w:rsidP="00A83B1F">
      <w:pPr>
        <w:pStyle w:val="PL"/>
        <w:shd w:val="clear" w:color="auto" w:fill="E6E6E6"/>
      </w:pPr>
    </w:p>
    <w:p w14:paraId="101EDC07" w14:textId="77777777" w:rsidR="00A83B1F" w:rsidRPr="007B746A" w:rsidRDefault="00A83B1F" w:rsidP="00A83B1F">
      <w:pPr>
        <w:pStyle w:val="PL"/>
        <w:shd w:val="clear" w:color="auto" w:fill="E6E6E6"/>
      </w:pPr>
      <w:r w:rsidRPr="007B746A">
        <w:t>CSI-RS-ConfigNonPrecoded-v1430::=</w:t>
      </w:r>
      <w:r w:rsidRPr="007B746A">
        <w:tab/>
      </w:r>
      <w:r w:rsidRPr="007B746A">
        <w:tab/>
        <w:t>SEQUENCE {</w:t>
      </w:r>
    </w:p>
    <w:p w14:paraId="0AEBB40A" w14:textId="77777777" w:rsidR="00A83B1F" w:rsidRPr="007B746A" w:rsidRDefault="00A83B1F" w:rsidP="00A83B1F">
      <w:pPr>
        <w:pStyle w:val="PL"/>
        <w:shd w:val="clear" w:color="auto" w:fill="E6E6E6"/>
      </w:pPr>
      <w:r w:rsidRPr="007B746A">
        <w:tab/>
        <w:t>csi-RS-ConfigNZP-EMIMO-v1430</w:t>
      </w:r>
      <w:r w:rsidRPr="007B746A">
        <w:tab/>
      </w:r>
      <w:r w:rsidRPr="007B746A">
        <w:tab/>
      </w:r>
      <w:r w:rsidRPr="007B746A">
        <w:tab/>
        <w:t>CSI-RS-ConfigNZP-EMIMO-v1430</w:t>
      </w:r>
      <w:r w:rsidRPr="007B746A">
        <w:tab/>
        <w:t>OPTIONAL,</w:t>
      </w:r>
      <w:r w:rsidRPr="007B746A">
        <w:tab/>
        <w:t>-- Need ON</w:t>
      </w:r>
    </w:p>
    <w:p w14:paraId="0F669FA7" w14:textId="77777777" w:rsidR="00A83B1F" w:rsidRPr="007B746A" w:rsidRDefault="00A83B1F" w:rsidP="00A83B1F">
      <w:pPr>
        <w:pStyle w:val="PL"/>
        <w:shd w:val="clear" w:color="auto" w:fill="E6E6E6"/>
      </w:pPr>
      <w:r w:rsidRPr="007B746A">
        <w:tab/>
        <w:t>codebookConfigN1-v1430</w:t>
      </w:r>
      <w:r w:rsidRPr="007B746A">
        <w:tab/>
      </w:r>
      <w:r w:rsidRPr="007B746A">
        <w:tab/>
      </w:r>
      <w:r w:rsidRPr="007B746A">
        <w:tab/>
      </w:r>
      <w:r w:rsidRPr="007B746A">
        <w:tab/>
      </w:r>
      <w:r w:rsidRPr="007B746A">
        <w:tab/>
        <w:t>ENUMERATED {n5, n6, n7, n10, n12, n14, n16},</w:t>
      </w:r>
    </w:p>
    <w:p w14:paraId="6F079019" w14:textId="77777777" w:rsidR="00A83B1F" w:rsidRPr="007B746A" w:rsidRDefault="00A83B1F" w:rsidP="00A83B1F">
      <w:pPr>
        <w:pStyle w:val="PL"/>
        <w:shd w:val="clear" w:color="auto" w:fill="E6E6E6"/>
      </w:pPr>
      <w:r w:rsidRPr="007B746A">
        <w:tab/>
        <w:t>codebookConfigN2-</w:t>
      </w:r>
      <w:r w:rsidR="00042197" w:rsidRPr="007B746A">
        <w:t>v</w:t>
      </w:r>
      <w:r w:rsidRPr="007B746A">
        <w:t>1430</w:t>
      </w:r>
      <w:r w:rsidRPr="007B746A">
        <w:tab/>
      </w:r>
      <w:r w:rsidRPr="007B746A">
        <w:tab/>
      </w:r>
      <w:r w:rsidRPr="007B746A">
        <w:tab/>
      </w:r>
      <w:r w:rsidRPr="007B746A">
        <w:tab/>
      </w:r>
      <w:r w:rsidRPr="007B746A">
        <w:tab/>
        <w:t>ENUMERATED {n5, n6, n7},</w:t>
      </w:r>
    </w:p>
    <w:p w14:paraId="10300566" w14:textId="77777777" w:rsidR="00A83B1F" w:rsidRPr="007B746A" w:rsidRDefault="00A83B1F" w:rsidP="00A83B1F">
      <w:pPr>
        <w:pStyle w:val="PL"/>
        <w:shd w:val="clear" w:color="auto" w:fill="E6E6E6"/>
      </w:pPr>
      <w:r w:rsidRPr="007B746A">
        <w:tab/>
        <w:t>nzp-ResourceConfigTM9-Original-v1430</w:t>
      </w:r>
      <w:r w:rsidRPr="007B746A">
        <w:tab/>
        <w:t>CSI-RS-Config-NZP-v1430</w:t>
      </w:r>
    </w:p>
    <w:p w14:paraId="1D4BC657" w14:textId="77777777" w:rsidR="00A83B1F" w:rsidRPr="007B746A" w:rsidRDefault="00A83B1F" w:rsidP="00A83B1F">
      <w:pPr>
        <w:pStyle w:val="PL"/>
        <w:shd w:val="clear" w:color="auto" w:fill="E6E6E6"/>
      </w:pPr>
      <w:r w:rsidRPr="007B746A">
        <w:t>}</w:t>
      </w:r>
    </w:p>
    <w:p w14:paraId="7F04B87D" w14:textId="77777777" w:rsidR="00042197" w:rsidRPr="007B746A" w:rsidRDefault="00042197" w:rsidP="00042197">
      <w:pPr>
        <w:pStyle w:val="PL"/>
        <w:shd w:val="clear" w:color="auto" w:fill="E6E6E6"/>
      </w:pPr>
    </w:p>
    <w:p w14:paraId="73269F26" w14:textId="77777777" w:rsidR="00042197" w:rsidRPr="007B746A" w:rsidRDefault="00042197" w:rsidP="00042197">
      <w:pPr>
        <w:pStyle w:val="PL"/>
        <w:shd w:val="clear" w:color="auto" w:fill="E6E6E6"/>
      </w:pPr>
      <w:r w:rsidRPr="007B746A">
        <w:t>CSI-RS-ConfigNonPrecoded-v1480::=</w:t>
      </w:r>
      <w:r w:rsidRPr="007B746A">
        <w:tab/>
      </w:r>
      <w:r w:rsidRPr="007B746A">
        <w:tab/>
        <w:t>SEQUENCE {</w:t>
      </w:r>
    </w:p>
    <w:p w14:paraId="2BB46BDE" w14:textId="77777777" w:rsidR="00042197" w:rsidRPr="007B746A" w:rsidRDefault="00042197" w:rsidP="00042197">
      <w:pPr>
        <w:pStyle w:val="PL"/>
        <w:shd w:val="clear" w:color="auto" w:fill="E6E6E6"/>
      </w:pPr>
      <w:r w:rsidRPr="007B746A">
        <w:tab/>
        <w:t>csi-RS-ConfigNZP-EMIMO-v1480</w:t>
      </w:r>
      <w:r w:rsidRPr="007B746A">
        <w:tab/>
      </w:r>
      <w:r w:rsidRPr="007B746A">
        <w:tab/>
      </w:r>
      <w:r w:rsidRPr="007B746A">
        <w:tab/>
        <w:t>CSI-RS-ConfigNZP-EMIMO-v1430</w:t>
      </w:r>
      <w:r w:rsidRPr="007B746A">
        <w:tab/>
        <w:t>OPTIONAL,</w:t>
      </w:r>
      <w:r w:rsidRPr="007B746A">
        <w:tab/>
        <w:t>-- Need ON</w:t>
      </w:r>
    </w:p>
    <w:p w14:paraId="439AEF40" w14:textId="77777777" w:rsidR="00042197" w:rsidRPr="007B746A" w:rsidRDefault="00042197" w:rsidP="00042197">
      <w:pPr>
        <w:pStyle w:val="PL"/>
        <w:shd w:val="clear" w:color="auto" w:fill="E6E6E6"/>
      </w:pPr>
      <w:r w:rsidRPr="007B746A">
        <w:tab/>
        <w:t>codebookConfigN1-v1480</w:t>
      </w:r>
      <w:r w:rsidRPr="007B746A">
        <w:tab/>
      </w:r>
      <w:r w:rsidRPr="007B746A">
        <w:tab/>
      </w:r>
      <w:r w:rsidRPr="007B746A">
        <w:tab/>
      </w:r>
      <w:r w:rsidRPr="007B746A">
        <w:tab/>
      </w:r>
      <w:r w:rsidRPr="007B746A">
        <w:tab/>
        <w:t>ENUMERATED {n5, n6, n7, n10, n12, n14, n16}</w:t>
      </w:r>
      <w:r w:rsidR="008E3BAD" w:rsidRPr="007B746A">
        <w:tab/>
      </w:r>
      <w:r w:rsidRPr="007B746A">
        <w:tab/>
        <w:t>OPTIONAL,</w:t>
      </w:r>
      <w:r w:rsidRPr="007B746A">
        <w:tab/>
        <w:t>-- Need OR</w:t>
      </w:r>
    </w:p>
    <w:p w14:paraId="29D94EA8" w14:textId="77777777" w:rsidR="00042197" w:rsidRPr="007B746A" w:rsidRDefault="00042197" w:rsidP="00042197">
      <w:pPr>
        <w:pStyle w:val="PL"/>
        <w:shd w:val="clear" w:color="auto" w:fill="E6E6E6"/>
      </w:pPr>
      <w:r w:rsidRPr="007B746A">
        <w:tab/>
        <w:t>codebookConfigN2-r1480</w:t>
      </w:r>
      <w:r w:rsidRPr="007B746A">
        <w:tab/>
      </w:r>
      <w:r w:rsidRPr="007B746A">
        <w:tab/>
      </w:r>
      <w:r w:rsidRPr="007B746A">
        <w:tab/>
      </w:r>
      <w:r w:rsidRPr="007B746A">
        <w:tab/>
      </w:r>
      <w:r w:rsidRPr="007B746A">
        <w:tab/>
        <w:t>ENUMERATED {n5, n6, n7}</w:t>
      </w:r>
      <w:r w:rsidRPr="007B746A">
        <w:tab/>
      </w:r>
      <w:r w:rsidRPr="007B746A">
        <w:tab/>
      </w:r>
      <w:r w:rsidRPr="007B746A">
        <w:tab/>
        <w:t>OPTIONAL,</w:t>
      </w:r>
      <w:r w:rsidRPr="007B746A">
        <w:tab/>
        <w:t>-- Need OR</w:t>
      </w:r>
    </w:p>
    <w:p w14:paraId="10AB45CC" w14:textId="77777777" w:rsidR="00042197" w:rsidRPr="007B746A" w:rsidRDefault="00042197" w:rsidP="00042197">
      <w:pPr>
        <w:pStyle w:val="PL"/>
        <w:shd w:val="clear" w:color="auto" w:fill="E6E6E6"/>
      </w:pPr>
      <w:r w:rsidRPr="007B746A">
        <w:tab/>
        <w:t>nzp-ResourceConfigTM9-Original-v1480</w:t>
      </w:r>
      <w:r w:rsidRPr="007B746A">
        <w:tab/>
        <w:t>CSI-RS-Config-NZP-v1430</w:t>
      </w:r>
    </w:p>
    <w:p w14:paraId="15A15085" w14:textId="77777777" w:rsidR="00AD6799" w:rsidRPr="007B746A" w:rsidRDefault="00042197" w:rsidP="00042197">
      <w:pPr>
        <w:pStyle w:val="PL"/>
        <w:shd w:val="clear" w:color="auto" w:fill="E6E6E6"/>
      </w:pPr>
      <w:r w:rsidRPr="007B746A">
        <w:t>}</w:t>
      </w:r>
    </w:p>
    <w:p w14:paraId="689AB4A3" w14:textId="77777777" w:rsidR="00042197" w:rsidRPr="007B746A" w:rsidRDefault="00042197" w:rsidP="00042197">
      <w:pPr>
        <w:pStyle w:val="PL"/>
        <w:shd w:val="clear" w:color="auto" w:fill="E6E6E6"/>
      </w:pPr>
    </w:p>
    <w:p w14:paraId="1210C582" w14:textId="77777777" w:rsidR="00AD6799" w:rsidRPr="007B746A" w:rsidRDefault="00AD6799" w:rsidP="00AD6799">
      <w:pPr>
        <w:pStyle w:val="PL"/>
        <w:shd w:val="clear" w:color="auto" w:fill="E6E6E6"/>
      </w:pPr>
      <w:r w:rsidRPr="007B746A">
        <w:t>CSI-RS-ConfigNonPrecoded-v</w:t>
      </w:r>
      <w:r w:rsidR="00B715B8" w:rsidRPr="007B746A">
        <w:t>1530</w:t>
      </w:r>
      <w:r w:rsidRPr="007B746A">
        <w:t xml:space="preserve"> ::=</w:t>
      </w:r>
      <w:r w:rsidRPr="007B746A">
        <w:tab/>
      </w:r>
      <w:r w:rsidRPr="007B746A">
        <w:tab/>
      </w:r>
      <w:r w:rsidRPr="007B746A">
        <w:tab/>
        <w:t>SEQUENCE {</w:t>
      </w:r>
    </w:p>
    <w:p w14:paraId="2875BC1C" w14:textId="77777777" w:rsidR="00AD6799" w:rsidRPr="007B746A" w:rsidRDefault="00AD6799" w:rsidP="00AD6799">
      <w:pPr>
        <w:pStyle w:val="PL"/>
        <w:shd w:val="clear" w:color="auto" w:fill="E6E6E6"/>
      </w:pPr>
      <w:r w:rsidRPr="007B746A">
        <w:tab/>
        <w:t>p-C-AndCBSRList-r15</w:t>
      </w:r>
      <w:r w:rsidRPr="007B746A">
        <w:tab/>
      </w:r>
      <w:r w:rsidRPr="007B746A">
        <w:tab/>
      </w:r>
      <w:r w:rsidRPr="007B746A">
        <w:tab/>
      </w:r>
      <w:r w:rsidRPr="007B746A">
        <w:tab/>
      </w:r>
      <w:r w:rsidRPr="007B746A">
        <w:tab/>
      </w:r>
      <w:r w:rsidRPr="007B746A">
        <w:tab/>
        <w:t>P-C-AndCBSR-Pair-r15</w:t>
      </w:r>
      <w:r w:rsidRPr="007B746A">
        <w:tab/>
      </w:r>
      <w:r w:rsidRPr="007B746A">
        <w:tab/>
      </w:r>
      <w:r w:rsidRPr="007B746A">
        <w:tab/>
        <w:t>OPTIONAL</w:t>
      </w:r>
      <w:r w:rsidR="008E3BAD" w:rsidRPr="007B746A">
        <w:tab/>
      </w:r>
      <w:r w:rsidRPr="007B746A">
        <w:t>-- Need OR</w:t>
      </w:r>
    </w:p>
    <w:p w14:paraId="47BE3445" w14:textId="77777777" w:rsidR="00A83B1F" w:rsidRPr="007B746A" w:rsidRDefault="00AD6799" w:rsidP="00AD6799">
      <w:pPr>
        <w:pStyle w:val="PL"/>
        <w:shd w:val="clear" w:color="auto" w:fill="E6E6E6"/>
      </w:pPr>
      <w:r w:rsidRPr="007B746A">
        <w:t>}</w:t>
      </w:r>
    </w:p>
    <w:p w14:paraId="66E81A73" w14:textId="77777777" w:rsidR="00AD6799" w:rsidRPr="007B746A" w:rsidRDefault="00AD6799" w:rsidP="00AD6799">
      <w:pPr>
        <w:pStyle w:val="PL"/>
        <w:shd w:val="clear" w:color="auto" w:fill="E6E6E6"/>
      </w:pPr>
    </w:p>
    <w:p w14:paraId="714B9061" w14:textId="77777777" w:rsidR="00A83B1F" w:rsidRPr="007B746A" w:rsidRDefault="00A83B1F" w:rsidP="00A83B1F">
      <w:pPr>
        <w:pStyle w:val="PL"/>
        <w:shd w:val="clear" w:color="auto" w:fill="E6E6E6"/>
      </w:pPr>
      <w:r w:rsidRPr="007B746A">
        <w:t>-- ASN1STOP</w:t>
      </w:r>
    </w:p>
    <w:p w14:paraId="7AEEDAF0" w14:textId="77777777" w:rsidR="00A83B1F" w:rsidRPr="007B746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7B746A" w:rsidRDefault="00A83B1F" w:rsidP="007C2F74">
            <w:pPr>
              <w:pStyle w:val="TAH"/>
              <w:rPr>
                <w:lang w:eastAsia="en-GB"/>
              </w:rPr>
            </w:pPr>
            <w:r w:rsidRPr="007B746A">
              <w:rPr>
                <w:i/>
                <w:noProof/>
                <w:lang w:eastAsia="en-GB"/>
              </w:rPr>
              <w:t>CSI-RS-ConfigNonPrecoded</w:t>
            </w:r>
            <w:r w:rsidRPr="007B746A">
              <w:rPr>
                <w:iCs/>
                <w:noProof/>
                <w:lang w:eastAsia="en-GB"/>
              </w:rPr>
              <w:t xml:space="preserve"> field descriptions</w:t>
            </w:r>
          </w:p>
        </w:tc>
      </w:tr>
      <w:tr w:rsidR="007B746A" w:rsidRPr="007B746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7B746A" w:rsidRDefault="00A83B1F" w:rsidP="007C2F74">
            <w:pPr>
              <w:spacing w:after="0"/>
              <w:rPr>
                <w:rFonts w:ascii="Arial" w:hAnsi="Arial" w:cs="Arial"/>
                <w:b/>
                <w:i/>
                <w:noProof/>
                <w:sz w:val="18"/>
                <w:szCs w:val="18"/>
                <w:lang w:eastAsia="zh-CN"/>
              </w:rPr>
            </w:pPr>
            <w:r w:rsidRPr="007B746A">
              <w:rPr>
                <w:rFonts w:ascii="Arial" w:hAnsi="Arial" w:cs="Arial"/>
                <w:b/>
                <w:i/>
                <w:noProof/>
                <w:sz w:val="18"/>
                <w:szCs w:val="18"/>
              </w:rPr>
              <w:t>codebookConfig</w:t>
            </w:r>
          </w:p>
          <w:p w14:paraId="0B93D86E" w14:textId="77777777" w:rsidR="00A83B1F" w:rsidRPr="007B746A" w:rsidRDefault="00A83B1F" w:rsidP="007C2F74">
            <w:pPr>
              <w:pStyle w:val="TAL"/>
              <w:rPr>
                <w:b/>
                <w:szCs w:val="18"/>
                <w:lang w:eastAsia="en-GB"/>
              </w:rPr>
            </w:pPr>
            <w:r w:rsidRPr="007B746A">
              <w:rPr>
                <w:rFonts w:cs="Arial"/>
                <w:noProof/>
                <w:szCs w:val="18"/>
              </w:rPr>
              <w:t>Indicates a sub-set of the codebook entry, see TS 36.213 [23].</w:t>
            </w:r>
          </w:p>
        </w:tc>
      </w:tr>
      <w:tr w:rsidR="007B746A" w:rsidRPr="007B746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7B746A" w:rsidRDefault="00A83B1F" w:rsidP="007C2F74">
            <w:pPr>
              <w:pStyle w:val="TAL"/>
              <w:rPr>
                <w:b/>
                <w:i/>
                <w:lang w:eastAsia="en-GB"/>
              </w:rPr>
            </w:pPr>
            <w:r w:rsidRPr="007B746A">
              <w:rPr>
                <w:b/>
                <w:i/>
                <w:lang w:eastAsia="en-GB"/>
              </w:rPr>
              <w:t>codebookConfigNx</w:t>
            </w:r>
          </w:p>
          <w:p w14:paraId="16D66833" w14:textId="77777777" w:rsidR="00A83B1F" w:rsidRPr="007B746A" w:rsidRDefault="00A83B1F" w:rsidP="00042197">
            <w:pPr>
              <w:pStyle w:val="TAL"/>
              <w:rPr>
                <w:lang w:eastAsia="en-GB"/>
              </w:rPr>
            </w:pPr>
            <w:r w:rsidRPr="007B746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7B746A">
              <w:rPr>
                <w:lang w:eastAsia="en-GB"/>
              </w:rPr>
              <w:t xml:space="preserve">. If </w:t>
            </w:r>
            <w:r w:rsidR="00042197" w:rsidRPr="007B746A">
              <w:rPr>
                <w:i/>
                <w:lang w:eastAsia="en-GB"/>
              </w:rPr>
              <w:t>codebookConfigNx</w:t>
            </w:r>
            <w:r w:rsidR="00042197" w:rsidRPr="007B746A">
              <w:rPr>
                <w:lang w:eastAsia="en-GB"/>
              </w:rPr>
              <w:t xml:space="preserve"> in </w:t>
            </w:r>
            <w:r w:rsidR="00042197" w:rsidRPr="007B746A">
              <w:rPr>
                <w:i/>
              </w:rPr>
              <w:t>CSI-RS-ConfigNonPrecoded-v1480</w:t>
            </w:r>
            <w:r w:rsidR="00042197" w:rsidRPr="007B746A">
              <w:t xml:space="preserve"> is configured, </w:t>
            </w:r>
            <w:r w:rsidR="00042197" w:rsidRPr="007B746A">
              <w:rPr>
                <w:rFonts w:cs="Arial"/>
                <w:szCs w:val="18"/>
              </w:rPr>
              <w:t xml:space="preserve">the UE shall ignore the field </w:t>
            </w:r>
            <w:r w:rsidR="00042197" w:rsidRPr="007B746A">
              <w:rPr>
                <w:rFonts w:cs="Arial"/>
                <w:i/>
                <w:iCs/>
                <w:szCs w:val="18"/>
              </w:rPr>
              <w:t>codebookConfigNx</w:t>
            </w:r>
            <w:r w:rsidR="00042197" w:rsidRPr="007B746A">
              <w:rPr>
                <w:rFonts w:cs="Arial"/>
                <w:iCs/>
                <w:szCs w:val="18"/>
              </w:rPr>
              <w:t xml:space="preserve"> in </w:t>
            </w:r>
            <w:r w:rsidR="00042197" w:rsidRPr="007B746A">
              <w:rPr>
                <w:i/>
              </w:rPr>
              <w:t>CSI-RS-ConfigNonPrecoded-r13</w:t>
            </w:r>
            <w:r w:rsidR="00042197" w:rsidRPr="007B746A">
              <w:t>.</w:t>
            </w:r>
          </w:p>
        </w:tc>
      </w:tr>
      <w:tr w:rsidR="007B746A" w:rsidRPr="007B746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7B746A" w:rsidRDefault="00A83B1F" w:rsidP="007C2F74">
            <w:pPr>
              <w:pStyle w:val="TAL"/>
              <w:rPr>
                <w:b/>
                <w:i/>
                <w:lang w:eastAsia="en-GB"/>
              </w:rPr>
            </w:pPr>
            <w:r w:rsidRPr="007B746A">
              <w:rPr>
                <w:b/>
                <w:i/>
                <w:lang w:eastAsia="en-GB"/>
              </w:rPr>
              <w:t>codebookOverSamplingRateConfig-Ox</w:t>
            </w:r>
          </w:p>
          <w:p w14:paraId="2F546395" w14:textId="77777777" w:rsidR="00A83B1F" w:rsidRPr="007B746A" w:rsidRDefault="00A83B1F" w:rsidP="007C2F74">
            <w:pPr>
              <w:pStyle w:val="TAL"/>
              <w:rPr>
                <w:lang w:eastAsia="en-GB"/>
              </w:rPr>
            </w:pPr>
            <w:r w:rsidRPr="007B746A">
              <w:rPr>
                <w:lang w:eastAsia="en-GB"/>
              </w:rPr>
              <w:t>Indicates the spatial over-sampling rate in dimension x as used for transmission of CSI reference signals. Value n4 corresponds to 4 and value n8 corresponds to 8, see TS 36.213 [23].</w:t>
            </w:r>
          </w:p>
        </w:tc>
      </w:tr>
      <w:tr w:rsidR="007B746A" w:rsidRPr="007B746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7B746A" w:rsidRDefault="00A83B1F" w:rsidP="007C2F74">
            <w:pPr>
              <w:pStyle w:val="TAL"/>
              <w:rPr>
                <w:b/>
                <w:i/>
                <w:lang w:eastAsia="en-GB"/>
              </w:rPr>
            </w:pPr>
            <w:r w:rsidRPr="007B746A">
              <w:rPr>
                <w:b/>
                <w:i/>
                <w:lang w:eastAsia="en-GB"/>
              </w:rPr>
              <w:t>csi-IM-ConfigId(List)</w:t>
            </w:r>
          </w:p>
          <w:p w14:paraId="56534B11" w14:textId="77777777" w:rsidR="00A83B1F" w:rsidRPr="007B746A" w:rsidRDefault="00A83B1F" w:rsidP="007C2F74">
            <w:pPr>
              <w:pStyle w:val="TAL"/>
              <w:rPr>
                <w:lang w:eastAsia="en-GB"/>
              </w:rPr>
            </w:pPr>
            <w:r w:rsidRPr="007B746A">
              <w:rPr>
                <w:lang w:eastAsia="en-GB"/>
              </w:rPr>
              <w:t xml:space="preserve">E-UTRAN configures the field </w:t>
            </w:r>
            <w:r w:rsidRPr="007B746A">
              <w:rPr>
                <w:i/>
                <w:lang w:eastAsia="en-GB"/>
              </w:rPr>
              <w:t>csi-IM-ConfigIdList</w:t>
            </w:r>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A83B1F" w:rsidRPr="007B746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7B746A" w:rsidRDefault="00A83B1F" w:rsidP="007C2F74">
            <w:pPr>
              <w:pStyle w:val="TAL"/>
              <w:rPr>
                <w:b/>
                <w:i/>
                <w:noProof/>
                <w:lang w:eastAsia="zh-CN"/>
              </w:rPr>
            </w:pPr>
            <w:r w:rsidRPr="007B746A">
              <w:rPr>
                <w:b/>
                <w:i/>
              </w:rPr>
              <w:t>csi-RS-ConfigNZP-EMIMO</w:t>
            </w:r>
          </w:p>
          <w:p w14:paraId="45025091" w14:textId="77777777" w:rsidR="00A83B1F" w:rsidRPr="007B746A" w:rsidRDefault="00A83B1F" w:rsidP="007C2F74">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w:t>
            </w:r>
            <w:r w:rsidR="00AC284D" w:rsidRPr="007B746A">
              <w:rPr>
                <w:noProof/>
                <w:lang w:eastAsia="en-GB"/>
              </w:rPr>
              <w:t xml:space="preserve">more than 8 </w:t>
            </w:r>
            <w:r w:rsidRPr="007B746A">
              <w:rPr>
                <w:noProof/>
                <w:lang w:eastAsia="en-GB"/>
              </w:rPr>
              <w:t>ports CSI-RS</w:t>
            </w:r>
            <w:r w:rsidR="00AC284D" w:rsidRPr="007B746A">
              <w:rPr>
                <w:noProof/>
                <w:lang w:eastAsia="en-GB"/>
              </w:rPr>
              <w:t xml:space="preserve"> as defined in TS 36.211 [21</w:t>
            </w:r>
            <w:r w:rsidR="00530BB8" w:rsidRPr="007B746A">
              <w:rPr>
                <w:noProof/>
                <w:lang w:eastAsia="en-GB"/>
              </w:rPr>
              <w:t>]</w:t>
            </w:r>
            <w:r w:rsidR="00AC284D" w:rsidRPr="007B746A">
              <w:rPr>
                <w:noProof/>
                <w:lang w:eastAsia="en-GB"/>
              </w:rPr>
              <w:t>, table 6.10.5-1</w:t>
            </w:r>
            <w:r w:rsidRPr="007B746A">
              <w:rPr>
                <w:lang w:eastAsia="en-GB"/>
              </w:rPr>
              <w:t>.</w:t>
            </w:r>
          </w:p>
        </w:tc>
      </w:tr>
    </w:tbl>
    <w:p w14:paraId="2D976178" w14:textId="77777777" w:rsidR="009722D5" w:rsidRPr="007B746A" w:rsidRDefault="009722D5" w:rsidP="009722D5"/>
    <w:p w14:paraId="23830E3D" w14:textId="77777777" w:rsidR="009722D5" w:rsidRPr="007B746A" w:rsidRDefault="009722D5" w:rsidP="009722D5">
      <w:pPr>
        <w:pStyle w:val="Heading4"/>
      </w:pPr>
      <w:bookmarkStart w:id="1882" w:name="_Toc20487285"/>
      <w:bookmarkStart w:id="1883" w:name="_Toc29342580"/>
      <w:bookmarkStart w:id="1884" w:name="_Toc29343719"/>
      <w:bookmarkStart w:id="1885" w:name="_Toc36566982"/>
      <w:bookmarkStart w:id="1886" w:name="_Toc36810422"/>
      <w:bookmarkStart w:id="1887" w:name="_Toc36846786"/>
      <w:bookmarkStart w:id="1888" w:name="_Toc36939439"/>
      <w:bookmarkStart w:id="1889" w:name="_Toc37082419"/>
      <w:bookmarkStart w:id="1890" w:name="_Toc46481054"/>
      <w:bookmarkStart w:id="1891" w:name="_Toc46482288"/>
      <w:bookmarkStart w:id="1892" w:name="_Toc46483522"/>
      <w:bookmarkStart w:id="1893" w:name="_Toc156168213"/>
      <w:r w:rsidRPr="007B746A">
        <w:t>–</w:t>
      </w:r>
      <w:r w:rsidRPr="007B746A">
        <w:tab/>
      </w:r>
      <w:r w:rsidRPr="007B746A">
        <w:rPr>
          <w:i/>
        </w:rPr>
        <w:t>CSI-RS-ConfigNZP</w:t>
      </w:r>
      <w:bookmarkEnd w:id="1882"/>
      <w:bookmarkEnd w:id="1883"/>
      <w:bookmarkEnd w:id="1884"/>
      <w:bookmarkEnd w:id="1885"/>
      <w:bookmarkEnd w:id="1886"/>
      <w:bookmarkEnd w:id="1887"/>
      <w:bookmarkEnd w:id="1888"/>
      <w:bookmarkEnd w:id="1889"/>
      <w:bookmarkEnd w:id="1890"/>
      <w:bookmarkEnd w:id="1891"/>
      <w:bookmarkEnd w:id="1892"/>
      <w:bookmarkEnd w:id="1893"/>
    </w:p>
    <w:p w14:paraId="75C6053C" w14:textId="77777777" w:rsidR="009722D5" w:rsidRPr="007B746A" w:rsidRDefault="009722D5" w:rsidP="009722D5">
      <w:r w:rsidRPr="007B746A">
        <w:t xml:space="preserve">The IE </w:t>
      </w:r>
      <w:r w:rsidRPr="007B746A">
        <w:rPr>
          <w:i/>
          <w:noProof/>
        </w:rPr>
        <w:t>CSI-RS-ConfigNZP</w:t>
      </w:r>
      <w:r w:rsidRPr="007B746A">
        <w:t xml:space="preserve"> is the CSI-RS resource configuration using non-zero power transmission that E-UTRAN may configure on a serving frequency.</w:t>
      </w:r>
    </w:p>
    <w:p w14:paraId="48C3CF26" w14:textId="77777777" w:rsidR="009722D5" w:rsidRPr="007B746A" w:rsidRDefault="009722D5" w:rsidP="009722D5">
      <w:pPr>
        <w:pStyle w:val="TH"/>
      </w:pPr>
      <w:r w:rsidRPr="007B746A">
        <w:rPr>
          <w:bCs/>
          <w:i/>
          <w:iCs/>
        </w:rPr>
        <w:t>CSI-RS-ConfigNZP</w:t>
      </w:r>
      <w:r w:rsidRPr="007B746A">
        <w:t xml:space="preserve"> information elements</w:t>
      </w:r>
    </w:p>
    <w:p w14:paraId="1AEEC47E" w14:textId="77777777" w:rsidR="009722D5" w:rsidRPr="007B746A" w:rsidRDefault="009722D5" w:rsidP="009722D5">
      <w:pPr>
        <w:pStyle w:val="PL"/>
        <w:shd w:val="clear" w:color="auto" w:fill="E6E6E6"/>
      </w:pPr>
      <w:r w:rsidRPr="007B746A">
        <w:t>-- ASN1START</w:t>
      </w:r>
    </w:p>
    <w:p w14:paraId="54F4C786" w14:textId="77777777" w:rsidR="009722D5" w:rsidRPr="007B746A" w:rsidRDefault="009722D5" w:rsidP="009722D5">
      <w:pPr>
        <w:pStyle w:val="PL"/>
        <w:shd w:val="clear" w:color="auto" w:fill="E6E6E6"/>
      </w:pPr>
    </w:p>
    <w:p w14:paraId="4D9750E5" w14:textId="77777777" w:rsidR="009722D5" w:rsidRPr="007B746A" w:rsidRDefault="009722D5" w:rsidP="009722D5">
      <w:pPr>
        <w:pStyle w:val="PL"/>
        <w:shd w:val="clear" w:color="auto" w:fill="E6E6E6"/>
      </w:pPr>
      <w:r w:rsidRPr="007B746A">
        <w:t>CSI-RS-ConfigNZP-r11 ::=</w:t>
      </w:r>
      <w:r w:rsidRPr="007B746A">
        <w:tab/>
      </w:r>
      <w:r w:rsidRPr="007B746A">
        <w:tab/>
        <w:t>SEQUENCE {</w:t>
      </w:r>
    </w:p>
    <w:p w14:paraId="41074CA4" w14:textId="77777777" w:rsidR="009722D5" w:rsidRPr="007B746A" w:rsidRDefault="009722D5" w:rsidP="009722D5">
      <w:pPr>
        <w:pStyle w:val="PL"/>
        <w:shd w:val="clear" w:color="auto" w:fill="E6E6E6"/>
      </w:pPr>
      <w:r w:rsidRPr="007B746A">
        <w:tab/>
        <w:t>csi-RS-ConfigNZPId-r11</w:t>
      </w:r>
      <w:r w:rsidRPr="007B746A">
        <w:tab/>
      </w:r>
      <w:r w:rsidRPr="007B746A">
        <w:tab/>
      </w:r>
      <w:r w:rsidRPr="007B746A">
        <w:tab/>
        <w:t>CSI-RS-ConfigNZPId-r11,</w:t>
      </w:r>
    </w:p>
    <w:p w14:paraId="5013F530"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t>ENUMERATED {an1, an2, an4, an8},</w:t>
      </w:r>
    </w:p>
    <w:p w14:paraId="28B20276"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r>
      <w:r w:rsidRPr="007B746A">
        <w:tab/>
        <w:t>INTEGER (0..31),</w:t>
      </w:r>
    </w:p>
    <w:p w14:paraId="50154268"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r>
      <w:r w:rsidRPr="007B746A">
        <w:tab/>
        <w:t>INTEGER (0..154),</w:t>
      </w:r>
    </w:p>
    <w:p w14:paraId="5AA16BF1" w14:textId="77777777" w:rsidR="009722D5" w:rsidRPr="007B746A" w:rsidRDefault="009722D5" w:rsidP="009722D5">
      <w:pPr>
        <w:pStyle w:val="PL"/>
        <w:shd w:val="clear" w:color="auto" w:fill="E6E6E6"/>
      </w:pPr>
      <w:r w:rsidRPr="007B746A">
        <w:tab/>
        <w:t>scramblingIdentity-r11</w:t>
      </w:r>
      <w:r w:rsidRPr="007B746A">
        <w:tab/>
      </w:r>
      <w:r w:rsidRPr="007B746A">
        <w:tab/>
      </w:r>
      <w:r w:rsidRPr="007B746A">
        <w:tab/>
        <w:t>INTEGER (0..503),</w:t>
      </w:r>
    </w:p>
    <w:p w14:paraId="7DB6E66C" w14:textId="77777777" w:rsidR="009722D5" w:rsidRPr="007B746A" w:rsidRDefault="009722D5" w:rsidP="009722D5">
      <w:pPr>
        <w:pStyle w:val="PL"/>
        <w:shd w:val="clear" w:color="auto" w:fill="E6E6E6"/>
      </w:pPr>
      <w:r w:rsidRPr="007B746A">
        <w:tab/>
        <w:t>qcl-CRS-Info-r11</w:t>
      </w:r>
      <w:r w:rsidRPr="007B746A">
        <w:tab/>
      </w:r>
      <w:r w:rsidRPr="007B746A">
        <w:tab/>
      </w:r>
      <w:r w:rsidRPr="007B746A">
        <w:tab/>
      </w:r>
      <w:r w:rsidRPr="007B746A">
        <w:tab/>
        <w:t>SEQUENCE {</w:t>
      </w:r>
    </w:p>
    <w:p w14:paraId="6CB2B052" w14:textId="77777777" w:rsidR="009722D5" w:rsidRPr="007B746A" w:rsidRDefault="009722D5" w:rsidP="009722D5">
      <w:pPr>
        <w:pStyle w:val="PL"/>
        <w:shd w:val="clear" w:color="auto" w:fill="E6E6E6"/>
      </w:pPr>
      <w:r w:rsidRPr="007B746A">
        <w:tab/>
      </w:r>
      <w:r w:rsidRPr="007B746A">
        <w:tab/>
        <w:t>qcl-ScramblingIdentity-r11</w:t>
      </w:r>
      <w:r w:rsidRPr="007B746A">
        <w:tab/>
      </w:r>
      <w:r w:rsidRPr="007B746A">
        <w:tab/>
        <w:t>INTEGER (0..503),</w:t>
      </w:r>
    </w:p>
    <w:p w14:paraId="1E2339F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t>ENUMERATED {n1, n2, n4, spare1},</w:t>
      </w:r>
    </w:p>
    <w:p w14:paraId="48749705" w14:textId="77777777" w:rsidR="009722D5" w:rsidRPr="007B746A" w:rsidRDefault="009722D5" w:rsidP="009722D5">
      <w:pPr>
        <w:pStyle w:val="PL"/>
        <w:shd w:val="clear" w:color="auto" w:fill="E6E6E6"/>
      </w:pPr>
      <w:r w:rsidRPr="007B746A">
        <w:tab/>
      </w:r>
      <w:r w:rsidRPr="007B746A">
        <w:tab/>
        <w:t>mbsfn-SubframeConfigList-r11</w:t>
      </w:r>
      <w:r w:rsidRPr="007B746A">
        <w:tab/>
        <w:t>CHOICE {</w:t>
      </w:r>
    </w:p>
    <w:p w14:paraId="3BD27B2D"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4CC3774"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978294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ConfigList</w:t>
      </w:r>
      <w:r w:rsidRPr="007B746A">
        <w:tab/>
      </w:r>
      <w:r w:rsidRPr="007B746A">
        <w:tab/>
      </w:r>
      <w:r w:rsidRPr="007B746A">
        <w:tab/>
        <w:t>MBSFN-SubframeConfigList</w:t>
      </w:r>
    </w:p>
    <w:p w14:paraId="11D4048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DBE550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D0F14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C4A3FB" w14:textId="77777777" w:rsidR="009722D5" w:rsidRPr="007B746A" w:rsidRDefault="009722D5" w:rsidP="009722D5">
      <w:pPr>
        <w:pStyle w:val="PL"/>
        <w:shd w:val="clear" w:color="auto" w:fill="E6E6E6"/>
      </w:pPr>
      <w:r w:rsidRPr="007B746A">
        <w:tab/>
        <w:t>...,</w:t>
      </w:r>
    </w:p>
    <w:p w14:paraId="75D3ABB2" w14:textId="77777777" w:rsidR="009722D5" w:rsidRPr="007B746A" w:rsidRDefault="009722D5" w:rsidP="009722D5">
      <w:pPr>
        <w:pStyle w:val="PL"/>
        <w:shd w:val="clear" w:color="auto" w:fill="E6E6E6"/>
      </w:pPr>
      <w:r w:rsidRPr="007B746A">
        <w:tab/>
        <w:t>[[</w:t>
      </w:r>
      <w:r w:rsidRPr="007B746A">
        <w:tab/>
        <w:t>csi-RS-ConfigNZPId-v1310</w:t>
      </w:r>
      <w:r w:rsidRPr="007B746A">
        <w:tab/>
      </w:r>
      <w:r w:rsidRPr="007B746A">
        <w:tab/>
        <w:t>CSI-RS-ConfigNZPId-v1310</w:t>
      </w:r>
      <w:r w:rsidRPr="007B746A">
        <w:tab/>
      </w:r>
      <w:r w:rsidRPr="007B746A">
        <w:tab/>
        <w:t>OPTIONAL</w:t>
      </w:r>
      <w:r w:rsidRPr="007B746A">
        <w:tab/>
        <w:t>-- Need ON</w:t>
      </w:r>
    </w:p>
    <w:p w14:paraId="546ED1DC" w14:textId="77777777" w:rsidR="009722D5" w:rsidRPr="007B746A" w:rsidRDefault="009722D5" w:rsidP="009722D5">
      <w:pPr>
        <w:pStyle w:val="PL"/>
        <w:shd w:val="clear" w:color="auto" w:fill="E6E6E6"/>
      </w:pPr>
      <w:r w:rsidRPr="007B746A">
        <w:lastRenderedPageBreak/>
        <w:tab/>
        <w:t>]],</w:t>
      </w:r>
    </w:p>
    <w:p w14:paraId="3A75CB0D"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r>
      <w:r w:rsidRPr="007B746A">
        <w:tab/>
        <w:t>NZP-TransmissionComb-r14</w:t>
      </w:r>
      <w:r w:rsidR="00497FBE" w:rsidRPr="007B746A">
        <w:tab/>
      </w:r>
      <w:r w:rsidRPr="007B746A">
        <w:tab/>
        <w:t>OPTIONAL,</w:t>
      </w:r>
      <w:r w:rsidRPr="007B746A">
        <w:tab/>
        <w:t>-- Need OR</w:t>
      </w:r>
    </w:p>
    <w:p w14:paraId="53FB7B4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r>
      <w:r w:rsidRPr="007B746A">
        <w:tab/>
        <w:t>NZP-FrequencyDensity-r14</w:t>
      </w:r>
      <w:r w:rsidRPr="007B746A">
        <w:tab/>
      </w:r>
      <w:r w:rsidRPr="007B746A">
        <w:tab/>
        <w:t>OPTIONAL</w:t>
      </w:r>
      <w:r w:rsidRPr="007B746A">
        <w:tab/>
        <w:t>-- Need OR</w:t>
      </w:r>
    </w:p>
    <w:p w14:paraId="71B6210C" w14:textId="77777777" w:rsidR="009B4F9F" w:rsidRPr="007B746A" w:rsidRDefault="009B4F9F" w:rsidP="009B4F9F">
      <w:pPr>
        <w:pStyle w:val="PL"/>
        <w:shd w:val="clear" w:color="auto" w:fill="E6E6E6"/>
      </w:pPr>
      <w:r w:rsidRPr="007B746A">
        <w:tab/>
        <w:t>]],</w:t>
      </w:r>
    </w:p>
    <w:p w14:paraId="731EAEA9"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7B1F7969" w14:textId="77777777" w:rsidR="009B4F9F" w:rsidRPr="007B746A" w:rsidRDefault="009B4F9F" w:rsidP="009B4F9F">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181A044" w14:textId="77777777" w:rsidR="009B4F9F" w:rsidRPr="007B746A" w:rsidRDefault="009B4F9F" w:rsidP="009B4F9F">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64EE1290" w14:textId="77777777" w:rsidR="009B4F9F" w:rsidRPr="007B746A" w:rsidRDefault="009B4F9F" w:rsidP="009B4F9F">
      <w:pPr>
        <w:pStyle w:val="PL"/>
        <w:shd w:val="clear" w:color="auto" w:fill="E6E6E6"/>
      </w:pPr>
      <w:r w:rsidRPr="007B746A">
        <w:tab/>
      </w: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1C4B118E" w14:textId="77777777" w:rsidR="009B4F9F" w:rsidRPr="007B746A" w:rsidRDefault="009B4F9F" w:rsidP="009B4F9F">
      <w:pPr>
        <w:pStyle w:val="PL"/>
        <w:shd w:val="clear" w:color="auto" w:fill="E6E6E6"/>
      </w:pPr>
      <w:r w:rsidRPr="007B746A">
        <w:tab/>
      </w:r>
      <w:r w:rsidRPr="007B746A">
        <w:tab/>
      </w:r>
      <w:r w:rsidRPr="007B746A">
        <w:tab/>
      </w:r>
      <w:r w:rsidRPr="007B746A">
        <w:tab/>
        <w:t>}</w:t>
      </w:r>
    </w:p>
    <w:p w14:paraId="06ED4177"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6F533A4" w14:textId="77777777" w:rsidR="009722D5" w:rsidRPr="007B746A" w:rsidRDefault="009722D5" w:rsidP="009B4F9F">
      <w:pPr>
        <w:pStyle w:val="PL"/>
        <w:shd w:val="clear" w:color="auto" w:fill="E6E6E6"/>
      </w:pPr>
      <w:r w:rsidRPr="007B746A">
        <w:tab/>
        <w:t>]]</w:t>
      </w:r>
    </w:p>
    <w:p w14:paraId="17CB0A60" w14:textId="77777777" w:rsidR="009722D5" w:rsidRPr="007B746A" w:rsidRDefault="009722D5" w:rsidP="009722D5">
      <w:pPr>
        <w:pStyle w:val="PL"/>
        <w:shd w:val="clear" w:color="auto" w:fill="E6E6E6"/>
      </w:pPr>
      <w:r w:rsidRPr="007B746A">
        <w:t>}</w:t>
      </w:r>
    </w:p>
    <w:p w14:paraId="6359B8A6" w14:textId="77777777" w:rsidR="009722D5" w:rsidRPr="007B746A" w:rsidRDefault="009722D5" w:rsidP="009722D5">
      <w:pPr>
        <w:pStyle w:val="PL"/>
        <w:shd w:val="clear" w:color="auto" w:fill="E6E6E6"/>
      </w:pPr>
    </w:p>
    <w:p w14:paraId="040DA5DB" w14:textId="77777777" w:rsidR="009722D5" w:rsidRPr="007B746A" w:rsidRDefault="009722D5" w:rsidP="009722D5">
      <w:pPr>
        <w:pStyle w:val="PL"/>
        <w:shd w:val="clear" w:color="auto" w:fill="E6E6E6"/>
      </w:pPr>
      <w:r w:rsidRPr="007B746A">
        <w:t>CSI-RS-ConfigNZP-EMIMO-r13 ::=</w:t>
      </w:r>
      <w:r w:rsidRPr="007B746A">
        <w:tab/>
        <w:t>CHOICE {</w:t>
      </w:r>
    </w:p>
    <w:p w14:paraId="1AA0651A"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653662C"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188363A7" w14:textId="77777777" w:rsidR="009722D5" w:rsidRPr="007B746A" w:rsidRDefault="009722D5" w:rsidP="009722D5">
      <w:pPr>
        <w:pStyle w:val="PL"/>
        <w:shd w:val="clear" w:color="auto" w:fill="E6E6E6"/>
      </w:pPr>
      <w:r w:rsidRPr="007B746A">
        <w:tab/>
      </w:r>
      <w:r w:rsidRPr="007B746A">
        <w:tab/>
        <w:t>nzp-resourceConfigList-r13</w:t>
      </w:r>
      <w:r w:rsidRPr="007B746A">
        <w:tab/>
      </w:r>
      <w:r w:rsidRPr="007B746A">
        <w:tab/>
        <w:t>SEQUENCE (SIZE (1..2)) OF NZP-ResourceConfig-r13,</w:t>
      </w:r>
    </w:p>
    <w:p w14:paraId="0392C3F4" w14:textId="77777777" w:rsidR="009722D5" w:rsidRPr="007B746A" w:rsidRDefault="009722D5" w:rsidP="009722D5">
      <w:pPr>
        <w:pStyle w:val="PL"/>
        <w:shd w:val="clear" w:color="auto" w:fill="E6E6E6"/>
      </w:pPr>
      <w:r w:rsidRPr="007B746A">
        <w:tab/>
      </w:r>
      <w:r w:rsidRPr="007B746A">
        <w:tab/>
        <w:t>cdmType-r13</w:t>
      </w:r>
      <w:r w:rsidRPr="007B746A">
        <w:tab/>
      </w:r>
      <w:r w:rsidRPr="007B746A">
        <w:tab/>
      </w:r>
      <w:r w:rsidRPr="007B746A">
        <w:tab/>
      </w:r>
      <w:r w:rsidRPr="007B746A">
        <w:tab/>
      </w:r>
      <w:r w:rsidRPr="007B746A">
        <w:tab/>
      </w:r>
      <w:r w:rsidRPr="007B746A">
        <w:tab/>
        <w:t>ENUMERATED {cdm2, cdm4}</w:t>
      </w:r>
      <w:r w:rsidRPr="007B746A">
        <w:tab/>
        <w:t>OPTIONAL</w:t>
      </w:r>
      <w:r w:rsidRPr="007B746A">
        <w:tab/>
        <w:t>-- Need OR</w:t>
      </w:r>
    </w:p>
    <w:p w14:paraId="307429A7" w14:textId="77777777" w:rsidR="009722D5" w:rsidRPr="007B746A" w:rsidRDefault="009722D5" w:rsidP="009722D5">
      <w:pPr>
        <w:pStyle w:val="PL"/>
        <w:shd w:val="clear" w:color="auto" w:fill="E6E6E6"/>
      </w:pPr>
      <w:r w:rsidRPr="007B746A">
        <w:tab/>
      </w:r>
      <w:r w:rsidRPr="007B746A">
        <w:tab/>
        <w:t>}</w:t>
      </w:r>
    </w:p>
    <w:p w14:paraId="736EC67A" w14:textId="77777777" w:rsidR="009722D5" w:rsidRPr="007B746A" w:rsidRDefault="009722D5" w:rsidP="009722D5">
      <w:pPr>
        <w:pStyle w:val="PL"/>
        <w:shd w:val="clear" w:color="auto" w:fill="E6E6E6"/>
      </w:pPr>
      <w:r w:rsidRPr="007B746A">
        <w:t>}</w:t>
      </w:r>
    </w:p>
    <w:p w14:paraId="7BC13C37" w14:textId="77777777" w:rsidR="009722D5" w:rsidRPr="007B746A" w:rsidRDefault="009722D5" w:rsidP="009722D5">
      <w:pPr>
        <w:pStyle w:val="PL"/>
        <w:shd w:val="clear" w:color="auto" w:fill="E6E6E6"/>
      </w:pPr>
    </w:p>
    <w:p w14:paraId="3F2FFA99" w14:textId="77777777" w:rsidR="009722D5" w:rsidRPr="007B746A" w:rsidRDefault="009722D5" w:rsidP="009722D5">
      <w:pPr>
        <w:pStyle w:val="PL"/>
        <w:shd w:val="clear" w:color="auto" w:fill="E6E6E6"/>
      </w:pPr>
      <w:r w:rsidRPr="007B746A">
        <w:t>CSI-RS-ConfigNZP-EMIMO-v</w:t>
      </w:r>
      <w:r w:rsidR="00E56A3C" w:rsidRPr="007B746A">
        <w:t>1430</w:t>
      </w:r>
      <w:r w:rsidRPr="007B746A">
        <w:t xml:space="preserve"> ::=</w:t>
      </w:r>
      <w:r w:rsidRPr="007B746A">
        <w:tab/>
        <w:t>SEQUENCE {</w:t>
      </w:r>
    </w:p>
    <w:p w14:paraId="2EAD99B9" w14:textId="77777777" w:rsidR="009722D5" w:rsidRPr="007B746A" w:rsidRDefault="009722D5" w:rsidP="009722D5">
      <w:pPr>
        <w:pStyle w:val="PL"/>
        <w:shd w:val="clear" w:color="auto" w:fill="E6E6E6"/>
      </w:pPr>
      <w:r w:rsidRPr="007B746A">
        <w:tab/>
        <w:t>-- All extensions are for Non-Precoded so could be grouped by setup/ release choice</w:t>
      </w:r>
    </w:p>
    <w:p w14:paraId="54EF1563" w14:textId="77777777" w:rsidR="009722D5" w:rsidRPr="007B746A" w:rsidRDefault="009722D5" w:rsidP="009722D5">
      <w:pPr>
        <w:pStyle w:val="PL"/>
        <w:shd w:val="clear" w:color="auto" w:fill="E6E6E6"/>
      </w:pPr>
      <w:r w:rsidRPr="007B746A">
        <w:tab/>
        <w:t>nzp-resourceConfigListExt-r14</w:t>
      </w:r>
      <w:r w:rsidRPr="007B746A">
        <w:tab/>
        <w:t>SEQUENCE (SIZE (0..4)) OF NZP-ResourceConfig-r13,</w:t>
      </w:r>
    </w:p>
    <w:p w14:paraId="7314663B" w14:textId="77777777" w:rsidR="009722D5" w:rsidRPr="007B746A" w:rsidRDefault="009722D5" w:rsidP="009722D5">
      <w:pPr>
        <w:pStyle w:val="PL"/>
        <w:shd w:val="clear" w:color="auto" w:fill="E6E6E6"/>
      </w:pPr>
      <w:r w:rsidRPr="007B746A">
        <w:tab/>
        <w:t>cdmType-v</w:t>
      </w:r>
      <w:r w:rsidR="00E56A3C" w:rsidRPr="007B746A">
        <w:t>1430</w:t>
      </w:r>
      <w:r w:rsidRPr="007B746A">
        <w:tab/>
      </w:r>
      <w:r w:rsidRPr="007B746A">
        <w:tab/>
      </w:r>
      <w:r w:rsidRPr="007B746A">
        <w:tab/>
      </w:r>
      <w:r w:rsidRPr="007B746A">
        <w:tab/>
      </w:r>
      <w:r w:rsidRPr="007B746A">
        <w:tab/>
        <w:t>ENUMERATED {cdm8 }</w:t>
      </w:r>
      <w:r w:rsidRPr="007B746A">
        <w:tab/>
      </w:r>
      <w:r w:rsidRPr="007B746A">
        <w:tab/>
      </w:r>
      <w:r w:rsidRPr="007B746A">
        <w:tab/>
        <w:t>OPTIONAL</w:t>
      </w:r>
      <w:r w:rsidRPr="007B746A">
        <w:tab/>
        <w:t>-- Need OR</w:t>
      </w:r>
    </w:p>
    <w:p w14:paraId="70A2DB85" w14:textId="77777777" w:rsidR="009722D5" w:rsidRPr="007B746A" w:rsidRDefault="009722D5" w:rsidP="009722D5">
      <w:pPr>
        <w:pStyle w:val="PL"/>
        <w:shd w:val="clear" w:color="auto" w:fill="E6E6E6"/>
      </w:pPr>
      <w:r w:rsidRPr="007B746A">
        <w:t>}</w:t>
      </w:r>
    </w:p>
    <w:p w14:paraId="32CC6159" w14:textId="77777777" w:rsidR="009722D5" w:rsidRPr="007B746A" w:rsidRDefault="009722D5" w:rsidP="009722D5">
      <w:pPr>
        <w:pStyle w:val="PL"/>
        <w:shd w:val="clear" w:color="auto" w:fill="E6E6E6"/>
      </w:pPr>
    </w:p>
    <w:p w14:paraId="65BF59B0" w14:textId="77777777" w:rsidR="009722D5" w:rsidRPr="007B746A" w:rsidRDefault="009722D5" w:rsidP="009722D5">
      <w:pPr>
        <w:pStyle w:val="PL"/>
        <w:shd w:val="clear" w:color="auto" w:fill="E6E6E6"/>
      </w:pPr>
      <w:r w:rsidRPr="007B746A">
        <w:t>NZP-ResourceConfig-r13 ::=</w:t>
      </w:r>
      <w:r w:rsidRPr="007B746A">
        <w:tab/>
        <w:t>SEQUENCE {</w:t>
      </w:r>
    </w:p>
    <w:p w14:paraId="78E0A447" w14:textId="77777777" w:rsidR="009722D5" w:rsidRPr="007B746A" w:rsidRDefault="009722D5" w:rsidP="009722D5">
      <w:pPr>
        <w:pStyle w:val="PL"/>
        <w:shd w:val="clear" w:color="auto" w:fill="E6E6E6"/>
      </w:pPr>
      <w:r w:rsidRPr="007B746A">
        <w:tab/>
        <w:t>resourceConfig-r13</w:t>
      </w:r>
      <w:r w:rsidRPr="007B746A">
        <w:tab/>
      </w:r>
      <w:r w:rsidRPr="007B746A">
        <w:tab/>
      </w:r>
      <w:r w:rsidRPr="007B746A">
        <w:tab/>
      </w:r>
      <w:r w:rsidRPr="007B746A">
        <w:tab/>
        <w:t>ResourceConfig-r13,</w:t>
      </w:r>
    </w:p>
    <w:p w14:paraId="5D0B34D9" w14:textId="77777777" w:rsidR="009722D5" w:rsidRPr="007B746A" w:rsidRDefault="009722D5" w:rsidP="009722D5">
      <w:pPr>
        <w:pStyle w:val="PL"/>
        <w:shd w:val="clear" w:color="auto" w:fill="E6E6E6"/>
      </w:pPr>
      <w:r w:rsidRPr="007B746A">
        <w:tab/>
        <w:t>...,</w:t>
      </w:r>
    </w:p>
    <w:p w14:paraId="11F748D1"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t>NZP-TransmissionComb-r14</w:t>
      </w:r>
      <w:r w:rsidRPr="007B746A">
        <w:tab/>
      </w:r>
      <w:r w:rsidRPr="007B746A">
        <w:tab/>
        <w:t>OPTIONAL,</w:t>
      </w:r>
      <w:r w:rsidRPr="007B746A">
        <w:tab/>
        <w:t>-- Need OR</w:t>
      </w:r>
    </w:p>
    <w:p w14:paraId="56B1478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t>NZP-FrequencyDensity-r14</w:t>
      </w:r>
      <w:r w:rsidRPr="007B746A">
        <w:tab/>
      </w:r>
      <w:r w:rsidRPr="007B746A">
        <w:tab/>
        <w:t>OPTIONAL</w:t>
      </w:r>
      <w:r w:rsidRPr="007B746A">
        <w:tab/>
        <w:t>-- Need OR</w:t>
      </w:r>
    </w:p>
    <w:p w14:paraId="6A12CCF4" w14:textId="77777777" w:rsidR="009722D5" w:rsidRPr="007B746A" w:rsidRDefault="009722D5" w:rsidP="009722D5">
      <w:pPr>
        <w:pStyle w:val="PL"/>
        <w:shd w:val="clear" w:color="auto" w:fill="E6E6E6"/>
      </w:pPr>
      <w:r w:rsidRPr="007B746A">
        <w:tab/>
        <w:t>]]</w:t>
      </w:r>
    </w:p>
    <w:p w14:paraId="6E4D9995" w14:textId="77777777" w:rsidR="009722D5" w:rsidRPr="007B746A" w:rsidRDefault="009722D5" w:rsidP="009722D5">
      <w:pPr>
        <w:pStyle w:val="PL"/>
        <w:shd w:val="clear" w:color="auto" w:fill="E6E6E6"/>
      </w:pPr>
      <w:r w:rsidRPr="007B746A">
        <w:t>}</w:t>
      </w:r>
    </w:p>
    <w:p w14:paraId="3209ED61" w14:textId="77777777" w:rsidR="009722D5" w:rsidRPr="007B746A" w:rsidRDefault="009722D5" w:rsidP="009722D5">
      <w:pPr>
        <w:pStyle w:val="PL"/>
        <w:shd w:val="clear" w:color="auto" w:fill="E6E6E6"/>
      </w:pPr>
    </w:p>
    <w:p w14:paraId="41E46CA4" w14:textId="77777777" w:rsidR="009722D5" w:rsidRPr="007B746A" w:rsidRDefault="009722D5" w:rsidP="009722D5">
      <w:pPr>
        <w:pStyle w:val="PL"/>
        <w:shd w:val="clear" w:color="auto" w:fill="E6E6E6"/>
      </w:pPr>
      <w:r w:rsidRPr="007B746A">
        <w:t>ResourceConfig-r13 ::=</w:t>
      </w:r>
      <w:r w:rsidRPr="007B746A">
        <w:tab/>
      </w:r>
      <w:r w:rsidRPr="007B746A">
        <w:tab/>
      </w:r>
      <w:r w:rsidRPr="007B746A">
        <w:tab/>
      </w:r>
      <w:r w:rsidRPr="007B746A">
        <w:tab/>
        <w:t>INTEGER (0..31)</w:t>
      </w:r>
    </w:p>
    <w:p w14:paraId="7328B793" w14:textId="77777777" w:rsidR="009722D5" w:rsidRPr="007B746A" w:rsidRDefault="009722D5" w:rsidP="009722D5">
      <w:pPr>
        <w:pStyle w:val="PL"/>
        <w:shd w:val="clear" w:color="auto" w:fill="E6E6E6"/>
      </w:pPr>
    </w:p>
    <w:p w14:paraId="7C178719" w14:textId="77777777" w:rsidR="009722D5" w:rsidRPr="007B746A" w:rsidRDefault="009722D5" w:rsidP="009722D5">
      <w:pPr>
        <w:pStyle w:val="PL"/>
        <w:shd w:val="clear" w:color="auto" w:fill="E6E6E6"/>
      </w:pPr>
      <w:r w:rsidRPr="007B746A">
        <w:t>NZP-TransmissionComb-r14 ::=</w:t>
      </w:r>
      <w:r w:rsidRPr="007B746A">
        <w:tab/>
      </w:r>
      <w:r w:rsidRPr="007B746A">
        <w:tab/>
      </w:r>
      <w:r w:rsidRPr="007B746A">
        <w:tab/>
        <w:t>INTEGER (0..2)</w:t>
      </w:r>
    </w:p>
    <w:p w14:paraId="2DA6BE4C" w14:textId="77777777" w:rsidR="009722D5" w:rsidRPr="007B746A" w:rsidRDefault="009722D5" w:rsidP="009722D5">
      <w:pPr>
        <w:pStyle w:val="PL"/>
        <w:shd w:val="clear" w:color="auto" w:fill="E6E6E6"/>
      </w:pPr>
      <w:r w:rsidRPr="007B746A">
        <w:t>NZP-FrequencyDensity-r14 ::=</w:t>
      </w:r>
      <w:r w:rsidRPr="007B746A">
        <w:tab/>
      </w:r>
      <w:r w:rsidRPr="007B746A">
        <w:tab/>
      </w:r>
      <w:r w:rsidRPr="007B746A">
        <w:tab/>
        <w:t>ENUMERATED {d1, d2, d3}</w:t>
      </w:r>
    </w:p>
    <w:p w14:paraId="70DF38F5" w14:textId="77777777" w:rsidR="009722D5" w:rsidRPr="007B746A" w:rsidRDefault="009722D5" w:rsidP="009722D5">
      <w:pPr>
        <w:pStyle w:val="PL"/>
        <w:shd w:val="clear" w:color="auto" w:fill="E6E6E6"/>
      </w:pPr>
    </w:p>
    <w:p w14:paraId="3E98F68E" w14:textId="77777777" w:rsidR="009722D5" w:rsidRPr="007B746A" w:rsidRDefault="009722D5" w:rsidP="009722D5">
      <w:pPr>
        <w:pStyle w:val="PL"/>
        <w:shd w:val="clear" w:color="auto" w:fill="E6E6E6"/>
      </w:pPr>
      <w:r w:rsidRPr="007B746A">
        <w:t>-- ASN1STOP</w:t>
      </w:r>
    </w:p>
    <w:p w14:paraId="0D3780A1"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34B0B5" w14:textId="77777777" w:rsidTr="005411BB">
        <w:trPr>
          <w:cantSplit/>
          <w:tblHeader/>
        </w:trPr>
        <w:tc>
          <w:tcPr>
            <w:tcW w:w="9639" w:type="dxa"/>
          </w:tcPr>
          <w:p w14:paraId="254E4834" w14:textId="77777777" w:rsidR="009722D5" w:rsidRPr="007B746A" w:rsidRDefault="009722D5" w:rsidP="005411BB">
            <w:pPr>
              <w:pStyle w:val="TAH"/>
              <w:rPr>
                <w:lang w:eastAsia="en-GB"/>
              </w:rPr>
            </w:pPr>
            <w:r w:rsidRPr="007B746A">
              <w:rPr>
                <w:i/>
                <w:noProof/>
                <w:lang w:eastAsia="en-GB"/>
              </w:rPr>
              <w:t>CSI-RS-ConfigNZP</w:t>
            </w:r>
            <w:r w:rsidRPr="007B746A">
              <w:rPr>
                <w:iCs/>
                <w:noProof/>
                <w:lang w:eastAsia="en-GB"/>
              </w:rPr>
              <w:t xml:space="preserve"> field descriptions</w:t>
            </w:r>
          </w:p>
        </w:tc>
      </w:tr>
      <w:tr w:rsidR="007B746A" w:rsidRPr="007B746A" w14:paraId="2ACB276B" w14:textId="77777777" w:rsidTr="005411BB">
        <w:trPr>
          <w:cantSplit/>
        </w:trPr>
        <w:tc>
          <w:tcPr>
            <w:tcW w:w="9639" w:type="dxa"/>
          </w:tcPr>
          <w:p w14:paraId="4B6BE3F9" w14:textId="77777777" w:rsidR="009722D5" w:rsidRPr="007B746A" w:rsidRDefault="009722D5" w:rsidP="005411BB">
            <w:pPr>
              <w:pStyle w:val="TAL"/>
              <w:rPr>
                <w:b/>
                <w:i/>
                <w:noProof/>
                <w:lang w:eastAsia="en-GB"/>
              </w:rPr>
            </w:pPr>
            <w:r w:rsidRPr="007B746A">
              <w:rPr>
                <w:b/>
                <w:i/>
                <w:noProof/>
                <w:lang w:eastAsia="en-GB"/>
              </w:rPr>
              <w:t>antennaPortsCount</w:t>
            </w:r>
          </w:p>
          <w:p w14:paraId="0515A798"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an1 corresponds to 1, an2 to 2 antenna ports etc. see TS 36.211 [21</w:t>
            </w:r>
            <w:r w:rsidR="00530BB8" w:rsidRPr="007B746A">
              <w:rPr>
                <w:lang w:eastAsia="en-GB"/>
              </w:rPr>
              <w:t>]</w:t>
            </w:r>
            <w:r w:rsidRPr="007B746A">
              <w:rPr>
                <w:lang w:eastAsia="en-GB"/>
              </w:rPr>
              <w:t>,</w:t>
            </w:r>
            <w:r w:rsidR="00530BB8" w:rsidRPr="007B746A">
              <w:rPr>
                <w:lang w:eastAsia="en-GB"/>
              </w:rPr>
              <w:t xml:space="preserve"> clause</w:t>
            </w:r>
            <w:r w:rsidRPr="007B746A">
              <w:rPr>
                <w:lang w:eastAsia="en-GB"/>
              </w:rPr>
              <w:t xml:space="preserve"> 6.10.5.</w:t>
            </w:r>
          </w:p>
        </w:tc>
      </w:tr>
      <w:tr w:rsidR="007B746A" w:rsidRPr="007B746A" w14:paraId="17293CBE" w14:textId="77777777" w:rsidTr="005411BB">
        <w:trPr>
          <w:cantSplit/>
        </w:trPr>
        <w:tc>
          <w:tcPr>
            <w:tcW w:w="9639" w:type="dxa"/>
          </w:tcPr>
          <w:p w14:paraId="4EB40C5C" w14:textId="77777777" w:rsidR="009722D5" w:rsidRPr="007B746A" w:rsidRDefault="009722D5" w:rsidP="005411BB">
            <w:pPr>
              <w:pStyle w:val="TAL"/>
              <w:rPr>
                <w:b/>
                <w:i/>
                <w:noProof/>
                <w:lang w:eastAsia="en-GB"/>
              </w:rPr>
            </w:pPr>
            <w:r w:rsidRPr="007B746A">
              <w:rPr>
                <w:rFonts w:cs="Arial"/>
                <w:b/>
                <w:i/>
                <w:szCs w:val="18"/>
                <w:lang w:eastAsia="zh-CN"/>
              </w:rPr>
              <w:t>cdmType</w:t>
            </w:r>
          </w:p>
          <w:p w14:paraId="6C4B131D" w14:textId="77777777" w:rsidR="009722D5" w:rsidRPr="007B746A" w:rsidRDefault="009722D5" w:rsidP="005411BB">
            <w:pPr>
              <w:pStyle w:val="TAL"/>
              <w:rPr>
                <w:noProof/>
                <w:lang w:eastAsia="en-GB"/>
              </w:rPr>
            </w:pPr>
            <w:r w:rsidRPr="007B746A">
              <w:rPr>
                <w:rFonts w:cs="Arial"/>
                <w:noProof/>
                <w:szCs w:val="18"/>
                <w:lang w:eastAsia="en-GB"/>
              </w:rPr>
              <w:t xml:space="preserve">Parameter: </w:t>
            </w:r>
            <w:r w:rsidRPr="007B746A">
              <w:rPr>
                <w:rFonts w:cs="Arial"/>
                <w:i/>
                <w:noProof/>
                <w:szCs w:val="18"/>
                <w:lang w:eastAsia="en-GB"/>
              </w:rPr>
              <w:t>CDMType</w:t>
            </w:r>
            <w:r w:rsidRPr="007B746A">
              <w:rPr>
                <w:rFonts w:cs="Arial"/>
                <w:noProof/>
                <w:szCs w:val="18"/>
                <w:lang w:eastAsia="en-GB"/>
              </w:rPr>
              <w:t>, see TS 36.211 [21</w:t>
            </w:r>
            <w:r w:rsidR="00530BB8" w:rsidRPr="007B746A">
              <w:rPr>
                <w:rFonts w:cs="Arial"/>
                <w:noProof/>
                <w:szCs w:val="18"/>
                <w:lang w:eastAsia="en-GB"/>
              </w:rPr>
              <w:t>]</w:t>
            </w:r>
            <w:r w:rsidRPr="007B746A">
              <w:rPr>
                <w:rFonts w:cs="Arial"/>
                <w:noProof/>
                <w:szCs w:val="18"/>
                <w:lang w:eastAsia="en-GB"/>
              </w:rPr>
              <w:t xml:space="preserve">, </w:t>
            </w:r>
            <w:r w:rsidR="00530BB8" w:rsidRPr="007B746A">
              <w:rPr>
                <w:rFonts w:cs="Arial"/>
                <w:noProof/>
                <w:szCs w:val="18"/>
                <w:lang w:eastAsia="en-GB"/>
              </w:rPr>
              <w:t xml:space="preserve">clause </w:t>
            </w:r>
            <w:r w:rsidRPr="007B746A">
              <w:rPr>
                <w:rFonts w:cs="Arial"/>
                <w:noProof/>
                <w:szCs w:val="18"/>
                <w:lang w:eastAsia="en-GB"/>
              </w:rPr>
              <w:t>6.10.5.2.</w:t>
            </w:r>
          </w:p>
        </w:tc>
      </w:tr>
      <w:tr w:rsidR="007B746A" w:rsidRPr="007B746A" w14:paraId="52E80412" w14:textId="77777777" w:rsidTr="008A62AC">
        <w:trPr>
          <w:cantSplit/>
        </w:trPr>
        <w:tc>
          <w:tcPr>
            <w:tcW w:w="9639" w:type="dxa"/>
          </w:tcPr>
          <w:p w14:paraId="240C0C95" w14:textId="77777777" w:rsidR="00422829" w:rsidRPr="007B746A" w:rsidRDefault="00422829" w:rsidP="008A62AC">
            <w:pPr>
              <w:pStyle w:val="TAL"/>
              <w:rPr>
                <w:b/>
                <w:i/>
                <w:lang w:eastAsia="en-GB"/>
              </w:rPr>
            </w:pPr>
            <w:r w:rsidRPr="007B746A">
              <w:rPr>
                <w:b/>
                <w:i/>
                <w:lang w:eastAsia="en-GB"/>
              </w:rPr>
              <w:t>csi-RS-ConfigNZPId</w:t>
            </w:r>
          </w:p>
          <w:p w14:paraId="7D4B7582" w14:textId="77777777" w:rsidR="00422829" w:rsidRPr="007B746A" w:rsidRDefault="00422829" w:rsidP="008A62AC">
            <w:pPr>
              <w:pStyle w:val="TAL"/>
              <w:rPr>
                <w:b/>
                <w:i/>
                <w:noProof/>
                <w:lang w:eastAsia="en-GB"/>
              </w:rPr>
            </w:pPr>
            <w:r w:rsidRPr="007B746A">
              <w:rPr>
                <w:lang w:eastAsia="en-GB"/>
              </w:rPr>
              <w:t>Refers to a CSI RS configuration using non-zero power transmission that is configured for the same frequency as the CSI process. UE shall ignore</w:t>
            </w:r>
            <w:r w:rsidRPr="007B746A">
              <w:rPr>
                <w:rFonts w:cs="Arial"/>
                <w:lang w:eastAsia="zh-CN"/>
              </w:rPr>
              <w:t xml:space="preserve"> </w:t>
            </w:r>
            <w:r w:rsidRPr="007B746A">
              <w:rPr>
                <w:rFonts w:cs="Arial"/>
                <w:i/>
                <w:lang w:eastAsia="zh-CN"/>
              </w:rPr>
              <w:t>CSI-RS-ConfigNZPId-r11</w:t>
            </w:r>
            <w:r w:rsidRPr="007B746A">
              <w:rPr>
                <w:rFonts w:cs="Arial"/>
                <w:lang w:eastAsia="zh-CN"/>
              </w:rPr>
              <w:t xml:space="preserve"> if </w:t>
            </w:r>
            <w:r w:rsidRPr="007B746A">
              <w:rPr>
                <w:rFonts w:cs="Arial"/>
                <w:i/>
                <w:lang w:eastAsia="zh-CN"/>
              </w:rPr>
              <w:t>CSI-RS-ConfigNZPId-v1310</w:t>
            </w:r>
            <w:r w:rsidRPr="007B746A">
              <w:rPr>
                <w:rFonts w:cs="Arial"/>
                <w:lang w:eastAsia="zh-CN"/>
              </w:rPr>
              <w:t xml:space="preserve"> is signalled.</w:t>
            </w:r>
          </w:p>
        </w:tc>
      </w:tr>
      <w:tr w:rsidR="007B746A" w:rsidRPr="007B746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7B746A" w:rsidRDefault="009722D5" w:rsidP="005411BB">
            <w:pPr>
              <w:pStyle w:val="TAL"/>
              <w:rPr>
                <w:b/>
                <w:i/>
                <w:noProof/>
                <w:lang w:eastAsia="en-GB"/>
              </w:rPr>
            </w:pPr>
            <w:r w:rsidRPr="007B746A">
              <w:rPr>
                <w:b/>
                <w:i/>
                <w:noProof/>
                <w:lang w:eastAsia="en-GB"/>
              </w:rPr>
              <w:t>frequencyDensity</w:t>
            </w:r>
          </w:p>
          <w:p w14:paraId="1F7A05F6" w14:textId="77777777" w:rsidR="009722D5" w:rsidRPr="007B746A" w:rsidDel="00FE7FDF" w:rsidRDefault="009722D5" w:rsidP="005411BB">
            <w:pPr>
              <w:pStyle w:val="TAL"/>
              <w:rPr>
                <w:noProof/>
                <w:lang w:eastAsia="en-GB"/>
              </w:rPr>
            </w:pPr>
            <w:r w:rsidRPr="007B746A">
              <w:rPr>
                <w:noProof/>
                <w:lang w:eastAsia="en-GB"/>
              </w:rPr>
              <w:t xml:space="preserve">Indicates the freqency-domain density reduction. E-UTRAN configures the values in accordance with the restrictions specified in TS </w:t>
            </w:r>
            <w:r w:rsidRPr="007B746A">
              <w:rPr>
                <w:lang w:eastAsia="en-GB"/>
              </w:rPr>
              <w:t>36.213 [23].</w:t>
            </w:r>
          </w:p>
        </w:tc>
      </w:tr>
      <w:tr w:rsidR="007B746A" w:rsidRPr="007B746A" w14:paraId="6164E1A6" w14:textId="77777777" w:rsidTr="00E3054B">
        <w:trPr>
          <w:cantSplit/>
        </w:trPr>
        <w:tc>
          <w:tcPr>
            <w:tcW w:w="9639" w:type="dxa"/>
          </w:tcPr>
          <w:p w14:paraId="626BC657" w14:textId="77777777" w:rsidR="009B4F9F" w:rsidRPr="007B746A" w:rsidRDefault="009B4F9F" w:rsidP="00E3054B">
            <w:pPr>
              <w:pStyle w:val="TAL"/>
              <w:rPr>
                <w:b/>
                <w:i/>
                <w:noProof/>
                <w:lang w:eastAsia="en-GB"/>
              </w:rPr>
            </w:pPr>
            <w:r w:rsidRPr="007B746A">
              <w:rPr>
                <w:b/>
                <w:i/>
                <w:noProof/>
                <w:lang w:eastAsia="en-GB"/>
              </w:rPr>
              <w:t>mbsfn-SubframeConfigList</w:t>
            </w:r>
          </w:p>
          <w:p w14:paraId="5BA4EEAA" w14:textId="77777777" w:rsidR="009B4F9F" w:rsidRPr="007B746A" w:rsidRDefault="009B4F9F" w:rsidP="00E3054B">
            <w:pPr>
              <w:pStyle w:val="TAL"/>
              <w:rPr>
                <w:noProof/>
                <w:lang w:eastAsia="en-GB"/>
              </w:rPr>
            </w:pPr>
            <w:r w:rsidRPr="007B746A">
              <w:rPr>
                <w:noProof/>
                <w:lang w:eastAsia="en-GB"/>
              </w:rPr>
              <w:t xml:space="preserve">Indicates the MBSFN configuration for the CSI-RS resources. If </w:t>
            </w:r>
            <w:r w:rsidRPr="007B746A">
              <w:rPr>
                <w:i/>
                <w:noProof/>
                <w:lang w:eastAsia="en-GB"/>
              </w:rPr>
              <w:t>qcl-CRS-Info-r11</w:t>
            </w:r>
            <w:r w:rsidRPr="007B746A">
              <w:rPr>
                <w:noProof/>
                <w:lang w:eastAsia="en-GB"/>
              </w:rPr>
              <w:t xml:space="preserve"> is absent, the field is released.</w:t>
            </w:r>
          </w:p>
        </w:tc>
      </w:tr>
      <w:tr w:rsidR="007B746A" w:rsidRPr="007B746A" w14:paraId="727044D3" w14:textId="77777777" w:rsidTr="005411BB">
        <w:trPr>
          <w:cantSplit/>
        </w:trPr>
        <w:tc>
          <w:tcPr>
            <w:tcW w:w="9639" w:type="dxa"/>
          </w:tcPr>
          <w:p w14:paraId="76317ABD" w14:textId="77777777" w:rsidR="009722D5" w:rsidRPr="007B746A" w:rsidRDefault="009722D5" w:rsidP="005411BB">
            <w:pPr>
              <w:pStyle w:val="TAL"/>
              <w:rPr>
                <w:b/>
                <w:i/>
                <w:noProof/>
                <w:lang w:eastAsia="en-GB"/>
              </w:rPr>
            </w:pPr>
            <w:r w:rsidRPr="007B746A">
              <w:rPr>
                <w:b/>
                <w:i/>
                <w:noProof/>
                <w:lang w:eastAsia="en-GB"/>
              </w:rPr>
              <w:t>nzp-resourceConfigList</w:t>
            </w:r>
          </w:p>
          <w:p w14:paraId="633E91E7" w14:textId="77777777" w:rsidR="009722D5" w:rsidRPr="007B746A" w:rsidRDefault="009722D5" w:rsidP="005411BB">
            <w:pPr>
              <w:pStyle w:val="TAL"/>
              <w:rPr>
                <w:b/>
                <w:noProof/>
                <w:lang w:eastAsia="en-GB"/>
              </w:rPr>
            </w:pPr>
            <w:r w:rsidRPr="007B746A">
              <w:rPr>
                <w:noProof/>
                <w:lang w:eastAsia="en-GB"/>
              </w:rPr>
              <w:t>Indicate a list of non-zero power transmission CSI-RS resources using parameter</w:t>
            </w:r>
            <w:r w:rsidRPr="007B746A">
              <w:rPr>
                <w:b/>
                <w:i/>
                <w:noProof/>
                <w:lang w:eastAsia="en-GB"/>
              </w:rPr>
              <w:t xml:space="preserve"> </w:t>
            </w:r>
            <w:r w:rsidRPr="007B746A">
              <w:rPr>
                <w:i/>
                <w:noProof/>
                <w:lang w:eastAsia="en-GB"/>
              </w:rPr>
              <w:t>resourceConfig.</w:t>
            </w:r>
          </w:p>
        </w:tc>
      </w:tr>
      <w:tr w:rsidR="007B746A" w:rsidRPr="007B746A" w14:paraId="169759EB" w14:textId="77777777" w:rsidTr="005411BB">
        <w:trPr>
          <w:cantSplit/>
        </w:trPr>
        <w:tc>
          <w:tcPr>
            <w:tcW w:w="9639" w:type="dxa"/>
          </w:tcPr>
          <w:p w14:paraId="580D40CC" w14:textId="77777777" w:rsidR="009722D5" w:rsidRPr="007B746A" w:rsidRDefault="009722D5" w:rsidP="005411BB">
            <w:pPr>
              <w:pStyle w:val="TAL"/>
              <w:rPr>
                <w:b/>
                <w:i/>
                <w:noProof/>
                <w:lang w:eastAsia="en-GB"/>
              </w:rPr>
            </w:pPr>
            <w:r w:rsidRPr="007B746A">
              <w:rPr>
                <w:b/>
                <w:i/>
                <w:noProof/>
                <w:lang w:eastAsia="en-GB"/>
              </w:rPr>
              <w:t>qcl-CRS-Info</w:t>
            </w:r>
          </w:p>
          <w:p w14:paraId="0F7BAC8D" w14:textId="77777777" w:rsidR="009722D5" w:rsidRPr="007B746A" w:rsidRDefault="009722D5" w:rsidP="005411BB">
            <w:pPr>
              <w:pStyle w:val="TAL"/>
              <w:rPr>
                <w:noProof/>
                <w:lang w:eastAsia="en-GB"/>
              </w:rPr>
            </w:pPr>
            <w:r w:rsidRPr="007B746A">
              <w:rPr>
                <w:noProof/>
                <w:lang w:eastAsia="en-GB"/>
              </w:rPr>
              <w:t>Indicates CRS antenna ports that is quasi co-located with the CSI-RS antenna ports, see TS 36.213 [23</w:t>
            </w:r>
            <w:r w:rsidR="00530BB8" w:rsidRPr="007B746A">
              <w:rPr>
                <w:noProof/>
                <w:lang w:eastAsia="en-GB"/>
              </w:rPr>
              <w:t>]</w:t>
            </w:r>
            <w:r w:rsidRPr="007B746A">
              <w:rPr>
                <w:noProof/>
                <w:lang w:eastAsia="en-GB"/>
              </w:rPr>
              <w:t xml:space="preserve">, </w:t>
            </w:r>
            <w:r w:rsidR="00530BB8" w:rsidRPr="007B746A">
              <w:rPr>
                <w:noProof/>
                <w:lang w:eastAsia="en-GB"/>
              </w:rPr>
              <w:t xml:space="preserve">clause </w:t>
            </w:r>
            <w:r w:rsidRPr="007B746A">
              <w:rPr>
                <w:noProof/>
                <w:lang w:eastAsia="en-GB"/>
              </w:rPr>
              <w:t xml:space="preserve">7.2.5. EUTRAN configures this field </w:t>
            </w:r>
            <w:r w:rsidRPr="007B746A">
              <w:rPr>
                <w:lang w:eastAsia="en-GB"/>
              </w:rPr>
              <w:t xml:space="preserve">if and only if the UE is configured with </w:t>
            </w:r>
            <w:r w:rsidRPr="007B746A">
              <w:rPr>
                <w:i/>
                <w:lang w:eastAsia="en-GB"/>
              </w:rPr>
              <w:t>qcl-Operation</w:t>
            </w:r>
            <w:r w:rsidRPr="007B746A">
              <w:rPr>
                <w:lang w:eastAsia="en-GB"/>
              </w:rPr>
              <w:t xml:space="preserve"> set to </w:t>
            </w:r>
            <w:r w:rsidRPr="007B746A">
              <w:rPr>
                <w:i/>
                <w:lang w:eastAsia="en-GB"/>
              </w:rPr>
              <w:t>typeB.</w:t>
            </w:r>
          </w:p>
        </w:tc>
      </w:tr>
      <w:tr w:rsidR="007B746A" w:rsidRPr="007B746A" w14:paraId="7B613009" w14:textId="77777777" w:rsidTr="005411BB">
        <w:trPr>
          <w:cantSplit/>
        </w:trPr>
        <w:tc>
          <w:tcPr>
            <w:tcW w:w="9639" w:type="dxa"/>
          </w:tcPr>
          <w:p w14:paraId="476144CB" w14:textId="77777777" w:rsidR="009722D5" w:rsidRPr="007B746A" w:rsidRDefault="009722D5" w:rsidP="005411BB">
            <w:pPr>
              <w:pStyle w:val="TAL"/>
              <w:rPr>
                <w:noProof/>
                <w:lang w:eastAsia="en-GB"/>
              </w:rPr>
            </w:pPr>
            <w:r w:rsidRPr="007B746A">
              <w:rPr>
                <w:b/>
                <w:i/>
                <w:noProof/>
                <w:lang w:eastAsia="en-GB"/>
              </w:rPr>
              <w:t>resourceConfig</w:t>
            </w:r>
          </w:p>
          <w:p w14:paraId="7998F0F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 6.10.5.2-1 and 6.10.5.2-2.</w:t>
            </w:r>
          </w:p>
        </w:tc>
      </w:tr>
      <w:tr w:rsidR="007B746A" w:rsidRPr="007B746A" w14:paraId="746BF67C" w14:textId="77777777" w:rsidTr="005411BB">
        <w:trPr>
          <w:cantSplit/>
        </w:trPr>
        <w:tc>
          <w:tcPr>
            <w:tcW w:w="9639" w:type="dxa"/>
          </w:tcPr>
          <w:p w14:paraId="5A7CB04B" w14:textId="77777777" w:rsidR="009722D5" w:rsidRPr="007B746A" w:rsidRDefault="009722D5" w:rsidP="005411BB">
            <w:pPr>
              <w:pStyle w:val="TAL"/>
              <w:rPr>
                <w:b/>
                <w:i/>
                <w:noProof/>
                <w:lang w:eastAsia="en-GB"/>
              </w:rPr>
            </w:pPr>
            <w:r w:rsidRPr="007B746A">
              <w:rPr>
                <w:b/>
                <w:i/>
                <w:noProof/>
                <w:lang w:eastAsia="en-GB"/>
              </w:rPr>
              <w:t>subframeConfig</w:t>
            </w:r>
          </w:p>
          <w:p w14:paraId="7C842427" w14:textId="77777777" w:rsidR="009722D5" w:rsidRPr="007B746A" w:rsidRDefault="009722D5" w:rsidP="005411BB">
            <w:pPr>
              <w:pStyle w:val="TAL"/>
              <w:rPr>
                <w:lang w:eastAsia="en-GB"/>
              </w:rPr>
            </w:pPr>
            <w:r w:rsidRPr="007B746A">
              <w:rPr>
                <w:lang w:eastAsia="en-GB"/>
              </w:rPr>
              <w:t xml:space="preserve">Parameter: </w:t>
            </w:r>
            <w:r w:rsidR="00E42880" w:rsidRPr="007B746A">
              <w:rPr>
                <w:noProof/>
                <w:position w:val="-10"/>
                <w:lang w:eastAsia="en-GB"/>
              </w:rPr>
              <w:object w:dxaOrig="639" w:dyaOrig="300" w14:anchorId="3E46CF75">
                <v:shape id="_x0000_i1144" type="#_x0000_t75" alt="" style="width:31.75pt;height:14.7pt;mso-width-percent:0;mso-height-percent:0;mso-width-percent:0;mso-height-percent:0" o:ole="">
                  <v:imagedata r:id="rId37" o:title=""/>
                </v:shape>
                <o:OLEObject Type="Embed" ProgID="Equation.3" ShapeID="_x0000_i1144" DrawAspect="Content" ObjectID="_1771252936" r:id="rId43"/>
              </w:object>
            </w:r>
            <w:r w:rsidRPr="007B746A">
              <w:rPr>
                <w:lang w:eastAsia="en-GB"/>
              </w:rPr>
              <w:t>, see TS 36.211 [21</w:t>
            </w:r>
            <w:r w:rsidR="006778B5" w:rsidRPr="007B746A">
              <w:rPr>
                <w:lang w:eastAsia="en-GB"/>
              </w:rPr>
              <w:t>]</w:t>
            </w:r>
            <w:r w:rsidRPr="007B746A">
              <w:rPr>
                <w:lang w:eastAsia="en-GB"/>
              </w:rPr>
              <w:t>, table 6.10.5.3-1.</w:t>
            </w:r>
          </w:p>
        </w:tc>
      </w:tr>
      <w:tr w:rsidR="007B746A" w:rsidRPr="007B746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7B746A" w:rsidRDefault="009722D5" w:rsidP="005411BB">
            <w:pPr>
              <w:pStyle w:val="TAL"/>
              <w:rPr>
                <w:b/>
                <w:i/>
                <w:noProof/>
                <w:lang w:eastAsia="en-GB"/>
              </w:rPr>
            </w:pPr>
            <w:r w:rsidRPr="007B746A">
              <w:rPr>
                <w:b/>
                <w:i/>
                <w:noProof/>
                <w:lang w:eastAsia="en-GB"/>
              </w:rPr>
              <w:t>scramblingIdentity</w:t>
            </w:r>
          </w:p>
          <w:p w14:paraId="491BDD85" w14:textId="77777777" w:rsidR="009722D5" w:rsidRPr="007B746A" w:rsidDel="00FE7FDF" w:rsidRDefault="009722D5" w:rsidP="005411BB">
            <w:pPr>
              <w:pStyle w:val="TAL"/>
              <w:rPr>
                <w:noProof/>
                <w:lang w:eastAsia="en-GB"/>
              </w:rPr>
            </w:pPr>
            <w:r w:rsidRPr="007B746A">
              <w:rPr>
                <w:noProof/>
                <w:lang w:eastAsia="en-GB"/>
              </w:rPr>
              <w:t xml:space="preserve">Parameter: Pseudo-random sequence generator parameter, </w:t>
            </w:r>
            <w:r w:rsidR="00E42880" w:rsidRPr="007B746A">
              <w:rPr>
                <w:noProof/>
                <w:position w:val="-10"/>
                <w:lang w:eastAsia="en-GB"/>
              </w:rPr>
              <w:object w:dxaOrig="340" w:dyaOrig="340" w14:anchorId="08AD5941">
                <v:shape id="_x0000_i1143" type="#_x0000_t75" alt="" style="width:17.05pt;height:17.05pt;mso-width-percent:0;mso-height-percent:0;mso-width-percent:0;mso-height-percent:0" o:ole="">
                  <v:imagedata r:id="rId44" o:title=""/>
                </v:shape>
                <o:OLEObject Type="Embed" ProgID="Equation.3" ShapeID="_x0000_i1143" DrawAspect="Content" ObjectID="_1771252937" r:id="rId45"/>
              </w:object>
            </w:r>
            <w:r w:rsidRPr="007B746A">
              <w:rPr>
                <w:i/>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7.2.5</w:t>
            </w:r>
            <w:r w:rsidRPr="007B746A">
              <w:rPr>
                <w:lang w:eastAsia="en-GB"/>
              </w:rPr>
              <w:t>.</w:t>
            </w:r>
          </w:p>
        </w:tc>
      </w:tr>
      <w:tr w:rsidR="009722D5" w:rsidRPr="007B746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7B746A" w:rsidRDefault="009722D5" w:rsidP="005411BB">
            <w:pPr>
              <w:pStyle w:val="TAL"/>
              <w:rPr>
                <w:b/>
                <w:i/>
                <w:noProof/>
                <w:lang w:eastAsia="en-GB"/>
              </w:rPr>
            </w:pPr>
            <w:r w:rsidRPr="007B746A">
              <w:rPr>
                <w:b/>
                <w:i/>
                <w:noProof/>
                <w:lang w:eastAsia="en-GB"/>
              </w:rPr>
              <w:t>transmissionComb</w:t>
            </w:r>
          </w:p>
          <w:p w14:paraId="5B2F3E27" w14:textId="77777777" w:rsidR="009722D5" w:rsidRPr="007B746A" w:rsidDel="00FE7FDF" w:rsidRDefault="009722D5" w:rsidP="005411BB">
            <w:pPr>
              <w:pStyle w:val="TAL"/>
              <w:rPr>
                <w:noProof/>
                <w:lang w:eastAsia="en-GB"/>
              </w:rPr>
            </w:pPr>
            <w:r w:rsidRPr="007B746A">
              <w:rPr>
                <w:noProof/>
                <w:lang w:eastAsia="en-GB"/>
              </w:rPr>
              <w:t>Indicates the transmission combining offset. E-UTRAN configures the values in accordance with the restrictions specified in TS 36.213 [23].</w:t>
            </w:r>
          </w:p>
        </w:tc>
      </w:tr>
    </w:tbl>
    <w:p w14:paraId="75B0AD66" w14:textId="77777777" w:rsidR="009722D5" w:rsidRPr="007B746A" w:rsidRDefault="009722D5" w:rsidP="009722D5"/>
    <w:p w14:paraId="15F91FCA" w14:textId="77777777" w:rsidR="009722D5" w:rsidRPr="007B746A" w:rsidRDefault="009722D5" w:rsidP="009722D5">
      <w:pPr>
        <w:pStyle w:val="Heading4"/>
      </w:pPr>
      <w:bookmarkStart w:id="1894" w:name="_Toc20487286"/>
      <w:bookmarkStart w:id="1895" w:name="_Toc29342581"/>
      <w:bookmarkStart w:id="1896" w:name="_Toc29343720"/>
      <w:bookmarkStart w:id="1897" w:name="_Toc36566983"/>
      <w:bookmarkStart w:id="1898" w:name="_Toc36810423"/>
      <w:bookmarkStart w:id="1899" w:name="_Toc36846787"/>
      <w:bookmarkStart w:id="1900" w:name="_Toc36939440"/>
      <w:bookmarkStart w:id="1901" w:name="_Toc37082420"/>
      <w:bookmarkStart w:id="1902" w:name="_Toc46481055"/>
      <w:bookmarkStart w:id="1903" w:name="_Toc46482289"/>
      <w:bookmarkStart w:id="1904" w:name="_Toc46483523"/>
      <w:bookmarkStart w:id="1905" w:name="_Toc156168214"/>
      <w:r w:rsidRPr="007B746A">
        <w:lastRenderedPageBreak/>
        <w:t>–</w:t>
      </w:r>
      <w:r w:rsidRPr="007B746A">
        <w:tab/>
      </w:r>
      <w:r w:rsidRPr="007B746A">
        <w:rPr>
          <w:i/>
          <w:noProof/>
        </w:rPr>
        <w:t>CSI-RS-ConfigNZPId</w:t>
      </w:r>
      <w:bookmarkEnd w:id="1894"/>
      <w:bookmarkEnd w:id="1895"/>
      <w:bookmarkEnd w:id="1896"/>
      <w:bookmarkEnd w:id="1897"/>
      <w:bookmarkEnd w:id="1898"/>
      <w:bookmarkEnd w:id="1899"/>
      <w:bookmarkEnd w:id="1900"/>
      <w:bookmarkEnd w:id="1901"/>
      <w:bookmarkEnd w:id="1902"/>
      <w:bookmarkEnd w:id="1903"/>
      <w:bookmarkEnd w:id="1904"/>
      <w:bookmarkEnd w:id="1905"/>
    </w:p>
    <w:p w14:paraId="11453412" w14:textId="77777777" w:rsidR="009722D5" w:rsidRPr="007B746A" w:rsidRDefault="009722D5" w:rsidP="009722D5">
      <w:r w:rsidRPr="007B746A">
        <w:t xml:space="preserve">The IE </w:t>
      </w:r>
      <w:r w:rsidRPr="007B746A">
        <w:rPr>
          <w:i/>
          <w:noProof/>
        </w:rPr>
        <w:t>CSI-RS-ConfigNZPId</w:t>
      </w:r>
      <w:r w:rsidRPr="007B746A">
        <w:t xml:space="preserve"> is used to identify a CSI-RS resource configuration using non-zero transmission power, as configured by the IE </w:t>
      </w:r>
      <w:r w:rsidRPr="007B746A">
        <w:rPr>
          <w:i/>
        </w:rPr>
        <w:t>CSI-RS-ConfigNZP</w:t>
      </w:r>
      <w:r w:rsidRPr="007B746A">
        <w:t>. The identity is unique within the scope of a carrier frequency.</w:t>
      </w:r>
    </w:p>
    <w:p w14:paraId="26EB460C" w14:textId="77777777" w:rsidR="009722D5" w:rsidRPr="007B746A" w:rsidRDefault="009722D5" w:rsidP="009722D5">
      <w:pPr>
        <w:pStyle w:val="TH"/>
      </w:pPr>
      <w:r w:rsidRPr="007B746A">
        <w:rPr>
          <w:bCs/>
          <w:i/>
          <w:iCs/>
        </w:rPr>
        <w:t>CSI-RS-ConfigNZPId</w:t>
      </w:r>
      <w:r w:rsidRPr="007B746A">
        <w:t xml:space="preserve"> information elements</w:t>
      </w:r>
    </w:p>
    <w:p w14:paraId="2AEAF3FB" w14:textId="77777777" w:rsidR="009722D5" w:rsidRPr="007B746A" w:rsidRDefault="009722D5" w:rsidP="009722D5">
      <w:pPr>
        <w:pStyle w:val="PL"/>
        <w:shd w:val="clear" w:color="auto" w:fill="E6E6E6"/>
      </w:pPr>
      <w:r w:rsidRPr="007B746A">
        <w:t>-- ASN1START</w:t>
      </w:r>
    </w:p>
    <w:p w14:paraId="129EB1D0" w14:textId="77777777" w:rsidR="009722D5" w:rsidRPr="007B746A" w:rsidRDefault="009722D5" w:rsidP="009722D5">
      <w:pPr>
        <w:pStyle w:val="PL"/>
        <w:shd w:val="clear" w:color="auto" w:fill="E6E6E6"/>
      </w:pPr>
    </w:p>
    <w:p w14:paraId="6D1832EE" w14:textId="77777777" w:rsidR="009722D5" w:rsidRPr="007B746A" w:rsidRDefault="009722D5" w:rsidP="009722D5">
      <w:pPr>
        <w:pStyle w:val="PL"/>
        <w:shd w:val="clear" w:color="auto" w:fill="E6E6E6"/>
      </w:pPr>
      <w:r w:rsidRPr="007B746A">
        <w:t>CSI-RS-ConfigNZPId-r11 ::=</w:t>
      </w:r>
      <w:r w:rsidRPr="007B746A">
        <w:tab/>
      </w:r>
      <w:r w:rsidRPr="007B746A">
        <w:tab/>
      </w:r>
      <w:r w:rsidRPr="007B746A">
        <w:tab/>
      </w:r>
      <w:r w:rsidRPr="007B746A">
        <w:tab/>
      </w:r>
      <w:r w:rsidRPr="007B746A">
        <w:tab/>
        <w:t>INTEGER (1..maxCSI-RS-NZP-r11)</w:t>
      </w:r>
    </w:p>
    <w:p w14:paraId="5466C168" w14:textId="77777777" w:rsidR="009722D5" w:rsidRPr="007B746A" w:rsidRDefault="009722D5" w:rsidP="009722D5">
      <w:pPr>
        <w:pStyle w:val="PL"/>
        <w:shd w:val="clear" w:color="auto" w:fill="E6E6E6"/>
      </w:pPr>
      <w:r w:rsidRPr="007B746A">
        <w:t>CSI-RS-ConfigNZPId-v1310 ::=</w:t>
      </w:r>
      <w:r w:rsidRPr="007B746A">
        <w:tab/>
      </w:r>
      <w:r w:rsidRPr="007B746A">
        <w:tab/>
      </w:r>
      <w:r w:rsidRPr="007B746A">
        <w:tab/>
      </w:r>
      <w:r w:rsidRPr="007B746A">
        <w:tab/>
        <w:t>INTEGER (minCSI-RS-NZP-r13..maxCSI-RS-NZP-r13)</w:t>
      </w:r>
    </w:p>
    <w:p w14:paraId="051690D2" w14:textId="77777777" w:rsidR="009722D5" w:rsidRPr="007B746A" w:rsidRDefault="009722D5" w:rsidP="009722D5">
      <w:pPr>
        <w:pStyle w:val="PL"/>
        <w:shd w:val="clear" w:color="auto" w:fill="E6E6E6"/>
      </w:pPr>
      <w:r w:rsidRPr="007B746A">
        <w:t>CSI-RS-ConfigNZPId-r13 ::=</w:t>
      </w:r>
      <w:r w:rsidRPr="007B746A">
        <w:tab/>
      </w:r>
      <w:r w:rsidRPr="007B746A">
        <w:tab/>
      </w:r>
      <w:r w:rsidRPr="007B746A">
        <w:tab/>
      </w:r>
      <w:r w:rsidRPr="007B746A">
        <w:tab/>
      </w:r>
      <w:r w:rsidRPr="007B746A">
        <w:tab/>
        <w:t>INTEGER (1..maxCSI-RS-NZP-r13)</w:t>
      </w:r>
    </w:p>
    <w:p w14:paraId="4DBE7A31" w14:textId="77777777" w:rsidR="009722D5" w:rsidRPr="007B746A" w:rsidRDefault="009722D5" w:rsidP="009722D5">
      <w:pPr>
        <w:pStyle w:val="PL"/>
        <w:shd w:val="clear" w:color="auto" w:fill="E6E6E6"/>
      </w:pPr>
    </w:p>
    <w:p w14:paraId="1F628298" w14:textId="77777777" w:rsidR="009722D5" w:rsidRPr="007B746A" w:rsidRDefault="009722D5" w:rsidP="009722D5">
      <w:pPr>
        <w:pStyle w:val="PL"/>
        <w:shd w:val="clear" w:color="auto" w:fill="E6E6E6"/>
      </w:pPr>
      <w:r w:rsidRPr="007B746A">
        <w:t>-- ASN1STOP</w:t>
      </w:r>
    </w:p>
    <w:p w14:paraId="2138BE10" w14:textId="77777777" w:rsidR="009722D5" w:rsidRPr="007B746A" w:rsidRDefault="009722D5" w:rsidP="009722D5">
      <w:pPr>
        <w:rPr>
          <w:iCs/>
        </w:rPr>
      </w:pPr>
    </w:p>
    <w:p w14:paraId="18E0322C" w14:textId="77777777" w:rsidR="009722D5" w:rsidRPr="007B746A" w:rsidRDefault="009722D5" w:rsidP="009722D5">
      <w:pPr>
        <w:pStyle w:val="Heading4"/>
      </w:pPr>
      <w:bookmarkStart w:id="1906" w:name="_Toc20487287"/>
      <w:bookmarkStart w:id="1907" w:name="_Toc29342582"/>
      <w:bookmarkStart w:id="1908" w:name="_Toc29343721"/>
      <w:bookmarkStart w:id="1909" w:name="_Toc36566984"/>
      <w:bookmarkStart w:id="1910" w:name="_Toc36810424"/>
      <w:bookmarkStart w:id="1911" w:name="_Toc36846788"/>
      <w:bookmarkStart w:id="1912" w:name="_Toc36939441"/>
      <w:bookmarkStart w:id="1913" w:name="_Toc37082421"/>
      <w:bookmarkStart w:id="1914" w:name="_Toc46481056"/>
      <w:bookmarkStart w:id="1915" w:name="_Toc46482290"/>
      <w:bookmarkStart w:id="1916" w:name="_Toc46483524"/>
      <w:bookmarkStart w:id="1917" w:name="_Toc156168215"/>
      <w:r w:rsidRPr="007B746A">
        <w:t>–</w:t>
      </w:r>
      <w:r w:rsidRPr="007B746A">
        <w:tab/>
      </w:r>
      <w:r w:rsidRPr="007B746A">
        <w:rPr>
          <w:i/>
        </w:rPr>
        <w:t>CSI-RS-ConfigZP</w:t>
      </w:r>
      <w:bookmarkEnd w:id="1906"/>
      <w:bookmarkEnd w:id="1907"/>
      <w:bookmarkEnd w:id="1908"/>
      <w:bookmarkEnd w:id="1909"/>
      <w:bookmarkEnd w:id="1910"/>
      <w:bookmarkEnd w:id="1911"/>
      <w:bookmarkEnd w:id="1912"/>
      <w:bookmarkEnd w:id="1913"/>
      <w:bookmarkEnd w:id="1914"/>
      <w:bookmarkEnd w:id="1915"/>
      <w:bookmarkEnd w:id="1916"/>
      <w:bookmarkEnd w:id="1917"/>
    </w:p>
    <w:p w14:paraId="6BF18AF6" w14:textId="77777777" w:rsidR="009722D5" w:rsidRPr="007B746A" w:rsidRDefault="009722D5" w:rsidP="009722D5">
      <w:r w:rsidRPr="007B746A">
        <w:t xml:space="preserve">The IE </w:t>
      </w:r>
      <w:r w:rsidRPr="007B746A">
        <w:rPr>
          <w:i/>
          <w:noProof/>
        </w:rPr>
        <w:t>CSI-RS-ConfigZP</w:t>
      </w:r>
      <w:r w:rsidRPr="007B746A">
        <w:t xml:space="preserve"> is the CSI-RS resource configuration, for which UE assumes zero transmission power, that E-UTRAN may configure on a serving frequency.</w:t>
      </w:r>
    </w:p>
    <w:p w14:paraId="2C6CFC6D" w14:textId="77777777" w:rsidR="009722D5" w:rsidRPr="007B746A" w:rsidRDefault="009722D5" w:rsidP="009722D5">
      <w:pPr>
        <w:pStyle w:val="TH"/>
      </w:pPr>
      <w:r w:rsidRPr="007B746A">
        <w:rPr>
          <w:bCs/>
          <w:i/>
          <w:iCs/>
        </w:rPr>
        <w:t>CSI-RS-ConfigZP</w:t>
      </w:r>
      <w:r w:rsidRPr="007B746A">
        <w:t xml:space="preserve"> information elements</w:t>
      </w:r>
    </w:p>
    <w:p w14:paraId="6C1C9B37" w14:textId="77777777" w:rsidR="009722D5" w:rsidRPr="007B746A" w:rsidRDefault="009722D5" w:rsidP="009722D5">
      <w:pPr>
        <w:pStyle w:val="PL"/>
        <w:shd w:val="clear" w:color="auto" w:fill="E6E6E6"/>
      </w:pPr>
      <w:r w:rsidRPr="007B746A">
        <w:t>-- ASN1START</w:t>
      </w:r>
    </w:p>
    <w:p w14:paraId="207B80F9" w14:textId="77777777" w:rsidR="009722D5" w:rsidRPr="007B746A" w:rsidRDefault="009722D5" w:rsidP="009722D5">
      <w:pPr>
        <w:pStyle w:val="PL"/>
        <w:shd w:val="clear" w:color="auto" w:fill="E6E6E6"/>
      </w:pPr>
    </w:p>
    <w:p w14:paraId="3D0F8AD4" w14:textId="77777777" w:rsidR="009722D5" w:rsidRPr="007B746A" w:rsidRDefault="009722D5" w:rsidP="009722D5">
      <w:pPr>
        <w:pStyle w:val="PL"/>
        <w:shd w:val="clear" w:color="auto" w:fill="E6E6E6"/>
      </w:pPr>
      <w:r w:rsidRPr="007B746A">
        <w:t>CSI-RS-ConfigZP-r11 ::=</w:t>
      </w:r>
      <w:r w:rsidRPr="007B746A">
        <w:tab/>
      </w:r>
      <w:r w:rsidRPr="007B746A">
        <w:tab/>
        <w:t>SEQUENCE {</w:t>
      </w:r>
    </w:p>
    <w:p w14:paraId="184DAD9A" w14:textId="77777777" w:rsidR="009722D5" w:rsidRPr="007B746A" w:rsidRDefault="009722D5" w:rsidP="009722D5">
      <w:pPr>
        <w:pStyle w:val="PL"/>
        <w:shd w:val="clear" w:color="auto" w:fill="E6E6E6"/>
      </w:pPr>
      <w:r w:rsidRPr="007B746A">
        <w:tab/>
        <w:t>csi-RS-ConfigZPId-r11</w:t>
      </w:r>
      <w:r w:rsidRPr="007B746A">
        <w:tab/>
      </w:r>
      <w:r w:rsidRPr="007B746A">
        <w:tab/>
        <w:t>CSI-RS-ConfigZPId-r11,</w:t>
      </w:r>
    </w:p>
    <w:p w14:paraId="7709A477" w14:textId="77777777" w:rsidR="009722D5" w:rsidRPr="007B746A" w:rsidRDefault="009722D5" w:rsidP="009722D5">
      <w:pPr>
        <w:pStyle w:val="PL"/>
        <w:shd w:val="clear" w:color="auto" w:fill="E6E6E6"/>
      </w:pPr>
      <w:r w:rsidRPr="007B746A">
        <w:tab/>
        <w:t>resourceConfigList-r11</w:t>
      </w:r>
      <w:r w:rsidRPr="007B746A">
        <w:tab/>
      </w:r>
      <w:r w:rsidRPr="007B746A">
        <w:tab/>
        <w:t>BIT STRING (SIZE (16)),</w:t>
      </w:r>
    </w:p>
    <w:p w14:paraId="47F759EC"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774193C3" w14:textId="77777777" w:rsidR="009722D5" w:rsidRPr="007B746A" w:rsidRDefault="009722D5" w:rsidP="009722D5">
      <w:pPr>
        <w:pStyle w:val="PL"/>
        <w:shd w:val="clear" w:color="auto" w:fill="E6E6E6"/>
      </w:pPr>
      <w:r w:rsidRPr="007B746A">
        <w:tab/>
        <w:t>...</w:t>
      </w:r>
    </w:p>
    <w:p w14:paraId="29CEA8A9" w14:textId="77777777" w:rsidR="009722D5" w:rsidRPr="007B746A" w:rsidRDefault="009722D5" w:rsidP="009722D5">
      <w:pPr>
        <w:pStyle w:val="PL"/>
        <w:shd w:val="clear" w:color="auto" w:fill="E6E6E6"/>
      </w:pPr>
      <w:r w:rsidRPr="007B746A">
        <w:t>}</w:t>
      </w:r>
    </w:p>
    <w:p w14:paraId="782928F1" w14:textId="77777777" w:rsidR="009722D5" w:rsidRPr="007B746A" w:rsidRDefault="009722D5" w:rsidP="009722D5">
      <w:pPr>
        <w:pStyle w:val="PL"/>
        <w:shd w:val="clear" w:color="auto" w:fill="E6E6E6"/>
      </w:pPr>
    </w:p>
    <w:p w14:paraId="5E14A5AD" w14:textId="77777777" w:rsidR="009722D5" w:rsidRPr="007B746A" w:rsidRDefault="009722D5" w:rsidP="009722D5">
      <w:pPr>
        <w:pStyle w:val="PL"/>
        <w:shd w:val="clear" w:color="auto" w:fill="E6E6E6"/>
      </w:pPr>
      <w:r w:rsidRPr="007B746A">
        <w:t>CSI-RS-ConfigZP-Ap</w:t>
      </w:r>
      <w:r w:rsidR="006F48D9" w:rsidRPr="007B746A">
        <w:t>List</w:t>
      </w:r>
      <w:r w:rsidRPr="007B746A">
        <w:t>-r14 ::=</w:t>
      </w:r>
      <w:r w:rsidRPr="007B746A">
        <w:tab/>
        <w:t>CHOICE</w:t>
      </w:r>
      <w:r w:rsidR="00580F14" w:rsidRPr="007B746A">
        <w:t xml:space="preserve"> </w:t>
      </w:r>
      <w:r w:rsidRPr="007B746A">
        <w:t>{</w:t>
      </w:r>
    </w:p>
    <w:p w14:paraId="5924CF1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4288442" w14:textId="77777777" w:rsidR="009722D5" w:rsidRPr="007B746A" w:rsidRDefault="009722D5" w:rsidP="006F48D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 xml:space="preserve">SEQUENCE </w:t>
      </w:r>
      <w:r w:rsidR="006F48D9" w:rsidRPr="007B746A">
        <w:t>(</w:t>
      </w:r>
      <w:r w:rsidR="00BA5358" w:rsidRPr="007B746A">
        <w:t xml:space="preserve">SIZE (1.. maxCSI-RS-ZP-r11)) OF </w:t>
      </w:r>
      <w:r w:rsidR="006F48D9" w:rsidRPr="007B746A">
        <w:t>CSI-RS-ConfigZP-r11</w:t>
      </w:r>
    </w:p>
    <w:p w14:paraId="5166C3F3" w14:textId="77777777" w:rsidR="009722D5" w:rsidRPr="007B746A" w:rsidRDefault="009722D5" w:rsidP="009722D5">
      <w:pPr>
        <w:pStyle w:val="PL"/>
        <w:shd w:val="clear" w:color="auto" w:fill="E6E6E6"/>
      </w:pPr>
      <w:r w:rsidRPr="007B746A">
        <w:t>}</w:t>
      </w:r>
    </w:p>
    <w:p w14:paraId="6E781160" w14:textId="77777777" w:rsidR="009722D5" w:rsidRPr="007B746A" w:rsidRDefault="009722D5" w:rsidP="009722D5">
      <w:pPr>
        <w:pStyle w:val="PL"/>
        <w:shd w:val="clear" w:color="auto" w:fill="E6E6E6"/>
      </w:pPr>
    </w:p>
    <w:p w14:paraId="0F3F7063" w14:textId="77777777" w:rsidR="009722D5" w:rsidRPr="007B746A" w:rsidRDefault="009722D5" w:rsidP="009722D5">
      <w:pPr>
        <w:pStyle w:val="PL"/>
        <w:shd w:val="clear" w:color="auto" w:fill="E6E6E6"/>
      </w:pPr>
      <w:r w:rsidRPr="007B746A">
        <w:t>-- ASN1STOP</w:t>
      </w:r>
    </w:p>
    <w:p w14:paraId="0FC737A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5E2639" w14:textId="77777777" w:rsidTr="005411BB">
        <w:trPr>
          <w:cantSplit/>
          <w:tblHeader/>
        </w:trPr>
        <w:tc>
          <w:tcPr>
            <w:tcW w:w="9639" w:type="dxa"/>
          </w:tcPr>
          <w:p w14:paraId="68AE78D3" w14:textId="77777777" w:rsidR="009722D5" w:rsidRPr="007B746A" w:rsidRDefault="009722D5" w:rsidP="005411BB">
            <w:pPr>
              <w:pStyle w:val="TAH"/>
              <w:rPr>
                <w:lang w:eastAsia="en-GB"/>
              </w:rPr>
            </w:pPr>
            <w:r w:rsidRPr="007B746A">
              <w:rPr>
                <w:i/>
                <w:noProof/>
                <w:lang w:eastAsia="en-GB"/>
              </w:rPr>
              <w:t>CSI-RS-ConfigZP</w:t>
            </w:r>
            <w:r w:rsidRPr="007B746A">
              <w:rPr>
                <w:iCs/>
                <w:noProof/>
                <w:lang w:eastAsia="en-GB"/>
              </w:rPr>
              <w:t xml:space="preserve"> field descriptions</w:t>
            </w:r>
          </w:p>
        </w:tc>
      </w:tr>
      <w:tr w:rsidR="007B746A" w:rsidRPr="007B746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7B746A" w:rsidRDefault="005F15C9" w:rsidP="00511144">
            <w:pPr>
              <w:pStyle w:val="TAL"/>
              <w:rPr>
                <w:b/>
                <w:i/>
                <w:noProof/>
                <w:lang w:eastAsia="en-GB"/>
              </w:rPr>
            </w:pPr>
            <w:r w:rsidRPr="007B746A">
              <w:rPr>
                <w:b/>
                <w:i/>
                <w:noProof/>
                <w:lang w:eastAsia="en-GB"/>
              </w:rPr>
              <w:t>CSI-RS-ConfigZP-ApList</w:t>
            </w:r>
          </w:p>
          <w:p w14:paraId="09A27A19" w14:textId="77777777" w:rsidR="005F15C9" w:rsidRPr="007B746A" w:rsidRDefault="005F15C9" w:rsidP="00511144">
            <w:pPr>
              <w:pStyle w:val="TAL"/>
              <w:rPr>
                <w:b/>
                <w:i/>
                <w:noProof/>
                <w:lang w:eastAsia="en-GB"/>
              </w:rPr>
            </w:pPr>
            <w:r w:rsidRPr="007B746A">
              <w:rPr>
                <w:noProof/>
                <w:lang w:eastAsia="en-GB"/>
              </w:rPr>
              <w:t>Indicates the aperiodic zero power CSI-RS present in a given subframe. See 36.213 [23</w:t>
            </w:r>
            <w:r w:rsidR="006778B5" w:rsidRPr="007B746A">
              <w:rPr>
                <w:noProof/>
                <w:lang w:eastAsia="en-GB"/>
              </w:rPr>
              <w:t>]</w:t>
            </w:r>
            <w:r w:rsidRPr="007B746A">
              <w:rPr>
                <w:noProof/>
                <w:lang w:eastAsia="en-GB"/>
              </w:rPr>
              <w:t>, Table 7.1.9-2. First entry in the list corresponds to aperiodic trigger 00, second entry in the list corresponds to aperiodic trigger 01 and so on.</w:t>
            </w:r>
          </w:p>
        </w:tc>
      </w:tr>
      <w:tr w:rsidR="007B746A" w:rsidRPr="007B746A" w14:paraId="5160B158" w14:textId="77777777" w:rsidTr="005411BB">
        <w:trPr>
          <w:cantSplit/>
        </w:trPr>
        <w:tc>
          <w:tcPr>
            <w:tcW w:w="9639" w:type="dxa"/>
          </w:tcPr>
          <w:p w14:paraId="6EB67092" w14:textId="77777777" w:rsidR="009722D5" w:rsidRPr="007B746A" w:rsidRDefault="009722D5" w:rsidP="005411BB">
            <w:pPr>
              <w:pStyle w:val="TAL"/>
              <w:rPr>
                <w:b/>
                <w:i/>
                <w:noProof/>
                <w:lang w:eastAsia="en-GB"/>
              </w:rPr>
            </w:pPr>
            <w:r w:rsidRPr="007B746A">
              <w:rPr>
                <w:b/>
                <w:i/>
                <w:noProof/>
                <w:lang w:eastAsia="en-GB"/>
              </w:rPr>
              <w:t>resourceConfigList</w:t>
            </w:r>
          </w:p>
          <w:p w14:paraId="68098C85" w14:textId="77777777" w:rsidR="009722D5" w:rsidRPr="007B746A" w:rsidRDefault="009722D5" w:rsidP="005411BB">
            <w:pPr>
              <w:pStyle w:val="TAL"/>
              <w:rPr>
                <w:b/>
                <w:i/>
                <w:noProof/>
                <w:lang w:eastAsia="en-GB"/>
              </w:rPr>
            </w:pPr>
            <w:r w:rsidRPr="007B746A">
              <w:rPr>
                <w:lang w:eastAsia="en-GB"/>
              </w:rPr>
              <w:t xml:space="preserve">Parameter: </w:t>
            </w:r>
            <w:r w:rsidRPr="007B746A">
              <w:rPr>
                <w:i/>
                <w:lang w:eastAsia="en-GB"/>
              </w:rPr>
              <w:t>ZeroPowerCSI-RS</w: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7.</w:t>
            </w:r>
          </w:p>
        </w:tc>
      </w:tr>
      <w:tr w:rsidR="009722D5" w:rsidRPr="007B746A" w14:paraId="5EBED411" w14:textId="77777777" w:rsidTr="005411BB">
        <w:trPr>
          <w:cantSplit/>
        </w:trPr>
        <w:tc>
          <w:tcPr>
            <w:tcW w:w="9639" w:type="dxa"/>
          </w:tcPr>
          <w:p w14:paraId="05804D72" w14:textId="77777777" w:rsidR="009722D5" w:rsidRPr="007B746A" w:rsidRDefault="009722D5" w:rsidP="005411BB">
            <w:pPr>
              <w:pStyle w:val="TAL"/>
              <w:rPr>
                <w:b/>
                <w:i/>
                <w:noProof/>
                <w:lang w:eastAsia="en-GB"/>
              </w:rPr>
            </w:pPr>
            <w:r w:rsidRPr="007B746A">
              <w:rPr>
                <w:b/>
                <w:i/>
                <w:noProof/>
                <w:lang w:eastAsia="en-GB"/>
              </w:rPr>
              <w:t>subframeConfig</w:t>
            </w:r>
          </w:p>
          <w:p w14:paraId="2627C50A" w14:textId="77777777" w:rsidR="009722D5" w:rsidRPr="007B746A" w:rsidRDefault="009722D5" w:rsidP="005411BB">
            <w:pPr>
              <w:pStyle w:val="TAL"/>
              <w:rPr>
                <w:lang w:eastAsia="en-GB"/>
              </w:rPr>
            </w:pPr>
            <w:r w:rsidRPr="007B746A">
              <w:rPr>
                <w:lang w:eastAsia="en-GB"/>
              </w:rPr>
              <w:t xml:space="preserve">Parameter: </w:t>
            </w:r>
            <w:r w:rsidR="00E42880" w:rsidRPr="007B746A">
              <w:rPr>
                <w:noProof/>
                <w:position w:val="-10"/>
                <w:lang w:eastAsia="en-GB"/>
              </w:rPr>
              <w:object w:dxaOrig="639" w:dyaOrig="300" w14:anchorId="174A1880">
                <v:shape id="_x0000_i1142" type="#_x0000_t75" alt="" style="width:31.75pt;height:14.7pt;mso-width-percent:0;mso-height-percent:0;mso-width-percent:0;mso-height-percent:0" o:ole="">
                  <v:imagedata r:id="rId37" o:title=""/>
                </v:shape>
                <o:OLEObject Type="Embed" ProgID="Equation.3" ShapeID="_x0000_i1142" DrawAspect="Content" ObjectID="_1771252938" r:id="rId46"/>
              </w:object>
            </w:r>
            <w:r w:rsidRPr="007B746A">
              <w:rPr>
                <w:lang w:eastAsia="en-GB"/>
              </w:rPr>
              <w:t>, see TS 36.211 [21</w:t>
            </w:r>
            <w:r w:rsidR="006778B5" w:rsidRPr="007B746A">
              <w:rPr>
                <w:lang w:eastAsia="en-GB"/>
              </w:rPr>
              <w:t>]</w:t>
            </w:r>
            <w:r w:rsidRPr="007B746A">
              <w:rPr>
                <w:lang w:eastAsia="en-GB"/>
              </w:rPr>
              <w:t>, table 6.10.5.3-1.</w:t>
            </w:r>
          </w:p>
        </w:tc>
      </w:tr>
    </w:tbl>
    <w:p w14:paraId="59DA7C4C" w14:textId="77777777" w:rsidR="009722D5" w:rsidRPr="007B746A" w:rsidRDefault="009722D5" w:rsidP="009722D5"/>
    <w:p w14:paraId="2DDF4D92" w14:textId="77777777" w:rsidR="009722D5" w:rsidRPr="007B746A" w:rsidRDefault="009722D5" w:rsidP="009722D5">
      <w:pPr>
        <w:pStyle w:val="Heading4"/>
      </w:pPr>
      <w:bookmarkStart w:id="1918" w:name="_Toc20487288"/>
      <w:bookmarkStart w:id="1919" w:name="_Toc29342583"/>
      <w:bookmarkStart w:id="1920" w:name="_Toc29343722"/>
      <w:bookmarkStart w:id="1921" w:name="_Toc36566985"/>
      <w:bookmarkStart w:id="1922" w:name="_Toc36810425"/>
      <w:bookmarkStart w:id="1923" w:name="_Toc36846789"/>
      <w:bookmarkStart w:id="1924" w:name="_Toc36939442"/>
      <w:bookmarkStart w:id="1925" w:name="_Toc37082422"/>
      <w:bookmarkStart w:id="1926" w:name="_Toc46481057"/>
      <w:bookmarkStart w:id="1927" w:name="_Toc46482291"/>
      <w:bookmarkStart w:id="1928" w:name="_Toc46483525"/>
      <w:bookmarkStart w:id="1929" w:name="_Toc156168216"/>
      <w:r w:rsidRPr="007B746A">
        <w:t>–</w:t>
      </w:r>
      <w:r w:rsidRPr="007B746A">
        <w:tab/>
      </w:r>
      <w:r w:rsidRPr="007B746A">
        <w:rPr>
          <w:i/>
          <w:noProof/>
        </w:rPr>
        <w:t>CSI-RS-ConfigZPId</w:t>
      </w:r>
      <w:bookmarkEnd w:id="1918"/>
      <w:bookmarkEnd w:id="1919"/>
      <w:bookmarkEnd w:id="1920"/>
      <w:bookmarkEnd w:id="1921"/>
      <w:bookmarkEnd w:id="1922"/>
      <w:bookmarkEnd w:id="1923"/>
      <w:bookmarkEnd w:id="1924"/>
      <w:bookmarkEnd w:id="1925"/>
      <w:bookmarkEnd w:id="1926"/>
      <w:bookmarkEnd w:id="1927"/>
      <w:bookmarkEnd w:id="1928"/>
      <w:bookmarkEnd w:id="1929"/>
    </w:p>
    <w:p w14:paraId="6AAFAB55" w14:textId="77777777" w:rsidR="009722D5" w:rsidRPr="007B746A" w:rsidRDefault="009722D5" w:rsidP="009722D5">
      <w:r w:rsidRPr="007B746A">
        <w:t xml:space="preserve">The IE </w:t>
      </w:r>
      <w:r w:rsidRPr="007B746A">
        <w:rPr>
          <w:i/>
          <w:noProof/>
        </w:rPr>
        <w:t>CSI-RS-ConfigZPId</w:t>
      </w:r>
      <w:r w:rsidRPr="007B746A">
        <w:t xml:space="preserve"> is used to identify a CSI-RS resource configuration for which UE assumes zero transmission power, as configured by the IE </w:t>
      </w:r>
      <w:r w:rsidRPr="007B746A">
        <w:rPr>
          <w:i/>
        </w:rPr>
        <w:t>CSI-RS-ConfigZP</w:t>
      </w:r>
      <w:r w:rsidRPr="007B746A">
        <w:t>. The identity is unique within the scope of a carrier frequency.</w:t>
      </w:r>
    </w:p>
    <w:p w14:paraId="704CDF27" w14:textId="77777777" w:rsidR="009722D5" w:rsidRPr="007B746A" w:rsidRDefault="009722D5" w:rsidP="009722D5">
      <w:pPr>
        <w:pStyle w:val="TH"/>
      </w:pPr>
      <w:r w:rsidRPr="007B746A">
        <w:rPr>
          <w:bCs/>
          <w:i/>
          <w:iCs/>
        </w:rPr>
        <w:t>CSI-RS-ConfigZPId</w:t>
      </w:r>
      <w:r w:rsidRPr="007B746A">
        <w:t xml:space="preserve"> information elements</w:t>
      </w:r>
    </w:p>
    <w:p w14:paraId="5019BDFF" w14:textId="77777777" w:rsidR="009722D5" w:rsidRPr="007B746A" w:rsidRDefault="009722D5" w:rsidP="009722D5">
      <w:pPr>
        <w:pStyle w:val="PL"/>
        <w:shd w:val="clear" w:color="auto" w:fill="E6E6E6"/>
      </w:pPr>
      <w:r w:rsidRPr="007B746A">
        <w:t>-- ASN1START</w:t>
      </w:r>
    </w:p>
    <w:p w14:paraId="069ACFF5" w14:textId="77777777" w:rsidR="009722D5" w:rsidRPr="007B746A" w:rsidRDefault="009722D5" w:rsidP="009722D5">
      <w:pPr>
        <w:pStyle w:val="PL"/>
        <w:shd w:val="clear" w:color="auto" w:fill="E6E6E6"/>
      </w:pPr>
    </w:p>
    <w:p w14:paraId="7C28A831" w14:textId="77777777" w:rsidR="009722D5" w:rsidRPr="007B746A" w:rsidRDefault="009722D5" w:rsidP="009722D5">
      <w:pPr>
        <w:pStyle w:val="PL"/>
        <w:shd w:val="clear" w:color="auto" w:fill="E6E6E6"/>
      </w:pPr>
      <w:r w:rsidRPr="007B746A">
        <w:t>CSI-RS-ConfigZPId-r11 ::=</w:t>
      </w:r>
      <w:r w:rsidRPr="007B746A">
        <w:tab/>
      </w:r>
      <w:r w:rsidRPr="007B746A">
        <w:tab/>
      </w:r>
      <w:r w:rsidRPr="007B746A">
        <w:tab/>
      </w:r>
      <w:r w:rsidRPr="007B746A">
        <w:tab/>
      </w:r>
      <w:r w:rsidRPr="007B746A">
        <w:tab/>
        <w:t>INTEGER (1..maxCSI-RS-ZP-r11)</w:t>
      </w:r>
    </w:p>
    <w:p w14:paraId="3EC956DD" w14:textId="77777777" w:rsidR="009722D5" w:rsidRPr="007B746A" w:rsidRDefault="009722D5" w:rsidP="009722D5">
      <w:pPr>
        <w:pStyle w:val="PL"/>
        <w:shd w:val="clear" w:color="auto" w:fill="E6E6E6"/>
      </w:pPr>
    </w:p>
    <w:p w14:paraId="4D1627E3" w14:textId="77777777" w:rsidR="009722D5" w:rsidRPr="007B746A" w:rsidRDefault="009722D5" w:rsidP="009722D5">
      <w:pPr>
        <w:pStyle w:val="PL"/>
        <w:shd w:val="clear" w:color="auto" w:fill="E6E6E6"/>
      </w:pPr>
      <w:r w:rsidRPr="007B746A">
        <w:t>-- ASN1STOP</w:t>
      </w:r>
    </w:p>
    <w:p w14:paraId="660513DE" w14:textId="77777777" w:rsidR="009722D5" w:rsidRPr="007B746A" w:rsidRDefault="009722D5" w:rsidP="009722D5">
      <w:pPr>
        <w:rPr>
          <w:iCs/>
        </w:rPr>
      </w:pPr>
    </w:p>
    <w:p w14:paraId="6BD814C5" w14:textId="77777777" w:rsidR="009722D5" w:rsidRPr="007B746A" w:rsidRDefault="009722D5" w:rsidP="009722D5">
      <w:pPr>
        <w:pStyle w:val="Heading4"/>
      </w:pPr>
      <w:bookmarkStart w:id="1930" w:name="_Toc20487289"/>
      <w:bookmarkStart w:id="1931" w:name="_Toc29342584"/>
      <w:bookmarkStart w:id="1932" w:name="_Toc29343723"/>
      <w:bookmarkStart w:id="1933" w:name="_Toc36566986"/>
      <w:bookmarkStart w:id="1934" w:name="_Toc36810426"/>
      <w:bookmarkStart w:id="1935" w:name="_Toc36846790"/>
      <w:bookmarkStart w:id="1936" w:name="_Toc36939443"/>
      <w:bookmarkStart w:id="1937" w:name="_Toc37082423"/>
      <w:bookmarkStart w:id="1938" w:name="_Toc46481058"/>
      <w:bookmarkStart w:id="1939" w:name="_Toc46482292"/>
      <w:bookmarkStart w:id="1940" w:name="_Toc46483526"/>
      <w:bookmarkStart w:id="1941" w:name="_Toc156168217"/>
      <w:r w:rsidRPr="007B746A">
        <w:lastRenderedPageBreak/>
        <w:t>–</w:t>
      </w:r>
      <w:r w:rsidRPr="007B746A">
        <w:tab/>
      </w:r>
      <w:r w:rsidRPr="007B746A">
        <w:rPr>
          <w:i/>
        </w:rPr>
        <w:t>DataInactivityTimer</w:t>
      </w:r>
      <w:bookmarkEnd w:id="1930"/>
      <w:bookmarkEnd w:id="1931"/>
      <w:bookmarkEnd w:id="1932"/>
      <w:bookmarkEnd w:id="1933"/>
      <w:bookmarkEnd w:id="1934"/>
      <w:bookmarkEnd w:id="1935"/>
      <w:bookmarkEnd w:id="1936"/>
      <w:bookmarkEnd w:id="1937"/>
      <w:bookmarkEnd w:id="1938"/>
      <w:bookmarkEnd w:id="1939"/>
      <w:bookmarkEnd w:id="1940"/>
      <w:bookmarkEnd w:id="1941"/>
    </w:p>
    <w:p w14:paraId="5BA1C3B3" w14:textId="77777777" w:rsidR="009722D5" w:rsidRPr="007B746A" w:rsidRDefault="009722D5" w:rsidP="009722D5">
      <w:r w:rsidRPr="007B746A">
        <w:t xml:space="preserve">The IE </w:t>
      </w:r>
      <w:r w:rsidRPr="007B746A">
        <w:rPr>
          <w:i/>
          <w:noProof/>
        </w:rPr>
        <w:t>DataInactivityTimer</w:t>
      </w:r>
      <w:r w:rsidRPr="007B746A">
        <w:t xml:space="preserve"> is used to </w:t>
      </w:r>
      <w:r w:rsidRPr="007B746A">
        <w:rPr>
          <w:noProof/>
        </w:rPr>
        <w:t>control Data inactivity operation</w:t>
      </w:r>
      <w:r w:rsidRPr="007B746A">
        <w:t>. Corresponds to the timer for data inactivity monitoring in</w:t>
      </w:r>
      <w:r w:rsidRPr="007B746A">
        <w:rPr>
          <w:bCs/>
          <w:iCs/>
          <w:noProof/>
        </w:rPr>
        <w:t xml:space="preserve"> TS 36.321 [6]. </w:t>
      </w:r>
      <w:r w:rsidRPr="007B746A">
        <w:rPr>
          <w:rFonts w:eastAsia="SimSun"/>
          <w:kern w:val="2"/>
          <w:lang w:eastAsia="en-GB"/>
        </w:rPr>
        <w:t>Value s1 corresponds to 1 second, s2 corresponds to 2 seconds and so on.</w:t>
      </w:r>
    </w:p>
    <w:p w14:paraId="67DD86DD" w14:textId="77777777" w:rsidR="009722D5" w:rsidRPr="007B746A" w:rsidRDefault="009722D5" w:rsidP="009722D5">
      <w:pPr>
        <w:pStyle w:val="TH"/>
      </w:pPr>
      <w:r w:rsidRPr="007B746A">
        <w:rPr>
          <w:bCs/>
          <w:i/>
          <w:iCs/>
        </w:rPr>
        <w:t>DataInactivityTimer</w:t>
      </w:r>
      <w:r w:rsidRPr="007B746A">
        <w:t xml:space="preserve"> information element</w:t>
      </w:r>
    </w:p>
    <w:p w14:paraId="388BA826" w14:textId="77777777" w:rsidR="009722D5" w:rsidRPr="007B746A" w:rsidRDefault="009722D5" w:rsidP="009722D5">
      <w:pPr>
        <w:pStyle w:val="PL"/>
        <w:shd w:val="clear" w:color="auto" w:fill="E6E6E6"/>
      </w:pPr>
      <w:r w:rsidRPr="007B746A">
        <w:t>-- ASN1START</w:t>
      </w:r>
    </w:p>
    <w:p w14:paraId="60BE87CE" w14:textId="77777777" w:rsidR="009722D5" w:rsidRPr="007B746A" w:rsidRDefault="009722D5" w:rsidP="009722D5">
      <w:pPr>
        <w:pStyle w:val="PL"/>
        <w:shd w:val="clear" w:color="auto" w:fill="E6E6E6"/>
      </w:pPr>
    </w:p>
    <w:p w14:paraId="086CC70D" w14:textId="77777777" w:rsidR="009722D5" w:rsidRPr="007B746A" w:rsidRDefault="009722D5" w:rsidP="009722D5">
      <w:pPr>
        <w:pStyle w:val="PL"/>
        <w:shd w:val="clear" w:color="auto" w:fill="E6E6E6"/>
      </w:pPr>
      <w:r w:rsidRPr="007B746A">
        <w:t>DataInactivityTimer-r14 ::=</w:t>
      </w:r>
      <w:r w:rsidR="00497FBE" w:rsidRPr="007B746A">
        <w:tab/>
      </w:r>
      <w:r w:rsidRPr="007B746A">
        <w:tab/>
      </w:r>
      <w:r w:rsidRPr="007B746A">
        <w:tab/>
      </w:r>
      <w:r w:rsidRPr="007B746A">
        <w:tab/>
        <w:t>ENUMERATED {</w:t>
      </w:r>
    </w:p>
    <w:p w14:paraId="501CEF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1, s2, s3, s5, s7, s10, s15, s20, s40, s50, s60,</w:t>
      </w:r>
    </w:p>
    <w:p w14:paraId="012485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80, s100, s120, s150, s180}</w:t>
      </w:r>
    </w:p>
    <w:p w14:paraId="712D4F1A" w14:textId="77777777" w:rsidR="009722D5" w:rsidRPr="007B746A" w:rsidRDefault="009722D5" w:rsidP="009722D5">
      <w:pPr>
        <w:pStyle w:val="PL"/>
        <w:shd w:val="clear" w:color="auto" w:fill="E6E6E6"/>
      </w:pPr>
    </w:p>
    <w:p w14:paraId="7240858A" w14:textId="77777777" w:rsidR="009722D5" w:rsidRPr="007B746A" w:rsidRDefault="009722D5" w:rsidP="009722D5">
      <w:pPr>
        <w:pStyle w:val="PL"/>
        <w:shd w:val="clear" w:color="auto" w:fill="E6E6E6"/>
      </w:pPr>
      <w:r w:rsidRPr="007B746A">
        <w:t>-- ASN1STOP</w:t>
      </w:r>
    </w:p>
    <w:p w14:paraId="304FF67F" w14:textId="77777777" w:rsidR="009722D5" w:rsidRPr="007B746A" w:rsidRDefault="009722D5" w:rsidP="009722D5">
      <w:pPr>
        <w:rPr>
          <w:iCs/>
        </w:rPr>
      </w:pPr>
    </w:p>
    <w:p w14:paraId="06B02741" w14:textId="77777777" w:rsidR="009722D5" w:rsidRPr="007B746A" w:rsidRDefault="009722D5" w:rsidP="009722D5">
      <w:pPr>
        <w:pStyle w:val="Heading4"/>
      </w:pPr>
      <w:bookmarkStart w:id="1942" w:name="_Toc20487290"/>
      <w:bookmarkStart w:id="1943" w:name="_Toc29342585"/>
      <w:bookmarkStart w:id="1944" w:name="_Toc29343724"/>
      <w:bookmarkStart w:id="1945" w:name="_Toc36566987"/>
      <w:bookmarkStart w:id="1946" w:name="_Toc36810427"/>
      <w:bookmarkStart w:id="1947" w:name="_Toc36846791"/>
      <w:bookmarkStart w:id="1948" w:name="_Toc36939444"/>
      <w:bookmarkStart w:id="1949" w:name="_Toc37082424"/>
      <w:bookmarkStart w:id="1950" w:name="_Toc46481059"/>
      <w:bookmarkStart w:id="1951" w:name="_Toc46482293"/>
      <w:bookmarkStart w:id="1952" w:name="_Toc46483527"/>
      <w:bookmarkStart w:id="1953" w:name="_Toc156168218"/>
      <w:r w:rsidRPr="007B746A">
        <w:t>–</w:t>
      </w:r>
      <w:r w:rsidRPr="007B746A">
        <w:tab/>
      </w:r>
      <w:r w:rsidRPr="007B746A">
        <w:rPr>
          <w:i/>
        </w:rPr>
        <w:t>DMRS-Config</w:t>
      </w:r>
      <w:bookmarkEnd w:id="1942"/>
      <w:bookmarkEnd w:id="1943"/>
      <w:bookmarkEnd w:id="1944"/>
      <w:bookmarkEnd w:id="1945"/>
      <w:bookmarkEnd w:id="1946"/>
      <w:bookmarkEnd w:id="1947"/>
      <w:bookmarkEnd w:id="1948"/>
      <w:bookmarkEnd w:id="1949"/>
      <w:bookmarkEnd w:id="1950"/>
      <w:bookmarkEnd w:id="1951"/>
      <w:bookmarkEnd w:id="1952"/>
      <w:bookmarkEnd w:id="1953"/>
    </w:p>
    <w:p w14:paraId="2EDE962C" w14:textId="77777777" w:rsidR="009722D5" w:rsidRPr="007B746A" w:rsidRDefault="009722D5" w:rsidP="009722D5">
      <w:r w:rsidRPr="007B746A">
        <w:t xml:space="preserve">The IE </w:t>
      </w:r>
      <w:r w:rsidRPr="007B746A">
        <w:rPr>
          <w:i/>
          <w:noProof/>
        </w:rPr>
        <w:t>DMRS-Config</w:t>
      </w:r>
      <w:r w:rsidRPr="007B746A">
        <w:t xml:space="preserve"> is the DMRS configuration that E-UTRAN may configure on a serving frequency.</w:t>
      </w:r>
    </w:p>
    <w:p w14:paraId="2C33DA3F" w14:textId="77777777" w:rsidR="009722D5" w:rsidRPr="007B746A" w:rsidRDefault="009722D5" w:rsidP="009722D5">
      <w:pPr>
        <w:pStyle w:val="TH"/>
      </w:pPr>
      <w:r w:rsidRPr="007B746A">
        <w:rPr>
          <w:bCs/>
          <w:i/>
          <w:iCs/>
        </w:rPr>
        <w:t>DMRS-Config</w:t>
      </w:r>
      <w:r w:rsidRPr="007B746A">
        <w:t xml:space="preserve"> information elements</w:t>
      </w:r>
    </w:p>
    <w:p w14:paraId="5C486892" w14:textId="77777777" w:rsidR="009722D5" w:rsidRPr="007B746A" w:rsidRDefault="009722D5" w:rsidP="009722D5">
      <w:pPr>
        <w:pStyle w:val="PL"/>
        <w:shd w:val="clear" w:color="auto" w:fill="E6E6E6"/>
      </w:pPr>
      <w:r w:rsidRPr="007B746A">
        <w:t>-- ASN1START</w:t>
      </w:r>
    </w:p>
    <w:p w14:paraId="60E08007" w14:textId="77777777" w:rsidR="009722D5" w:rsidRPr="007B746A" w:rsidRDefault="009722D5" w:rsidP="009722D5">
      <w:pPr>
        <w:pStyle w:val="PL"/>
        <w:shd w:val="clear" w:color="auto" w:fill="E6E6E6"/>
      </w:pPr>
    </w:p>
    <w:p w14:paraId="1F9C8854" w14:textId="77777777" w:rsidR="009722D5" w:rsidRPr="007B746A" w:rsidRDefault="009722D5" w:rsidP="009722D5">
      <w:pPr>
        <w:pStyle w:val="PL"/>
        <w:shd w:val="clear" w:color="auto" w:fill="E6E6E6"/>
      </w:pPr>
      <w:r w:rsidRPr="007B746A">
        <w:t>DMRS-Config-r11 ::=</w:t>
      </w:r>
      <w:r w:rsidRPr="007B746A">
        <w:tab/>
      </w:r>
      <w:r w:rsidRPr="007B746A">
        <w:tab/>
        <w:t>CHOICE {</w:t>
      </w:r>
    </w:p>
    <w:p w14:paraId="5326B4B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EEEAA4B"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7507B75D" w14:textId="77777777" w:rsidR="009722D5" w:rsidRPr="007B746A" w:rsidRDefault="009722D5" w:rsidP="009722D5">
      <w:pPr>
        <w:pStyle w:val="PL"/>
        <w:shd w:val="clear" w:color="auto" w:fill="E6E6E6"/>
      </w:pPr>
      <w:r w:rsidRPr="007B746A">
        <w:tab/>
      </w:r>
      <w:r w:rsidRPr="007B746A">
        <w:tab/>
        <w:t>scramblingIdentity-r11</w:t>
      </w:r>
      <w:r w:rsidRPr="007B746A">
        <w:tab/>
      </w:r>
      <w:r w:rsidRPr="007B746A">
        <w:tab/>
        <w:t>INTEGER (0..503),</w:t>
      </w:r>
    </w:p>
    <w:p w14:paraId="44126CDC" w14:textId="77777777" w:rsidR="009722D5" w:rsidRPr="007B746A" w:rsidRDefault="009722D5" w:rsidP="009722D5">
      <w:pPr>
        <w:pStyle w:val="PL"/>
        <w:shd w:val="clear" w:color="auto" w:fill="E6E6E6"/>
      </w:pPr>
      <w:r w:rsidRPr="007B746A">
        <w:tab/>
      </w:r>
      <w:r w:rsidRPr="007B746A">
        <w:tab/>
        <w:t>scramblingIdentity2-r11</w:t>
      </w:r>
      <w:r w:rsidRPr="007B746A">
        <w:tab/>
      </w:r>
      <w:r w:rsidRPr="007B746A">
        <w:tab/>
        <w:t>INTEGER (0..503)</w:t>
      </w:r>
    </w:p>
    <w:p w14:paraId="11E71A5A" w14:textId="77777777" w:rsidR="009722D5" w:rsidRPr="007B746A" w:rsidRDefault="009722D5" w:rsidP="009722D5">
      <w:pPr>
        <w:pStyle w:val="PL"/>
        <w:shd w:val="clear" w:color="auto" w:fill="E6E6E6"/>
      </w:pPr>
      <w:r w:rsidRPr="007B746A">
        <w:tab/>
        <w:t>}</w:t>
      </w:r>
    </w:p>
    <w:p w14:paraId="69EAADC8" w14:textId="77777777" w:rsidR="009722D5" w:rsidRPr="007B746A" w:rsidRDefault="009722D5" w:rsidP="009722D5">
      <w:pPr>
        <w:pStyle w:val="PL"/>
        <w:shd w:val="clear" w:color="auto" w:fill="E6E6E6"/>
      </w:pPr>
      <w:r w:rsidRPr="007B746A">
        <w:t>}</w:t>
      </w:r>
    </w:p>
    <w:p w14:paraId="6B19CF9C" w14:textId="77777777" w:rsidR="009722D5" w:rsidRPr="007B746A" w:rsidRDefault="009722D5" w:rsidP="009722D5">
      <w:pPr>
        <w:pStyle w:val="PL"/>
        <w:shd w:val="clear" w:color="auto" w:fill="E6E6E6"/>
      </w:pPr>
      <w:r w:rsidRPr="007B746A">
        <w:t>DMRS-Config-v1310 ::=</w:t>
      </w:r>
      <w:r w:rsidRPr="007B746A">
        <w:tab/>
      </w:r>
      <w:r w:rsidRPr="007B746A">
        <w:tab/>
      </w:r>
      <w:r w:rsidRPr="007B746A">
        <w:tab/>
        <w:t>SEQUENCE {</w:t>
      </w:r>
    </w:p>
    <w:p w14:paraId="583E7A79" w14:textId="77777777" w:rsidR="009722D5" w:rsidRPr="007B746A" w:rsidRDefault="009722D5" w:rsidP="009722D5">
      <w:pPr>
        <w:pStyle w:val="PL"/>
        <w:shd w:val="clear" w:color="auto" w:fill="E6E6E6"/>
      </w:pPr>
      <w:r w:rsidRPr="007B746A">
        <w:tab/>
      </w:r>
      <w:r w:rsidRPr="007B746A">
        <w:tab/>
        <w:t>dmrs-tableAlt-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6FED55E3" w14:textId="77777777" w:rsidR="009722D5" w:rsidRPr="007B746A" w:rsidRDefault="009722D5" w:rsidP="009722D5">
      <w:pPr>
        <w:pStyle w:val="PL"/>
        <w:shd w:val="clear" w:color="auto" w:fill="E6E6E6"/>
      </w:pPr>
      <w:r w:rsidRPr="007B746A">
        <w:t>}</w:t>
      </w:r>
    </w:p>
    <w:p w14:paraId="7F04CECF" w14:textId="77777777" w:rsidR="009722D5" w:rsidRPr="007B746A" w:rsidRDefault="009722D5" w:rsidP="009722D5">
      <w:pPr>
        <w:pStyle w:val="PL"/>
        <w:shd w:val="clear" w:color="auto" w:fill="E6E6E6"/>
      </w:pPr>
    </w:p>
    <w:p w14:paraId="767EEA62" w14:textId="77777777" w:rsidR="009722D5" w:rsidRPr="007B746A" w:rsidRDefault="009722D5" w:rsidP="009722D5">
      <w:pPr>
        <w:pStyle w:val="PL"/>
        <w:shd w:val="clear" w:color="auto" w:fill="E6E6E6"/>
      </w:pPr>
      <w:r w:rsidRPr="007B746A">
        <w:t>-- ASN1STOP</w:t>
      </w:r>
    </w:p>
    <w:p w14:paraId="7DF2B6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DDCEF00" w14:textId="77777777" w:rsidTr="005411BB">
        <w:trPr>
          <w:cantSplit/>
          <w:tblHeader/>
        </w:trPr>
        <w:tc>
          <w:tcPr>
            <w:tcW w:w="9639" w:type="dxa"/>
          </w:tcPr>
          <w:p w14:paraId="634875D2" w14:textId="77777777" w:rsidR="009722D5" w:rsidRPr="007B746A" w:rsidRDefault="009722D5" w:rsidP="005411BB">
            <w:pPr>
              <w:pStyle w:val="TAH"/>
              <w:rPr>
                <w:lang w:eastAsia="en-GB"/>
              </w:rPr>
            </w:pPr>
            <w:r w:rsidRPr="007B746A">
              <w:rPr>
                <w:i/>
                <w:noProof/>
                <w:lang w:eastAsia="en-GB"/>
              </w:rPr>
              <w:t>DMRS-Config</w:t>
            </w:r>
            <w:r w:rsidRPr="007B746A">
              <w:rPr>
                <w:iCs/>
                <w:noProof/>
                <w:lang w:eastAsia="en-GB"/>
              </w:rPr>
              <w:t xml:space="preserve"> field descriptions</w:t>
            </w:r>
          </w:p>
        </w:tc>
      </w:tr>
      <w:tr w:rsidR="007B746A" w:rsidRPr="007B746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7B746A" w:rsidRDefault="009722D5" w:rsidP="005411BB">
            <w:pPr>
              <w:pStyle w:val="TAL"/>
              <w:rPr>
                <w:b/>
                <w:i/>
                <w:noProof/>
                <w:lang w:eastAsia="en-GB"/>
              </w:rPr>
            </w:pPr>
            <w:r w:rsidRPr="007B746A">
              <w:rPr>
                <w:b/>
                <w:i/>
                <w:noProof/>
                <w:lang w:eastAsia="en-GB"/>
              </w:rPr>
              <w:t>scramblingIdentity, scramblingIdentity2</w:t>
            </w:r>
          </w:p>
          <w:p w14:paraId="09068E44" w14:textId="77777777" w:rsidR="009722D5" w:rsidRPr="007B746A" w:rsidDel="00FE7FDF" w:rsidRDefault="009722D5" w:rsidP="005411BB">
            <w:pPr>
              <w:pStyle w:val="TAL"/>
              <w:rPr>
                <w:noProof/>
                <w:lang w:eastAsia="en-GB"/>
              </w:rPr>
            </w:pPr>
            <w:r w:rsidRPr="007B746A">
              <w:rPr>
                <w:noProof/>
                <w:lang w:eastAsia="en-GB"/>
              </w:rPr>
              <w:t xml:space="preserve">Parameter: </w:t>
            </w:r>
            <w:r w:rsidR="00840EF2" w:rsidRPr="007B746A">
              <w:rPr>
                <w:noProof/>
                <w:lang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B746A">
              <w:rPr>
                <w:i/>
                <w:lang w:eastAsia="en-GB"/>
              </w:rPr>
              <w:t xml:space="preserve">, </w: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1.</w:t>
            </w:r>
          </w:p>
        </w:tc>
      </w:tr>
      <w:tr w:rsidR="009722D5" w:rsidRPr="007B746A" w14:paraId="357C5EAA" w14:textId="77777777" w:rsidTr="005411BB">
        <w:trPr>
          <w:cantSplit/>
        </w:trPr>
        <w:tc>
          <w:tcPr>
            <w:tcW w:w="9639" w:type="dxa"/>
          </w:tcPr>
          <w:p w14:paraId="3574BCB0" w14:textId="77777777" w:rsidR="009722D5" w:rsidRPr="007B746A" w:rsidRDefault="009722D5" w:rsidP="005411BB">
            <w:pPr>
              <w:pStyle w:val="TAL"/>
              <w:rPr>
                <w:b/>
                <w:i/>
                <w:lang w:eastAsia="en-GB"/>
              </w:rPr>
            </w:pPr>
            <w:r w:rsidRPr="007B746A">
              <w:rPr>
                <w:b/>
                <w:i/>
                <w:lang w:eastAsia="en-GB"/>
              </w:rPr>
              <w:t>dmrs-tableAlt</w:t>
            </w:r>
          </w:p>
          <w:p w14:paraId="5A778028" w14:textId="77777777" w:rsidR="009722D5" w:rsidRPr="007B746A" w:rsidRDefault="009722D5" w:rsidP="005411BB">
            <w:pPr>
              <w:pStyle w:val="TAL"/>
              <w:rPr>
                <w:lang w:eastAsia="en-GB"/>
              </w:rPr>
            </w:pPr>
            <w:r w:rsidRPr="007B746A">
              <w:rPr>
                <w:lang w:eastAsia="en-GB"/>
              </w:rPr>
              <w:t>The field indicates whether to use an alternative table for DMRS upon PDSCH transmission, see TS 36.213 [23].</w:t>
            </w:r>
          </w:p>
        </w:tc>
      </w:tr>
    </w:tbl>
    <w:p w14:paraId="7F487B51" w14:textId="77777777" w:rsidR="009722D5" w:rsidRPr="007B746A" w:rsidRDefault="009722D5" w:rsidP="009722D5"/>
    <w:p w14:paraId="1AAFD148" w14:textId="77777777" w:rsidR="009722D5" w:rsidRPr="007B746A" w:rsidRDefault="009722D5" w:rsidP="009722D5">
      <w:pPr>
        <w:pStyle w:val="Heading4"/>
      </w:pPr>
      <w:bookmarkStart w:id="1954" w:name="_Toc20487291"/>
      <w:bookmarkStart w:id="1955" w:name="_Toc29342586"/>
      <w:bookmarkStart w:id="1956" w:name="_Toc29343725"/>
      <w:bookmarkStart w:id="1957" w:name="_Toc36566988"/>
      <w:bookmarkStart w:id="1958" w:name="_Toc36810428"/>
      <w:bookmarkStart w:id="1959" w:name="_Toc36846792"/>
      <w:bookmarkStart w:id="1960" w:name="_Toc36939445"/>
      <w:bookmarkStart w:id="1961" w:name="_Toc37082425"/>
      <w:bookmarkStart w:id="1962" w:name="_Toc46481060"/>
      <w:bookmarkStart w:id="1963" w:name="_Toc46482294"/>
      <w:bookmarkStart w:id="1964" w:name="_Toc46483528"/>
      <w:bookmarkStart w:id="1965" w:name="_Toc156168219"/>
      <w:r w:rsidRPr="007B746A">
        <w:t>–</w:t>
      </w:r>
      <w:r w:rsidRPr="007B746A">
        <w:tab/>
      </w:r>
      <w:r w:rsidRPr="007B746A">
        <w:rPr>
          <w:i/>
          <w:noProof/>
        </w:rPr>
        <w:t>DRB-Identity</w:t>
      </w:r>
      <w:bookmarkEnd w:id="1954"/>
      <w:bookmarkEnd w:id="1955"/>
      <w:bookmarkEnd w:id="1956"/>
      <w:bookmarkEnd w:id="1957"/>
      <w:bookmarkEnd w:id="1958"/>
      <w:bookmarkEnd w:id="1959"/>
      <w:bookmarkEnd w:id="1960"/>
      <w:bookmarkEnd w:id="1961"/>
      <w:bookmarkEnd w:id="1962"/>
      <w:bookmarkEnd w:id="1963"/>
      <w:bookmarkEnd w:id="1964"/>
      <w:bookmarkEnd w:id="1965"/>
    </w:p>
    <w:p w14:paraId="65FC7E90" w14:textId="77777777" w:rsidR="009722D5" w:rsidRPr="007B746A" w:rsidRDefault="009722D5" w:rsidP="009722D5">
      <w:r w:rsidRPr="007B746A">
        <w:t xml:space="preserve">The IE </w:t>
      </w:r>
      <w:r w:rsidRPr="007B746A">
        <w:rPr>
          <w:i/>
          <w:noProof/>
        </w:rPr>
        <w:t>DRB-Identity</w:t>
      </w:r>
      <w:r w:rsidRPr="007B746A">
        <w:t xml:space="preserve"> is used to identify a DRB used by a UE.</w:t>
      </w:r>
    </w:p>
    <w:p w14:paraId="22903820" w14:textId="77777777" w:rsidR="009722D5" w:rsidRPr="007B746A" w:rsidRDefault="009722D5" w:rsidP="009722D5">
      <w:pPr>
        <w:pStyle w:val="TH"/>
      </w:pPr>
      <w:r w:rsidRPr="007B746A">
        <w:rPr>
          <w:bCs/>
          <w:i/>
          <w:iCs/>
        </w:rPr>
        <w:t>DRB-Identity</w:t>
      </w:r>
      <w:r w:rsidRPr="007B746A">
        <w:t xml:space="preserve"> information elements</w:t>
      </w:r>
    </w:p>
    <w:p w14:paraId="11C5E6FD" w14:textId="77777777" w:rsidR="009722D5" w:rsidRPr="007B746A" w:rsidRDefault="009722D5" w:rsidP="009722D5">
      <w:pPr>
        <w:pStyle w:val="PL"/>
        <w:shd w:val="clear" w:color="auto" w:fill="E6E6E6"/>
      </w:pPr>
      <w:r w:rsidRPr="007B746A">
        <w:t>-- ASN1START</w:t>
      </w:r>
    </w:p>
    <w:p w14:paraId="703B36B3" w14:textId="77777777" w:rsidR="009722D5" w:rsidRPr="007B746A" w:rsidRDefault="009722D5" w:rsidP="009722D5">
      <w:pPr>
        <w:pStyle w:val="PL"/>
        <w:shd w:val="clear" w:color="auto" w:fill="E6E6E6"/>
      </w:pPr>
    </w:p>
    <w:p w14:paraId="2AAE531C" w14:textId="77777777" w:rsidR="009722D5" w:rsidRPr="007B746A" w:rsidRDefault="009722D5" w:rsidP="009722D5">
      <w:pPr>
        <w:pStyle w:val="PL"/>
        <w:shd w:val="clear" w:color="auto" w:fill="E6E6E6"/>
      </w:pPr>
      <w:r w:rsidRPr="007B746A">
        <w:t>DRB-Identity ::=</w:t>
      </w:r>
      <w:r w:rsidRPr="007B746A">
        <w:tab/>
      </w:r>
      <w:r w:rsidRPr="007B746A">
        <w:tab/>
      </w:r>
      <w:r w:rsidRPr="007B746A">
        <w:tab/>
      </w:r>
      <w:r w:rsidRPr="007B746A">
        <w:tab/>
      </w:r>
      <w:r w:rsidRPr="007B746A">
        <w:tab/>
        <w:t>INTEGER (1..32)</w:t>
      </w:r>
    </w:p>
    <w:p w14:paraId="7CB72A2A" w14:textId="77777777" w:rsidR="009722D5" w:rsidRPr="007B746A" w:rsidRDefault="009722D5" w:rsidP="009722D5">
      <w:pPr>
        <w:pStyle w:val="PL"/>
        <w:shd w:val="clear" w:color="auto" w:fill="E6E6E6"/>
      </w:pPr>
    </w:p>
    <w:p w14:paraId="19D99B06" w14:textId="77777777" w:rsidR="009722D5" w:rsidRPr="007B746A" w:rsidRDefault="009722D5" w:rsidP="009722D5">
      <w:pPr>
        <w:pStyle w:val="PL"/>
        <w:shd w:val="clear" w:color="auto" w:fill="E6E6E6"/>
      </w:pPr>
      <w:r w:rsidRPr="007B746A">
        <w:t>-- ASN1STOP</w:t>
      </w:r>
    </w:p>
    <w:p w14:paraId="4C1D0221" w14:textId="77777777" w:rsidR="009722D5" w:rsidRPr="007B746A" w:rsidRDefault="009722D5" w:rsidP="009722D5">
      <w:pPr>
        <w:rPr>
          <w:iCs/>
        </w:rPr>
      </w:pPr>
    </w:p>
    <w:p w14:paraId="0FE79ABC" w14:textId="77777777" w:rsidR="009722D5" w:rsidRPr="007B746A" w:rsidRDefault="009722D5" w:rsidP="009722D5">
      <w:pPr>
        <w:pStyle w:val="Heading4"/>
        <w:rPr>
          <w:i/>
        </w:rPr>
      </w:pPr>
      <w:bookmarkStart w:id="1966" w:name="_Toc20487292"/>
      <w:bookmarkStart w:id="1967" w:name="_Toc29342587"/>
      <w:bookmarkStart w:id="1968" w:name="_Toc29343726"/>
      <w:bookmarkStart w:id="1969" w:name="_Toc36566989"/>
      <w:bookmarkStart w:id="1970" w:name="_Toc36810429"/>
      <w:bookmarkStart w:id="1971" w:name="_Toc36846793"/>
      <w:bookmarkStart w:id="1972" w:name="_Toc36939446"/>
      <w:bookmarkStart w:id="1973" w:name="_Toc37082426"/>
      <w:bookmarkStart w:id="1974" w:name="_Toc46481061"/>
      <w:bookmarkStart w:id="1975" w:name="_Toc46482295"/>
      <w:bookmarkStart w:id="1976" w:name="_Toc46483529"/>
      <w:bookmarkStart w:id="1977" w:name="_Toc156168220"/>
      <w:r w:rsidRPr="007B746A">
        <w:t>–</w:t>
      </w:r>
      <w:r w:rsidRPr="007B746A">
        <w:tab/>
      </w:r>
      <w:r w:rsidRPr="007B746A">
        <w:rPr>
          <w:i/>
        </w:rPr>
        <w:t>EPDCCH-Config</w:t>
      </w:r>
      <w:bookmarkEnd w:id="1966"/>
      <w:bookmarkEnd w:id="1967"/>
      <w:bookmarkEnd w:id="1968"/>
      <w:bookmarkEnd w:id="1969"/>
      <w:bookmarkEnd w:id="1970"/>
      <w:bookmarkEnd w:id="1971"/>
      <w:bookmarkEnd w:id="1972"/>
      <w:bookmarkEnd w:id="1973"/>
      <w:bookmarkEnd w:id="1974"/>
      <w:bookmarkEnd w:id="1975"/>
      <w:bookmarkEnd w:id="1976"/>
      <w:bookmarkEnd w:id="1977"/>
    </w:p>
    <w:p w14:paraId="4327E39B" w14:textId="77777777" w:rsidR="009722D5" w:rsidRPr="007B746A" w:rsidRDefault="009722D5" w:rsidP="009722D5">
      <w:r w:rsidRPr="007B746A">
        <w:t>The IE EPDCCH-Config specifies the subframes and resource blocks for EPDCCH monitoring that E-UTRAN may configure for a serving cell.</w:t>
      </w:r>
    </w:p>
    <w:p w14:paraId="6C538BD2" w14:textId="77777777" w:rsidR="009722D5" w:rsidRPr="007B746A" w:rsidRDefault="009722D5" w:rsidP="009722D5">
      <w:pPr>
        <w:pStyle w:val="TH"/>
      </w:pPr>
      <w:r w:rsidRPr="007B746A">
        <w:rPr>
          <w:bCs/>
          <w:i/>
          <w:iCs/>
        </w:rPr>
        <w:t>EPDCCH-Config</w:t>
      </w:r>
      <w:r w:rsidRPr="007B746A">
        <w:t xml:space="preserve"> information element</w:t>
      </w:r>
    </w:p>
    <w:p w14:paraId="5C27E150" w14:textId="77777777" w:rsidR="009722D5" w:rsidRPr="007B746A" w:rsidRDefault="009722D5" w:rsidP="009722D5">
      <w:pPr>
        <w:pStyle w:val="PL"/>
        <w:shd w:val="clear" w:color="auto" w:fill="E6E6E6"/>
      </w:pPr>
      <w:r w:rsidRPr="007B746A">
        <w:t>-- ASN1START</w:t>
      </w:r>
    </w:p>
    <w:p w14:paraId="00FB94CE" w14:textId="77777777" w:rsidR="009722D5" w:rsidRPr="007B746A" w:rsidRDefault="009722D5" w:rsidP="009722D5">
      <w:pPr>
        <w:pStyle w:val="PL"/>
        <w:shd w:val="clear" w:color="auto" w:fill="E6E6E6"/>
      </w:pPr>
    </w:p>
    <w:p w14:paraId="4E88550A" w14:textId="77777777" w:rsidR="009722D5" w:rsidRPr="007B746A" w:rsidRDefault="009722D5" w:rsidP="009722D5">
      <w:pPr>
        <w:pStyle w:val="PL"/>
        <w:shd w:val="clear" w:color="auto" w:fill="E6E6E6"/>
      </w:pPr>
      <w:r w:rsidRPr="007B746A">
        <w:lastRenderedPageBreak/>
        <w:t>EPDCCH-Config-r11 ::=</w:t>
      </w:r>
      <w:r w:rsidRPr="007B746A">
        <w:tab/>
      </w:r>
      <w:r w:rsidRPr="007B746A">
        <w:tab/>
        <w:t>SEQUENCE{</w:t>
      </w:r>
    </w:p>
    <w:p w14:paraId="5F332EEF" w14:textId="77777777" w:rsidR="009722D5" w:rsidRPr="007B746A" w:rsidRDefault="009722D5" w:rsidP="009722D5">
      <w:pPr>
        <w:pStyle w:val="PL"/>
        <w:shd w:val="clear" w:color="auto" w:fill="E6E6E6"/>
      </w:pPr>
      <w:r w:rsidRPr="007B746A">
        <w:tab/>
        <w:t>config-r11</w:t>
      </w:r>
      <w:r w:rsidRPr="007B746A">
        <w:tab/>
      </w:r>
      <w:r w:rsidRPr="007B746A">
        <w:tab/>
        <w:t>CHOICE {</w:t>
      </w:r>
    </w:p>
    <w:p w14:paraId="499C650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0FDBE3E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01C3F203" w14:textId="77777777" w:rsidR="009722D5" w:rsidRPr="007B746A" w:rsidRDefault="009722D5" w:rsidP="009722D5">
      <w:pPr>
        <w:pStyle w:val="PL"/>
        <w:shd w:val="clear" w:color="auto" w:fill="E6E6E6"/>
      </w:pPr>
      <w:r w:rsidRPr="007B746A">
        <w:tab/>
      </w:r>
      <w:r w:rsidRPr="007B746A">
        <w:tab/>
      </w:r>
      <w:r w:rsidR="00D0452D" w:rsidRPr="007B746A">
        <w:tab/>
      </w:r>
      <w:r w:rsidRPr="007B746A">
        <w:t>subframePatternConfig-r11</w:t>
      </w:r>
      <w:r w:rsidRPr="007B746A">
        <w:tab/>
        <w:t>CHOICE {</w:t>
      </w:r>
    </w:p>
    <w:p w14:paraId="55281AAE" w14:textId="77777777" w:rsidR="009722D5" w:rsidRPr="007B746A" w:rsidRDefault="009722D5" w:rsidP="009722D5">
      <w:pPr>
        <w:pStyle w:val="PL"/>
        <w:shd w:val="clear" w:color="auto" w:fill="E6E6E6"/>
      </w:pPr>
      <w:r w:rsidRPr="007B746A">
        <w:tab/>
      </w:r>
      <w:r w:rsidRPr="007B746A">
        <w:tab/>
      </w:r>
      <w:r w:rsidR="00D0452D" w:rsidRPr="007B746A">
        <w:tab/>
      </w:r>
      <w:r w:rsidRPr="007B746A">
        <w:tab/>
        <w:t>release</w:t>
      </w:r>
      <w:r w:rsidRPr="007B746A">
        <w:tab/>
      </w:r>
      <w:r w:rsidRPr="007B746A">
        <w:tab/>
      </w:r>
      <w:r w:rsidRPr="007B746A">
        <w:tab/>
      </w:r>
      <w:r w:rsidRPr="007B746A">
        <w:tab/>
      </w:r>
      <w:r w:rsidRPr="007B746A">
        <w:tab/>
      </w:r>
      <w:r w:rsidRPr="007B746A">
        <w:tab/>
        <w:t>NULL,</w:t>
      </w:r>
    </w:p>
    <w:p w14:paraId="7E946AE3" w14:textId="77777777" w:rsidR="009722D5" w:rsidRPr="007B746A" w:rsidRDefault="009722D5" w:rsidP="009722D5">
      <w:pPr>
        <w:pStyle w:val="PL"/>
        <w:shd w:val="clear" w:color="auto" w:fill="E6E6E6"/>
      </w:pPr>
      <w:r w:rsidRPr="007B746A">
        <w:tab/>
      </w: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Pr="007B746A">
        <w:tab/>
        <w:t>SEQUENCE {</w:t>
      </w:r>
    </w:p>
    <w:p w14:paraId="1ED589F7" w14:textId="77777777" w:rsidR="009722D5" w:rsidRPr="007B746A" w:rsidRDefault="009722D5" w:rsidP="009722D5">
      <w:pPr>
        <w:pStyle w:val="PL"/>
        <w:shd w:val="clear" w:color="auto" w:fill="E6E6E6"/>
      </w:pPr>
      <w:r w:rsidRPr="007B746A">
        <w:tab/>
      </w:r>
      <w:r w:rsidRPr="007B746A">
        <w:tab/>
      </w:r>
      <w:r w:rsidRPr="007B746A">
        <w:tab/>
      </w:r>
      <w:r w:rsidRPr="007B746A">
        <w:tab/>
      </w:r>
      <w:r w:rsidR="00D0452D" w:rsidRPr="007B746A">
        <w:tab/>
      </w:r>
      <w:r w:rsidRPr="007B746A">
        <w:t>subframePattern-r11</w:t>
      </w:r>
      <w:r w:rsidRPr="007B746A">
        <w:tab/>
      </w:r>
      <w:r w:rsidRPr="007B746A">
        <w:tab/>
      </w:r>
      <w:r w:rsidRPr="007B746A">
        <w:tab/>
        <w:t>MeasSubframePattern-r10</w:t>
      </w:r>
    </w:p>
    <w:p w14:paraId="011A9A2F" w14:textId="77777777" w:rsidR="009722D5" w:rsidRPr="007B746A" w:rsidRDefault="00D0452D" w:rsidP="009722D5">
      <w:pPr>
        <w:pStyle w:val="PL"/>
        <w:shd w:val="clear" w:color="auto" w:fill="E6E6E6"/>
      </w:pPr>
      <w:r w:rsidRPr="007B746A">
        <w:tab/>
      </w:r>
      <w:r w:rsidR="009722D5" w:rsidRPr="007B746A">
        <w:tab/>
      </w:r>
      <w:r w:rsidR="009722D5" w:rsidRPr="007B746A">
        <w:tab/>
      </w:r>
      <w:r w:rsidR="009722D5" w:rsidRPr="007B746A">
        <w:tab/>
        <w:t>}</w:t>
      </w:r>
    </w:p>
    <w:p w14:paraId="74999B31" w14:textId="77777777" w:rsidR="009722D5" w:rsidRPr="007B746A" w:rsidRDefault="009722D5" w:rsidP="009722D5">
      <w:pPr>
        <w:pStyle w:val="PL"/>
        <w:shd w:val="clear" w:color="auto" w:fill="E6E6E6"/>
      </w:pPr>
      <w:r w:rsidRPr="007B746A">
        <w:tab/>
      </w:r>
      <w:r w:rsidR="00D0452D"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3E3A7C1" w14:textId="77777777" w:rsidR="009722D5" w:rsidRPr="007B746A" w:rsidRDefault="009722D5" w:rsidP="009722D5">
      <w:pPr>
        <w:pStyle w:val="PL"/>
        <w:shd w:val="clear" w:color="auto" w:fill="E6E6E6"/>
      </w:pPr>
      <w:r w:rsidRPr="007B746A">
        <w:tab/>
      </w:r>
      <w:r w:rsidRPr="007B746A">
        <w:tab/>
      </w:r>
      <w:r w:rsidR="00D0452D" w:rsidRPr="007B746A">
        <w:tab/>
      </w:r>
      <w:r w:rsidRPr="007B746A">
        <w:t>startSymbol-r11</w:t>
      </w:r>
      <w:r w:rsidRPr="007B746A">
        <w:tab/>
      </w:r>
      <w:r w:rsidRPr="007B746A">
        <w:tab/>
      </w:r>
      <w:r w:rsidRPr="007B746A">
        <w:tab/>
      </w:r>
      <w:r w:rsidRPr="007B746A">
        <w:tab/>
        <w:t>INTEGER (1..4)</w:t>
      </w:r>
      <w:r w:rsidRPr="007B746A">
        <w:tab/>
      </w:r>
      <w:r w:rsidRPr="007B746A">
        <w:tab/>
      </w:r>
      <w:r w:rsidRPr="007B746A">
        <w:tab/>
      </w:r>
      <w:r w:rsidR="00F66E39" w:rsidRPr="007B746A">
        <w:tab/>
      </w:r>
      <w:r w:rsidRPr="007B746A">
        <w:tab/>
      </w:r>
      <w:r w:rsidRPr="007B746A">
        <w:tab/>
        <w:t>OPTIONAL, -- Need OP</w:t>
      </w:r>
    </w:p>
    <w:p w14:paraId="0FA76D5C" w14:textId="77777777" w:rsidR="009722D5" w:rsidRPr="007B746A" w:rsidRDefault="009722D5" w:rsidP="009722D5">
      <w:pPr>
        <w:pStyle w:val="PL"/>
        <w:shd w:val="clear" w:color="auto" w:fill="E6E6E6"/>
      </w:pPr>
      <w:r w:rsidRPr="007B746A">
        <w:tab/>
      </w:r>
      <w:r w:rsidRPr="007B746A">
        <w:tab/>
      </w:r>
      <w:r w:rsidR="00D0452D" w:rsidRPr="007B746A">
        <w:tab/>
      </w:r>
      <w:r w:rsidRPr="007B746A">
        <w:t>setConfigToReleaseList-r11</w:t>
      </w:r>
      <w:r w:rsidRPr="007B746A">
        <w:tab/>
        <w:t>EPDCCH-SetConfigToReleaseList-r11</w:t>
      </w:r>
      <w:r w:rsidRPr="007B746A">
        <w:tab/>
        <w:t>OPTIONAL, -- Need ON</w:t>
      </w:r>
    </w:p>
    <w:p w14:paraId="251B1886" w14:textId="77777777" w:rsidR="009722D5" w:rsidRPr="007B746A" w:rsidRDefault="009722D5" w:rsidP="009722D5">
      <w:pPr>
        <w:pStyle w:val="PL"/>
        <w:shd w:val="clear" w:color="auto" w:fill="E6E6E6"/>
      </w:pPr>
      <w:r w:rsidRPr="007B746A">
        <w:tab/>
      </w:r>
      <w:r w:rsidRPr="007B746A">
        <w:tab/>
      </w:r>
      <w:r w:rsidRPr="007B746A">
        <w:tab/>
        <w:t>setConfigToAddModList-r11</w:t>
      </w:r>
      <w:r w:rsidRPr="007B746A">
        <w:tab/>
        <w:t>EPDCCH-SetConfigToAddModList-r11</w:t>
      </w:r>
      <w:r w:rsidRPr="007B746A">
        <w:tab/>
        <w:t>OPTIONAL -- Need ON</w:t>
      </w:r>
    </w:p>
    <w:p w14:paraId="1B8885B4" w14:textId="77777777" w:rsidR="009722D5" w:rsidRPr="007B746A" w:rsidRDefault="009722D5" w:rsidP="009722D5">
      <w:pPr>
        <w:pStyle w:val="PL"/>
        <w:shd w:val="clear" w:color="auto" w:fill="E6E6E6"/>
      </w:pPr>
      <w:r w:rsidRPr="007B746A">
        <w:tab/>
      </w:r>
      <w:r w:rsidRPr="007B746A">
        <w:tab/>
        <w:t>}</w:t>
      </w:r>
    </w:p>
    <w:p w14:paraId="5F7E06A2" w14:textId="77777777" w:rsidR="009722D5" w:rsidRPr="007B746A" w:rsidRDefault="009722D5" w:rsidP="009722D5">
      <w:pPr>
        <w:pStyle w:val="PL"/>
        <w:shd w:val="clear" w:color="auto" w:fill="E6E6E6"/>
      </w:pPr>
      <w:r w:rsidRPr="007B746A">
        <w:tab/>
        <w:t>}</w:t>
      </w:r>
    </w:p>
    <w:p w14:paraId="00D15031" w14:textId="77777777" w:rsidR="009722D5" w:rsidRPr="007B746A" w:rsidRDefault="009722D5" w:rsidP="009722D5">
      <w:pPr>
        <w:pStyle w:val="PL"/>
        <w:shd w:val="clear" w:color="auto" w:fill="E6E6E6"/>
      </w:pPr>
      <w:r w:rsidRPr="007B746A">
        <w:t>}</w:t>
      </w:r>
    </w:p>
    <w:p w14:paraId="78FE2B62" w14:textId="77777777" w:rsidR="009722D5" w:rsidRPr="007B746A" w:rsidRDefault="009722D5" w:rsidP="009722D5">
      <w:pPr>
        <w:pStyle w:val="PL"/>
        <w:shd w:val="clear" w:color="auto" w:fill="E6E6E6"/>
      </w:pPr>
    </w:p>
    <w:p w14:paraId="49D348A9" w14:textId="77777777" w:rsidR="009722D5" w:rsidRPr="007B746A" w:rsidRDefault="009722D5" w:rsidP="009722D5">
      <w:pPr>
        <w:pStyle w:val="PL"/>
        <w:shd w:val="clear" w:color="auto" w:fill="E6E6E6"/>
      </w:pPr>
      <w:r w:rsidRPr="007B746A">
        <w:t>EPDCCH-SetConfigToAddModList-r11 ::=</w:t>
      </w:r>
      <w:r w:rsidR="00D0452D" w:rsidRPr="007B746A">
        <w:t xml:space="preserve"> </w:t>
      </w:r>
      <w:r w:rsidRPr="007B746A">
        <w:t>SEQUENCE (SIZE(1..maxEPDCCH-Set-r11)) OF EPDCCH-SetConfig-r11</w:t>
      </w:r>
    </w:p>
    <w:p w14:paraId="49975CBA" w14:textId="77777777" w:rsidR="009722D5" w:rsidRPr="007B746A" w:rsidRDefault="009722D5" w:rsidP="009722D5">
      <w:pPr>
        <w:pStyle w:val="PL"/>
        <w:shd w:val="clear" w:color="auto" w:fill="E6E6E6"/>
      </w:pPr>
    </w:p>
    <w:p w14:paraId="4ECD2389" w14:textId="77777777" w:rsidR="009722D5" w:rsidRPr="007B746A" w:rsidRDefault="009722D5" w:rsidP="009722D5">
      <w:pPr>
        <w:pStyle w:val="PL"/>
        <w:shd w:val="clear" w:color="auto" w:fill="E6E6E6"/>
      </w:pPr>
      <w:r w:rsidRPr="007B746A">
        <w:t>EPDCCH-SetConfigToReleaseList-r11 ::=</w:t>
      </w:r>
      <w:r w:rsidR="00D0452D" w:rsidRPr="007B746A">
        <w:t xml:space="preserve"> </w:t>
      </w:r>
      <w:r w:rsidRPr="007B746A">
        <w:t>SEQUENCE (SIZE(1..maxEPDCCH-Set-r11)) OF EPDCCH-SetConfigId-r11</w:t>
      </w:r>
    </w:p>
    <w:p w14:paraId="2ED9220D" w14:textId="77777777" w:rsidR="009722D5" w:rsidRPr="007B746A" w:rsidRDefault="009722D5" w:rsidP="009722D5">
      <w:pPr>
        <w:pStyle w:val="PL"/>
        <w:shd w:val="clear" w:color="auto" w:fill="E6E6E6"/>
      </w:pPr>
    </w:p>
    <w:p w14:paraId="5AFC1A0C" w14:textId="77777777" w:rsidR="009722D5" w:rsidRPr="007B746A" w:rsidRDefault="009722D5" w:rsidP="009722D5">
      <w:pPr>
        <w:pStyle w:val="PL"/>
        <w:shd w:val="clear" w:color="auto" w:fill="E6E6E6"/>
      </w:pPr>
      <w:r w:rsidRPr="007B746A">
        <w:t>EPDCCH-SetConfig-r11 ::=</w:t>
      </w:r>
      <w:r w:rsidRPr="007B746A">
        <w:tab/>
      </w:r>
      <w:r w:rsidRPr="007B746A">
        <w:tab/>
        <w:t>SEQUENCE {</w:t>
      </w:r>
    </w:p>
    <w:p w14:paraId="14802996" w14:textId="77777777" w:rsidR="009722D5" w:rsidRPr="007B746A" w:rsidRDefault="009722D5" w:rsidP="009722D5">
      <w:pPr>
        <w:pStyle w:val="PL"/>
        <w:shd w:val="clear" w:color="auto" w:fill="E6E6E6"/>
      </w:pPr>
      <w:r w:rsidRPr="007B746A">
        <w:tab/>
        <w:t>setConfigId-r11</w:t>
      </w:r>
      <w:r w:rsidRPr="007B746A">
        <w:tab/>
      </w:r>
      <w:r w:rsidRPr="007B746A">
        <w:tab/>
      </w:r>
      <w:r w:rsidR="00D0452D" w:rsidRPr="007B746A">
        <w:tab/>
      </w:r>
      <w:r w:rsidRPr="007B746A">
        <w:tab/>
      </w:r>
      <w:r w:rsidRPr="007B746A">
        <w:tab/>
        <w:t>EPDCCH-SetConfigId-r11,</w:t>
      </w:r>
    </w:p>
    <w:p w14:paraId="13C81033" w14:textId="77777777" w:rsidR="009722D5" w:rsidRPr="007B746A" w:rsidRDefault="009722D5" w:rsidP="009722D5">
      <w:pPr>
        <w:pStyle w:val="PL"/>
        <w:shd w:val="clear" w:color="auto" w:fill="E6E6E6"/>
      </w:pPr>
      <w:r w:rsidRPr="007B746A">
        <w:tab/>
        <w:t>transmissionType-r11</w:t>
      </w:r>
      <w:r w:rsidRPr="007B746A">
        <w:tab/>
      </w:r>
      <w:r w:rsidRPr="007B746A">
        <w:tab/>
      </w:r>
      <w:r w:rsidRPr="007B746A">
        <w:tab/>
        <w:t>ENUMERATED {localised, distributed},</w:t>
      </w:r>
    </w:p>
    <w:p w14:paraId="7D222A8C" w14:textId="77777777" w:rsidR="009722D5" w:rsidRPr="007B746A" w:rsidRDefault="009722D5" w:rsidP="009722D5">
      <w:pPr>
        <w:pStyle w:val="PL"/>
        <w:shd w:val="clear" w:color="auto" w:fill="E6E6E6"/>
      </w:pPr>
      <w:r w:rsidRPr="007B746A">
        <w:tab/>
        <w:t>resourceBlockAssignment-r11</w:t>
      </w:r>
      <w:r w:rsidRPr="007B746A">
        <w:tab/>
      </w:r>
      <w:r w:rsidR="00D0452D" w:rsidRPr="007B746A">
        <w:tab/>
      </w:r>
      <w:r w:rsidRPr="007B746A">
        <w:t>SEQUENCE{</w:t>
      </w:r>
    </w:p>
    <w:p w14:paraId="22C73BA4" w14:textId="77777777" w:rsidR="009722D5" w:rsidRPr="007B746A" w:rsidRDefault="009722D5" w:rsidP="009722D5">
      <w:pPr>
        <w:pStyle w:val="PL"/>
        <w:shd w:val="clear" w:color="auto" w:fill="E6E6E6"/>
      </w:pPr>
      <w:r w:rsidRPr="007B746A">
        <w:tab/>
      </w:r>
      <w:r w:rsidRPr="007B746A">
        <w:tab/>
        <w:t>numberPRB-Pairs-r11</w:t>
      </w:r>
      <w:r w:rsidRPr="007B746A">
        <w:tab/>
      </w:r>
      <w:r w:rsidRPr="007B746A">
        <w:tab/>
      </w:r>
      <w:r w:rsidRPr="007B746A">
        <w:tab/>
      </w:r>
      <w:r w:rsidR="00D0452D" w:rsidRPr="007B746A">
        <w:tab/>
      </w:r>
      <w:r w:rsidRPr="007B746A">
        <w:t>ENUMERATED {n2, n4, n8},</w:t>
      </w:r>
    </w:p>
    <w:p w14:paraId="5047C2F1" w14:textId="77777777" w:rsidR="009722D5" w:rsidRPr="007B746A" w:rsidRDefault="009722D5" w:rsidP="009722D5">
      <w:pPr>
        <w:pStyle w:val="PL"/>
        <w:shd w:val="clear" w:color="auto" w:fill="E6E6E6"/>
      </w:pPr>
      <w:r w:rsidRPr="007B746A">
        <w:tab/>
      </w:r>
      <w:r w:rsidRPr="007B746A">
        <w:tab/>
        <w:t>resourceBlockAssignment-r11</w:t>
      </w:r>
      <w:r w:rsidRPr="007B746A">
        <w:tab/>
      </w:r>
      <w:r w:rsidR="00D0452D" w:rsidRPr="007B746A">
        <w:tab/>
      </w:r>
      <w:r w:rsidRPr="007B746A">
        <w:t>BIT STRING (SIZE(4..38))</w:t>
      </w:r>
    </w:p>
    <w:p w14:paraId="6C0E7283" w14:textId="77777777" w:rsidR="009722D5" w:rsidRPr="007B746A" w:rsidRDefault="009722D5" w:rsidP="009722D5">
      <w:pPr>
        <w:pStyle w:val="PL"/>
        <w:shd w:val="clear" w:color="auto" w:fill="E6E6E6"/>
      </w:pPr>
      <w:r w:rsidRPr="007B746A">
        <w:tab/>
        <w:t>},</w:t>
      </w:r>
    </w:p>
    <w:p w14:paraId="014BF910" w14:textId="77777777" w:rsidR="009722D5" w:rsidRPr="007B746A" w:rsidRDefault="009722D5" w:rsidP="009722D5">
      <w:pPr>
        <w:pStyle w:val="PL"/>
        <w:shd w:val="clear" w:color="auto" w:fill="E6E6E6"/>
      </w:pPr>
      <w:r w:rsidRPr="007B746A">
        <w:tab/>
        <w:t>dmrs-ScramblingSequenceInt-r11</w:t>
      </w:r>
      <w:r w:rsidRPr="007B746A">
        <w:tab/>
        <w:t>INTEGER (0..503),</w:t>
      </w:r>
    </w:p>
    <w:p w14:paraId="5A9E9CD3" w14:textId="77777777" w:rsidR="009722D5" w:rsidRPr="007B746A" w:rsidRDefault="009722D5" w:rsidP="009722D5">
      <w:pPr>
        <w:pStyle w:val="PL"/>
        <w:shd w:val="clear" w:color="auto" w:fill="E6E6E6"/>
      </w:pPr>
      <w:r w:rsidRPr="007B746A">
        <w:tab/>
        <w:t>pucch-ResourceStartOffset-r11</w:t>
      </w:r>
      <w:r w:rsidRPr="007B746A">
        <w:tab/>
        <w:t>INTEGER (0..2047),</w:t>
      </w:r>
    </w:p>
    <w:p w14:paraId="11F32578" w14:textId="77777777" w:rsidR="009722D5" w:rsidRPr="007B746A" w:rsidRDefault="009722D5" w:rsidP="009722D5">
      <w:pPr>
        <w:pStyle w:val="PL"/>
        <w:shd w:val="clear" w:color="auto" w:fill="E6E6E6"/>
      </w:pPr>
      <w:r w:rsidRPr="007B746A">
        <w:tab/>
        <w:t>re-MappingQCL-ConfigId-r11</w:t>
      </w:r>
      <w:r w:rsidRPr="007B746A">
        <w:tab/>
      </w:r>
      <w:r w:rsidRPr="007B746A">
        <w:tab/>
        <w:t>PDSCH-RE-MappingQCL-ConfigId-r11</w:t>
      </w:r>
      <w:r w:rsidRPr="007B746A">
        <w:tab/>
        <w:t>OPTIONAL, -- Need OR</w:t>
      </w:r>
    </w:p>
    <w:p w14:paraId="37F1313B" w14:textId="77777777" w:rsidR="009722D5" w:rsidRPr="007B746A" w:rsidRDefault="009722D5" w:rsidP="009722D5">
      <w:pPr>
        <w:pStyle w:val="PL"/>
        <w:shd w:val="clear" w:color="auto" w:fill="E6E6E6"/>
        <w:rPr>
          <w:rFonts w:eastAsia="SimSun"/>
        </w:rPr>
      </w:pPr>
      <w:r w:rsidRPr="007B746A">
        <w:tab/>
        <w:t>...</w:t>
      </w:r>
      <w:r w:rsidRPr="007B746A">
        <w:rPr>
          <w:rFonts w:eastAsia="SimSun"/>
        </w:rPr>
        <w:t>,</w:t>
      </w:r>
    </w:p>
    <w:p w14:paraId="3AFA6699" w14:textId="77777777" w:rsidR="009722D5" w:rsidRPr="007B746A" w:rsidRDefault="009722D5" w:rsidP="009722D5">
      <w:pPr>
        <w:pStyle w:val="PL"/>
        <w:shd w:val="clear" w:color="auto" w:fill="E6E6E6"/>
      </w:pPr>
      <w:r w:rsidRPr="007B746A">
        <w:rPr>
          <w:rFonts w:eastAsia="SimSun"/>
        </w:rPr>
        <w:tab/>
        <w:t>[[</w:t>
      </w:r>
      <w:r w:rsidRPr="007B746A">
        <w:rPr>
          <w:rFonts w:eastAsia="SimSun"/>
        </w:rPr>
        <w:tab/>
        <w:t>csi-RS-ConfigZPId2-r12</w:t>
      </w:r>
      <w:r w:rsidRPr="007B746A">
        <w:tab/>
      </w:r>
      <w:r w:rsidRPr="007B746A">
        <w:tab/>
        <w:t>CHOICE {</w:t>
      </w:r>
    </w:p>
    <w:p w14:paraId="333EBDF8" w14:textId="77777777" w:rsidR="009722D5" w:rsidRPr="007B746A" w:rsidRDefault="009722D5" w:rsidP="009722D5">
      <w:pPr>
        <w:pStyle w:val="PL"/>
        <w:shd w:val="clear" w:color="auto" w:fill="E6E6E6"/>
      </w:pPr>
      <w:r w:rsidRPr="007B746A">
        <w:tab/>
      </w:r>
      <w:r w:rsidR="00D0452D" w:rsidRPr="007B746A">
        <w:tab/>
      </w:r>
      <w:r w:rsidRPr="007B746A">
        <w:tab/>
        <w:t>release</w:t>
      </w:r>
      <w:r w:rsidRPr="007B746A">
        <w:tab/>
      </w:r>
      <w:r w:rsidRPr="007B746A">
        <w:tab/>
      </w:r>
      <w:r w:rsidRPr="007B746A">
        <w:tab/>
      </w:r>
      <w:r w:rsidRPr="007B746A">
        <w:tab/>
      </w:r>
      <w:r w:rsidRPr="007B746A">
        <w:tab/>
      </w:r>
      <w:r w:rsidRPr="007B746A">
        <w:tab/>
      </w:r>
      <w:r w:rsidR="00D0452D" w:rsidRPr="007B746A">
        <w:tab/>
      </w:r>
      <w:r w:rsidRPr="007B746A">
        <w:t>NULL,</w:t>
      </w:r>
    </w:p>
    <w:p w14:paraId="090AAA64" w14:textId="77777777" w:rsidR="009722D5" w:rsidRPr="007B746A" w:rsidRDefault="009722D5" w:rsidP="009722D5">
      <w:pPr>
        <w:pStyle w:val="PL"/>
        <w:shd w:val="clear" w:color="auto" w:fill="E6E6E6"/>
        <w:rPr>
          <w:rFonts w:eastAsia="SimSun"/>
        </w:rPr>
      </w:pP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00D0452D" w:rsidRPr="007B746A">
        <w:tab/>
      </w:r>
      <w:r w:rsidRPr="007B746A">
        <w:tab/>
      </w:r>
      <w:r w:rsidRPr="007B746A">
        <w:rPr>
          <w:rFonts w:eastAsia="SimSun"/>
        </w:rPr>
        <w:t>CSI-RS-ConfigZPId-r11</w:t>
      </w:r>
    </w:p>
    <w:p w14:paraId="793762E4" w14:textId="77777777" w:rsidR="009722D5" w:rsidRPr="007B746A" w:rsidRDefault="009722D5" w:rsidP="009722D5">
      <w:pPr>
        <w:pStyle w:val="PL"/>
        <w:shd w:val="clear" w:color="auto" w:fill="E6E6E6"/>
        <w:rPr>
          <w:rFonts w:eastAsia="SimSun"/>
        </w:rPr>
      </w:pPr>
      <w:r w:rsidRPr="007B746A">
        <w:rPr>
          <w:rFonts w:eastAsia="SimSun"/>
        </w:rPr>
        <w:tab/>
      </w:r>
      <w:r w:rsidRPr="007B746A">
        <w:rPr>
          <w:rFonts w:eastAsia="SimSun"/>
        </w:rPr>
        <w:tab/>
        <w:t>}</w:t>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t>OPTIONAL</w:t>
      </w:r>
      <w:r w:rsidRPr="007B746A">
        <w:rPr>
          <w:rFonts w:eastAsia="SimSun"/>
        </w:rPr>
        <w:tab/>
        <w:t>-- Need ON</w:t>
      </w:r>
    </w:p>
    <w:p w14:paraId="5CD9B73E" w14:textId="77777777" w:rsidR="009722D5" w:rsidRPr="007B746A" w:rsidRDefault="009722D5" w:rsidP="009722D5">
      <w:pPr>
        <w:pStyle w:val="PL"/>
        <w:shd w:val="clear" w:color="auto" w:fill="E6E6E6"/>
      </w:pPr>
      <w:r w:rsidRPr="007B746A">
        <w:rPr>
          <w:rFonts w:eastAsia="SimSun"/>
        </w:rPr>
        <w:tab/>
        <w:t>]],</w:t>
      </w:r>
    </w:p>
    <w:p w14:paraId="2757AD73" w14:textId="77777777" w:rsidR="009722D5" w:rsidRPr="007B746A" w:rsidRDefault="009722D5" w:rsidP="009722D5">
      <w:pPr>
        <w:pStyle w:val="PL"/>
        <w:shd w:val="clear" w:color="auto" w:fill="E6E6E6"/>
        <w:rPr>
          <w:rFonts w:eastAsia="SimSun"/>
        </w:rPr>
      </w:pPr>
      <w:r w:rsidRPr="007B746A">
        <w:rPr>
          <w:rFonts w:eastAsia="SimSun"/>
        </w:rPr>
        <w:tab/>
        <w:t>[[</w:t>
      </w:r>
      <w:r w:rsidRPr="007B746A">
        <w:rPr>
          <w:rFonts w:eastAsia="SimSun"/>
        </w:rPr>
        <w:tab/>
        <w:t>numberPRB-Pairs-v1310</w:t>
      </w:r>
      <w:r w:rsidRPr="007B746A">
        <w:rPr>
          <w:rFonts w:eastAsia="SimSun"/>
        </w:rPr>
        <w:tab/>
      </w:r>
      <w:r w:rsidRPr="007B746A">
        <w:rPr>
          <w:rFonts w:eastAsia="SimSun"/>
        </w:rPr>
        <w:tab/>
      </w:r>
      <w:r w:rsidRPr="007B746A">
        <w:rPr>
          <w:rFonts w:eastAsia="SimSun"/>
        </w:rPr>
        <w:tab/>
        <w:t>CHOICE {</w:t>
      </w:r>
    </w:p>
    <w:p w14:paraId="69A5EC24" w14:textId="77777777" w:rsidR="009722D5" w:rsidRPr="007B746A" w:rsidRDefault="009722D5" w:rsidP="009722D5">
      <w:pPr>
        <w:pStyle w:val="PL"/>
        <w:shd w:val="clear" w:color="auto" w:fill="E6E6E6"/>
        <w:rPr>
          <w:rFonts w:eastAsia="SimSun"/>
        </w:rPr>
      </w:pPr>
      <w:r w:rsidRPr="007B746A">
        <w:rPr>
          <w:rFonts w:eastAsia="SimSun"/>
        </w:rPr>
        <w:tab/>
      </w:r>
      <w:r w:rsidRPr="007B746A">
        <w:rPr>
          <w:rFonts w:eastAsia="SimSun"/>
        </w:rPr>
        <w:tab/>
      </w:r>
      <w:r w:rsidRPr="007B746A">
        <w:rPr>
          <w:rFonts w:eastAsia="SimSun"/>
        </w:rPr>
        <w:tab/>
        <w:t>release</w:t>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t>NULL,</w:t>
      </w:r>
    </w:p>
    <w:p w14:paraId="1D611957" w14:textId="77777777" w:rsidR="009722D5" w:rsidRPr="007B746A" w:rsidRDefault="009722D5" w:rsidP="009722D5">
      <w:pPr>
        <w:pStyle w:val="PL"/>
        <w:shd w:val="clear" w:color="auto" w:fill="E6E6E6"/>
      </w:pPr>
      <w:r w:rsidRPr="007B746A">
        <w:rPr>
          <w:rFonts w:eastAsia="SimSun"/>
        </w:rPr>
        <w:tab/>
      </w:r>
      <w:r w:rsidRPr="007B746A">
        <w:rPr>
          <w:rFonts w:eastAsia="SimSun"/>
        </w:rPr>
        <w:tab/>
      </w:r>
      <w:r w:rsidRPr="007B746A">
        <w:rPr>
          <w:rFonts w:eastAsia="SimSun"/>
        </w:rPr>
        <w:tab/>
        <w:t>setup</w:t>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t>ENUMERATED {n6}</w:t>
      </w:r>
    </w:p>
    <w:p w14:paraId="3115E6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39FDFF" w14:textId="77777777" w:rsidR="009722D5" w:rsidRPr="007B746A" w:rsidRDefault="009722D5" w:rsidP="009722D5">
      <w:pPr>
        <w:pStyle w:val="PL"/>
        <w:shd w:val="clear" w:color="auto" w:fill="E6E6E6"/>
      </w:pPr>
      <w:r w:rsidRPr="007B746A">
        <w:tab/>
      </w:r>
      <w:r w:rsidRPr="007B746A">
        <w:tab/>
        <w:t>mpdcch-config-r13</w:t>
      </w:r>
      <w:r w:rsidRPr="007B746A">
        <w:tab/>
      </w:r>
      <w:r w:rsidRPr="007B746A">
        <w:tab/>
      </w:r>
      <w:r w:rsidRPr="007B746A">
        <w:tab/>
      </w:r>
      <w:r w:rsidRPr="007B746A">
        <w:tab/>
        <w:t>CHOICE {</w:t>
      </w:r>
    </w:p>
    <w:p w14:paraId="3BD1EC84"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6B455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150F094" w14:textId="77777777" w:rsidR="009722D5" w:rsidRPr="007B746A" w:rsidRDefault="009722D5" w:rsidP="009722D5">
      <w:pPr>
        <w:pStyle w:val="PL"/>
        <w:shd w:val="clear" w:color="auto" w:fill="E6E6E6"/>
      </w:pPr>
      <w:r w:rsidRPr="007B746A">
        <w:tab/>
      </w:r>
      <w:r w:rsidRPr="007B746A">
        <w:tab/>
      </w:r>
      <w:r w:rsidRPr="007B746A">
        <w:tab/>
      </w:r>
      <w:r w:rsidRPr="007B746A">
        <w:tab/>
        <w:t>csi-NumRepetitionCE-r13</w:t>
      </w:r>
      <w:r w:rsidRPr="007B746A">
        <w:tab/>
      </w:r>
      <w:r w:rsidRPr="007B746A">
        <w:tab/>
      </w:r>
      <w:r w:rsidRPr="007B746A">
        <w:tab/>
        <w:t>ENUMERATED {sf1, sf2, sf4, sf8, sf16, sf32},</w:t>
      </w:r>
    </w:p>
    <w:p w14:paraId="292A37E8" w14:textId="77777777" w:rsidR="009722D5" w:rsidRPr="007B746A" w:rsidRDefault="009722D5" w:rsidP="009722D5">
      <w:pPr>
        <w:pStyle w:val="PL"/>
        <w:shd w:val="clear" w:color="auto" w:fill="E6E6E6"/>
      </w:pPr>
      <w:r w:rsidRPr="007B746A">
        <w:tab/>
      </w:r>
      <w:r w:rsidRPr="007B746A">
        <w:tab/>
      </w:r>
      <w:r w:rsidRPr="007B746A">
        <w:tab/>
      </w:r>
      <w:r w:rsidRPr="007B746A">
        <w:tab/>
        <w:t>mpdcch-pdsch-HoppingConfig-r13</w:t>
      </w:r>
      <w:r w:rsidRPr="007B746A">
        <w:tab/>
        <w:t>ENUMERATED {on,off},</w:t>
      </w:r>
    </w:p>
    <w:p w14:paraId="53AF8676" w14:textId="77777777" w:rsidR="009722D5" w:rsidRPr="007B746A" w:rsidRDefault="009722D5" w:rsidP="009722D5">
      <w:pPr>
        <w:pStyle w:val="PL"/>
        <w:shd w:val="clear" w:color="auto" w:fill="E6E6E6"/>
      </w:pPr>
      <w:r w:rsidRPr="007B746A">
        <w:tab/>
      </w:r>
      <w:r w:rsidRPr="007B746A">
        <w:tab/>
      </w:r>
      <w:r w:rsidRPr="007B746A">
        <w:tab/>
      </w:r>
      <w:r w:rsidRPr="007B746A">
        <w:tab/>
        <w:t>mpdcch-StartSF-UESS-r13</w:t>
      </w:r>
      <w:r w:rsidRPr="007B746A">
        <w:tab/>
      </w:r>
      <w:r w:rsidRPr="007B746A">
        <w:tab/>
      </w:r>
      <w:r w:rsidRPr="007B746A">
        <w:tab/>
        <w:t>CHOICE {</w:t>
      </w:r>
    </w:p>
    <w:p w14:paraId="0FC64C2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fdd-r13</w:t>
      </w:r>
      <w:r w:rsidRPr="007B746A">
        <w:tab/>
      </w:r>
      <w:r w:rsidRPr="007B746A">
        <w:tab/>
      </w:r>
      <w:r w:rsidRPr="007B746A">
        <w:tab/>
      </w:r>
      <w:r w:rsidRPr="007B746A">
        <w:tab/>
      </w:r>
      <w:r w:rsidRPr="007B746A">
        <w:tab/>
      </w:r>
      <w:r w:rsidRPr="007B746A">
        <w:tab/>
      </w:r>
      <w:r w:rsidRPr="007B746A">
        <w:tab/>
        <w:t>ENUMERATED {v1, v1dot5, v2, v2dot5, v4,</w:t>
      </w:r>
    </w:p>
    <w:p w14:paraId="4563AA70" w14:textId="77777777" w:rsidR="00F66E39"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B8E6EB8" w14:textId="77777777" w:rsidR="009722D5" w:rsidRPr="007B746A" w:rsidRDefault="009722D5" w:rsidP="009722D5">
      <w:pPr>
        <w:pStyle w:val="PL"/>
        <w:shd w:val="clear" w:color="auto" w:fill="E6E6E6"/>
      </w:pPr>
      <w:r w:rsidRPr="007B746A">
        <w:tab/>
      </w:r>
      <w:r w:rsidRPr="007B746A">
        <w:tab/>
      </w:r>
      <w:r w:rsidRPr="007B746A">
        <w:tab/>
      </w:r>
      <w:r w:rsidRPr="007B746A">
        <w:tab/>
      </w:r>
      <w:r w:rsidR="00F66E39" w:rsidRPr="007B746A">
        <w:tab/>
      </w:r>
      <w:r w:rsidRPr="007B746A">
        <w:t>tdd-r13</w:t>
      </w:r>
      <w:r w:rsidRPr="007B746A">
        <w:tab/>
      </w:r>
      <w:r w:rsidRPr="007B746A">
        <w:tab/>
      </w:r>
      <w:r w:rsidRPr="007B746A">
        <w:tab/>
      </w:r>
      <w:r w:rsidRPr="007B746A">
        <w:tab/>
      </w:r>
      <w:r w:rsidRPr="007B746A">
        <w:tab/>
      </w:r>
      <w:r w:rsidRPr="007B746A">
        <w:tab/>
      </w:r>
      <w:r w:rsidRPr="007B746A">
        <w:tab/>
        <w:t>ENUMERATED {v1, v2, v4, v5, v8, v10,</w:t>
      </w:r>
    </w:p>
    <w:p w14:paraId="423A4F2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20, spare1}</w:t>
      </w:r>
    </w:p>
    <w:p w14:paraId="51FA6700"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E4E45D1" w14:textId="77777777" w:rsidR="009722D5" w:rsidRPr="007B746A" w:rsidRDefault="009722D5" w:rsidP="009722D5">
      <w:pPr>
        <w:pStyle w:val="PL"/>
        <w:shd w:val="clear" w:color="auto" w:fill="E6E6E6"/>
      </w:pPr>
      <w:r w:rsidRPr="007B746A">
        <w:tab/>
      </w:r>
      <w:r w:rsidRPr="007B746A">
        <w:tab/>
      </w:r>
      <w:r w:rsidRPr="007B746A">
        <w:tab/>
      </w:r>
      <w:r w:rsidRPr="007B746A">
        <w:tab/>
        <w:t>mpdcch-NumRepetition-r13</w:t>
      </w:r>
      <w:r w:rsidRPr="007B746A">
        <w:tab/>
      </w:r>
      <w:r w:rsidRPr="007B746A">
        <w:tab/>
        <w:t>ENUMERATED {r1, r2, r4, r8, r16,</w:t>
      </w:r>
    </w:p>
    <w:p w14:paraId="6BD91C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0317B544" w14:textId="77777777" w:rsidR="009722D5" w:rsidRPr="007B746A" w:rsidRDefault="009722D5" w:rsidP="009722D5">
      <w:pPr>
        <w:pStyle w:val="PL"/>
        <w:shd w:val="clear" w:color="auto" w:fill="E6E6E6"/>
      </w:pPr>
      <w:r w:rsidRPr="007B746A">
        <w:tab/>
      </w:r>
      <w:r w:rsidRPr="007B746A">
        <w:tab/>
      </w:r>
      <w:r w:rsidRPr="007B746A">
        <w:tab/>
      </w:r>
      <w:r w:rsidRPr="007B746A">
        <w:tab/>
        <w:t>mpdcch-Narrowband-r13</w:t>
      </w:r>
      <w:r w:rsidRPr="007B746A">
        <w:tab/>
      </w:r>
      <w:r w:rsidRPr="007B746A">
        <w:tab/>
      </w:r>
      <w:r w:rsidRPr="007B746A">
        <w:tab/>
        <w:t>INTEGER (1.. maxAvailNarrowBands-r13)</w:t>
      </w:r>
    </w:p>
    <w:p w14:paraId="3F919E96" w14:textId="77777777" w:rsidR="009722D5" w:rsidRPr="007B746A" w:rsidRDefault="009722D5" w:rsidP="009722D5">
      <w:pPr>
        <w:pStyle w:val="PL"/>
        <w:shd w:val="clear" w:color="auto" w:fill="E6E6E6"/>
      </w:pPr>
      <w:r w:rsidRPr="007B746A">
        <w:tab/>
      </w:r>
      <w:r w:rsidRPr="007B746A">
        <w:tab/>
      </w:r>
      <w:r w:rsidRPr="007B746A">
        <w:tab/>
        <w:t>}</w:t>
      </w:r>
    </w:p>
    <w:p w14:paraId="507DB2C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3FE49F" w14:textId="77777777" w:rsidR="009722D5" w:rsidRPr="007B746A" w:rsidRDefault="009722D5" w:rsidP="009722D5">
      <w:pPr>
        <w:pStyle w:val="PL"/>
        <w:shd w:val="clear" w:color="auto" w:fill="E6E6E6"/>
      </w:pPr>
      <w:r w:rsidRPr="007B746A">
        <w:tab/>
        <w:t>]]</w:t>
      </w:r>
    </w:p>
    <w:p w14:paraId="0B324BF5" w14:textId="77777777" w:rsidR="009722D5" w:rsidRPr="007B746A" w:rsidRDefault="009722D5" w:rsidP="009722D5">
      <w:pPr>
        <w:pStyle w:val="PL"/>
        <w:shd w:val="clear" w:color="auto" w:fill="E6E6E6"/>
        <w:rPr>
          <w:i/>
        </w:rPr>
      </w:pPr>
      <w:r w:rsidRPr="007B746A">
        <w:t>}</w:t>
      </w:r>
    </w:p>
    <w:p w14:paraId="23989F38" w14:textId="77777777" w:rsidR="009722D5" w:rsidRPr="007B746A" w:rsidRDefault="009722D5" w:rsidP="009722D5">
      <w:pPr>
        <w:pStyle w:val="PL"/>
        <w:shd w:val="clear" w:color="auto" w:fill="E6E6E6"/>
        <w:rPr>
          <w:i/>
        </w:rPr>
      </w:pPr>
    </w:p>
    <w:p w14:paraId="3120E293" w14:textId="77777777" w:rsidR="009722D5" w:rsidRPr="007B746A" w:rsidRDefault="009722D5" w:rsidP="009722D5">
      <w:pPr>
        <w:pStyle w:val="PL"/>
        <w:shd w:val="clear" w:color="auto" w:fill="E6E6E6"/>
      </w:pPr>
      <w:r w:rsidRPr="007B746A">
        <w:t>EPDCCH-SetConfigId-r11 ::=</w:t>
      </w:r>
      <w:r w:rsidRPr="007B746A">
        <w:tab/>
        <w:t>INTEGER (0..1)</w:t>
      </w:r>
    </w:p>
    <w:p w14:paraId="55A0FE93" w14:textId="77777777" w:rsidR="009722D5" w:rsidRPr="007B746A" w:rsidRDefault="009722D5" w:rsidP="009722D5">
      <w:pPr>
        <w:pStyle w:val="PL"/>
        <w:shd w:val="clear" w:color="auto" w:fill="E6E6E6"/>
      </w:pPr>
    </w:p>
    <w:p w14:paraId="1C533571" w14:textId="77777777" w:rsidR="009722D5" w:rsidRPr="007B746A" w:rsidRDefault="009722D5" w:rsidP="009722D5">
      <w:pPr>
        <w:pStyle w:val="PL"/>
        <w:shd w:val="clear" w:color="auto" w:fill="E6E6E6"/>
      </w:pPr>
      <w:r w:rsidRPr="007B746A">
        <w:t>-- ASN1STOP</w:t>
      </w:r>
    </w:p>
    <w:p w14:paraId="3F35FEB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7B746A" w:rsidRDefault="009722D5" w:rsidP="005411BB">
            <w:pPr>
              <w:pStyle w:val="TAH"/>
              <w:rPr>
                <w:noProof/>
                <w:lang w:eastAsia="en-GB"/>
              </w:rPr>
            </w:pPr>
            <w:r w:rsidRPr="007B746A">
              <w:rPr>
                <w:i/>
                <w:noProof/>
                <w:lang w:eastAsia="en-GB"/>
              </w:rPr>
              <w:lastRenderedPageBreak/>
              <w:t>EPDCCH-Config</w:t>
            </w:r>
            <w:r w:rsidRPr="007B746A">
              <w:rPr>
                <w:noProof/>
                <w:lang w:eastAsia="en-GB"/>
              </w:rPr>
              <w:t xml:space="preserve"> field descriptions</w:t>
            </w:r>
          </w:p>
        </w:tc>
      </w:tr>
      <w:tr w:rsidR="007B746A" w:rsidRPr="007B746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7B746A" w:rsidRDefault="009722D5" w:rsidP="005411BB">
            <w:pPr>
              <w:pStyle w:val="TAL"/>
              <w:rPr>
                <w:b/>
                <w:i/>
                <w:noProof/>
                <w:lang w:eastAsia="en-GB"/>
              </w:rPr>
            </w:pPr>
            <w:r w:rsidRPr="007B746A">
              <w:rPr>
                <w:b/>
                <w:i/>
                <w:noProof/>
                <w:lang w:eastAsia="en-GB"/>
              </w:rPr>
              <w:t>csi-NumRepetitionCE</w:t>
            </w:r>
          </w:p>
          <w:p w14:paraId="2C4FC3DD" w14:textId="77777777" w:rsidR="009722D5" w:rsidRPr="007B746A" w:rsidRDefault="009722D5" w:rsidP="005411BB">
            <w:pPr>
              <w:pStyle w:val="TAL"/>
              <w:rPr>
                <w:b/>
                <w:i/>
                <w:noProof/>
                <w:lang w:eastAsia="en-GB"/>
              </w:rPr>
            </w:pPr>
            <w:r w:rsidRPr="007B746A">
              <w:rPr>
                <w:noProof/>
                <w:lang w:eastAsia="en-GB"/>
              </w:rPr>
              <w:t xml:space="preserve">Number of subframes for CSI reference resource, </w:t>
            </w:r>
            <w:r w:rsidRPr="007B746A">
              <w:rPr>
                <w:lang w:eastAsia="en-GB"/>
              </w:rPr>
              <w:t>see TS 36.213 [23]. Value sf1 corresponds to 1 subframe, sf2 corresponds to 2 subframes and so on.</w:t>
            </w:r>
          </w:p>
        </w:tc>
      </w:tr>
      <w:tr w:rsidR="007B746A" w:rsidRPr="007B746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7B746A" w:rsidRDefault="009722D5" w:rsidP="005411BB">
            <w:pPr>
              <w:pStyle w:val="TAL"/>
              <w:rPr>
                <w:b/>
                <w:i/>
                <w:noProof/>
                <w:lang w:eastAsia="en-GB"/>
              </w:rPr>
            </w:pPr>
            <w:r w:rsidRPr="007B746A">
              <w:rPr>
                <w:b/>
                <w:i/>
                <w:noProof/>
                <w:lang w:eastAsia="en-GB"/>
              </w:rPr>
              <w:t>csi-RS-ConfigZPId2</w:t>
            </w:r>
          </w:p>
          <w:p w14:paraId="3ABDB000" w14:textId="77777777" w:rsidR="009722D5" w:rsidRPr="007B746A" w:rsidRDefault="009722D5" w:rsidP="005411BB">
            <w:pPr>
              <w:pStyle w:val="TAL"/>
              <w:rPr>
                <w:noProof/>
                <w:lang w:eastAsia="en-GB"/>
              </w:rPr>
            </w:pPr>
            <w:r w:rsidRPr="007B746A">
              <w:rPr>
                <w:noProof/>
                <w:lang w:eastAsia="en-GB"/>
              </w:rPr>
              <w:t xml:space="preserve">Indicates the rate matching parameters in addition to those indicated by </w:t>
            </w:r>
            <w:r w:rsidRPr="007B746A">
              <w:rPr>
                <w:i/>
                <w:noProof/>
                <w:lang w:eastAsia="en-GB"/>
              </w:rPr>
              <w:t>re-MappingQCL-ConfigId</w:t>
            </w:r>
            <w:r w:rsidRPr="007B746A">
              <w:rPr>
                <w:noProof/>
                <w:lang w:eastAsia="en-GB"/>
              </w:rPr>
              <w:t>. E-UTRAN configures this field only when tm10 is configured.</w:t>
            </w:r>
          </w:p>
        </w:tc>
      </w:tr>
      <w:tr w:rsidR="007B746A" w:rsidRPr="007B746A" w14:paraId="107568DC" w14:textId="77777777" w:rsidTr="005411BB">
        <w:tc>
          <w:tcPr>
            <w:tcW w:w="9639" w:type="dxa"/>
          </w:tcPr>
          <w:p w14:paraId="51268C31" w14:textId="77777777" w:rsidR="009722D5" w:rsidRPr="007B746A" w:rsidRDefault="009722D5" w:rsidP="005411BB">
            <w:pPr>
              <w:pStyle w:val="TAL"/>
              <w:rPr>
                <w:b/>
                <w:i/>
                <w:lang w:eastAsia="en-GB"/>
              </w:rPr>
            </w:pPr>
            <w:r w:rsidRPr="007B746A">
              <w:rPr>
                <w:b/>
                <w:i/>
                <w:lang w:eastAsia="en-GB"/>
              </w:rPr>
              <w:t>dmrs-ScramblingSequenceInt</w:t>
            </w:r>
          </w:p>
          <w:p w14:paraId="4EDD077F" w14:textId="77777777" w:rsidR="009722D5" w:rsidRPr="007B746A" w:rsidRDefault="009722D5" w:rsidP="005411BB">
            <w:pPr>
              <w:pStyle w:val="TAL"/>
              <w:rPr>
                <w:kern w:val="2"/>
                <w:lang w:eastAsia="en-GB"/>
              </w:rPr>
            </w:pPr>
            <w:r w:rsidRPr="007B746A">
              <w:rPr>
                <w:lang w:eastAsia="en-GB"/>
              </w:rPr>
              <w:t xml:space="preserve">The DMRS scrambling sequence initialization parameter </w:t>
            </w:r>
            <w:r w:rsidR="00E42880" w:rsidRPr="007B746A">
              <w:rPr>
                <w:noProof/>
                <w:position w:val="-12"/>
                <w:lang w:eastAsia="en-GB"/>
              </w:rPr>
              <w:object w:dxaOrig="760" w:dyaOrig="360" w14:anchorId="197396C3">
                <v:shape id="_x0000_i1141" type="#_x0000_t75" alt="" style="width:37.95pt;height:17.05pt;mso-width-percent:0;mso-height-percent:0;mso-width-percent:0;mso-height-percent:0" o:ole="">
                  <v:imagedata r:id="rId48" o:title=""/>
                </v:shape>
                <o:OLEObject Type="Embed" ProgID="Equation.3" ShapeID="_x0000_i1141" DrawAspect="Content" ObjectID="_1771252939" r:id="rId49"/>
              </w:object>
            </w:r>
            <w:r w:rsidRPr="007B746A">
              <w:rPr>
                <w:lang w:eastAsia="en-GB"/>
              </w:rPr>
              <w:t xml:space="preserve"> or </w:t>
            </w:r>
            <w:r w:rsidR="00E42880" w:rsidRPr="007B746A">
              <w:rPr>
                <w:noProof/>
                <w:position w:val="-12"/>
                <w:lang w:eastAsia="en-GB"/>
              </w:rPr>
              <w:object w:dxaOrig="800" w:dyaOrig="380" w14:anchorId="79376725">
                <v:shape id="_x0000_i1140" type="#_x0000_t75" alt="" style="width:40.25pt;height:19.35pt;mso-width-percent:0;mso-height-percent:0;mso-width-percent:0;mso-height-percent:0" o:ole="">
                  <v:imagedata r:id="rId50" o:title=""/>
                </v:shape>
                <o:OLEObject Type="Embed" ProgID="Equation.3" ShapeID="_x0000_i1140" DrawAspect="Content" ObjectID="_1771252940" r:id="rId51"/>
              </w:object>
            </w:r>
            <w:r w:rsidRPr="007B746A">
              <w:rPr>
                <w:lang w:eastAsia="en-GB"/>
              </w:rPr>
              <w:t xml:space="preserve">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A.1.</w:t>
            </w:r>
          </w:p>
        </w:tc>
      </w:tr>
      <w:tr w:rsidR="007B746A" w:rsidRPr="007B746A" w14:paraId="3A447155" w14:textId="77777777" w:rsidTr="005411BB">
        <w:tc>
          <w:tcPr>
            <w:tcW w:w="9639" w:type="dxa"/>
          </w:tcPr>
          <w:p w14:paraId="03446B9C" w14:textId="77777777" w:rsidR="009722D5" w:rsidRPr="007B746A" w:rsidRDefault="009722D5" w:rsidP="005411BB">
            <w:pPr>
              <w:pStyle w:val="TAL"/>
              <w:rPr>
                <w:b/>
                <w:i/>
                <w:lang w:eastAsia="en-GB"/>
              </w:rPr>
            </w:pPr>
            <w:r w:rsidRPr="007B746A">
              <w:rPr>
                <w:b/>
                <w:i/>
                <w:lang w:eastAsia="en-GB"/>
              </w:rPr>
              <w:t>EPDCCH-SetConfig</w:t>
            </w:r>
          </w:p>
          <w:p w14:paraId="72E0EF2C" w14:textId="77777777" w:rsidR="009722D5" w:rsidRPr="007B746A" w:rsidRDefault="009722D5" w:rsidP="005411BB">
            <w:pPr>
              <w:pStyle w:val="TAL"/>
              <w:rPr>
                <w:lang w:eastAsia="en-GB"/>
              </w:rPr>
            </w:pPr>
            <w:r w:rsidRPr="007B746A">
              <w:rPr>
                <w:lang w:eastAsia="en-GB"/>
              </w:rPr>
              <w:t>Provides EPDCCH configuration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 E-UTRAN configures at least one </w:t>
            </w:r>
            <w:r w:rsidRPr="007B746A">
              <w:rPr>
                <w:i/>
                <w:lang w:eastAsia="en-GB"/>
              </w:rPr>
              <w:t>EPDCCH-SetConfig when EPDCCH-Config</w:t>
            </w:r>
            <w:r w:rsidRPr="007B746A">
              <w:rPr>
                <w:lang w:eastAsia="en-GB"/>
              </w:rPr>
              <w:t xml:space="preserve"> is configured.</w:t>
            </w:r>
            <w:r w:rsidRPr="007B746A">
              <w:t xml:space="preserve"> </w:t>
            </w:r>
            <w:r w:rsidRPr="007B746A">
              <w:rPr>
                <w:lang w:eastAsia="en-GB"/>
              </w:rPr>
              <w:t>For BL UEs or UEs in CE, EUTRAN does not configure more than one EPDCCH-SetConfig.</w:t>
            </w:r>
          </w:p>
        </w:tc>
      </w:tr>
      <w:tr w:rsidR="007B746A" w:rsidRPr="007B746A" w14:paraId="52B380BF" w14:textId="77777777" w:rsidTr="005411BB">
        <w:tc>
          <w:tcPr>
            <w:tcW w:w="9639" w:type="dxa"/>
          </w:tcPr>
          <w:p w14:paraId="6EBCAE81" w14:textId="77777777" w:rsidR="009722D5" w:rsidRPr="007B746A" w:rsidRDefault="009722D5" w:rsidP="005411BB">
            <w:pPr>
              <w:pStyle w:val="TAL"/>
              <w:rPr>
                <w:b/>
                <w:i/>
                <w:noProof/>
                <w:lang w:eastAsia="en-GB"/>
              </w:rPr>
            </w:pPr>
            <w:r w:rsidRPr="007B746A">
              <w:rPr>
                <w:b/>
                <w:i/>
                <w:noProof/>
                <w:lang w:eastAsia="en-GB"/>
              </w:rPr>
              <w:t>mpdcch-Narrowband</w:t>
            </w:r>
          </w:p>
          <w:p w14:paraId="577F88E4" w14:textId="77777777" w:rsidR="009722D5" w:rsidRPr="007B746A" w:rsidRDefault="009722D5" w:rsidP="005411BB">
            <w:pPr>
              <w:pStyle w:val="TAL"/>
              <w:rPr>
                <w:b/>
                <w:i/>
                <w:lang w:eastAsia="en-GB"/>
              </w:rPr>
            </w:pPr>
            <w:r w:rsidRPr="007B746A">
              <w:rPr>
                <w:lang w:eastAsia="en-GB"/>
              </w:rPr>
              <w:t xml:space="preserve">Parameter: </w:t>
            </w:r>
            <w:r w:rsidR="00E42880" w:rsidRPr="007B746A">
              <w:rPr>
                <w:noProof/>
              </w:rPr>
              <w:object w:dxaOrig="286" w:dyaOrig="270" w14:anchorId="23B27818">
                <v:shape id="_x0000_i1139" type="#_x0000_t75" alt="" style="width:19.35pt;height:17.05pt;mso-width-percent:0;mso-height-percent:0;mso-width-percent:0;mso-height-percent:0" o:ole="">
                  <v:imagedata r:id="rId52" o:title=""/>
                </v:shape>
                <o:OLEObject Type="Embed" ProgID="Visio.Drawing.15" ShapeID="_x0000_i1139" DrawAspect="Content" ObjectID="_1771252941" r:id="rId53"/>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B.5. 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2968E948" w14:textId="77777777" w:rsidTr="005411BB">
        <w:tc>
          <w:tcPr>
            <w:tcW w:w="9639" w:type="dxa"/>
          </w:tcPr>
          <w:p w14:paraId="4B5F0B22" w14:textId="77777777" w:rsidR="009722D5" w:rsidRPr="007B746A" w:rsidRDefault="009722D5" w:rsidP="005411BB">
            <w:pPr>
              <w:pStyle w:val="TAL"/>
              <w:rPr>
                <w:b/>
                <w:i/>
              </w:rPr>
            </w:pPr>
            <w:r w:rsidRPr="007B746A">
              <w:rPr>
                <w:b/>
                <w:i/>
              </w:rPr>
              <w:t>mpdcch-NumRepetition</w:t>
            </w:r>
          </w:p>
          <w:p w14:paraId="183AF8D6" w14:textId="77777777" w:rsidR="009722D5" w:rsidRPr="007B746A" w:rsidRDefault="009722D5" w:rsidP="005411BB">
            <w:pPr>
              <w:pStyle w:val="TAL"/>
              <w:rPr>
                <w:b/>
                <w:i/>
                <w:lang w:eastAsia="en-GB"/>
              </w:rPr>
            </w:pPr>
            <w:r w:rsidRPr="007B746A">
              <w:rPr>
                <w:lang w:eastAsia="en-GB"/>
              </w:rPr>
              <w:t>Maximum numbers of repetitions for UE-SS for MPDCCH,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w:t>
            </w:r>
          </w:p>
        </w:tc>
      </w:tr>
      <w:tr w:rsidR="007B746A" w:rsidRPr="007B746A" w14:paraId="1A33BE58" w14:textId="77777777" w:rsidTr="005411BB">
        <w:tc>
          <w:tcPr>
            <w:tcW w:w="9639" w:type="dxa"/>
          </w:tcPr>
          <w:p w14:paraId="38CA4A32" w14:textId="77777777" w:rsidR="009722D5" w:rsidRPr="007B746A" w:rsidRDefault="009722D5" w:rsidP="005411BB">
            <w:pPr>
              <w:pStyle w:val="TAL"/>
              <w:rPr>
                <w:b/>
                <w:i/>
                <w:lang w:eastAsia="en-GB"/>
              </w:rPr>
            </w:pPr>
            <w:r w:rsidRPr="007B746A">
              <w:rPr>
                <w:b/>
                <w:i/>
                <w:lang w:eastAsia="en-GB"/>
              </w:rPr>
              <w:t>mpdcch-pdsch-HoppingConfig</w:t>
            </w:r>
          </w:p>
          <w:p w14:paraId="438D2E3D" w14:textId="77777777" w:rsidR="009722D5" w:rsidRPr="007B746A" w:rsidRDefault="009722D5" w:rsidP="005411BB">
            <w:pPr>
              <w:pStyle w:val="TAL"/>
              <w:rPr>
                <w:b/>
                <w:i/>
                <w:lang w:eastAsia="en-GB"/>
              </w:rPr>
            </w:pPr>
            <w:r w:rsidRPr="007B746A">
              <w:rPr>
                <w:lang w:eastAsia="en-GB"/>
              </w:rPr>
              <w:t xml:space="preserve">Frequency hopping activation/deactivation for unicast MPDCCH/PDSCH, see TS 36.211 [21]. E-UTRAN does not configure the value </w:t>
            </w:r>
            <w:r w:rsidRPr="007B746A">
              <w:rPr>
                <w:i/>
                <w:lang w:eastAsia="en-GB"/>
              </w:rPr>
              <w:t>on</w:t>
            </w:r>
            <w:r w:rsidRPr="007B746A">
              <w:rPr>
                <w:lang w:eastAsia="en-GB"/>
              </w:rPr>
              <w:t xml:space="preserve"> if </w:t>
            </w:r>
            <w:r w:rsidRPr="007B746A">
              <w:rPr>
                <w:i/>
                <w:lang w:eastAsia="en-GB"/>
              </w:rPr>
              <w:t>freqHoppingParametersDL</w:t>
            </w:r>
            <w:r w:rsidRPr="007B746A">
              <w:rPr>
                <w:lang w:eastAsia="en-GB"/>
              </w:rPr>
              <w:t xml:space="preserve"> is not present in </w:t>
            </w:r>
            <w:r w:rsidRPr="007B746A">
              <w:rPr>
                <w:i/>
              </w:rPr>
              <w:t>SystemInformationBlockType1</w:t>
            </w:r>
            <w:r w:rsidRPr="007B746A">
              <w:rPr>
                <w:lang w:eastAsia="en-GB"/>
              </w:rPr>
              <w:t>.</w:t>
            </w:r>
          </w:p>
        </w:tc>
      </w:tr>
      <w:tr w:rsidR="007B746A" w:rsidRPr="007B746A" w14:paraId="60F2FB95" w14:textId="77777777" w:rsidTr="005411BB">
        <w:tc>
          <w:tcPr>
            <w:tcW w:w="9639" w:type="dxa"/>
          </w:tcPr>
          <w:p w14:paraId="4E19E3D3" w14:textId="77777777" w:rsidR="009722D5" w:rsidRPr="007B746A" w:rsidRDefault="009722D5" w:rsidP="005411BB">
            <w:pPr>
              <w:pStyle w:val="TAL"/>
              <w:rPr>
                <w:b/>
                <w:i/>
              </w:rPr>
            </w:pPr>
            <w:r w:rsidRPr="007B746A">
              <w:rPr>
                <w:b/>
                <w:i/>
              </w:rPr>
              <w:t>mpdcch-StartSF-UESS</w:t>
            </w:r>
          </w:p>
          <w:p w14:paraId="5245F5C9" w14:textId="77777777" w:rsidR="009722D5" w:rsidRPr="007B746A" w:rsidRDefault="009722D5" w:rsidP="005411BB">
            <w:pPr>
              <w:pStyle w:val="TAL"/>
              <w:rPr>
                <w:lang w:eastAsia="en-GB"/>
              </w:rPr>
            </w:pPr>
            <w:r w:rsidRPr="007B746A">
              <w:rPr>
                <w:lang w:eastAsia="en-GB"/>
              </w:rPr>
              <w:t>Starting subframe configuration for an MPDCCH UE-specific search space,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 Value v1 corresponds to 1, value v1dot5 corresponds to 1.5, and so on.</w:t>
            </w:r>
          </w:p>
        </w:tc>
      </w:tr>
      <w:tr w:rsidR="007B746A" w:rsidRPr="007B746A" w14:paraId="1A4F3190" w14:textId="77777777" w:rsidTr="005411BB">
        <w:tc>
          <w:tcPr>
            <w:tcW w:w="9639" w:type="dxa"/>
          </w:tcPr>
          <w:p w14:paraId="64AA5B9E" w14:textId="77777777" w:rsidR="009722D5" w:rsidRPr="007B746A" w:rsidRDefault="009722D5" w:rsidP="005411BB">
            <w:pPr>
              <w:pStyle w:val="TAL"/>
              <w:rPr>
                <w:b/>
                <w:i/>
                <w:lang w:eastAsia="en-GB"/>
              </w:rPr>
            </w:pPr>
            <w:r w:rsidRPr="007B746A">
              <w:rPr>
                <w:b/>
                <w:i/>
                <w:lang w:eastAsia="en-GB"/>
              </w:rPr>
              <w:t>numberPRB-Pairs</w:t>
            </w:r>
          </w:p>
          <w:p w14:paraId="7689AA17" w14:textId="77777777" w:rsidR="009722D5" w:rsidRPr="007B746A" w:rsidRDefault="009722D5" w:rsidP="005411BB">
            <w:pPr>
              <w:pStyle w:val="TAL"/>
              <w:rPr>
                <w:lang w:eastAsia="en-GB"/>
              </w:rPr>
            </w:pPr>
            <w:r w:rsidRPr="007B746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7B746A">
              <w:rPr>
                <w:i/>
                <w:lang w:eastAsia="en-GB"/>
              </w:rPr>
              <w:t>dl-Bandwidth</w:t>
            </w:r>
            <w:r w:rsidRPr="007B746A">
              <w:rPr>
                <w:lang w:eastAsia="en-GB"/>
              </w:rPr>
              <w:t xml:space="preserve"> is set to 6 resource blocks. EUTRAN </w:t>
            </w:r>
            <w:r w:rsidR="000D6815" w:rsidRPr="007B746A">
              <w:rPr>
                <w:lang w:eastAsia="en-GB"/>
              </w:rPr>
              <w:t xml:space="preserve">only </w:t>
            </w:r>
            <w:r w:rsidRPr="007B746A">
              <w:rPr>
                <w:lang w:eastAsia="en-GB"/>
              </w:rPr>
              <w:t>configures value</w:t>
            </w:r>
            <w:r w:rsidR="000D6815" w:rsidRPr="007B746A">
              <w:rPr>
                <w:lang w:eastAsia="en-GB"/>
              </w:rPr>
              <w:t>s</w:t>
            </w:r>
            <w:r w:rsidRPr="007B746A">
              <w:rPr>
                <w:lang w:eastAsia="en-GB"/>
              </w:rPr>
              <w:t xml:space="preserve"> up to n6 for BL UEs or UEs in CE. Value n6 is only applicable to BL UEs or UEs in CE</w:t>
            </w:r>
            <w:r w:rsidRPr="007B746A">
              <w:t>.</w:t>
            </w:r>
          </w:p>
        </w:tc>
      </w:tr>
      <w:tr w:rsidR="007B746A" w:rsidRPr="007B746A" w14:paraId="2AFFDC53" w14:textId="77777777" w:rsidTr="005411BB">
        <w:tc>
          <w:tcPr>
            <w:tcW w:w="9639" w:type="dxa"/>
          </w:tcPr>
          <w:p w14:paraId="6B2D28DE" w14:textId="77777777" w:rsidR="009722D5" w:rsidRPr="007B746A" w:rsidRDefault="009722D5" w:rsidP="005411BB">
            <w:pPr>
              <w:pStyle w:val="TAL"/>
              <w:rPr>
                <w:b/>
                <w:i/>
                <w:lang w:eastAsia="en-GB"/>
              </w:rPr>
            </w:pPr>
            <w:r w:rsidRPr="007B746A">
              <w:rPr>
                <w:b/>
                <w:i/>
                <w:lang w:eastAsia="en-GB"/>
              </w:rPr>
              <w:t>pucch-ResourceStartOffset</w:t>
            </w:r>
          </w:p>
          <w:p w14:paraId="3E85B865" w14:textId="77777777" w:rsidR="009722D5" w:rsidRPr="007B746A" w:rsidRDefault="009722D5" w:rsidP="005411BB">
            <w:pPr>
              <w:pStyle w:val="TAL"/>
              <w:rPr>
                <w:kern w:val="2"/>
                <w:lang w:eastAsia="en-GB"/>
              </w:rPr>
            </w:pPr>
            <w:r w:rsidRPr="007B746A">
              <w:rPr>
                <w:kern w:val="2"/>
                <w:lang w:eastAsia="en-GB"/>
              </w:rPr>
              <w:t xml:space="preserve">PUCCH </w:t>
            </w:r>
            <w:r w:rsidRPr="007B746A">
              <w:rPr>
                <w:lang w:eastAsia="en-GB"/>
              </w:rPr>
              <w:t>f</w:t>
            </w:r>
            <w:r w:rsidRPr="007B746A">
              <w:rPr>
                <w:kern w:val="2"/>
                <w:lang w:eastAsia="en-GB"/>
              </w:rPr>
              <w:t>ormat 1a</w:t>
            </w:r>
            <w:r w:rsidRPr="007B746A">
              <w:rPr>
                <w:kern w:val="2"/>
                <w:lang w:eastAsia="zh-CN"/>
              </w:rPr>
              <w:t>,</w:t>
            </w:r>
            <w:r w:rsidRPr="007B746A">
              <w:rPr>
                <w:kern w:val="2"/>
                <w:lang w:eastAsia="en-GB"/>
              </w:rPr>
              <w:t xml:space="preserve"> 1b </w:t>
            </w:r>
            <w:r w:rsidRPr="007B746A">
              <w:rPr>
                <w:kern w:val="2"/>
                <w:lang w:eastAsia="zh-CN"/>
              </w:rPr>
              <w:t xml:space="preserve">and 3 </w:t>
            </w:r>
            <w:r w:rsidRPr="007B746A">
              <w:rPr>
                <w:kern w:val="2"/>
                <w:lang w:eastAsia="en-GB"/>
              </w:rPr>
              <w:t>resource starting offset for the EPDCCH set.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10.1.</w:t>
            </w:r>
          </w:p>
        </w:tc>
      </w:tr>
      <w:tr w:rsidR="007B746A" w:rsidRPr="007B746A" w14:paraId="6E4F3757" w14:textId="77777777" w:rsidTr="005411BB">
        <w:tc>
          <w:tcPr>
            <w:tcW w:w="9639" w:type="dxa"/>
          </w:tcPr>
          <w:p w14:paraId="34B429A1" w14:textId="77777777" w:rsidR="009722D5" w:rsidRPr="007B746A" w:rsidRDefault="009722D5" w:rsidP="005411BB">
            <w:pPr>
              <w:pStyle w:val="TAL"/>
              <w:rPr>
                <w:b/>
                <w:i/>
                <w:lang w:eastAsia="en-GB"/>
              </w:rPr>
            </w:pPr>
            <w:r w:rsidRPr="007B746A">
              <w:rPr>
                <w:b/>
                <w:i/>
                <w:lang w:eastAsia="en-GB"/>
              </w:rPr>
              <w:t>re-MappingQCL-ConfigId</w:t>
            </w:r>
          </w:p>
          <w:p w14:paraId="7EADD848" w14:textId="77777777" w:rsidR="009722D5" w:rsidRPr="007B746A" w:rsidRDefault="009722D5" w:rsidP="005411BB">
            <w:pPr>
              <w:pStyle w:val="TAL"/>
              <w:rPr>
                <w:rFonts w:eastAsia="Arial Unicode MS"/>
                <w:lang w:eastAsia="en-GB"/>
              </w:rPr>
            </w:pPr>
            <w:r w:rsidRPr="007B746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7B746A">
              <w:rPr>
                <w:i/>
                <w:lang w:eastAsia="en-GB"/>
              </w:rPr>
              <w:t>PDSCH-RE-MappingQCL-Config</w:t>
            </w:r>
            <w:r w:rsidRPr="007B746A">
              <w:rPr>
                <w:lang w:eastAsia="en-GB"/>
              </w:rPr>
              <w:t>.</w:t>
            </w:r>
            <w:r w:rsidRPr="007B746A">
              <w:rPr>
                <w:rFonts w:eastAsia="Arial Unicode MS"/>
                <w:lang w:eastAsia="en-GB"/>
              </w:rPr>
              <w:t xml:space="preserve"> E-UTRAN configures this field only when tm10 is configured.</w:t>
            </w:r>
          </w:p>
        </w:tc>
      </w:tr>
      <w:tr w:rsidR="007B746A" w:rsidRPr="007B746A" w14:paraId="0696398A" w14:textId="77777777" w:rsidTr="005411BB">
        <w:tc>
          <w:tcPr>
            <w:tcW w:w="9639" w:type="dxa"/>
          </w:tcPr>
          <w:p w14:paraId="700B081A" w14:textId="77777777" w:rsidR="009722D5" w:rsidRPr="007B746A" w:rsidRDefault="009722D5" w:rsidP="005411BB">
            <w:pPr>
              <w:pStyle w:val="TAL"/>
              <w:rPr>
                <w:b/>
                <w:i/>
                <w:lang w:eastAsia="en-GB"/>
              </w:rPr>
            </w:pPr>
            <w:r w:rsidRPr="007B746A">
              <w:rPr>
                <w:b/>
                <w:i/>
                <w:lang w:eastAsia="en-GB"/>
              </w:rPr>
              <w:t>resourceBlockAssignment</w:t>
            </w:r>
          </w:p>
          <w:p w14:paraId="7242C541" w14:textId="77777777" w:rsidR="009722D5" w:rsidRPr="007B746A" w:rsidRDefault="009722D5" w:rsidP="005411BB">
            <w:pPr>
              <w:pStyle w:val="TAL"/>
              <w:rPr>
                <w:lang w:eastAsia="en-GB"/>
              </w:rPr>
            </w:pPr>
            <w:r w:rsidRPr="007B746A">
              <w:rPr>
                <w:lang w:eastAsia="en-GB"/>
              </w:rPr>
              <w:t>Indicates the index to a specific combination of physical resource-block pair for EPDCCH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4. The size of </w:t>
            </w:r>
            <w:r w:rsidRPr="007B746A">
              <w:rPr>
                <w:i/>
                <w:lang w:eastAsia="en-GB"/>
              </w:rPr>
              <w:t>resourceBlockAssignment</w:t>
            </w:r>
            <w:r w:rsidRPr="007B746A">
              <w:rPr>
                <w:lang w:eastAsia="en-GB"/>
              </w:rPr>
              <w:t xml:space="preserve"> is specified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4</w:t>
            </w:r>
            <w:r w:rsidR="006778B5" w:rsidRPr="007B746A">
              <w:rPr>
                <w:lang w:eastAsia="en-GB"/>
              </w:rPr>
              <w:t>,</w:t>
            </w:r>
            <w:r w:rsidRPr="007B746A">
              <w:rPr>
                <w:lang w:eastAsia="en-GB"/>
              </w:rPr>
              <w:t xml:space="preserve"> and based on </w:t>
            </w:r>
            <w:r w:rsidRPr="007B746A">
              <w:rPr>
                <w:i/>
                <w:lang w:eastAsia="en-GB"/>
              </w:rPr>
              <w:t xml:space="preserve">numberPRB-Pairs </w:t>
            </w:r>
            <w:r w:rsidRPr="007B746A">
              <w:rPr>
                <w:lang w:eastAsia="en-GB"/>
              </w:rPr>
              <w:t>and</w:t>
            </w:r>
            <w:r w:rsidRPr="007B746A">
              <w:rPr>
                <w:i/>
                <w:lang w:eastAsia="en-GB"/>
              </w:rPr>
              <w:t xml:space="preserve"> </w:t>
            </w:r>
            <w:r w:rsidRPr="007B746A">
              <w:rPr>
                <w:lang w:eastAsia="en-GB"/>
              </w:rPr>
              <w:t xml:space="preserve">the signalled value of </w:t>
            </w:r>
            <w:r w:rsidRPr="007B746A">
              <w:rPr>
                <w:i/>
                <w:lang w:eastAsia="en-GB"/>
              </w:rPr>
              <w:t>dl-Bandwidth.</w:t>
            </w:r>
            <w:r w:rsidRPr="007B746A">
              <w:t xml:space="preserve"> </w:t>
            </w:r>
            <w:r w:rsidRPr="007B746A">
              <w:rPr>
                <w:lang w:eastAsia="en-GB"/>
              </w:rPr>
              <w:t xml:space="preserve">If </w:t>
            </w:r>
            <w:r w:rsidRPr="007B746A">
              <w:rPr>
                <w:i/>
                <w:lang w:eastAsia="en-GB"/>
              </w:rPr>
              <w:t>numberPRB-Pairs-v1310</w:t>
            </w:r>
            <w:r w:rsidRPr="007B746A">
              <w:rPr>
                <w:lang w:eastAsia="en-GB"/>
              </w:rPr>
              <w:t xml:space="preserve"> field is present, the total number of physical resource-block pairs is 6 and it is composed of one subset of 2 physical resource-block pairs and another subset of 4 physical resource-block pairs, and the </w:t>
            </w:r>
            <w:r w:rsidRPr="007B746A">
              <w:rPr>
                <w:i/>
                <w:lang w:eastAsia="en-GB"/>
              </w:rPr>
              <w:t>resourceBlockAssignment</w:t>
            </w:r>
            <w:r w:rsidRPr="007B746A">
              <w:rPr>
                <w:lang w:eastAsia="en-GB"/>
              </w:rPr>
              <w:t xml:space="preserve"> field defines the subset of 2 physical resource-block pairs.</w:t>
            </w:r>
          </w:p>
        </w:tc>
      </w:tr>
      <w:tr w:rsidR="007B746A" w:rsidRPr="007B746A" w14:paraId="6C907DFC" w14:textId="77777777" w:rsidTr="005411BB">
        <w:tc>
          <w:tcPr>
            <w:tcW w:w="9639" w:type="dxa"/>
          </w:tcPr>
          <w:p w14:paraId="4C2A1E67" w14:textId="77777777" w:rsidR="009722D5" w:rsidRPr="007B746A" w:rsidRDefault="009722D5" w:rsidP="005411BB">
            <w:pPr>
              <w:pStyle w:val="TAL"/>
              <w:rPr>
                <w:b/>
                <w:i/>
                <w:lang w:eastAsia="en-GB"/>
              </w:rPr>
            </w:pPr>
            <w:r w:rsidRPr="007B746A">
              <w:rPr>
                <w:b/>
                <w:i/>
                <w:lang w:eastAsia="en-GB"/>
              </w:rPr>
              <w:t>setConfigId</w:t>
            </w:r>
          </w:p>
          <w:p w14:paraId="06DD22E6" w14:textId="77777777" w:rsidR="009722D5" w:rsidRPr="007B746A" w:rsidRDefault="009722D5" w:rsidP="005411BB">
            <w:pPr>
              <w:pStyle w:val="TAL"/>
              <w:rPr>
                <w:lang w:eastAsia="en-GB"/>
              </w:rPr>
            </w:pPr>
            <w:r w:rsidRPr="007B746A">
              <w:rPr>
                <w:lang w:eastAsia="en-GB"/>
              </w:rPr>
              <w:t>Indicates the identity of the EPDCCH configuration set.</w:t>
            </w:r>
          </w:p>
        </w:tc>
      </w:tr>
      <w:tr w:rsidR="007B746A" w:rsidRPr="007B746A" w14:paraId="2C80A1C6" w14:textId="77777777" w:rsidTr="005411BB">
        <w:tc>
          <w:tcPr>
            <w:tcW w:w="9639" w:type="dxa"/>
          </w:tcPr>
          <w:p w14:paraId="7E3E21BB" w14:textId="77777777" w:rsidR="009722D5" w:rsidRPr="007B746A" w:rsidRDefault="009722D5" w:rsidP="005411BB">
            <w:pPr>
              <w:pStyle w:val="TAL"/>
              <w:rPr>
                <w:b/>
                <w:lang w:eastAsia="en-GB"/>
              </w:rPr>
            </w:pPr>
            <w:r w:rsidRPr="007B746A">
              <w:rPr>
                <w:b/>
                <w:i/>
                <w:lang w:eastAsia="en-GB"/>
              </w:rPr>
              <w:t>startSymbol</w:t>
            </w:r>
          </w:p>
          <w:p w14:paraId="30A1066F" w14:textId="77777777" w:rsidR="009722D5" w:rsidRPr="007B746A" w:rsidRDefault="009722D5" w:rsidP="005411BB">
            <w:pPr>
              <w:pStyle w:val="TAL"/>
              <w:rPr>
                <w:lang w:eastAsia="en-GB"/>
              </w:rPr>
            </w:pPr>
            <w:r w:rsidRPr="007B746A">
              <w:rPr>
                <w:kern w:val="2"/>
                <w:lang w:eastAsia="en-GB"/>
              </w:rPr>
              <w:t>Indicates the OFDM starting symbol for any EPDCCH and PDSCH scheduled by EPDCCH on the same cell,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9.1.4.1. If not present, the UE shall release the configuration and shall derive the starting OFDM symbol of EPDCCH and PDSCH scheduled by EPDCCH from PCFICH.</w:t>
            </w:r>
            <w:r w:rsidRPr="007B746A">
              <w:rPr>
                <w:lang w:eastAsia="en-GB"/>
              </w:rPr>
              <w:t xml:space="preserve"> Values 1, 2, and 3 are applicable for </w:t>
            </w:r>
            <w:r w:rsidRPr="007B746A">
              <w:rPr>
                <w:i/>
                <w:lang w:eastAsia="en-GB"/>
              </w:rPr>
              <w:t>dl-Bandwidth</w:t>
            </w:r>
            <w:r w:rsidRPr="007B746A">
              <w:rPr>
                <w:lang w:eastAsia="en-GB"/>
              </w:rPr>
              <w:t xml:space="preserve"> greater than 10 resource blocks. Values 2, 3, and 4 are applicable otherwise. E-UTRAN does not configure the field for UEs configured with tm10.</w:t>
            </w:r>
          </w:p>
        </w:tc>
      </w:tr>
      <w:tr w:rsidR="007B746A" w:rsidRPr="007B746A" w14:paraId="00DC47B7" w14:textId="77777777" w:rsidTr="005411BB">
        <w:tc>
          <w:tcPr>
            <w:tcW w:w="9639" w:type="dxa"/>
          </w:tcPr>
          <w:p w14:paraId="5DCAED6A" w14:textId="77777777" w:rsidR="009722D5" w:rsidRPr="007B746A" w:rsidRDefault="009722D5" w:rsidP="005411BB">
            <w:pPr>
              <w:pStyle w:val="TAL"/>
              <w:rPr>
                <w:b/>
                <w:i/>
                <w:lang w:eastAsia="en-GB"/>
              </w:rPr>
            </w:pPr>
            <w:r w:rsidRPr="007B746A">
              <w:rPr>
                <w:b/>
                <w:i/>
                <w:lang w:eastAsia="en-GB"/>
              </w:rPr>
              <w:t>subframePatternConfig</w:t>
            </w:r>
          </w:p>
          <w:p w14:paraId="4D02D618" w14:textId="77777777" w:rsidR="009722D5" w:rsidRPr="007B746A" w:rsidRDefault="009722D5" w:rsidP="005411BB">
            <w:pPr>
              <w:pStyle w:val="TAL"/>
              <w:rPr>
                <w:lang w:eastAsia="en-GB"/>
              </w:rPr>
            </w:pPr>
            <w:r w:rsidRPr="007B746A">
              <w:rPr>
                <w:lang w:eastAsia="en-GB"/>
              </w:rPr>
              <w:t>Configures the subframes which the UE shall monitor the UE-specific search space on EPDCCH,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 If the field is not configured when EPDCCH is configured, the UE shall monitor the UE-specific search space on EPDCCH in all subframes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w:t>
            </w:r>
          </w:p>
        </w:tc>
      </w:tr>
      <w:tr w:rsidR="009722D5" w:rsidRPr="007B746A" w14:paraId="1563C08D" w14:textId="77777777" w:rsidTr="005411BB">
        <w:tc>
          <w:tcPr>
            <w:tcW w:w="9639" w:type="dxa"/>
          </w:tcPr>
          <w:p w14:paraId="1DB7E7A9" w14:textId="77777777" w:rsidR="009722D5" w:rsidRPr="007B746A" w:rsidRDefault="009722D5" w:rsidP="005411BB">
            <w:pPr>
              <w:pStyle w:val="TAL"/>
              <w:rPr>
                <w:b/>
                <w:i/>
                <w:lang w:eastAsia="en-GB"/>
              </w:rPr>
            </w:pPr>
            <w:r w:rsidRPr="007B746A">
              <w:rPr>
                <w:b/>
                <w:i/>
                <w:lang w:eastAsia="en-GB"/>
              </w:rPr>
              <w:t>transmissionType</w:t>
            </w:r>
          </w:p>
          <w:p w14:paraId="333F105E" w14:textId="77777777" w:rsidR="009722D5" w:rsidRPr="007B746A" w:rsidRDefault="009722D5" w:rsidP="005411BB">
            <w:pPr>
              <w:pStyle w:val="TAL"/>
              <w:rPr>
                <w:lang w:eastAsia="en-GB"/>
              </w:rPr>
            </w:pPr>
            <w:r w:rsidRPr="007B746A">
              <w:rPr>
                <w:lang w:eastAsia="en-GB"/>
              </w:rPr>
              <w:t>Indicates whether distributed or localized EPDCCH transmission mode is used as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A.1.</w:t>
            </w:r>
          </w:p>
        </w:tc>
      </w:tr>
    </w:tbl>
    <w:p w14:paraId="2EDEAD9D" w14:textId="77777777" w:rsidR="009722D5" w:rsidRPr="007B746A" w:rsidRDefault="009722D5" w:rsidP="009722D5">
      <w:pPr>
        <w:rPr>
          <w:iCs/>
        </w:rPr>
      </w:pPr>
    </w:p>
    <w:p w14:paraId="2FB72DB3" w14:textId="77777777" w:rsidR="009722D5" w:rsidRPr="007B746A" w:rsidRDefault="009722D5" w:rsidP="009722D5">
      <w:pPr>
        <w:pStyle w:val="Heading4"/>
        <w:ind w:left="1180" w:hanging="1180"/>
        <w:rPr>
          <w:i/>
          <w:noProof/>
        </w:rPr>
      </w:pPr>
      <w:bookmarkStart w:id="1978" w:name="_Toc20487293"/>
      <w:bookmarkStart w:id="1979" w:name="_Toc29342588"/>
      <w:bookmarkStart w:id="1980" w:name="_Toc29343727"/>
      <w:bookmarkStart w:id="1981" w:name="_Toc36566990"/>
      <w:bookmarkStart w:id="1982" w:name="_Toc36810430"/>
      <w:bookmarkStart w:id="1983" w:name="_Toc36846794"/>
      <w:bookmarkStart w:id="1984" w:name="_Toc36939447"/>
      <w:bookmarkStart w:id="1985" w:name="_Toc37082427"/>
      <w:bookmarkStart w:id="1986" w:name="_Toc46481062"/>
      <w:bookmarkStart w:id="1987" w:name="_Toc46482296"/>
      <w:bookmarkStart w:id="1988" w:name="_Toc46483530"/>
      <w:bookmarkStart w:id="1989" w:name="_Toc156168221"/>
      <w:r w:rsidRPr="007B746A">
        <w:rPr>
          <w:i/>
          <w:noProof/>
        </w:rPr>
        <w:lastRenderedPageBreak/>
        <w:t>–</w:t>
      </w:r>
      <w:r w:rsidRPr="007B746A">
        <w:rPr>
          <w:i/>
          <w:noProof/>
        </w:rPr>
        <w:tab/>
        <w:t>EIMTA-MainConfig</w:t>
      </w:r>
      <w:bookmarkEnd w:id="1978"/>
      <w:bookmarkEnd w:id="1979"/>
      <w:bookmarkEnd w:id="1980"/>
      <w:bookmarkEnd w:id="1981"/>
      <w:bookmarkEnd w:id="1982"/>
      <w:bookmarkEnd w:id="1983"/>
      <w:bookmarkEnd w:id="1984"/>
      <w:bookmarkEnd w:id="1985"/>
      <w:bookmarkEnd w:id="1986"/>
      <w:bookmarkEnd w:id="1987"/>
      <w:bookmarkEnd w:id="1988"/>
      <w:bookmarkEnd w:id="1989"/>
    </w:p>
    <w:p w14:paraId="2160FD11" w14:textId="77777777" w:rsidR="009722D5" w:rsidRPr="007B746A" w:rsidRDefault="009722D5" w:rsidP="009722D5">
      <w:pPr>
        <w:rPr>
          <w:iCs/>
        </w:rPr>
      </w:pPr>
      <w:r w:rsidRPr="007B746A">
        <w:t xml:space="preserve">The IE </w:t>
      </w:r>
      <w:r w:rsidRPr="007B746A">
        <w:rPr>
          <w:i/>
        </w:rPr>
        <w:t>EIMTA-MainConfig</w:t>
      </w:r>
      <w:r w:rsidRPr="007B746A">
        <w:t xml:space="preserve"> is used to specify the eIMTA-RNTI used for eIMTA and the subframes used for monitoring PDCCH with eIMTA-RNTI. The IE </w:t>
      </w:r>
      <w:r w:rsidRPr="007B746A">
        <w:rPr>
          <w:i/>
        </w:rPr>
        <w:t>EIMTA-MainConfigServCell</w:t>
      </w:r>
      <w:r w:rsidRPr="007B746A">
        <w:t xml:space="preserve"> is used to specify the eIMTA related parameters applicable for the concerned serving cell.</w:t>
      </w:r>
    </w:p>
    <w:p w14:paraId="20D92685" w14:textId="77777777" w:rsidR="009722D5" w:rsidRPr="007B746A" w:rsidRDefault="009722D5" w:rsidP="009722D5">
      <w:pPr>
        <w:pStyle w:val="TH"/>
      </w:pPr>
      <w:r w:rsidRPr="007B746A">
        <w:rPr>
          <w:bCs/>
          <w:i/>
          <w:iCs/>
        </w:rPr>
        <w:t>EIMTA-MainConfig</w:t>
      </w:r>
      <w:r w:rsidRPr="007B746A">
        <w:t xml:space="preserve"> information element</w:t>
      </w:r>
    </w:p>
    <w:p w14:paraId="45A77407" w14:textId="77777777" w:rsidR="009722D5" w:rsidRPr="007B746A" w:rsidRDefault="009722D5" w:rsidP="009722D5">
      <w:pPr>
        <w:pStyle w:val="PL"/>
        <w:shd w:val="clear" w:color="auto" w:fill="E6E6E6"/>
      </w:pPr>
      <w:r w:rsidRPr="007B746A">
        <w:t>-- ASN1START</w:t>
      </w:r>
    </w:p>
    <w:p w14:paraId="441AF91C" w14:textId="77777777" w:rsidR="009722D5" w:rsidRPr="007B746A" w:rsidRDefault="009722D5" w:rsidP="009722D5">
      <w:pPr>
        <w:pStyle w:val="PL"/>
        <w:shd w:val="clear" w:color="auto" w:fill="E6E6E6"/>
      </w:pPr>
    </w:p>
    <w:p w14:paraId="59D3911F" w14:textId="77777777" w:rsidR="009722D5" w:rsidRPr="007B746A" w:rsidRDefault="009722D5" w:rsidP="009722D5">
      <w:pPr>
        <w:pStyle w:val="PL"/>
        <w:shd w:val="clear" w:color="auto" w:fill="E6E6E6"/>
      </w:pPr>
      <w:r w:rsidRPr="007B746A">
        <w:t>EIMTA-MainConfig-r12 ::=</w:t>
      </w:r>
      <w:r w:rsidRPr="007B746A">
        <w:tab/>
        <w:t>CHOICE {</w:t>
      </w:r>
    </w:p>
    <w:p w14:paraId="247325F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083FDB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12A97442" w14:textId="77777777" w:rsidR="009722D5" w:rsidRPr="007B746A" w:rsidRDefault="009722D5" w:rsidP="009722D5">
      <w:pPr>
        <w:pStyle w:val="PL"/>
        <w:shd w:val="clear" w:color="auto" w:fill="E6E6E6"/>
      </w:pPr>
      <w:r w:rsidRPr="007B746A">
        <w:tab/>
      </w:r>
      <w:r w:rsidRPr="007B746A">
        <w:tab/>
        <w:t>eimta-RNTI-r12</w:t>
      </w:r>
      <w:r w:rsidRPr="007B746A">
        <w:tab/>
      </w:r>
      <w:r w:rsidRPr="007B746A">
        <w:tab/>
      </w:r>
      <w:r w:rsidRPr="007B746A">
        <w:tab/>
      </w:r>
      <w:r w:rsidRPr="007B746A">
        <w:tab/>
        <w:t>C-RNTI,</w:t>
      </w:r>
    </w:p>
    <w:p w14:paraId="09DDB78F" w14:textId="77777777" w:rsidR="009722D5" w:rsidRPr="007B746A" w:rsidRDefault="009722D5" w:rsidP="009722D5">
      <w:pPr>
        <w:pStyle w:val="PL"/>
        <w:shd w:val="clear" w:color="auto" w:fill="E6E6E6"/>
      </w:pPr>
      <w:r w:rsidRPr="007B746A">
        <w:tab/>
      </w:r>
      <w:r w:rsidRPr="007B746A">
        <w:tab/>
        <w:t>eimta-CommandPeriodicity-r12</w:t>
      </w:r>
      <w:r w:rsidRPr="007B746A">
        <w:tab/>
        <w:t>ENUMERATED {sf10, sf20, sf40, sf80},</w:t>
      </w:r>
    </w:p>
    <w:p w14:paraId="19D7A98A" w14:textId="77777777" w:rsidR="009722D5" w:rsidRPr="007B746A" w:rsidRDefault="009722D5" w:rsidP="009722D5">
      <w:pPr>
        <w:pStyle w:val="PL"/>
        <w:shd w:val="clear" w:color="auto" w:fill="E6E6E6"/>
      </w:pPr>
      <w:r w:rsidRPr="007B746A">
        <w:tab/>
      </w:r>
      <w:r w:rsidRPr="007B746A">
        <w:tab/>
        <w:t>eimta-CommandSubframeSet-r12</w:t>
      </w:r>
      <w:r w:rsidRPr="007B746A">
        <w:tab/>
        <w:t>BIT STRING (SIZE(10))</w:t>
      </w:r>
    </w:p>
    <w:p w14:paraId="018FDCA4" w14:textId="77777777" w:rsidR="009722D5" w:rsidRPr="007B746A" w:rsidRDefault="009722D5" w:rsidP="009722D5">
      <w:pPr>
        <w:pStyle w:val="PL"/>
        <w:shd w:val="clear" w:color="auto" w:fill="E6E6E6"/>
      </w:pPr>
      <w:r w:rsidRPr="007B746A">
        <w:tab/>
        <w:t>}</w:t>
      </w:r>
    </w:p>
    <w:p w14:paraId="07103A53" w14:textId="77777777" w:rsidR="009722D5" w:rsidRPr="007B746A" w:rsidRDefault="009722D5" w:rsidP="009722D5">
      <w:pPr>
        <w:pStyle w:val="PL"/>
        <w:shd w:val="clear" w:color="auto" w:fill="E6E6E6"/>
      </w:pPr>
      <w:r w:rsidRPr="007B746A">
        <w:t>}</w:t>
      </w:r>
    </w:p>
    <w:p w14:paraId="149A4538" w14:textId="77777777" w:rsidR="009722D5" w:rsidRPr="007B746A" w:rsidRDefault="009722D5" w:rsidP="009722D5">
      <w:pPr>
        <w:pStyle w:val="PL"/>
        <w:shd w:val="clear" w:color="auto" w:fill="E6E6E6"/>
      </w:pPr>
    </w:p>
    <w:p w14:paraId="7D5E23C2" w14:textId="77777777" w:rsidR="009722D5" w:rsidRPr="007B746A" w:rsidRDefault="009722D5" w:rsidP="009722D5">
      <w:pPr>
        <w:pStyle w:val="PL"/>
        <w:shd w:val="clear" w:color="auto" w:fill="E6E6E6"/>
      </w:pPr>
      <w:r w:rsidRPr="007B746A">
        <w:t>EIMTA-MainConfigServCell-r12 ::=</w:t>
      </w:r>
      <w:r w:rsidRPr="007B746A">
        <w:tab/>
        <w:t>CHOICE {</w:t>
      </w:r>
    </w:p>
    <w:p w14:paraId="1F8ECA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402B840"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6341D2" w14:textId="77777777" w:rsidR="009722D5" w:rsidRPr="007B746A" w:rsidRDefault="009722D5" w:rsidP="009722D5">
      <w:pPr>
        <w:pStyle w:val="PL"/>
        <w:shd w:val="clear" w:color="auto" w:fill="E6E6E6"/>
      </w:pPr>
      <w:r w:rsidRPr="007B746A">
        <w:tab/>
      </w:r>
      <w:r w:rsidRPr="007B746A">
        <w:tab/>
        <w:t>eimta-UL-DL-ConfigIndex-r12</w:t>
      </w:r>
      <w:r w:rsidRPr="007B746A">
        <w:tab/>
      </w:r>
      <w:r w:rsidRPr="007B746A">
        <w:tab/>
      </w:r>
      <w:r w:rsidRPr="007B746A">
        <w:tab/>
        <w:t>INTEGER (1..5),</w:t>
      </w:r>
    </w:p>
    <w:p w14:paraId="75E0F592" w14:textId="77777777" w:rsidR="009722D5" w:rsidRPr="007B746A" w:rsidRDefault="009722D5" w:rsidP="009722D5">
      <w:pPr>
        <w:pStyle w:val="PL"/>
        <w:shd w:val="clear" w:color="auto" w:fill="E6E6E6"/>
      </w:pPr>
      <w:r w:rsidRPr="007B746A">
        <w:tab/>
      </w:r>
      <w:r w:rsidRPr="007B746A">
        <w:tab/>
        <w:t>eimta-HARQ-ReferenceConfig-r12</w:t>
      </w:r>
      <w:r w:rsidRPr="007B746A">
        <w:tab/>
      </w:r>
      <w:r w:rsidRPr="007B746A">
        <w:tab/>
        <w:t>ENUMERATED {sa2,</w:t>
      </w:r>
      <w:r w:rsidR="00F47144" w:rsidRPr="007B746A">
        <w:t xml:space="preserve"> </w:t>
      </w:r>
      <w:r w:rsidRPr="007B746A">
        <w:t>sa4,</w:t>
      </w:r>
      <w:r w:rsidR="00F47144" w:rsidRPr="007B746A">
        <w:t xml:space="preserve"> </w:t>
      </w:r>
      <w:r w:rsidRPr="007B746A">
        <w:t>sa5},</w:t>
      </w:r>
    </w:p>
    <w:p w14:paraId="5239CB8A" w14:textId="77777777" w:rsidR="009722D5" w:rsidRPr="007B746A" w:rsidRDefault="009722D5" w:rsidP="009722D5">
      <w:pPr>
        <w:pStyle w:val="PL"/>
        <w:shd w:val="clear" w:color="auto" w:fill="E6E6E6"/>
      </w:pPr>
      <w:r w:rsidRPr="007B746A">
        <w:tab/>
      </w:r>
      <w:r w:rsidRPr="007B746A">
        <w:tab/>
        <w:t>mbsfn-SubframeConfigList-v1250</w:t>
      </w:r>
      <w:r w:rsidRPr="007B746A">
        <w:tab/>
      </w:r>
      <w:r w:rsidRPr="007B746A">
        <w:tab/>
        <w:t>CHOICE {</w:t>
      </w:r>
    </w:p>
    <w:p w14:paraId="0E423D6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E39A0A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3D62960"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r12</w:t>
      </w:r>
      <w:r w:rsidRPr="007B746A">
        <w:tab/>
      </w:r>
      <w:r w:rsidRPr="007B746A">
        <w:tab/>
      </w:r>
      <w:r w:rsidRPr="007B746A">
        <w:tab/>
      </w:r>
      <w:r w:rsidRPr="007B746A">
        <w:tab/>
        <w:t>MBSFN-SubframeConfigList</w:t>
      </w:r>
    </w:p>
    <w:p w14:paraId="69FE0C82" w14:textId="77777777" w:rsidR="009722D5" w:rsidRPr="007B746A" w:rsidRDefault="009722D5" w:rsidP="009722D5">
      <w:pPr>
        <w:pStyle w:val="PL"/>
        <w:shd w:val="clear" w:color="auto" w:fill="E6E6E6"/>
      </w:pPr>
      <w:r w:rsidRPr="007B746A">
        <w:tab/>
      </w:r>
      <w:r w:rsidRPr="007B746A">
        <w:tab/>
      </w:r>
      <w:r w:rsidRPr="007B746A">
        <w:tab/>
        <w:t>}</w:t>
      </w:r>
    </w:p>
    <w:p w14:paraId="5232BFC0" w14:textId="77777777" w:rsidR="009722D5" w:rsidRPr="007B746A" w:rsidRDefault="009722D5" w:rsidP="009722D5">
      <w:pPr>
        <w:pStyle w:val="PL"/>
        <w:shd w:val="clear" w:color="auto" w:fill="E6E6E6"/>
      </w:pPr>
      <w:r w:rsidRPr="007B746A">
        <w:tab/>
      </w:r>
      <w:r w:rsidRPr="007B746A">
        <w:tab/>
        <w:t>}</w:t>
      </w:r>
    </w:p>
    <w:p w14:paraId="7FF3117F" w14:textId="77777777" w:rsidR="009722D5" w:rsidRPr="007B746A" w:rsidRDefault="009722D5" w:rsidP="009722D5">
      <w:pPr>
        <w:pStyle w:val="PL"/>
        <w:shd w:val="clear" w:color="auto" w:fill="E6E6E6"/>
      </w:pPr>
      <w:r w:rsidRPr="007B746A">
        <w:tab/>
        <w:t>}</w:t>
      </w:r>
    </w:p>
    <w:p w14:paraId="2AF332CB" w14:textId="77777777" w:rsidR="009722D5" w:rsidRPr="007B746A" w:rsidRDefault="009722D5" w:rsidP="009722D5">
      <w:pPr>
        <w:pStyle w:val="PL"/>
        <w:shd w:val="clear" w:color="auto" w:fill="E6E6E6"/>
      </w:pPr>
      <w:r w:rsidRPr="007B746A">
        <w:t>}</w:t>
      </w:r>
    </w:p>
    <w:p w14:paraId="4EF060C0" w14:textId="77777777" w:rsidR="009722D5" w:rsidRPr="007B746A" w:rsidRDefault="009722D5" w:rsidP="009722D5">
      <w:pPr>
        <w:pStyle w:val="PL"/>
        <w:shd w:val="clear" w:color="auto" w:fill="E6E6E6"/>
      </w:pPr>
    </w:p>
    <w:p w14:paraId="76BC78C4" w14:textId="77777777" w:rsidR="009722D5" w:rsidRPr="007B746A" w:rsidRDefault="009722D5" w:rsidP="009722D5">
      <w:pPr>
        <w:pStyle w:val="PL"/>
        <w:shd w:val="clear" w:color="auto" w:fill="E6E6E6"/>
      </w:pPr>
      <w:r w:rsidRPr="007B746A">
        <w:t>-- ASN1STOP</w:t>
      </w:r>
    </w:p>
    <w:p w14:paraId="377201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CE10EF7" w14:textId="77777777" w:rsidTr="005411BB">
        <w:trPr>
          <w:cantSplit/>
          <w:tblHeader/>
        </w:trPr>
        <w:tc>
          <w:tcPr>
            <w:tcW w:w="9639" w:type="dxa"/>
          </w:tcPr>
          <w:p w14:paraId="2BA89175" w14:textId="77777777" w:rsidR="009722D5" w:rsidRPr="007B746A" w:rsidRDefault="009722D5" w:rsidP="005411BB">
            <w:pPr>
              <w:pStyle w:val="TAH"/>
            </w:pPr>
            <w:r w:rsidRPr="007B746A">
              <w:rPr>
                <w:i/>
                <w:noProof/>
              </w:rPr>
              <w:t>EIMTA-MainConfig</w:t>
            </w:r>
            <w:r w:rsidRPr="007B746A">
              <w:rPr>
                <w:noProof/>
              </w:rPr>
              <w:t xml:space="preserve"> field descriptions</w:t>
            </w:r>
          </w:p>
        </w:tc>
      </w:tr>
      <w:tr w:rsidR="007B746A" w:rsidRPr="007B746A" w14:paraId="4F9C972D" w14:textId="77777777" w:rsidTr="005411BB">
        <w:trPr>
          <w:cantSplit/>
        </w:trPr>
        <w:tc>
          <w:tcPr>
            <w:tcW w:w="9639" w:type="dxa"/>
          </w:tcPr>
          <w:p w14:paraId="61081549" w14:textId="77777777" w:rsidR="009722D5" w:rsidRPr="007B746A" w:rsidRDefault="009722D5" w:rsidP="005411BB">
            <w:pPr>
              <w:pStyle w:val="TAL"/>
              <w:rPr>
                <w:b/>
                <w:i/>
                <w:noProof/>
                <w:lang w:eastAsia="en-GB"/>
              </w:rPr>
            </w:pPr>
            <w:r w:rsidRPr="007B746A">
              <w:rPr>
                <w:b/>
                <w:i/>
              </w:rPr>
              <w:t>eimta-CommandPeriodicity</w:t>
            </w:r>
          </w:p>
          <w:p w14:paraId="0E257F98" w14:textId="77777777" w:rsidR="009722D5" w:rsidRPr="007B746A" w:rsidRDefault="009722D5" w:rsidP="005411BB">
            <w:pPr>
              <w:pStyle w:val="TAL"/>
              <w:rPr>
                <w:i/>
                <w:lang w:eastAsia="en-GB"/>
              </w:rPr>
            </w:pPr>
            <w:r w:rsidRPr="007B746A">
              <w:rPr>
                <w:lang w:eastAsia="en-GB"/>
              </w:rPr>
              <w:t>Configures the periodicity to monitor PDCCH with eIMTA-RNTI,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3.1. Value sf10 corresponds to 10 subframes, sf20 corresponds to 20 subframes and so on.</w:t>
            </w:r>
          </w:p>
        </w:tc>
      </w:tr>
      <w:tr w:rsidR="007B746A" w:rsidRPr="007B746A" w14:paraId="72361E6F" w14:textId="77777777" w:rsidTr="005411BB">
        <w:trPr>
          <w:cantSplit/>
          <w:trHeight w:val="685"/>
        </w:trPr>
        <w:tc>
          <w:tcPr>
            <w:tcW w:w="9639" w:type="dxa"/>
          </w:tcPr>
          <w:p w14:paraId="45607296" w14:textId="77777777" w:rsidR="009722D5" w:rsidRPr="007B746A" w:rsidRDefault="009722D5" w:rsidP="005411BB">
            <w:pPr>
              <w:pStyle w:val="TAL"/>
              <w:rPr>
                <w:b/>
                <w:lang w:eastAsia="en-GB"/>
              </w:rPr>
            </w:pPr>
            <w:r w:rsidRPr="007B746A">
              <w:rPr>
                <w:b/>
                <w:i/>
              </w:rPr>
              <w:t>eimta-CommandSubframeSet</w:t>
            </w:r>
          </w:p>
          <w:p w14:paraId="2018CB25" w14:textId="77777777" w:rsidR="009722D5" w:rsidRPr="007B746A" w:rsidRDefault="009722D5" w:rsidP="005411BB">
            <w:pPr>
              <w:pStyle w:val="TAL"/>
              <w:rPr>
                <w:lang w:eastAsia="en-GB"/>
              </w:rPr>
            </w:pPr>
            <w:r w:rsidRPr="007B746A">
              <w:rPr>
                <w:lang w:eastAsia="en-GB"/>
              </w:rPr>
              <w:t xml:space="preserve">Configures the subframe(s) to monitor PDCCH with eIMTA-RNTI within the periodicity configured by </w:t>
            </w:r>
            <w:r w:rsidRPr="007B746A">
              <w:rPr>
                <w:i/>
                <w:lang w:eastAsia="en-GB"/>
              </w:rPr>
              <w:t>eimta-CommandPeriodicity</w:t>
            </w:r>
            <w:r w:rsidRPr="007B746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7B746A">
              <w:rPr>
                <w:lang w:eastAsia="en-GB"/>
              </w:rPr>
              <w:t xml:space="preserve">and the special </w:t>
            </w:r>
            <w:r w:rsidRPr="007B746A">
              <w:rPr>
                <w:lang w:eastAsia="en-GB"/>
              </w:rPr>
              <w:t>subframes indicated by the UL/ DL configuration in SIB1 can be configured for monitoring PDCCH with eIMTA-RNTI. In case of FDD as PCell, any of the ten subframes can be configured for monitoring PDCCH with eIMTA-RNTI.</w:t>
            </w:r>
          </w:p>
        </w:tc>
      </w:tr>
      <w:tr w:rsidR="007B746A" w:rsidRPr="007B746A" w14:paraId="23ABC131" w14:textId="77777777" w:rsidTr="005411BB">
        <w:trPr>
          <w:cantSplit/>
          <w:trHeight w:val="685"/>
        </w:trPr>
        <w:tc>
          <w:tcPr>
            <w:tcW w:w="9639" w:type="dxa"/>
          </w:tcPr>
          <w:p w14:paraId="213A79EB" w14:textId="77777777" w:rsidR="009722D5" w:rsidRPr="007B746A" w:rsidRDefault="009722D5" w:rsidP="005411BB">
            <w:pPr>
              <w:pStyle w:val="TAL"/>
              <w:rPr>
                <w:lang w:eastAsia="en-GB"/>
              </w:rPr>
            </w:pPr>
            <w:r w:rsidRPr="007B746A">
              <w:rPr>
                <w:b/>
                <w:bCs/>
                <w:i/>
                <w:iCs/>
              </w:rPr>
              <w:t>eimta-HARQ-ReferenceConfig</w:t>
            </w:r>
          </w:p>
          <w:p w14:paraId="5B63EDEF" w14:textId="77777777" w:rsidR="009722D5" w:rsidRPr="007B746A" w:rsidRDefault="009722D5" w:rsidP="005411BB">
            <w:pPr>
              <w:pStyle w:val="TAL"/>
              <w:rPr>
                <w:b/>
                <w:bCs/>
                <w:i/>
                <w:iCs/>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6778B5"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09AC873C" w14:textId="77777777" w:rsidTr="005411BB">
        <w:trPr>
          <w:cantSplit/>
          <w:trHeight w:val="221"/>
        </w:trPr>
        <w:tc>
          <w:tcPr>
            <w:tcW w:w="9639" w:type="dxa"/>
          </w:tcPr>
          <w:p w14:paraId="0F1F46B3" w14:textId="77777777" w:rsidR="009722D5" w:rsidRPr="007B746A" w:rsidRDefault="009722D5" w:rsidP="005411BB">
            <w:pPr>
              <w:pStyle w:val="TAL"/>
              <w:rPr>
                <w:lang w:eastAsia="en-GB"/>
              </w:rPr>
            </w:pPr>
            <w:r w:rsidRPr="007B746A">
              <w:rPr>
                <w:b/>
                <w:i/>
              </w:rPr>
              <w:t>eimta-UL-DL-ConfigIndex</w:t>
            </w:r>
          </w:p>
          <w:p w14:paraId="3DE808F5" w14:textId="77777777" w:rsidR="009722D5" w:rsidRPr="007B746A" w:rsidRDefault="009722D5" w:rsidP="005411BB">
            <w:pPr>
              <w:pStyle w:val="TAL"/>
              <w:rPr>
                <w:b/>
                <w:bCs/>
                <w:i/>
                <w:iCs/>
                <w:lang w:eastAsia="en-GB"/>
              </w:rPr>
            </w:pPr>
            <w:r w:rsidRPr="007B746A">
              <w:rPr>
                <w:lang w:eastAsia="en-GB"/>
              </w:rPr>
              <w:t xml:space="preserve">Index of </w:t>
            </w:r>
            <w:r w:rsidRPr="007B746A">
              <w:rPr>
                <w:i/>
                <w:lang w:eastAsia="en-GB"/>
              </w:rPr>
              <w:t>I</w:t>
            </w:r>
            <w:r w:rsidRPr="007B746A">
              <w:rPr>
                <w:lang w:eastAsia="en-GB"/>
              </w:rPr>
              <w:t>, see TS 36.212 [22</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3.3.1.4. E-UTRAN configures the same value for all serving cells residing on same frequency band.</w:t>
            </w:r>
          </w:p>
        </w:tc>
      </w:tr>
      <w:tr w:rsidR="009722D5" w:rsidRPr="007B746A" w14:paraId="78387EBF" w14:textId="77777777" w:rsidTr="005411BB">
        <w:trPr>
          <w:cantSplit/>
          <w:trHeight w:val="685"/>
        </w:trPr>
        <w:tc>
          <w:tcPr>
            <w:tcW w:w="9639" w:type="dxa"/>
          </w:tcPr>
          <w:p w14:paraId="3ACCAF50" w14:textId="77777777" w:rsidR="009722D5" w:rsidRPr="007B746A" w:rsidRDefault="009722D5" w:rsidP="005411BB">
            <w:pPr>
              <w:pStyle w:val="TAL"/>
              <w:rPr>
                <w:b/>
                <w:bCs/>
                <w:i/>
                <w:iCs/>
                <w:lang w:eastAsia="en-GB"/>
              </w:rPr>
            </w:pPr>
            <w:r w:rsidRPr="007B746A">
              <w:rPr>
                <w:b/>
                <w:bCs/>
                <w:i/>
                <w:iCs/>
              </w:rPr>
              <w:t>mbsfn-SubframeConfigList</w:t>
            </w:r>
          </w:p>
          <w:p w14:paraId="596E5179" w14:textId="77777777" w:rsidR="009722D5" w:rsidRPr="007B746A" w:rsidRDefault="009722D5" w:rsidP="005411BB">
            <w:pPr>
              <w:pStyle w:val="TAL"/>
              <w:rPr>
                <w:b/>
                <w:bCs/>
                <w:i/>
                <w:iCs/>
              </w:rPr>
            </w:pPr>
            <w:r w:rsidRPr="007B746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7B746A" w:rsidRDefault="009722D5" w:rsidP="009722D5">
      <w:pPr>
        <w:rPr>
          <w:iCs/>
        </w:rPr>
      </w:pPr>
    </w:p>
    <w:p w14:paraId="4248A316" w14:textId="77777777" w:rsidR="00AB2D56" w:rsidRPr="007B746A" w:rsidRDefault="00AB2D56" w:rsidP="00AB2D56">
      <w:pPr>
        <w:pStyle w:val="Heading4"/>
        <w:rPr>
          <w:i/>
        </w:rPr>
      </w:pPr>
      <w:bookmarkStart w:id="1990" w:name="_Toc36566991"/>
      <w:bookmarkStart w:id="1991" w:name="_Toc36810431"/>
      <w:bookmarkStart w:id="1992" w:name="_Toc36846795"/>
      <w:bookmarkStart w:id="1993" w:name="_Toc36939448"/>
      <w:bookmarkStart w:id="1994" w:name="_Toc37082428"/>
      <w:bookmarkStart w:id="1995" w:name="_Toc46481063"/>
      <w:bookmarkStart w:id="1996" w:name="_Toc46482297"/>
      <w:bookmarkStart w:id="1997" w:name="_Toc46483531"/>
      <w:bookmarkStart w:id="1998" w:name="_Toc156168222"/>
      <w:r w:rsidRPr="007B746A">
        <w:rPr>
          <w:i/>
        </w:rPr>
        <w:t>–</w:t>
      </w:r>
      <w:r w:rsidRPr="007B746A">
        <w:rPr>
          <w:i/>
        </w:rPr>
        <w:tab/>
        <w:t>GWUS-Config</w:t>
      </w:r>
      <w:bookmarkEnd w:id="1990"/>
      <w:bookmarkEnd w:id="1991"/>
      <w:bookmarkEnd w:id="1992"/>
      <w:bookmarkEnd w:id="1993"/>
      <w:bookmarkEnd w:id="1994"/>
      <w:bookmarkEnd w:id="1995"/>
      <w:bookmarkEnd w:id="1996"/>
      <w:bookmarkEnd w:id="1997"/>
      <w:bookmarkEnd w:id="1998"/>
    </w:p>
    <w:p w14:paraId="77A552DD" w14:textId="77777777" w:rsidR="00AB2D56" w:rsidRPr="007B746A" w:rsidRDefault="00AB2D56" w:rsidP="00AB2D56">
      <w:r w:rsidRPr="007B746A">
        <w:t xml:space="preserve">The IE </w:t>
      </w:r>
      <w:r w:rsidRPr="007B746A">
        <w:rPr>
          <w:i/>
          <w:noProof/>
        </w:rPr>
        <w:t>GWUS-Config</w:t>
      </w:r>
      <w:r w:rsidRPr="007B746A">
        <w:t xml:space="preserve"> is used to specify the Group WUS configuration.</w:t>
      </w:r>
      <w:r w:rsidRPr="007B746A">
        <w:rPr>
          <w:lang w:eastAsia="zh-CN"/>
        </w:rPr>
        <w:t xml:space="preserve"> For the UEs supporting GWUS, E-UTRAN uses GWUS to indicate that the UE shall attempt to receive paging in that cell, see TS 36.304 [4].</w:t>
      </w:r>
    </w:p>
    <w:p w14:paraId="1C68DA41" w14:textId="77777777" w:rsidR="00AB2D56" w:rsidRPr="007B746A" w:rsidRDefault="00AB2D56" w:rsidP="001628A2">
      <w:pPr>
        <w:pStyle w:val="TH"/>
        <w:rPr>
          <w:i/>
          <w:noProof/>
          <w:lang w:eastAsia="x-none"/>
        </w:rPr>
      </w:pPr>
      <w:r w:rsidRPr="007B746A">
        <w:rPr>
          <w:i/>
          <w:noProof/>
          <w:lang w:eastAsia="x-none"/>
        </w:rPr>
        <w:t xml:space="preserve">GWUS-Config </w:t>
      </w:r>
      <w:r w:rsidRPr="007B746A">
        <w:rPr>
          <w:noProof/>
          <w:lang w:eastAsia="x-none"/>
        </w:rPr>
        <w:t>information element</w:t>
      </w:r>
    </w:p>
    <w:p w14:paraId="7D89ADBA" w14:textId="77777777" w:rsidR="00AB2D56" w:rsidRPr="007B746A" w:rsidRDefault="00AB2D56" w:rsidP="00AB2D56">
      <w:pPr>
        <w:pStyle w:val="PL"/>
        <w:shd w:val="clear" w:color="auto" w:fill="E6E6E6"/>
      </w:pPr>
      <w:r w:rsidRPr="007B746A">
        <w:t>-- ASN1START</w:t>
      </w:r>
    </w:p>
    <w:p w14:paraId="25DAA8AA" w14:textId="77777777" w:rsidR="00AB2D56" w:rsidRPr="007B746A" w:rsidRDefault="00AB2D56" w:rsidP="00AB2D56">
      <w:pPr>
        <w:pStyle w:val="PL"/>
        <w:shd w:val="clear" w:color="auto" w:fill="E6E6E6"/>
      </w:pPr>
    </w:p>
    <w:p w14:paraId="50855168" w14:textId="77777777" w:rsidR="00AB2D56" w:rsidRPr="007B746A" w:rsidRDefault="00AB2D56" w:rsidP="00AB2D56">
      <w:pPr>
        <w:pStyle w:val="PL"/>
        <w:shd w:val="clear" w:color="auto" w:fill="E6E6E6"/>
      </w:pPr>
      <w:r w:rsidRPr="007B746A">
        <w:t>GWUS-Config-r16 ::=</w:t>
      </w:r>
      <w:r w:rsidRPr="007B746A">
        <w:tab/>
      </w:r>
      <w:r w:rsidRPr="007B746A">
        <w:tab/>
      </w:r>
      <w:r w:rsidRPr="007B746A">
        <w:tab/>
      </w:r>
      <w:r w:rsidRPr="007B746A">
        <w:tab/>
        <w:t>SEQUENCE {</w:t>
      </w:r>
    </w:p>
    <w:p w14:paraId="2590DFD8" w14:textId="77777777" w:rsidR="0063702D" w:rsidRPr="007B746A" w:rsidRDefault="0063702D" w:rsidP="0063702D">
      <w:pPr>
        <w:pStyle w:val="PL"/>
        <w:shd w:val="clear" w:color="auto" w:fill="E6E6E6"/>
      </w:pPr>
      <w:r w:rsidRPr="007B746A">
        <w:lastRenderedPageBreak/>
        <w:tab/>
        <w:t>groupAlternation-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1E82BDF" w14:textId="77777777" w:rsidR="0063702D" w:rsidRPr="007B746A" w:rsidRDefault="0063702D" w:rsidP="0063702D">
      <w:pPr>
        <w:pStyle w:val="PL"/>
        <w:shd w:val="clear" w:color="auto" w:fill="E6E6E6"/>
      </w:pPr>
      <w:r w:rsidRPr="007B746A">
        <w:tab/>
        <w:t>commonSequence-r16</w:t>
      </w:r>
      <w:r w:rsidRPr="007B746A">
        <w:tab/>
      </w:r>
      <w:r w:rsidRPr="007B746A">
        <w:tab/>
      </w:r>
      <w:r w:rsidRPr="007B746A">
        <w:tab/>
      </w:r>
      <w:r w:rsidRPr="007B746A">
        <w:tab/>
        <w:t>ENUMERATED {g0, g126}</w:t>
      </w:r>
      <w:r w:rsidRPr="007B746A">
        <w:tab/>
      </w:r>
      <w:r w:rsidRPr="007B746A">
        <w:tab/>
      </w:r>
      <w:r w:rsidRPr="007B746A">
        <w:tab/>
        <w:t>OPTIONAL,</w:t>
      </w:r>
      <w:r w:rsidRPr="007B746A">
        <w:tab/>
        <w:t>-- Need OR</w:t>
      </w:r>
    </w:p>
    <w:p w14:paraId="02E7F204" w14:textId="77777777" w:rsidR="0063702D" w:rsidRPr="007B746A" w:rsidRDefault="0063702D" w:rsidP="0063702D">
      <w:pPr>
        <w:pStyle w:val="PL"/>
        <w:shd w:val="clear" w:color="auto" w:fill="E6E6E6"/>
      </w:pPr>
      <w:r w:rsidRPr="007B746A">
        <w:tab/>
        <w:t>timeParameters-r16</w:t>
      </w:r>
      <w:r w:rsidRPr="007B746A">
        <w:tab/>
      </w:r>
      <w:r w:rsidRPr="007B746A">
        <w:tab/>
      </w:r>
      <w:r w:rsidRPr="007B746A">
        <w:tab/>
      </w:r>
      <w:r w:rsidRPr="007B746A">
        <w:tab/>
        <w:t>GWUS-TimeParameters-r16</w:t>
      </w:r>
      <w:r w:rsidRPr="007B746A">
        <w:tab/>
      </w:r>
      <w:r w:rsidRPr="007B746A">
        <w:tab/>
      </w:r>
      <w:r w:rsidRPr="007B746A">
        <w:tab/>
        <w:t>OPTIONAL,</w:t>
      </w:r>
      <w:r w:rsidRPr="007B746A">
        <w:tab/>
        <w:t>-- Cond NoWUSr15</w:t>
      </w:r>
    </w:p>
    <w:p w14:paraId="173C3B6D" w14:textId="77777777" w:rsidR="0063702D" w:rsidRPr="007B746A" w:rsidRDefault="0063702D" w:rsidP="0063702D">
      <w:pPr>
        <w:pStyle w:val="PL"/>
        <w:shd w:val="clear" w:color="auto" w:fill="E6E6E6"/>
      </w:pPr>
      <w:r w:rsidRPr="007B746A">
        <w:tab/>
        <w:t>resourceConfigDRX-r16</w:t>
      </w:r>
      <w:r w:rsidRPr="007B746A">
        <w:tab/>
      </w:r>
      <w:r w:rsidRPr="007B746A">
        <w:tab/>
      </w:r>
      <w:r w:rsidRPr="007B746A">
        <w:tab/>
        <w:t>GWUS-ResourceConfig-r16,</w:t>
      </w:r>
    </w:p>
    <w:p w14:paraId="7CC0925F" w14:textId="77777777" w:rsidR="0063702D" w:rsidRPr="007B746A" w:rsidRDefault="0063702D" w:rsidP="0063702D">
      <w:pPr>
        <w:pStyle w:val="PL"/>
        <w:shd w:val="clear" w:color="auto" w:fill="E6E6E6"/>
      </w:pPr>
      <w:r w:rsidRPr="007B746A">
        <w:tab/>
        <w:t>resourceConfig-eDRX-Short-r16</w:t>
      </w:r>
      <w:r w:rsidRPr="007B746A">
        <w:tab/>
        <w:t>GWUS-ResourceConfig-r16</w:t>
      </w:r>
      <w:r w:rsidRPr="007B746A">
        <w:tab/>
      </w:r>
      <w:r w:rsidRPr="007B746A">
        <w:tab/>
      </w:r>
      <w:r w:rsidRPr="007B746A">
        <w:tab/>
        <w:t>OPTIONAL,</w:t>
      </w:r>
      <w:r w:rsidRPr="007B746A">
        <w:tab/>
        <w:t>-- Need OP</w:t>
      </w:r>
    </w:p>
    <w:p w14:paraId="02BC4C30" w14:textId="77777777" w:rsidR="0063702D" w:rsidRPr="007B746A" w:rsidRDefault="0063702D" w:rsidP="0063702D">
      <w:pPr>
        <w:pStyle w:val="PL"/>
        <w:shd w:val="clear" w:color="auto" w:fill="E6E6E6"/>
      </w:pPr>
      <w:r w:rsidRPr="007B746A">
        <w:tab/>
        <w:t>resourceConfig-eDRX-Long-r16</w:t>
      </w:r>
      <w:r w:rsidRPr="007B746A">
        <w:tab/>
        <w:t>GWUS-ResourceConfig-r16</w:t>
      </w:r>
      <w:r w:rsidRPr="007B746A">
        <w:tab/>
      </w:r>
      <w:r w:rsidRPr="007B746A">
        <w:tab/>
      </w:r>
      <w:r w:rsidRPr="007B746A">
        <w:tab/>
        <w:t>OPTIONAL,</w:t>
      </w:r>
      <w:r w:rsidRPr="007B746A">
        <w:tab/>
        <w:t>-- Cond TimeOffset</w:t>
      </w:r>
    </w:p>
    <w:p w14:paraId="0CC382B7" w14:textId="0366EC72" w:rsidR="0063702D" w:rsidRPr="007B746A" w:rsidRDefault="0063702D" w:rsidP="0063702D">
      <w:pPr>
        <w:pStyle w:val="PL"/>
        <w:shd w:val="clear" w:color="auto" w:fill="E6E6E6"/>
      </w:pPr>
      <w:r w:rsidRPr="007B746A">
        <w:tab/>
        <w:t>probThreshList-r16</w:t>
      </w:r>
      <w:r w:rsidRPr="007B746A">
        <w:tab/>
      </w:r>
      <w:r w:rsidRPr="007B746A">
        <w:tab/>
      </w:r>
      <w:r w:rsidRPr="007B746A">
        <w:tab/>
      </w:r>
      <w:r w:rsidRPr="007B746A">
        <w:tab/>
        <w:t>GWUS-ProbThreshList-r16</w:t>
      </w:r>
      <w:r w:rsidRPr="007B746A">
        <w:tab/>
      </w:r>
      <w:r w:rsidRPr="007B746A">
        <w:tab/>
        <w:t>OPTIONAL,</w:t>
      </w:r>
      <w:r w:rsidRPr="007B746A">
        <w:tab/>
        <w:t>-- Cond ProbabilityBased</w:t>
      </w:r>
    </w:p>
    <w:p w14:paraId="437A5F94" w14:textId="77777777" w:rsidR="0063702D" w:rsidRPr="007B746A" w:rsidRDefault="0063702D" w:rsidP="0063702D">
      <w:pPr>
        <w:pStyle w:val="PL"/>
        <w:shd w:val="clear" w:color="auto" w:fill="E6E6E6"/>
      </w:pPr>
      <w:r w:rsidRPr="007B746A">
        <w:tab/>
        <w:t>groupNarrowBandList-r16</w:t>
      </w:r>
      <w:r w:rsidRPr="007B746A">
        <w:tab/>
      </w:r>
      <w:r w:rsidRPr="007B746A">
        <w:tab/>
      </w:r>
      <w:r w:rsidRPr="007B746A">
        <w:tab/>
        <w:t>GWUS-GroupNarrowBandList-r16</w:t>
      </w:r>
      <w:r w:rsidRPr="007B746A">
        <w:tab/>
        <w:t>OPTIONAL -- Need OR</w:t>
      </w:r>
    </w:p>
    <w:p w14:paraId="48B18AF8" w14:textId="77777777" w:rsidR="00AB2D56" w:rsidRPr="007B746A" w:rsidRDefault="00AB2D56" w:rsidP="00AB2D56">
      <w:pPr>
        <w:pStyle w:val="PL"/>
        <w:shd w:val="clear" w:color="auto" w:fill="E6E6E6"/>
      </w:pPr>
      <w:r w:rsidRPr="007B746A">
        <w:t>}</w:t>
      </w:r>
    </w:p>
    <w:p w14:paraId="5E2D3152" w14:textId="77777777" w:rsidR="00AB2D56" w:rsidRPr="007B746A" w:rsidRDefault="00AB2D56" w:rsidP="00AB2D56">
      <w:pPr>
        <w:pStyle w:val="PL"/>
        <w:shd w:val="clear" w:color="auto" w:fill="E6E6E6"/>
      </w:pPr>
    </w:p>
    <w:p w14:paraId="06C9FFD8" w14:textId="77777777" w:rsidR="00AB2D56" w:rsidRPr="007B746A" w:rsidRDefault="00AB2D56" w:rsidP="00AB2D56">
      <w:pPr>
        <w:pStyle w:val="PL"/>
        <w:shd w:val="clear" w:color="auto" w:fill="E6E6E6"/>
      </w:pPr>
      <w:r w:rsidRPr="007B746A">
        <w:t>GWUS-TimeParameters-r16 ::=</w:t>
      </w:r>
      <w:r w:rsidRPr="007B746A">
        <w:tab/>
      </w:r>
      <w:r w:rsidRPr="007B746A">
        <w:tab/>
        <w:t>SEQUENCE {</w:t>
      </w:r>
    </w:p>
    <w:p w14:paraId="0E68A7E9" w14:textId="77777777" w:rsidR="00AB2D56" w:rsidRPr="007B746A" w:rsidRDefault="00AB2D56" w:rsidP="00AB2D56">
      <w:pPr>
        <w:pStyle w:val="PL"/>
        <w:shd w:val="clear" w:color="auto" w:fill="E6E6E6"/>
      </w:pPr>
      <w:r w:rsidRPr="007B746A">
        <w:tab/>
        <w:t>maxDurationFactor-r16</w:t>
      </w:r>
      <w:r w:rsidRPr="007B746A">
        <w:tab/>
      </w:r>
      <w:r w:rsidRPr="007B746A">
        <w:tab/>
      </w:r>
      <w:r w:rsidRPr="007B746A">
        <w:tab/>
        <w:t>ENUMERATED {one32th, one16th, one8th, one4th},</w:t>
      </w:r>
    </w:p>
    <w:p w14:paraId="5FFE5016" w14:textId="77777777" w:rsidR="00AB2D56" w:rsidRPr="007B746A" w:rsidRDefault="00AB2D56" w:rsidP="00AB2D56">
      <w:pPr>
        <w:pStyle w:val="PL"/>
        <w:shd w:val="clear" w:color="auto" w:fill="E6E6E6"/>
      </w:pPr>
      <w:r w:rsidRPr="007B746A">
        <w:tab/>
        <w:t>numPOs-r16</w:t>
      </w:r>
      <w:r w:rsidRPr="007B746A">
        <w:tab/>
      </w:r>
      <w:r w:rsidRPr="007B746A">
        <w:tab/>
      </w:r>
      <w:r w:rsidRPr="007B746A">
        <w:tab/>
      </w:r>
      <w:r w:rsidRPr="007B746A">
        <w:tab/>
      </w:r>
      <w:r w:rsidRPr="007B746A">
        <w:tab/>
      </w:r>
      <w:r w:rsidRPr="007B746A">
        <w:tab/>
        <w:t>ENUMERATED {n1, n2, n4, spare1}</w:t>
      </w:r>
      <w:r w:rsidRPr="007B746A">
        <w:tab/>
      </w:r>
      <w:r w:rsidRPr="007B746A">
        <w:tab/>
      </w:r>
      <w:r w:rsidR="0063702D" w:rsidRPr="007B746A">
        <w:tab/>
      </w:r>
      <w:r w:rsidRPr="007B746A">
        <w:t>DEFAULT n1,</w:t>
      </w:r>
    </w:p>
    <w:p w14:paraId="3A534FE8" w14:textId="77777777" w:rsidR="00AB2D56" w:rsidRPr="007B746A" w:rsidRDefault="00AB2D56" w:rsidP="00AB2D56">
      <w:pPr>
        <w:pStyle w:val="PL"/>
        <w:shd w:val="clear" w:color="auto" w:fill="E6E6E6"/>
      </w:pPr>
      <w:r w:rsidRPr="007B746A">
        <w:tab/>
        <w:t>timeOffsetDRX-r16</w:t>
      </w:r>
      <w:r w:rsidRPr="007B746A">
        <w:tab/>
      </w:r>
      <w:r w:rsidRPr="007B746A">
        <w:tab/>
      </w:r>
      <w:r w:rsidRPr="007B746A">
        <w:tab/>
      </w:r>
      <w:r w:rsidRPr="007B746A">
        <w:tab/>
        <w:t>ENUMERATED {ms40, ms80, ms160, ms240},</w:t>
      </w:r>
    </w:p>
    <w:p w14:paraId="292D510C" w14:textId="77777777" w:rsidR="00AB2D56" w:rsidRPr="007B746A" w:rsidRDefault="00AB2D56" w:rsidP="00AB2D56">
      <w:pPr>
        <w:pStyle w:val="PL"/>
        <w:shd w:val="clear" w:color="auto" w:fill="E6E6E6"/>
      </w:pPr>
      <w:r w:rsidRPr="007B746A">
        <w:tab/>
        <w:t>timeOffset-eDRX-Short-r16</w:t>
      </w:r>
      <w:r w:rsidRPr="007B746A">
        <w:tab/>
      </w:r>
      <w:r w:rsidRPr="007B746A">
        <w:tab/>
        <w:t>ENUMERATED {ms40, ms80, ms160, ms240},</w:t>
      </w:r>
    </w:p>
    <w:p w14:paraId="4A8B0410" w14:textId="77777777" w:rsidR="00AB2D56" w:rsidRPr="007B746A" w:rsidRDefault="00AB2D56" w:rsidP="00AB2D56">
      <w:pPr>
        <w:pStyle w:val="PL"/>
        <w:shd w:val="clear" w:color="auto" w:fill="E6E6E6"/>
      </w:pPr>
      <w:r w:rsidRPr="007B746A">
        <w:tab/>
        <w:t>timeOffset-eDRX-Long-r16</w:t>
      </w:r>
      <w:r w:rsidRPr="007B746A">
        <w:tab/>
      </w:r>
      <w:r w:rsidRPr="007B746A">
        <w:tab/>
        <w:t>ENUMERATED {ms1000, ms2000}</w:t>
      </w:r>
      <w:r w:rsidRPr="007B746A">
        <w:tab/>
      </w:r>
      <w:r w:rsidRPr="007B746A">
        <w:tab/>
      </w:r>
      <w:r w:rsidR="0063702D" w:rsidRPr="007B746A">
        <w:tab/>
      </w:r>
      <w:r w:rsidR="0063702D" w:rsidRPr="007B746A">
        <w:tab/>
      </w:r>
      <w:r w:rsidRPr="007B746A">
        <w:t>OPTIONAL,</w:t>
      </w:r>
      <w:r w:rsidRPr="007B746A">
        <w:tab/>
        <w:t>-- Need OP</w:t>
      </w:r>
    </w:p>
    <w:p w14:paraId="5227B752" w14:textId="77777777" w:rsidR="0063702D" w:rsidRPr="007B746A" w:rsidRDefault="0063702D" w:rsidP="0063702D">
      <w:pPr>
        <w:pStyle w:val="PL"/>
        <w:shd w:val="clear" w:color="auto" w:fill="E6E6E6"/>
        <w:rPr>
          <w:rFonts w:eastAsia="SimSun"/>
        </w:rPr>
      </w:pPr>
      <w:r w:rsidRPr="007B746A">
        <w:tab/>
        <w:t>numDRX-CyclesRelaxed-r16</w:t>
      </w:r>
      <w:r w:rsidRPr="007B746A">
        <w:tab/>
      </w:r>
      <w:r w:rsidRPr="007B746A">
        <w:tab/>
      </w:r>
      <w:r w:rsidRPr="007B746A">
        <w:rPr>
          <w:rFonts w:eastAsia="SimSun"/>
        </w:rPr>
        <w:t>ENUMERATED {n1, n2, n4, n8}</w:t>
      </w:r>
      <w:r w:rsidRPr="007B746A">
        <w:rPr>
          <w:rFonts w:eastAsia="SimSun"/>
        </w:rPr>
        <w:tab/>
      </w:r>
      <w:r w:rsidRPr="007B746A">
        <w:rPr>
          <w:rFonts w:eastAsia="SimSun"/>
        </w:rPr>
        <w:tab/>
      </w:r>
      <w:r w:rsidRPr="007B746A">
        <w:rPr>
          <w:rFonts w:eastAsia="SimSun"/>
        </w:rPr>
        <w:tab/>
      </w:r>
      <w:r w:rsidRPr="007B746A">
        <w:rPr>
          <w:rFonts w:eastAsia="SimSun"/>
        </w:rPr>
        <w:tab/>
        <w:t>OPTIONAL,</w:t>
      </w:r>
      <w:r w:rsidRPr="007B746A">
        <w:rPr>
          <w:rFonts w:eastAsia="SimSun"/>
        </w:rPr>
        <w:tab/>
        <w:t>-- Need OR</w:t>
      </w:r>
    </w:p>
    <w:p w14:paraId="58B0B900" w14:textId="77777777" w:rsidR="0063702D" w:rsidRPr="007B746A" w:rsidRDefault="0063702D" w:rsidP="0063702D">
      <w:pPr>
        <w:pStyle w:val="PL"/>
        <w:shd w:val="clear" w:color="auto" w:fill="E6E6E6"/>
      </w:pPr>
      <w:r w:rsidRPr="007B746A">
        <w:rPr>
          <w:rFonts w:eastAsia="SimSun"/>
        </w:rPr>
        <w:tab/>
      </w:r>
      <w:r w:rsidRPr="007B746A">
        <w:t>powerBoost-r16</w:t>
      </w:r>
      <w:r w:rsidRPr="007B746A">
        <w:tab/>
      </w:r>
      <w:r w:rsidRPr="007B746A">
        <w:tab/>
      </w:r>
      <w:r w:rsidRPr="007B746A">
        <w:tab/>
      </w:r>
      <w:r w:rsidRPr="007B746A">
        <w:tab/>
      </w:r>
      <w:r w:rsidRPr="007B746A">
        <w:tab/>
        <w:t>ENUMERATED {dB0, dB1dot8, dB3, dB4dot8}</w:t>
      </w:r>
      <w:r w:rsidRPr="007B746A">
        <w:tab/>
        <w:t>OPTIONAL,</w:t>
      </w:r>
      <w:r w:rsidRPr="007B746A">
        <w:tab/>
        <w:t>-- Need OR</w:t>
      </w:r>
    </w:p>
    <w:p w14:paraId="0EB62AA4" w14:textId="77777777" w:rsidR="00AB2D56" w:rsidRPr="007B746A" w:rsidRDefault="00AB2D56" w:rsidP="00AB2D56">
      <w:pPr>
        <w:pStyle w:val="PL"/>
        <w:shd w:val="clear" w:color="auto" w:fill="E6E6E6"/>
      </w:pPr>
      <w:r w:rsidRPr="007B746A">
        <w:tab/>
        <w:t>...</w:t>
      </w:r>
    </w:p>
    <w:p w14:paraId="7D8E8FCB" w14:textId="77777777" w:rsidR="00AB2D56" w:rsidRPr="007B746A" w:rsidRDefault="00AB2D56" w:rsidP="00AB2D56">
      <w:pPr>
        <w:pStyle w:val="PL"/>
        <w:shd w:val="clear" w:color="auto" w:fill="E6E6E6"/>
      </w:pPr>
      <w:r w:rsidRPr="007B746A">
        <w:t>}</w:t>
      </w:r>
    </w:p>
    <w:p w14:paraId="612F641E" w14:textId="77777777" w:rsidR="00AB2D56" w:rsidRPr="007B746A" w:rsidRDefault="00AB2D56" w:rsidP="00AB2D56">
      <w:pPr>
        <w:pStyle w:val="PL"/>
        <w:shd w:val="clear" w:color="auto" w:fill="E6E6E6"/>
      </w:pPr>
    </w:p>
    <w:p w14:paraId="7220B906" w14:textId="77777777" w:rsidR="0063702D" w:rsidRPr="007B746A" w:rsidRDefault="0063702D" w:rsidP="0063702D">
      <w:pPr>
        <w:pStyle w:val="PL"/>
        <w:shd w:val="clear" w:color="auto" w:fill="E6E6E6"/>
      </w:pPr>
      <w:r w:rsidRPr="007B746A">
        <w:t>GWUS-ResourceConfig-r16 ::=</w:t>
      </w:r>
      <w:r w:rsidRPr="007B746A">
        <w:tab/>
      </w:r>
      <w:r w:rsidRPr="007B746A">
        <w:tab/>
        <w:t>SEQUENCE {</w:t>
      </w:r>
    </w:p>
    <w:p w14:paraId="6C670B1F" w14:textId="77777777" w:rsidR="0063702D" w:rsidRPr="007B746A" w:rsidRDefault="0063702D" w:rsidP="0063702D">
      <w:pPr>
        <w:pStyle w:val="PL"/>
        <w:shd w:val="clear" w:color="auto" w:fill="E6E6E6"/>
      </w:pPr>
      <w:r w:rsidRPr="007B746A">
        <w:tab/>
        <w:t>resourceMappingPattern-r16</w:t>
      </w:r>
      <w:r w:rsidRPr="007B746A">
        <w:tab/>
      </w:r>
      <w:r w:rsidRPr="007B746A">
        <w:tab/>
        <w:t>CHOICE {</w:t>
      </w:r>
    </w:p>
    <w:p w14:paraId="48228C7D" w14:textId="77777777" w:rsidR="0063702D" w:rsidRPr="007B746A" w:rsidRDefault="0063702D" w:rsidP="0063702D">
      <w:pPr>
        <w:pStyle w:val="PL"/>
        <w:shd w:val="clear" w:color="auto" w:fill="E6E6E6"/>
      </w:pPr>
      <w:r w:rsidRPr="007B746A">
        <w:tab/>
      </w:r>
      <w:r w:rsidRPr="007B746A">
        <w:tab/>
        <w:t>resourceLocationWithWUS</w:t>
      </w:r>
      <w:r w:rsidRPr="007B746A">
        <w:tab/>
      </w:r>
      <w:r w:rsidRPr="007B746A">
        <w:tab/>
      </w:r>
      <w:r w:rsidRPr="007B746A">
        <w:tab/>
        <w:t>ENUMERATED {primary, secondary, primary3FDM},</w:t>
      </w:r>
    </w:p>
    <w:p w14:paraId="7074645C" w14:textId="77777777" w:rsidR="0063702D" w:rsidRPr="007B746A" w:rsidRDefault="0063702D" w:rsidP="0063702D">
      <w:pPr>
        <w:pStyle w:val="PL"/>
        <w:shd w:val="clear" w:color="auto" w:fill="E6E6E6"/>
      </w:pPr>
      <w:r w:rsidRPr="007B746A">
        <w:tab/>
      </w:r>
      <w:r w:rsidRPr="007B746A">
        <w:tab/>
        <w:t>resourceLocationWithoutWUS</w:t>
      </w:r>
      <w:r w:rsidRPr="007B746A">
        <w:tab/>
      </w:r>
      <w:r w:rsidRPr="007B746A">
        <w:tab/>
        <w:t>ENUMERATED {n0, n2}</w:t>
      </w:r>
    </w:p>
    <w:p w14:paraId="3C3B0C2B" w14:textId="77777777" w:rsidR="0063702D" w:rsidRPr="007B746A" w:rsidRDefault="0063702D" w:rsidP="0063702D">
      <w:pPr>
        <w:pStyle w:val="PL"/>
        <w:shd w:val="clear" w:color="auto" w:fill="E6E6E6"/>
      </w:pPr>
      <w:r w:rsidRPr="007B746A">
        <w:tab/>
        <w:t>},</w:t>
      </w:r>
    </w:p>
    <w:p w14:paraId="404E9314" w14:textId="77777777" w:rsidR="0063702D" w:rsidRPr="007B746A" w:rsidRDefault="0063702D" w:rsidP="0063702D">
      <w:pPr>
        <w:pStyle w:val="PL"/>
        <w:shd w:val="clear" w:color="auto" w:fill="E6E6E6"/>
      </w:pPr>
      <w:r w:rsidRPr="007B746A">
        <w:tab/>
        <w:t>numGroupsList-r16</w:t>
      </w:r>
      <w:r w:rsidRPr="007B746A">
        <w:tab/>
      </w:r>
      <w:r w:rsidRPr="007B746A">
        <w:tab/>
      </w:r>
      <w:r w:rsidRPr="007B746A">
        <w:tab/>
      </w:r>
      <w:r w:rsidRPr="007B746A">
        <w:tab/>
        <w:t>GWUS-NumGroupsList-r16</w:t>
      </w:r>
      <w:r w:rsidRPr="007B746A">
        <w:tab/>
      </w:r>
      <w:r w:rsidRPr="007B746A">
        <w:tab/>
      </w:r>
      <w:r w:rsidRPr="007B746A">
        <w:tab/>
        <w:t>OPTIONAL,</w:t>
      </w:r>
      <w:r w:rsidRPr="007B746A">
        <w:tab/>
        <w:t>-- Need OP</w:t>
      </w:r>
    </w:p>
    <w:p w14:paraId="216D4EB8" w14:textId="77777777" w:rsidR="0063702D" w:rsidRPr="007B746A" w:rsidRDefault="0063702D" w:rsidP="0063702D">
      <w:pPr>
        <w:pStyle w:val="PL"/>
        <w:shd w:val="clear" w:color="auto" w:fill="E6E6E6"/>
      </w:pPr>
      <w:r w:rsidRPr="007B746A">
        <w:tab/>
        <w:t>groupsForServiceList-r16</w:t>
      </w:r>
      <w:r w:rsidRPr="007B746A">
        <w:tab/>
      </w:r>
      <w:r w:rsidRPr="007B746A">
        <w:tab/>
        <w:t>GWUS-GroupsForServiceList-r16</w:t>
      </w:r>
      <w:r w:rsidRPr="007B746A">
        <w:tab/>
        <w:t>OPTIONAL</w:t>
      </w:r>
      <w:r w:rsidRPr="007B746A">
        <w:tab/>
        <w:t>-- Cond ProbabilityBased</w:t>
      </w:r>
    </w:p>
    <w:p w14:paraId="7971A442" w14:textId="77777777" w:rsidR="0063702D" w:rsidRPr="007B746A" w:rsidRDefault="0063702D" w:rsidP="0063702D">
      <w:pPr>
        <w:pStyle w:val="PL"/>
        <w:shd w:val="clear" w:color="auto" w:fill="E6E6E6"/>
      </w:pPr>
      <w:r w:rsidRPr="007B746A">
        <w:t>}</w:t>
      </w:r>
    </w:p>
    <w:p w14:paraId="17B779C1" w14:textId="77777777" w:rsidR="0063702D" w:rsidRPr="007B746A" w:rsidRDefault="0063702D" w:rsidP="0063702D">
      <w:pPr>
        <w:pStyle w:val="PL"/>
        <w:shd w:val="clear" w:color="auto" w:fill="E6E6E6"/>
      </w:pPr>
    </w:p>
    <w:p w14:paraId="74C6ABAA" w14:textId="77777777" w:rsidR="0063702D" w:rsidRPr="007B746A" w:rsidRDefault="0063702D" w:rsidP="0063702D">
      <w:pPr>
        <w:pStyle w:val="PL"/>
        <w:shd w:val="clear" w:color="auto" w:fill="E6E6E6"/>
      </w:pPr>
      <w:r w:rsidRPr="007B746A">
        <w:t>GWUS-GroupsForServiceList-r16 ::=</w:t>
      </w:r>
      <w:r w:rsidRPr="007B746A">
        <w:tab/>
        <w:t>SEQUENCE (SIZE (1..maxGWUS-ProbThresholds-r16)) OF INTEGER (1..maxGWUS-Groups-1-r16)</w:t>
      </w:r>
    </w:p>
    <w:p w14:paraId="04B48EB3" w14:textId="77777777" w:rsidR="0063702D" w:rsidRPr="007B746A" w:rsidRDefault="0063702D" w:rsidP="0063702D">
      <w:pPr>
        <w:pStyle w:val="PL"/>
        <w:shd w:val="clear" w:color="auto" w:fill="E6E6E6"/>
      </w:pPr>
    </w:p>
    <w:p w14:paraId="1DD318E9" w14:textId="77777777" w:rsidR="0063702D" w:rsidRPr="007B746A" w:rsidRDefault="0063702D" w:rsidP="0063702D">
      <w:pPr>
        <w:pStyle w:val="PL"/>
        <w:shd w:val="clear" w:color="auto" w:fill="E6E6E6"/>
      </w:pPr>
      <w:r w:rsidRPr="007B746A">
        <w:t>GWUS-GroupNarrowBandList-r16 ::=</w:t>
      </w:r>
      <w:r w:rsidRPr="007B746A">
        <w:tab/>
        <w:t>SEQUENCE (SIZE (1..maxAvailNarrowBands-r13)) OF BOOLEAN</w:t>
      </w:r>
    </w:p>
    <w:p w14:paraId="466F58BE" w14:textId="77777777" w:rsidR="0063702D" w:rsidRPr="007B746A" w:rsidRDefault="0063702D" w:rsidP="0063702D">
      <w:pPr>
        <w:pStyle w:val="PL"/>
        <w:shd w:val="clear" w:color="auto" w:fill="E6E6E6"/>
      </w:pPr>
    </w:p>
    <w:p w14:paraId="38AC5068" w14:textId="7CFE18E4" w:rsidR="0063702D" w:rsidRPr="007B746A" w:rsidRDefault="0063702D" w:rsidP="0063702D">
      <w:pPr>
        <w:pStyle w:val="PL"/>
        <w:shd w:val="clear" w:color="auto" w:fill="E6E6E6"/>
      </w:pPr>
      <w:r w:rsidRPr="007B746A">
        <w:t>GWUS-NumGroupsList-r16 ::=</w:t>
      </w:r>
      <w:r w:rsidRPr="007B746A">
        <w:tab/>
      </w:r>
      <w:r w:rsidRPr="007B746A">
        <w:tab/>
        <w:t>SEQUENCE (SIZE (1..maxGWUS-Resources-r16)) OF GWUS-NumGroups-r16</w:t>
      </w:r>
    </w:p>
    <w:p w14:paraId="45958863" w14:textId="77777777" w:rsidR="0063702D" w:rsidRPr="007B746A" w:rsidRDefault="0063702D" w:rsidP="0063702D">
      <w:pPr>
        <w:pStyle w:val="PL"/>
        <w:shd w:val="clear" w:color="auto" w:fill="E6E6E6"/>
      </w:pPr>
    </w:p>
    <w:p w14:paraId="149E194E" w14:textId="77777777" w:rsidR="0063702D" w:rsidRPr="007B746A" w:rsidRDefault="0063702D" w:rsidP="0063702D">
      <w:pPr>
        <w:pStyle w:val="PL"/>
        <w:shd w:val="clear" w:color="auto" w:fill="E6E6E6"/>
      </w:pPr>
      <w:r w:rsidRPr="007B746A">
        <w:t>GWUS-ProbThreshList-r16 ::=</w:t>
      </w:r>
      <w:r w:rsidRPr="007B746A">
        <w:tab/>
      </w:r>
      <w:r w:rsidRPr="007B746A">
        <w:tab/>
        <w:t>SEQUENCE (SIZE (1..maxGWUS-ProbThresholds-r16)) OF GWUS-PagingProbThresh-r16</w:t>
      </w:r>
    </w:p>
    <w:p w14:paraId="103D88ED" w14:textId="77777777" w:rsidR="0063702D" w:rsidRPr="007B746A" w:rsidRDefault="0063702D" w:rsidP="0063702D">
      <w:pPr>
        <w:pStyle w:val="PL"/>
        <w:shd w:val="clear" w:color="auto" w:fill="E6E6E6"/>
      </w:pPr>
    </w:p>
    <w:p w14:paraId="23BA996E" w14:textId="77777777" w:rsidR="0063702D" w:rsidRPr="007B746A" w:rsidRDefault="0063702D" w:rsidP="0063702D">
      <w:pPr>
        <w:pStyle w:val="PL"/>
        <w:shd w:val="clear" w:color="auto" w:fill="E6E6E6"/>
      </w:pPr>
      <w:r w:rsidRPr="007B746A">
        <w:t>GWUS-NumGroups-r16 ::=</w:t>
      </w:r>
      <w:r w:rsidRPr="007B746A">
        <w:tab/>
      </w:r>
      <w:r w:rsidRPr="007B746A">
        <w:tab/>
      </w:r>
      <w:r w:rsidRPr="007B746A">
        <w:tab/>
        <w:t>ENUMERATED {n1, n2, n4, n8}</w:t>
      </w:r>
    </w:p>
    <w:p w14:paraId="489CE6AE" w14:textId="77777777" w:rsidR="0063702D" w:rsidRPr="007B746A" w:rsidRDefault="0063702D" w:rsidP="0063702D">
      <w:pPr>
        <w:pStyle w:val="PL"/>
        <w:shd w:val="clear" w:color="auto" w:fill="E6E6E6"/>
      </w:pPr>
    </w:p>
    <w:p w14:paraId="464A7342" w14:textId="77777777" w:rsidR="0063702D" w:rsidRPr="007B746A" w:rsidRDefault="0063702D" w:rsidP="0063702D">
      <w:pPr>
        <w:pStyle w:val="PL"/>
        <w:shd w:val="clear" w:color="auto" w:fill="E6E6E6"/>
      </w:pPr>
      <w:r w:rsidRPr="007B746A">
        <w:t>GWUS-PagingProbThresh-r16 ::=</w:t>
      </w:r>
      <w:r w:rsidRPr="007B746A">
        <w:tab/>
        <w:t>ENUMERATED {p20, p30, p40, p50, p60, p70, p80, p90}</w:t>
      </w:r>
    </w:p>
    <w:p w14:paraId="313480D8" w14:textId="77777777" w:rsidR="00AB2D56" w:rsidRPr="007B746A" w:rsidRDefault="00AB2D56" w:rsidP="00AB2D56">
      <w:pPr>
        <w:pStyle w:val="PL"/>
        <w:shd w:val="clear" w:color="auto" w:fill="E6E6E6"/>
      </w:pPr>
    </w:p>
    <w:p w14:paraId="463FBE74" w14:textId="77777777" w:rsidR="00AB2D56" w:rsidRPr="007B746A" w:rsidRDefault="00AB2D56" w:rsidP="00AB2D56">
      <w:pPr>
        <w:pStyle w:val="PL"/>
        <w:shd w:val="clear" w:color="auto" w:fill="E6E6E6"/>
      </w:pPr>
      <w:r w:rsidRPr="007B746A">
        <w:t>-- ASN1STOP</w:t>
      </w:r>
    </w:p>
    <w:p w14:paraId="167A35C5" w14:textId="77777777" w:rsidR="00AB2D56" w:rsidRPr="007B746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7B746A" w:rsidRDefault="00AB2D56" w:rsidP="00AB2D56">
            <w:pPr>
              <w:pStyle w:val="TAH"/>
            </w:pPr>
            <w:r w:rsidRPr="007B746A">
              <w:rPr>
                <w:i/>
                <w:noProof/>
              </w:rPr>
              <w:lastRenderedPageBreak/>
              <w:t>GWUS-Config</w:t>
            </w:r>
            <w:r w:rsidRPr="007B746A">
              <w:rPr>
                <w:noProof/>
              </w:rPr>
              <w:t xml:space="preserve"> field descriptions</w:t>
            </w:r>
          </w:p>
        </w:tc>
      </w:tr>
      <w:tr w:rsidR="007B746A" w:rsidRPr="007B746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7B746A" w:rsidRDefault="00E019DA" w:rsidP="00C307E2">
            <w:pPr>
              <w:pStyle w:val="TAL"/>
              <w:rPr>
                <w:b/>
                <w:bCs/>
                <w:i/>
                <w:iCs/>
              </w:rPr>
            </w:pPr>
            <w:r w:rsidRPr="007B746A">
              <w:rPr>
                <w:b/>
                <w:bCs/>
                <w:i/>
                <w:iCs/>
              </w:rPr>
              <w:t>commonSequence</w:t>
            </w:r>
          </w:p>
          <w:p w14:paraId="37270878" w14:textId="77777777" w:rsidR="00E019DA" w:rsidRPr="007B746A" w:rsidRDefault="00E019DA" w:rsidP="00C307E2">
            <w:pPr>
              <w:pStyle w:val="TAL"/>
            </w:pPr>
            <w:r w:rsidRPr="007B746A">
              <w:t xml:space="preserve">Presence of the field indicates common WUS sequence is configured. Value </w:t>
            </w:r>
            <w:r w:rsidRPr="007B746A">
              <w:rPr>
                <w:i/>
              </w:rPr>
              <w:t>g0</w:t>
            </w:r>
            <w:r w:rsidRPr="007B746A">
              <w:t xml:space="preserve"> indicates common WUS sequence for the shared WUS resource corresponds to </w:t>
            </w:r>
            <w:r w:rsidRPr="007B746A">
              <w:rPr>
                <w:i/>
                <w:iCs/>
              </w:rPr>
              <w:t>g = 0</w:t>
            </w:r>
            <w:r w:rsidRPr="007B746A">
              <w:t xml:space="preserve">, and value </w:t>
            </w:r>
            <w:r w:rsidRPr="007B746A">
              <w:rPr>
                <w:i/>
              </w:rPr>
              <w:t>g126</w:t>
            </w:r>
            <w:r w:rsidRPr="007B746A">
              <w:t xml:space="preserve"> indicates common WUS sequence for the shared WUS resource corresponds to</w:t>
            </w:r>
            <w:r w:rsidRPr="007B746A">
              <w:rPr>
                <w:i/>
                <w:iCs/>
              </w:rPr>
              <w:t xml:space="preserve"> g = 126</w:t>
            </w:r>
            <w:r w:rsidRPr="007B746A">
              <w:t>, see TS 36.211 [21].</w:t>
            </w:r>
          </w:p>
        </w:tc>
      </w:tr>
      <w:tr w:rsidR="007B746A" w:rsidRPr="007B746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7B746A" w:rsidRDefault="00E019DA" w:rsidP="00C307E2">
            <w:pPr>
              <w:pStyle w:val="TAL"/>
              <w:rPr>
                <w:b/>
                <w:bCs/>
                <w:i/>
                <w:iCs/>
              </w:rPr>
            </w:pPr>
            <w:r w:rsidRPr="007B746A">
              <w:rPr>
                <w:b/>
                <w:bCs/>
                <w:i/>
                <w:iCs/>
              </w:rPr>
              <w:t>groupAlternation</w:t>
            </w:r>
          </w:p>
          <w:p w14:paraId="51D8F1AE" w14:textId="77777777" w:rsidR="00E019DA" w:rsidRPr="007B746A" w:rsidRDefault="00E019DA" w:rsidP="00C307E2">
            <w:pPr>
              <w:pStyle w:val="TAL"/>
            </w:pPr>
            <w:r w:rsidRPr="007B746A">
              <w:t>Presence of the field enables WUS group alternation between the two or more WUS resources for the gap type, see TS 36.304 [4].</w:t>
            </w:r>
          </w:p>
        </w:tc>
      </w:tr>
      <w:tr w:rsidR="007B746A" w:rsidRPr="007B746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7B746A" w:rsidRDefault="0063702D" w:rsidP="00A7497E">
            <w:pPr>
              <w:pStyle w:val="TAL"/>
              <w:rPr>
                <w:b/>
                <w:i/>
              </w:rPr>
            </w:pPr>
            <w:r w:rsidRPr="007B746A">
              <w:rPr>
                <w:b/>
                <w:i/>
              </w:rPr>
              <w:t>groupNarrowBandList</w:t>
            </w:r>
          </w:p>
          <w:p w14:paraId="04E56796" w14:textId="77777777" w:rsidR="0063702D" w:rsidRPr="007B746A" w:rsidRDefault="0063702D" w:rsidP="00A7497E">
            <w:pPr>
              <w:pStyle w:val="TAL"/>
            </w:pPr>
            <w:r w:rsidRPr="007B746A">
              <w:t xml:space="preserve">List indicating which paging narrowbands support group WUS see TS 36.304 [4]. First entry in the list indicates WUS support for first paging narrowband, second entry in the list indicates WUS support for second paging narrowband, and so on. If </w:t>
            </w:r>
            <w:r w:rsidRPr="007B746A">
              <w:rPr>
                <w:iCs/>
                <w:lang w:eastAsia="en-GB"/>
              </w:rPr>
              <w:t xml:space="preserve">E-UTRAN includes </w:t>
            </w:r>
            <w:r w:rsidRPr="007B746A">
              <w:rPr>
                <w:i/>
                <w:lang w:eastAsia="en-GB"/>
              </w:rPr>
              <w:t>groupNarrowBandList</w:t>
            </w:r>
            <w:r w:rsidRPr="007B746A">
              <w:t xml:space="preserve">, the number of entries is equal to the value of </w:t>
            </w:r>
            <w:r w:rsidRPr="007B746A">
              <w:rPr>
                <w:i/>
                <w:iCs/>
              </w:rPr>
              <w:t>paging-narrowBands</w:t>
            </w:r>
            <w:r w:rsidRPr="007B746A">
              <w:rPr>
                <w:iCs/>
                <w:lang w:eastAsia="en-GB"/>
              </w:rPr>
              <w:t xml:space="preserve">. </w:t>
            </w:r>
            <w:r w:rsidRPr="007B746A">
              <w:t>If this list is absent, group WUS is supported on all paging narrowbands.</w:t>
            </w:r>
          </w:p>
          <w:p w14:paraId="4C589031" w14:textId="4AE73094" w:rsidR="009301F7" w:rsidRPr="007B746A" w:rsidRDefault="009301F7" w:rsidP="00A7497E">
            <w:pPr>
              <w:pStyle w:val="TAL"/>
            </w:pPr>
            <w:r w:rsidRPr="007B746A">
              <w:t>E-UTRAN does not configure this field when RRC_INACTIVE is used in the cell.</w:t>
            </w:r>
          </w:p>
        </w:tc>
      </w:tr>
      <w:tr w:rsidR="007B746A" w:rsidRPr="007B746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7B746A" w:rsidRDefault="0063702D" w:rsidP="00A7497E">
            <w:pPr>
              <w:pStyle w:val="TAL"/>
              <w:rPr>
                <w:b/>
                <w:i/>
              </w:rPr>
            </w:pPr>
            <w:r w:rsidRPr="007B746A">
              <w:rPr>
                <w:b/>
                <w:i/>
              </w:rPr>
              <w:t>groupsForServiceList</w:t>
            </w:r>
          </w:p>
          <w:p w14:paraId="30EA3C49" w14:textId="77777777" w:rsidR="0063702D" w:rsidRPr="007B746A" w:rsidRDefault="0063702D" w:rsidP="00A7497E">
            <w:pPr>
              <w:pStyle w:val="TAL"/>
              <w:rPr>
                <w:iCs/>
              </w:rPr>
            </w:pPr>
            <w:r w:rsidRPr="007B746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7B746A">
              <w:rPr>
                <w:i/>
                <w:iCs/>
              </w:rPr>
              <w:t>numGroupsList</w:t>
            </w:r>
            <w:r w:rsidRPr="007B746A">
              <w:t xml:space="preserve">. If E-UTRAN includes </w:t>
            </w:r>
            <w:r w:rsidRPr="007B746A">
              <w:rPr>
                <w:i/>
                <w:iCs/>
              </w:rPr>
              <w:t>groupsForServiceList</w:t>
            </w:r>
            <w:r w:rsidRPr="007B746A">
              <w:t xml:space="preserve">, it includes the same number of entries and listed in the same order as in </w:t>
            </w:r>
            <w:r w:rsidRPr="007B746A">
              <w:rPr>
                <w:i/>
              </w:rPr>
              <w:t>probThreshList</w:t>
            </w:r>
            <w:r w:rsidRPr="007B746A">
              <w:rPr>
                <w:iCs/>
              </w:rPr>
              <w:t>.</w:t>
            </w:r>
          </w:p>
        </w:tc>
      </w:tr>
      <w:tr w:rsidR="007B746A" w:rsidRPr="007B746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7B746A" w:rsidRDefault="0063702D" w:rsidP="00A7497E">
            <w:pPr>
              <w:pStyle w:val="TAL"/>
              <w:rPr>
                <w:b/>
                <w:i/>
              </w:rPr>
            </w:pPr>
            <w:r w:rsidRPr="007B746A">
              <w:rPr>
                <w:b/>
                <w:i/>
              </w:rPr>
              <w:t>numGroupsList</w:t>
            </w:r>
          </w:p>
          <w:p w14:paraId="254F3936" w14:textId="77777777" w:rsidR="0063702D" w:rsidRPr="007B746A" w:rsidRDefault="0063702D" w:rsidP="00A7497E">
            <w:pPr>
              <w:pStyle w:val="TAL"/>
            </w:pPr>
            <w:r w:rsidRPr="007B746A">
              <w:t xml:space="preserve">List of WUS groups for each WUS resource see TS 36.304 [4]. First entry corresponds to the first resource, second entry corresponds to the second resource, and so on. </w:t>
            </w:r>
            <w:r w:rsidRPr="007B746A">
              <w:rPr>
                <w:i/>
              </w:rPr>
              <w:t>numGroupsList</w:t>
            </w:r>
            <w:r w:rsidRPr="007B746A">
              <w:t xml:space="preserve"> is mandatory present in </w:t>
            </w:r>
            <w:r w:rsidRPr="007B746A">
              <w:rPr>
                <w:i/>
              </w:rPr>
              <w:t>resourceConfigDRX</w:t>
            </w:r>
            <w:r w:rsidRPr="007B746A">
              <w:t xml:space="preserve">. If </w:t>
            </w:r>
            <w:r w:rsidRPr="007B746A">
              <w:rPr>
                <w:i/>
              </w:rPr>
              <w:t>numGroupsList</w:t>
            </w:r>
            <w:r w:rsidRPr="007B746A">
              <w:t xml:space="preserve"> is not present in </w:t>
            </w:r>
            <w:r w:rsidRPr="007B746A">
              <w:rPr>
                <w:i/>
              </w:rPr>
              <w:t>resourceConfig-eDRX-Short</w:t>
            </w:r>
            <w:r w:rsidRPr="007B746A">
              <w:t>, parameter</w:t>
            </w:r>
            <w:r w:rsidRPr="007B746A">
              <w:rPr>
                <w:i/>
              </w:rPr>
              <w:t xml:space="preserve"> </w:t>
            </w:r>
            <w:r w:rsidRPr="007B746A">
              <w:t xml:space="preserve">for DRX WUS resource applies for short eDRX WUS resource. If </w:t>
            </w:r>
            <w:r w:rsidRPr="007B746A">
              <w:rPr>
                <w:i/>
              </w:rPr>
              <w:t>numGroupsList</w:t>
            </w:r>
            <w:r w:rsidRPr="007B746A">
              <w:t xml:space="preserve"> is not present in </w:t>
            </w:r>
            <w:r w:rsidRPr="007B746A">
              <w:rPr>
                <w:i/>
              </w:rPr>
              <w:t>resourceConfig-eDRX-Long</w:t>
            </w:r>
            <w:r w:rsidRPr="007B746A">
              <w:t>, parameter</w:t>
            </w:r>
            <w:r w:rsidRPr="007B746A">
              <w:rPr>
                <w:i/>
              </w:rPr>
              <w:t xml:space="preserve"> </w:t>
            </w:r>
            <w:r w:rsidRPr="007B746A">
              <w:t>for short eDRX WUS resource applies for long eDRX WUS resource.</w:t>
            </w:r>
          </w:p>
        </w:tc>
      </w:tr>
      <w:tr w:rsidR="007B746A" w:rsidRPr="007B746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7B746A" w:rsidRDefault="0063702D" w:rsidP="00A7497E">
            <w:pPr>
              <w:pStyle w:val="TAL"/>
              <w:rPr>
                <w:b/>
                <w:i/>
              </w:rPr>
            </w:pPr>
            <w:r w:rsidRPr="007B746A">
              <w:rPr>
                <w:b/>
                <w:i/>
              </w:rPr>
              <w:t>probThreshList</w:t>
            </w:r>
          </w:p>
          <w:p w14:paraId="667C8D5E" w14:textId="77777777" w:rsidR="0063702D" w:rsidRPr="007B746A" w:rsidRDefault="0063702D" w:rsidP="00A7497E">
            <w:pPr>
              <w:pStyle w:val="TAL"/>
              <w:rPr>
                <w:b/>
                <w:bCs/>
                <w:i/>
                <w:lang w:eastAsia="en-GB"/>
              </w:rPr>
            </w:pPr>
            <w:r w:rsidRPr="007B746A">
              <w:t xml:space="preserve">Paging probability thresholds corresponding to the paging probability groups, see TS 36.304 [4]. </w:t>
            </w:r>
            <w:r w:rsidRPr="007B746A">
              <w:rPr>
                <w:bCs/>
                <w:noProof/>
                <w:lang w:eastAsia="en-GB"/>
              </w:rPr>
              <w:t xml:space="preserve">Value </w:t>
            </w:r>
            <w:r w:rsidRPr="007B746A">
              <w:rPr>
                <w:bCs/>
                <w:i/>
                <w:noProof/>
                <w:lang w:eastAsia="en-GB"/>
              </w:rPr>
              <w:t>p20</w:t>
            </w:r>
            <w:r w:rsidRPr="007B746A">
              <w:rPr>
                <w:bCs/>
                <w:noProof/>
                <w:lang w:eastAsia="en-GB"/>
              </w:rPr>
              <w:t xml:space="preserve"> corresponds to 20%, value </w:t>
            </w:r>
            <w:r w:rsidRPr="007B746A">
              <w:rPr>
                <w:bCs/>
                <w:i/>
                <w:noProof/>
                <w:lang w:eastAsia="en-GB"/>
              </w:rPr>
              <w:t>p30</w:t>
            </w:r>
            <w:r w:rsidRPr="007B746A">
              <w:rPr>
                <w:bCs/>
                <w:noProof/>
                <w:lang w:eastAsia="en-GB"/>
              </w:rPr>
              <w:t xml:space="preserve"> corresponds to 30%, and so on.</w:t>
            </w:r>
          </w:p>
        </w:tc>
      </w:tr>
      <w:tr w:rsidR="007B746A" w:rsidRPr="007B746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7B746A" w:rsidRDefault="0063702D" w:rsidP="00A7497E">
            <w:pPr>
              <w:pStyle w:val="TAL"/>
              <w:rPr>
                <w:b/>
                <w:i/>
              </w:rPr>
            </w:pPr>
            <w:r w:rsidRPr="007B746A">
              <w:rPr>
                <w:b/>
                <w:i/>
              </w:rPr>
              <w:t>resourceConfigDRX, resourceConfig-eDRX-Short, resourceConfig-eDRX-Long</w:t>
            </w:r>
          </w:p>
          <w:p w14:paraId="240FE2A6" w14:textId="77777777" w:rsidR="0063702D" w:rsidRPr="007B746A" w:rsidRDefault="0063702D" w:rsidP="00A7497E">
            <w:pPr>
              <w:pStyle w:val="TAL"/>
            </w:pPr>
            <w:r w:rsidRPr="007B746A">
              <w:t xml:space="preserve">WUS resource configured for each gap type see TS 36.304 [4]. If </w:t>
            </w:r>
            <w:r w:rsidRPr="007B746A">
              <w:rPr>
                <w:i/>
              </w:rPr>
              <w:t>resourceConfig-eDRX-Short</w:t>
            </w:r>
            <w:r w:rsidRPr="007B746A">
              <w:t xml:space="preserve"> is not present, </w:t>
            </w:r>
            <w:r w:rsidRPr="007B746A">
              <w:rPr>
                <w:iCs/>
              </w:rPr>
              <w:t>DRX WUS</w:t>
            </w:r>
            <w:r w:rsidRPr="007B746A">
              <w:t xml:space="preserve"> parameters apply for short eDRX WUS resource. If </w:t>
            </w:r>
            <w:r w:rsidRPr="007B746A">
              <w:rPr>
                <w:i/>
              </w:rPr>
              <w:t>resourceConfig-eDRX-Long</w:t>
            </w:r>
            <w:r w:rsidRPr="007B746A">
              <w:t xml:space="preserve"> is not present, short eDRX WUS parameters apply for long eDRX WUS resource.</w:t>
            </w:r>
          </w:p>
        </w:tc>
      </w:tr>
      <w:tr w:rsidR="007B746A" w:rsidRPr="007B746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7B746A" w:rsidRDefault="0063702D" w:rsidP="00A7497E">
            <w:pPr>
              <w:pStyle w:val="TAL"/>
              <w:rPr>
                <w:b/>
                <w:i/>
              </w:rPr>
            </w:pPr>
            <w:r w:rsidRPr="007B746A">
              <w:rPr>
                <w:b/>
                <w:i/>
              </w:rPr>
              <w:t>resourceMappingPattern</w:t>
            </w:r>
          </w:p>
          <w:p w14:paraId="1259406C" w14:textId="77777777" w:rsidR="0063702D" w:rsidRPr="007B746A" w:rsidRDefault="0063702D" w:rsidP="00A7497E">
            <w:pPr>
              <w:pStyle w:val="TAL"/>
              <w:rPr>
                <w:bCs/>
                <w:lang w:eastAsia="zh-TW"/>
              </w:rPr>
            </w:pPr>
            <w:r w:rsidRPr="007B746A">
              <w:t xml:space="preserve">Identifies the WUS resource mapping to time/frequency as defined in TS 36.304 [4]. </w:t>
            </w:r>
            <w:r w:rsidRPr="007B746A">
              <w:rPr>
                <w:rFonts w:cs="Arial"/>
                <w:szCs w:val="18"/>
              </w:rPr>
              <w:t xml:space="preserve">If </w:t>
            </w:r>
            <w:r w:rsidRPr="007B746A">
              <w:rPr>
                <w:rFonts w:cs="Arial"/>
                <w:i/>
                <w:szCs w:val="18"/>
              </w:rPr>
              <w:t>wus-Config-r15</w:t>
            </w:r>
            <w:r w:rsidRPr="007B746A">
              <w:rPr>
                <w:rFonts w:cs="Arial"/>
                <w:szCs w:val="18"/>
              </w:rPr>
              <w:t xml:space="preserve"> is present in </w:t>
            </w:r>
            <w:r w:rsidRPr="007B746A">
              <w:rPr>
                <w:rFonts w:cs="Arial"/>
                <w:i/>
                <w:iCs/>
                <w:szCs w:val="18"/>
              </w:rPr>
              <w:t>SystemInformationBlockType2</w:t>
            </w:r>
            <w:r w:rsidRPr="007B746A">
              <w:rPr>
                <w:rFonts w:cs="Arial"/>
                <w:szCs w:val="18"/>
              </w:rPr>
              <w:t>, the field is set to value</w:t>
            </w:r>
            <w:r w:rsidRPr="007B746A">
              <w:rPr>
                <w:rFonts w:cs="Arial"/>
                <w:i/>
                <w:szCs w:val="18"/>
              </w:rPr>
              <w:t xml:space="preserve"> resourceLocationWithWUS</w:t>
            </w:r>
            <w:r w:rsidRPr="007B746A">
              <w:rPr>
                <w:rFonts w:cs="Arial"/>
                <w:szCs w:val="18"/>
              </w:rPr>
              <w:t>; otherwise the field is set to value</w:t>
            </w:r>
            <w:r w:rsidRPr="007B746A">
              <w:rPr>
                <w:rFonts w:cs="Arial"/>
                <w:i/>
                <w:szCs w:val="18"/>
              </w:rPr>
              <w:t xml:space="preserve"> resourceLocationWithoutWUS</w:t>
            </w:r>
            <w:r w:rsidRPr="007B746A">
              <w:rPr>
                <w:rFonts w:cs="Arial"/>
                <w:szCs w:val="18"/>
              </w:rPr>
              <w:t>.</w:t>
            </w:r>
          </w:p>
        </w:tc>
      </w:tr>
      <w:tr w:rsidR="0063702D" w:rsidRPr="007B746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7B746A" w:rsidRDefault="0063702D" w:rsidP="00A7497E">
            <w:pPr>
              <w:pStyle w:val="TAL"/>
              <w:rPr>
                <w:b/>
                <w:bCs/>
                <w:i/>
                <w:iCs/>
              </w:rPr>
            </w:pPr>
            <w:r w:rsidRPr="007B746A">
              <w:rPr>
                <w:b/>
                <w:bCs/>
                <w:i/>
                <w:iCs/>
              </w:rPr>
              <w:t>timeParameters</w:t>
            </w:r>
          </w:p>
          <w:p w14:paraId="3565B63B" w14:textId="77777777" w:rsidR="0063702D" w:rsidRPr="007B746A" w:rsidDel="00F462BC" w:rsidRDefault="0063702D" w:rsidP="00A7497E">
            <w:pPr>
              <w:pStyle w:val="TAL"/>
              <w:rPr>
                <w:b/>
              </w:rPr>
            </w:pPr>
            <w:r w:rsidRPr="007B746A">
              <w:t xml:space="preserve">Time domain WUS configuration information. For individual field descriptions, see </w:t>
            </w:r>
            <w:r w:rsidRPr="007B746A">
              <w:rPr>
                <w:i/>
                <w:iCs/>
              </w:rPr>
              <w:t>WUS-Config.</w:t>
            </w:r>
            <w:r w:rsidRPr="007B746A">
              <w:t xml:space="preserve"> If the field is absent, the parameters in </w:t>
            </w:r>
            <w:r w:rsidRPr="007B746A">
              <w:rPr>
                <w:i/>
                <w:iCs/>
              </w:rPr>
              <w:t>wus-Config</w:t>
            </w:r>
            <w:r w:rsidRPr="007B746A">
              <w:t xml:space="preserve"> apply.</w:t>
            </w:r>
          </w:p>
        </w:tc>
      </w:tr>
    </w:tbl>
    <w:p w14:paraId="74DAEBBE"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7B746A" w:rsidRDefault="00AB2D56" w:rsidP="00AB2D56">
            <w:pPr>
              <w:pStyle w:val="TAH"/>
            </w:pPr>
            <w:r w:rsidRPr="007B746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7B746A" w:rsidRDefault="00AB2D56" w:rsidP="00AB2D56">
            <w:pPr>
              <w:pStyle w:val="TAH"/>
            </w:pPr>
            <w:r w:rsidRPr="007B746A">
              <w:t>Explanation</w:t>
            </w:r>
          </w:p>
        </w:tc>
      </w:tr>
      <w:tr w:rsidR="007B746A" w:rsidRPr="007B746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7B746A" w:rsidRDefault="00AB2D56" w:rsidP="00AB2D56">
            <w:pPr>
              <w:pStyle w:val="TAL"/>
              <w:rPr>
                <w:noProof/>
              </w:rPr>
            </w:pPr>
            <w:r w:rsidRPr="007B746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7B746A" w:rsidRDefault="00AB2D56" w:rsidP="00AB2D56">
            <w:pPr>
              <w:pStyle w:val="TAL"/>
            </w:pPr>
            <w:r w:rsidRPr="007B746A">
              <w:rPr>
                <w:lang w:eastAsia="en-GB"/>
              </w:rPr>
              <w:t xml:space="preserve">The field is mandatory present if </w:t>
            </w:r>
            <w:r w:rsidRPr="007B746A">
              <w:rPr>
                <w:i/>
              </w:rPr>
              <w:t>wus-Config-r15</w:t>
            </w:r>
            <w:r w:rsidRPr="007B746A">
              <w:t xml:space="preserve"> </w:t>
            </w:r>
            <w:r w:rsidRPr="007B746A">
              <w:rPr>
                <w:lang w:eastAsia="en-GB"/>
              </w:rPr>
              <w:t xml:space="preserve">is not present in </w:t>
            </w:r>
            <w:r w:rsidRPr="007B746A">
              <w:rPr>
                <w:i/>
              </w:rPr>
              <w:t>SystemInformationBlockType2</w:t>
            </w:r>
            <w:r w:rsidRPr="007B746A">
              <w:rPr>
                <w:lang w:eastAsia="en-GB"/>
              </w:rPr>
              <w:t>; otherwise the field is not present.</w:t>
            </w:r>
          </w:p>
        </w:tc>
      </w:tr>
      <w:tr w:rsidR="007B746A" w:rsidRPr="007B746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7B746A" w:rsidRDefault="0063702D" w:rsidP="00A7497E">
            <w:pPr>
              <w:pStyle w:val="TAL"/>
              <w:rPr>
                <w:i/>
              </w:rPr>
            </w:pPr>
            <w:r w:rsidRPr="007B746A">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7B746A" w:rsidRDefault="0063702D" w:rsidP="00A7497E">
            <w:pPr>
              <w:pStyle w:val="TAL"/>
              <w:rPr>
                <w:lang w:eastAsia="en-GB"/>
              </w:rPr>
            </w:pPr>
            <w:r w:rsidRPr="007B746A">
              <w:rPr>
                <w:lang w:eastAsia="en-GB"/>
              </w:rPr>
              <w:t>The field is mandatory present if paging probability based WUS group selection is configured; otherwise the field is not present and the UE shall delete any existing value for this field.</w:t>
            </w:r>
          </w:p>
        </w:tc>
      </w:tr>
      <w:tr w:rsidR="0063702D" w:rsidRPr="007B746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7B746A" w:rsidRDefault="0063702D" w:rsidP="00A7497E">
            <w:pPr>
              <w:pStyle w:val="TAL"/>
              <w:rPr>
                <w:i/>
              </w:rPr>
            </w:pPr>
            <w:r w:rsidRPr="007B746A">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7B746A" w:rsidRDefault="0063702D" w:rsidP="00A7497E">
            <w:pPr>
              <w:pStyle w:val="TAL"/>
              <w:rPr>
                <w:lang w:eastAsia="en-GB"/>
              </w:rPr>
            </w:pPr>
            <w:r w:rsidRPr="007B746A">
              <w:rPr>
                <w:lang w:eastAsia="en-GB"/>
              </w:rPr>
              <w:t xml:space="preserve">The field is optionally present, Need OP, if </w:t>
            </w:r>
            <w:r w:rsidRPr="007B746A">
              <w:rPr>
                <w:i/>
                <w:iCs/>
                <w:lang w:eastAsia="en-GB"/>
              </w:rPr>
              <w:t>timeOffset-eDRX-Long</w:t>
            </w:r>
            <w:r w:rsidRPr="007B746A">
              <w:rPr>
                <w:lang w:eastAsia="en-GB"/>
              </w:rPr>
              <w:t xml:space="preserve"> is present in </w:t>
            </w:r>
            <w:r w:rsidRPr="007B746A">
              <w:rPr>
                <w:i/>
                <w:iCs/>
                <w:lang w:eastAsia="en-GB"/>
              </w:rPr>
              <w:t>timeParameters</w:t>
            </w:r>
            <w:r w:rsidRPr="007B746A">
              <w:rPr>
                <w:lang w:eastAsia="en-GB"/>
              </w:rPr>
              <w:t>; otherwise the field is not present, and the UE shall delete any existing value for this field.</w:t>
            </w:r>
          </w:p>
        </w:tc>
      </w:tr>
    </w:tbl>
    <w:p w14:paraId="75E3AAF1" w14:textId="77777777" w:rsidR="00AB2D56" w:rsidRPr="007B746A" w:rsidRDefault="00AB2D56" w:rsidP="009722D5">
      <w:pPr>
        <w:rPr>
          <w:iCs/>
        </w:rPr>
      </w:pPr>
    </w:p>
    <w:p w14:paraId="3A21CAC6" w14:textId="77777777" w:rsidR="009722D5" w:rsidRPr="007B746A" w:rsidRDefault="009722D5" w:rsidP="009722D5">
      <w:pPr>
        <w:pStyle w:val="Heading4"/>
      </w:pPr>
      <w:bookmarkStart w:id="1999" w:name="_Toc20487294"/>
      <w:bookmarkStart w:id="2000" w:name="_Toc29342589"/>
      <w:bookmarkStart w:id="2001" w:name="_Toc29343728"/>
      <w:bookmarkStart w:id="2002" w:name="_Toc36566992"/>
      <w:bookmarkStart w:id="2003" w:name="_Toc36810432"/>
      <w:bookmarkStart w:id="2004" w:name="_Toc36846796"/>
      <w:bookmarkStart w:id="2005" w:name="_Toc36939449"/>
      <w:bookmarkStart w:id="2006" w:name="_Toc37082429"/>
      <w:bookmarkStart w:id="2007" w:name="_Toc46481064"/>
      <w:bookmarkStart w:id="2008" w:name="_Toc46482298"/>
      <w:bookmarkStart w:id="2009" w:name="_Toc46483532"/>
      <w:bookmarkStart w:id="2010" w:name="_Toc156168223"/>
      <w:r w:rsidRPr="007B746A">
        <w:t>–</w:t>
      </w:r>
      <w:r w:rsidRPr="007B746A">
        <w:tab/>
      </w:r>
      <w:r w:rsidRPr="007B746A">
        <w:rPr>
          <w:i/>
          <w:noProof/>
        </w:rPr>
        <w:t>LogicalChannelConfig</w:t>
      </w:r>
      <w:bookmarkEnd w:id="1999"/>
      <w:bookmarkEnd w:id="2000"/>
      <w:bookmarkEnd w:id="2001"/>
      <w:bookmarkEnd w:id="2002"/>
      <w:bookmarkEnd w:id="2003"/>
      <w:bookmarkEnd w:id="2004"/>
      <w:bookmarkEnd w:id="2005"/>
      <w:bookmarkEnd w:id="2006"/>
      <w:bookmarkEnd w:id="2007"/>
      <w:bookmarkEnd w:id="2008"/>
      <w:bookmarkEnd w:id="2009"/>
      <w:bookmarkEnd w:id="2010"/>
    </w:p>
    <w:p w14:paraId="3D6CE512" w14:textId="77777777" w:rsidR="009722D5" w:rsidRPr="007B746A" w:rsidRDefault="009722D5" w:rsidP="009722D5">
      <w:r w:rsidRPr="007B746A">
        <w:t xml:space="preserve">The IE </w:t>
      </w:r>
      <w:r w:rsidRPr="007B746A">
        <w:rPr>
          <w:i/>
          <w:noProof/>
        </w:rPr>
        <w:t>LogicalChannelConfig</w:t>
      </w:r>
      <w:r w:rsidRPr="007B746A">
        <w:t xml:space="preserve"> is used to configure the logical channel parameters.</w:t>
      </w:r>
    </w:p>
    <w:p w14:paraId="159CC6E6" w14:textId="77777777" w:rsidR="009722D5" w:rsidRPr="007B746A" w:rsidRDefault="009722D5" w:rsidP="009722D5">
      <w:pPr>
        <w:pStyle w:val="TH"/>
      </w:pPr>
      <w:r w:rsidRPr="007B746A">
        <w:rPr>
          <w:bCs/>
          <w:i/>
          <w:iCs/>
        </w:rPr>
        <w:t xml:space="preserve">LogicalChannelConfig </w:t>
      </w:r>
      <w:r w:rsidRPr="007B746A">
        <w:t>information element</w:t>
      </w:r>
    </w:p>
    <w:p w14:paraId="3A87137D" w14:textId="77777777" w:rsidR="009722D5" w:rsidRPr="007B746A" w:rsidRDefault="009722D5" w:rsidP="009722D5">
      <w:pPr>
        <w:pStyle w:val="PL"/>
        <w:shd w:val="clear" w:color="auto" w:fill="E6E6E6"/>
      </w:pPr>
      <w:r w:rsidRPr="007B746A">
        <w:t>-- ASN1START</w:t>
      </w:r>
    </w:p>
    <w:p w14:paraId="6B036325" w14:textId="77777777" w:rsidR="009722D5" w:rsidRPr="007B746A" w:rsidRDefault="009722D5" w:rsidP="009722D5">
      <w:pPr>
        <w:pStyle w:val="PL"/>
        <w:shd w:val="clear" w:color="auto" w:fill="E6E6E6"/>
      </w:pPr>
    </w:p>
    <w:p w14:paraId="7BFF803E" w14:textId="77777777" w:rsidR="009722D5" w:rsidRPr="007B746A" w:rsidRDefault="009722D5" w:rsidP="009722D5">
      <w:pPr>
        <w:pStyle w:val="PL"/>
        <w:shd w:val="clear" w:color="auto" w:fill="E6E6E6"/>
      </w:pPr>
      <w:r w:rsidRPr="007B746A">
        <w:t>LogicalChannelConfig ::=</w:t>
      </w:r>
      <w:r w:rsidRPr="007B746A">
        <w:tab/>
      </w:r>
      <w:r w:rsidRPr="007B746A">
        <w:tab/>
      </w:r>
      <w:r w:rsidRPr="007B746A">
        <w:tab/>
        <w:t>SEQUENCE {</w:t>
      </w:r>
    </w:p>
    <w:p w14:paraId="13E7C9D4" w14:textId="77777777" w:rsidR="009722D5" w:rsidRPr="007B746A" w:rsidRDefault="009722D5" w:rsidP="009722D5">
      <w:pPr>
        <w:pStyle w:val="PL"/>
        <w:shd w:val="clear" w:color="auto" w:fill="E6E6E6"/>
      </w:pPr>
      <w:r w:rsidRPr="007B746A">
        <w:tab/>
        <w:t>ul-SpecificParameters</w:t>
      </w:r>
      <w:r w:rsidRPr="007B746A">
        <w:tab/>
      </w:r>
      <w:r w:rsidRPr="007B746A">
        <w:tab/>
      </w:r>
      <w:r w:rsidRPr="007B746A">
        <w:tab/>
      </w:r>
      <w:r w:rsidRPr="007B746A">
        <w:tab/>
        <w:t>SEQUENCE {</w:t>
      </w:r>
    </w:p>
    <w:p w14:paraId="3E3694DF" w14:textId="77777777" w:rsidR="009722D5" w:rsidRPr="007B746A" w:rsidRDefault="009722D5" w:rsidP="009722D5">
      <w:pPr>
        <w:pStyle w:val="PL"/>
        <w:shd w:val="clear" w:color="auto" w:fill="E6E6E6"/>
      </w:pPr>
      <w:r w:rsidRPr="007B746A">
        <w:tab/>
      </w:r>
      <w:r w:rsidRPr="007B746A">
        <w:tab/>
        <w:t>priority</w:t>
      </w:r>
      <w:r w:rsidRPr="007B746A">
        <w:tab/>
      </w:r>
      <w:r w:rsidRPr="007B746A">
        <w:tab/>
      </w:r>
      <w:r w:rsidRPr="007B746A">
        <w:tab/>
      </w:r>
      <w:r w:rsidRPr="007B746A">
        <w:tab/>
      </w:r>
      <w:r w:rsidRPr="007B746A">
        <w:tab/>
      </w:r>
      <w:r w:rsidRPr="007B746A">
        <w:tab/>
      </w:r>
      <w:r w:rsidRPr="007B746A">
        <w:tab/>
        <w:t>INTEGER (1..16),</w:t>
      </w:r>
    </w:p>
    <w:p w14:paraId="4EF9F418" w14:textId="77777777" w:rsidR="009722D5" w:rsidRPr="007B746A" w:rsidRDefault="009722D5" w:rsidP="009722D5">
      <w:pPr>
        <w:pStyle w:val="PL"/>
        <w:shd w:val="clear" w:color="auto" w:fill="E6E6E6"/>
      </w:pPr>
      <w:r w:rsidRPr="007B746A">
        <w:tab/>
      </w:r>
      <w:r w:rsidRPr="007B746A">
        <w:tab/>
        <w:t>prioritisedBitRate</w:t>
      </w:r>
      <w:r w:rsidRPr="007B746A">
        <w:tab/>
      </w:r>
      <w:r w:rsidRPr="007B746A">
        <w:tab/>
      </w:r>
      <w:r w:rsidRPr="007B746A">
        <w:tab/>
      </w:r>
      <w:r w:rsidRPr="007B746A">
        <w:tab/>
      </w:r>
      <w:r w:rsidRPr="007B746A">
        <w:tab/>
        <w:t>ENUMERATED {</w:t>
      </w:r>
    </w:p>
    <w:p w14:paraId="661628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0, kBps8, kBps16, kBps32, kBps64, kBps128,</w:t>
      </w:r>
    </w:p>
    <w:p w14:paraId="7B23DE5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56, infinity, kBps512-v1020, kBps1024-v1020,</w:t>
      </w:r>
    </w:p>
    <w:p w14:paraId="2A14EF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048-v1020, spare5, spare4, spare3, spare2,</w:t>
      </w:r>
    </w:p>
    <w:p w14:paraId="003C358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20DEB99D" w14:textId="77777777" w:rsidR="009722D5" w:rsidRPr="007B746A" w:rsidRDefault="009722D5" w:rsidP="009722D5">
      <w:pPr>
        <w:pStyle w:val="PL"/>
        <w:shd w:val="clear" w:color="auto" w:fill="E6E6E6"/>
      </w:pPr>
      <w:r w:rsidRPr="007B746A">
        <w:lastRenderedPageBreak/>
        <w:tab/>
      </w:r>
      <w:r w:rsidRPr="007B746A">
        <w:tab/>
        <w:t>bucketSizeDuration</w:t>
      </w:r>
      <w:r w:rsidRPr="007B746A">
        <w:tab/>
      </w:r>
      <w:r w:rsidRPr="007B746A">
        <w:tab/>
      </w:r>
      <w:r w:rsidRPr="007B746A">
        <w:tab/>
      </w:r>
      <w:r w:rsidRPr="007B746A">
        <w:tab/>
      </w:r>
      <w:r w:rsidRPr="007B746A">
        <w:tab/>
        <w:t>ENUMERATED {</w:t>
      </w:r>
    </w:p>
    <w:p w14:paraId="1B8384A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 ms100, ms150, ms300, ms500, ms1000, spare2,</w:t>
      </w:r>
    </w:p>
    <w:p w14:paraId="1F8470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36D05E11" w14:textId="77777777" w:rsidR="009722D5" w:rsidRPr="007B746A" w:rsidRDefault="009722D5" w:rsidP="009722D5">
      <w:pPr>
        <w:pStyle w:val="PL"/>
        <w:shd w:val="clear" w:color="auto" w:fill="E6E6E6"/>
      </w:pPr>
      <w:r w:rsidRPr="007B746A">
        <w:tab/>
      </w:r>
      <w:r w:rsidRPr="007B746A">
        <w:tab/>
        <w:t>logicalChannelGroup</w:t>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r>
      <w:r w:rsidRPr="007B746A">
        <w:tab/>
      </w:r>
      <w:r w:rsidRPr="007B746A">
        <w:tab/>
        <w:t>-- Need OR</w:t>
      </w:r>
    </w:p>
    <w:p w14:paraId="72B58558"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UL</w:t>
      </w:r>
    </w:p>
    <w:p w14:paraId="38C972A3" w14:textId="77777777" w:rsidR="009722D5" w:rsidRPr="007B746A" w:rsidRDefault="009722D5" w:rsidP="009722D5">
      <w:pPr>
        <w:pStyle w:val="PL"/>
        <w:shd w:val="clear" w:color="auto" w:fill="E6E6E6"/>
      </w:pPr>
      <w:r w:rsidRPr="007B746A">
        <w:tab/>
        <w:t>...,</w:t>
      </w:r>
    </w:p>
    <w:p w14:paraId="233F9FD3" w14:textId="77777777" w:rsidR="009722D5" w:rsidRPr="007B746A" w:rsidRDefault="009722D5" w:rsidP="009722D5">
      <w:pPr>
        <w:pStyle w:val="PL"/>
        <w:shd w:val="clear" w:color="auto" w:fill="E6E6E6"/>
      </w:pPr>
      <w:r w:rsidRPr="007B746A">
        <w:tab/>
        <w:t>[[</w:t>
      </w:r>
      <w:r w:rsidRPr="007B746A">
        <w:tab/>
      </w:r>
      <w:bookmarkStart w:id="2011" w:name="OLE_LINK17"/>
      <w:bookmarkStart w:id="2012" w:name="OLE_LINK25"/>
      <w:r w:rsidRPr="007B746A">
        <w:t>logicalChannelSR-Mask</w:t>
      </w:r>
      <w:bookmarkEnd w:id="2011"/>
      <w:bookmarkEnd w:id="2012"/>
      <w:r w:rsidRPr="007B746A">
        <w:t>-r9</w:t>
      </w:r>
      <w:r w:rsidRPr="007B746A">
        <w:tab/>
      </w:r>
      <w:r w:rsidRPr="007B746A">
        <w:tab/>
      </w:r>
      <w:r w:rsidRPr="007B746A">
        <w:tab/>
        <w:t>ENUMERATED {setup}</w:t>
      </w:r>
      <w:r w:rsidRPr="007B746A">
        <w:tab/>
      </w:r>
      <w:r w:rsidRPr="007B746A">
        <w:tab/>
        <w:t>OPTIONAL</w:t>
      </w:r>
      <w:r w:rsidRPr="007B746A">
        <w:tab/>
      </w:r>
      <w:r w:rsidRPr="007B746A">
        <w:tab/>
        <w:t>-- Cond SRmask</w:t>
      </w:r>
    </w:p>
    <w:p w14:paraId="5AE31580" w14:textId="77777777" w:rsidR="009722D5" w:rsidRPr="007B746A" w:rsidRDefault="009722D5" w:rsidP="009722D5">
      <w:pPr>
        <w:pStyle w:val="PL"/>
        <w:shd w:val="clear" w:color="auto" w:fill="E6E6E6"/>
      </w:pPr>
      <w:r w:rsidRPr="007B746A">
        <w:tab/>
        <w:t>]],</w:t>
      </w:r>
    </w:p>
    <w:p w14:paraId="54BCC403" w14:textId="77777777" w:rsidR="009722D5" w:rsidRPr="007B746A" w:rsidRDefault="009722D5" w:rsidP="009722D5">
      <w:pPr>
        <w:pStyle w:val="PL"/>
        <w:shd w:val="clear" w:color="auto" w:fill="E6E6E6"/>
      </w:pPr>
      <w:r w:rsidRPr="007B746A">
        <w:tab/>
        <w:t>[[</w:t>
      </w:r>
      <w:r w:rsidRPr="007B746A">
        <w:tab/>
        <w:t>logicalChannelSR-Prohibit-r12</w:t>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8B8923C" w14:textId="77777777" w:rsidR="009722D5" w:rsidRPr="007B746A" w:rsidRDefault="009722D5" w:rsidP="009722D5">
      <w:pPr>
        <w:pStyle w:val="PL"/>
        <w:shd w:val="clear" w:color="auto" w:fill="E6E6E6"/>
      </w:pPr>
      <w:r w:rsidRPr="007B746A">
        <w:tab/>
        <w:t>]],</w:t>
      </w:r>
    </w:p>
    <w:p w14:paraId="0BCEFE43" w14:textId="77777777" w:rsidR="009722D5" w:rsidRPr="007B746A" w:rsidRDefault="009722D5" w:rsidP="009722D5">
      <w:pPr>
        <w:pStyle w:val="PL"/>
        <w:shd w:val="clear" w:color="auto" w:fill="E6E6E6"/>
      </w:pPr>
      <w:r w:rsidRPr="007B746A">
        <w:tab/>
        <w:t>[[</w:t>
      </w:r>
      <w:r w:rsidRPr="007B746A">
        <w:tab/>
        <w:t>laa-</w:t>
      </w:r>
      <w:r w:rsidR="00D611A1" w:rsidRPr="007B746A">
        <w:t>UL-</w:t>
      </w:r>
      <w:r w:rsidRPr="007B746A">
        <w:t>Allowed-r14</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1EFD0A7D" w14:textId="77777777" w:rsidR="009722D5" w:rsidRPr="007B746A" w:rsidRDefault="009722D5" w:rsidP="009722D5">
      <w:pPr>
        <w:pStyle w:val="PL"/>
        <w:shd w:val="clear" w:color="auto" w:fill="E6E6E6"/>
      </w:pPr>
      <w:r w:rsidRPr="007B746A">
        <w:tab/>
      </w:r>
      <w:r w:rsidRPr="007B746A">
        <w:tab/>
        <w:t>bitRateQueryProhibitTimer-r14</w:t>
      </w:r>
      <w:r w:rsidRPr="007B746A">
        <w:tab/>
        <w:t>ENUMERATED {</w:t>
      </w:r>
    </w:p>
    <w:p w14:paraId="6C880F1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0, s0dot4, s0dot8, s1dot6, s3, s6, s12,</w:t>
      </w:r>
    </w:p>
    <w:p w14:paraId="3AB7A93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w:t>
      </w:r>
      <w:r w:rsidRPr="007B746A">
        <w:tab/>
      </w:r>
      <w:r w:rsidRPr="007B746A">
        <w:tab/>
      </w:r>
      <w:r w:rsidRPr="007B746A">
        <w:tab/>
      </w:r>
      <w:r w:rsidRPr="007B746A">
        <w:tab/>
        <w:t>OPTIONAL</w:t>
      </w:r>
      <w:r w:rsidRPr="007B746A">
        <w:tab/>
      </w:r>
      <w:r w:rsidRPr="007B746A">
        <w:tab/>
        <w:t>--Need OR</w:t>
      </w:r>
    </w:p>
    <w:p w14:paraId="32E478E1" w14:textId="77777777" w:rsidR="006B4A90" w:rsidRPr="007B746A" w:rsidRDefault="009722D5" w:rsidP="006B4A90">
      <w:pPr>
        <w:pStyle w:val="PL"/>
        <w:shd w:val="clear" w:color="auto" w:fill="E6E6E6"/>
      </w:pPr>
      <w:r w:rsidRPr="007B746A">
        <w:tab/>
        <w:t>]]</w:t>
      </w:r>
      <w:r w:rsidR="006B4A90" w:rsidRPr="007B746A">
        <w:t>,</w:t>
      </w:r>
    </w:p>
    <w:p w14:paraId="01FE22EA" w14:textId="77777777" w:rsidR="006B4A90" w:rsidRPr="007B746A" w:rsidRDefault="006B4A90" w:rsidP="006B4A90">
      <w:pPr>
        <w:pStyle w:val="PL"/>
        <w:shd w:val="clear" w:color="auto" w:fill="E6E6E6"/>
      </w:pPr>
      <w:r w:rsidRPr="007B746A">
        <w:tab/>
        <w:t>[[</w:t>
      </w:r>
      <w:r w:rsidRPr="007B746A">
        <w:tab/>
        <w:t>allowedTTI-Lengths-r15</w:t>
      </w:r>
      <w:r w:rsidRPr="007B746A">
        <w:tab/>
      </w:r>
      <w:r w:rsidRPr="007B746A">
        <w:tab/>
        <w:t>CHOICE</w:t>
      </w:r>
      <w:r w:rsidRPr="007B746A">
        <w:tab/>
        <w:t>{</w:t>
      </w:r>
    </w:p>
    <w:p w14:paraId="0D8E0FF3"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1E06A5D0"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t>SEQUENCE {</w:t>
      </w:r>
    </w:p>
    <w:p w14:paraId="0013E074"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hortTTI-r15</w:t>
      </w:r>
      <w:r w:rsidRPr="007B746A">
        <w:tab/>
      </w:r>
      <w:r w:rsidRPr="007B746A">
        <w:tab/>
        <w:t>BOOLEAN,</w:t>
      </w:r>
    </w:p>
    <w:p w14:paraId="159664FC"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ubframeTTI-r15</w:t>
      </w:r>
      <w:r w:rsidRPr="007B746A">
        <w:tab/>
      </w:r>
      <w:r w:rsidRPr="007B746A">
        <w:tab/>
        <w:t>BOOLEAN</w:t>
      </w:r>
    </w:p>
    <w:p w14:paraId="45ACDCC8"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w:t>
      </w:r>
    </w:p>
    <w:p w14:paraId="139EC5DC"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4D194B15" w14:textId="77777777" w:rsidR="006B4A90" w:rsidRPr="007B746A" w:rsidRDefault="006B4A90" w:rsidP="006B4A90">
      <w:pPr>
        <w:pStyle w:val="PL"/>
        <w:shd w:val="clear" w:color="auto" w:fill="E6E6E6"/>
      </w:pPr>
      <w:r w:rsidRPr="007B746A">
        <w:tab/>
      </w:r>
      <w:r w:rsidRPr="007B746A">
        <w:tab/>
        <w:t>logicalChannelSR-Restriction-r15 CHOICE</w:t>
      </w:r>
      <w:r w:rsidRPr="007B746A">
        <w:tab/>
        <w:t>{</w:t>
      </w:r>
    </w:p>
    <w:p w14:paraId="5E624D61"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7C3F5987" w14:textId="77777777" w:rsidR="006B4A90" w:rsidRPr="007B746A" w:rsidRDefault="006B4A90" w:rsidP="000060DA">
      <w:pPr>
        <w:pStyle w:val="PL"/>
        <w:shd w:val="clear" w:color="auto" w:fill="E6E6E6"/>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t>ENUMERATED {spucch, pucch}</w:t>
      </w:r>
    </w:p>
    <w:p w14:paraId="255A8156"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1C208C4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channelAccessPriority-r15</w:t>
      </w:r>
      <w:r w:rsidRPr="007B746A">
        <w:rPr>
          <w:lang w:eastAsia="zh-CN"/>
        </w:rPr>
        <w:tab/>
      </w:r>
      <w:r w:rsidRPr="007B746A">
        <w:rPr>
          <w:lang w:eastAsia="zh-CN"/>
        </w:rPr>
        <w:tab/>
      </w:r>
      <w:r w:rsidRPr="007B746A">
        <w:rPr>
          <w:lang w:eastAsia="zh-CN"/>
        </w:rPr>
        <w:tab/>
        <w:t>CHOICE {</w:t>
      </w:r>
    </w:p>
    <w:p w14:paraId="27B30119"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release</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NULL,</w:t>
      </w:r>
    </w:p>
    <w:p w14:paraId="193DEC7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INTEGER (1..4)</w:t>
      </w:r>
    </w:p>
    <w:p w14:paraId="77A600B3"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t>-- Need ON</w:t>
      </w:r>
    </w:p>
    <w:p w14:paraId="3675C0F3" w14:textId="77777777" w:rsidR="00155652" w:rsidRPr="007B746A" w:rsidRDefault="00155652" w:rsidP="00155652">
      <w:pPr>
        <w:pStyle w:val="PL"/>
        <w:shd w:val="clear" w:color="auto" w:fill="E6E6E6"/>
        <w:rPr>
          <w:lang w:eastAsia="zh-CN"/>
        </w:rPr>
      </w:pPr>
      <w:r w:rsidRPr="007B746A">
        <w:rPr>
          <w:lang w:eastAsia="zh-CN"/>
        </w:rPr>
        <w:tab/>
      </w:r>
      <w:r w:rsidRPr="007B746A">
        <w:rPr>
          <w:lang w:eastAsia="zh-CN"/>
        </w:rPr>
        <w:tab/>
        <w:t>lch-CellRestriction-r15</w:t>
      </w:r>
      <w:r w:rsidRPr="007B746A">
        <w:rPr>
          <w:lang w:eastAsia="zh-CN"/>
        </w:rPr>
        <w:tab/>
      </w:r>
      <w:r w:rsidRPr="007B746A">
        <w:rPr>
          <w:lang w:eastAsia="zh-CN"/>
        </w:rPr>
        <w:tab/>
      </w:r>
      <w:r w:rsidRPr="007B746A">
        <w:rPr>
          <w:lang w:eastAsia="zh-CN"/>
        </w:rPr>
        <w:tab/>
      </w:r>
      <w:r w:rsidRPr="007B746A">
        <w:rPr>
          <w:lang w:eastAsia="zh-CN"/>
        </w:rPr>
        <w:tab/>
        <w:t>BIT STRING (SIZE (maxServCell-r13)) OPTIONAL -- Need ON</w:t>
      </w:r>
    </w:p>
    <w:p w14:paraId="5E77EFBC" w14:textId="77777777" w:rsidR="00E92AAF" w:rsidRPr="007B746A" w:rsidRDefault="00155652" w:rsidP="00E92AAF">
      <w:pPr>
        <w:pStyle w:val="PL"/>
        <w:shd w:val="clear" w:color="auto" w:fill="E6E6E6"/>
      </w:pPr>
      <w:r w:rsidRPr="007B746A">
        <w:rPr>
          <w:lang w:eastAsia="zh-CN"/>
        </w:rPr>
        <w:tab/>
        <w:t>]]</w:t>
      </w:r>
      <w:r w:rsidR="00E92AAF" w:rsidRPr="007B746A">
        <w:t>,</w:t>
      </w:r>
    </w:p>
    <w:p w14:paraId="3A34E7BF" w14:textId="77777777" w:rsidR="004B6255" w:rsidRPr="007B746A" w:rsidRDefault="004B6255" w:rsidP="00E92AAF">
      <w:pPr>
        <w:pStyle w:val="PL"/>
        <w:shd w:val="clear" w:color="auto" w:fill="E6E6E6"/>
      </w:pPr>
      <w:r w:rsidRPr="007B746A">
        <w:tab/>
        <w:t>[[</w:t>
      </w:r>
    </w:p>
    <w:p w14:paraId="1AAB6C2C" w14:textId="77777777" w:rsidR="00E92AAF" w:rsidRPr="007B746A" w:rsidRDefault="00E92AAF" w:rsidP="00E92AAF">
      <w:pPr>
        <w:pStyle w:val="PL"/>
        <w:shd w:val="clear" w:color="auto" w:fill="E6E6E6"/>
      </w:pPr>
      <w:r w:rsidRPr="007B746A">
        <w:tab/>
      </w:r>
      <w:r w:rsidRPr="007B746A">
        <w:tab/>
        <w:t>bitRateMultiplier-r16</w:t>
      </w:r>
      <w:r w:rsidRPr="007B746A">
        <w:tab/>
      </w:r>
      <w:r w:rsidRPr="007B746A">
        <w:tab/>
        <w:t>ENUMERATED {x40, x70, x100, x200}</w:t>
      </w:r>
      <w:r w:rsidRPr="007B746A">
        <w:tab/>
        <w:t>OPTIONAL</w:t>
      </w:r>
      <w:r w:rsidRPr="007B746A">
        <w:tab/>
        <w:t>-- Need OR</w:t>
      </w:r>
    </w:p>
    <w:p w14:paraId="5EDA43AE" w14:textId="652EADB7" w:rsidR="00786B2E" w:rsidRPr="007B746A" w:rsidRDefault="00E92AAF" w:rsidP="00786B2E">
      <w:pPr>
        <w:pStyle w:val="PL"/>
        <w:shd w:val="clear" w:color="auto" w:fill="E6E6E6"/>
      </w:pPr>
      <w:r w:rsidRPr="007B746A">
        <w:tab/>
        <w:t>]]</w:t>
      </w:r>
      <w:r w:rsidR="00786B2E" w:rsidRPr="007B746A">
        <w:t>,</w:t>
      </w:r>
    </w:p>
    <w:p w14:paraId="7663610B" w14:textId="77777777" w:rsidR="00786B2E" w:rsidRPr="007B746A" w:rsidRDefault="00786B2E" w:rsidP="00786B2E">
      <w:pPr>
        <w:pStyle w:val="PL"/>
        <w:shd w:val="clear" w:color="auto" w:fill="E6E6E6"/>
      </w:pPr>
      <w:r w:rsidRPr="007B746A">
        <w:tab/>
        <w:t>[[</w:t>
      </w:r>
    </w:p>
    <w:p w14:paraId="5D8EE658" w14:textId="77777777" w:rsidR="00786B2E" w:rsidRPr="007B746A" w:rsidRDefault="00786B2E" w:rsidP="00786B2E">
      <w:pPr>
        <w:pStyle w:val="PL"/>
        <w:shd w:val="clear" w:color="auto" w:fill="E6E6E6"/>
      </w:pPr>
      <w:r w:rsidRPr="007B746A">
        <w:tab/>
      </w:r>
      <w:r w:rsidRPr="007B746A">
        <w:tab/>
        <w:t>allowedHARQ-mode-r18</w:t>
      </w:r>
      <w:r w:rsidRPr="007B746A">
        <w:tab/>
      </w:r>
      <w:r w:rsidRPr="007B746A">
        <w:tab/>
        <w:t>ENUMERATED {harqModeA, harqModeB}</w:t>
      </w:r>
      <w:r w:rsidRPr="007B746A">
        <w:tab/>
        <w:t>OPTIONAL</w:t>
      </w:r>
      <w:r w:rsidRPr="007B746A">
        <w:tab/>
        <w:t>-- Need OR</w:t>
      </w:r>
    </w:p>
    <w:p w14:paraId="3D618909" w14:textId="4E27A7D8" w:rsidR="009722D5" w:rsidRPr="007B746A" w:rsidRDefault="00786B2E" w:rsidP="00786B2E">
      <w:pPr>
        <w:pStyle w:val="PL"/>
        <w:shd w:val="clear" w:color="auto" w:fill="E6E6E6"/>
      </w:pPr>
      <w:r w:rsidRPr="007B746A">
        <w:tab/>
        <w:t>]]</w:t>
      </w:r>
    </w:p>
    <w:p w14:paraId="61D2E8D2" w14:textId="77777777" w:rsidR="009722D5" w:rsidRPr="007B746A" w:rsidRDefault="009722D5" w:rsidP="009722D5">
      <w:pPr>
        <w:pStyle w:val="PL"/>
        <w:shd w:val="clear" w:color="auto" w:fill="E6E6E6"/>
      </w:pPr>
      <w:r w:rsidRPr="007B746A">
        <w:t>}</w:t>
      </w:r>
    </w:p>
    <w:p w14:paraId="733AB639" w14:textId="77777777" w:rsidR="009722D5" w:rsidRPr="007B746A" w:rsidRDefault="009722D5" w:rsidP="009722D5">
      <w:pPr>
        <w:pStyle w:val="PL"/>
        <w:shd w:val="clear" w:color="auto" w:fill="E6E6E6"/>
      </w:pPr>
    </w:p>
    <w:p w14:paraId="2E6DA52A" w14:textId="77777777" w:rsidR="009722D5" w:rsidRPr="007B746A" w:rsidRDefault="009722D5" w:rsidP="009722D5">
      <w:pPr>
        <w:pStyle w:val="PL"/>
        <w:shd w:val="clear" w:color="auto" w:fill="E6E6E6"/>
      </w:pPr>
      <w:r w:rsidRPr="007B746A">
        <w:t>-- ASN1STOP</w:t>
      </w:r>
    </w:p>
    <w:p w14:paraId="3F660AD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B14FE7" w14:textId="77777777" w:rsidTr="009B42D8">
        <w:trPr>
          <w:cantSplit/>
        </w:trPr>
        <w:tc>
          <w:tcPr>
            <w:tcW w:w="9639" w:type="dxa"/>
          </w:tcPr>
          <w:p w14:paraId="48BB6227" w14:textId="77777777" w:rsidR="009722D5" w:rsidRPr="007B746A" w:rsidRDefault="009722D5" w:rsidP="005411BB">
            <w:pPr>
              <w:pStyle w:val="TAH"/>
              <w:rPr>
                <w:lang w:eastAsia="en-GB"/>
              </w:rPr>
            </w:pPr>
            <w:r w:rsidRPr="007B746A">
              <w:rPr>
                <w:i/>
                <w:noProof/>
                <w:lang w:eastAsia="en-GB"/>
              </w:rPr>
              <w:lastRenderedPageBreak/>
              <w:t>LogicalChannelConfig</w:t>
            </w:r>
            <w:r w:rsidRPr="007B746A">
              <w:rPr>
                <w:iCs/>
                <w:noProof/>
                <w:lang w:eastAsia="en-GB"/>
              </w:rPr>
              <w:t xml:space="preserve"> field descriptions</w:t>
            </w:r>
          </w:p>
        </w:tc>
      </w:tr>
      <w:tr w:rsidR="007B746A" w:rsidRPr="007B746A" w14:paraId="33F684F8" w14:textId="77777777" w:rsidTr="009B42D8">
        <w:trPr>
          <w:cantSplit/>
        </w:trPr>
        <w:tc>
          <w:tcPr>
            <w:tcW w:w="9639" w:type="dxa"/>
          </w:tcPr>
          <w:p w14:paraId="049C5CD8" w14:textId="77777777" w:rsidR="00786B2E" w:rsidRPr="007B746A" w:rsidRDefault="00786B2E" w:rsidP="009B42D8">
            <w:pPr>
              <w:pStyle w:val="TAL"/>
              <w:rPr>
                <w:b/>
                <w:bCs/>
                <w:i/>
                <w:iCs/>
                <w:noProof/>
                <w:lang w:eastAsia="en-GB"/>
              </w:rPr>
            </w:pPr>
            <w:r w:rsidRPr="007B746A">
              <w:rPr>
                <w:b/>
                <w:bCs/>
                <w:i/>
                <w:iCs/>
                <w:noProof/>
                <w:lang w:eastAsia="en-GB"/>
              </w:rPr>
              <w:t>allowedHARQ-mode</w:t>
            </w:r>
          </w:p>
          <w:p w14:paraId="28BE9F6B" w14:textId="7DA28EA6" w:rsidR="00786B2E" w:rsidRPr="007B746A" w:rsidRDefault="00786B2E" w:rsidP="009B42D8">
            <w:pPr>
              <w:pStyle w:val="TAL"/>
              <w:rPr>
                <w:noProof/>
                <w:lang w:eastAsia="en-GB"/>
              </w:rPr>
            </w:pPr>
            <w:r w:rsidRPr="007B746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7B746A" w:rsidRPr="007B746A" w14:paraId="792B922E" w14:textId="77777777" w:rsidTr="009B42D8">
        <w:trPr>
          <w:cantSplit/>
        </w:trPr>
        <w:tc>
          <w:tcPr>
            <w:tcW w:w="9639" w:type="dxa"/>
          </w:tcPr>
          <w:p w14:paraId="485333AC" w14:textId="77777777" w:rsidR="006B4A90" w:rsidRPr="007B746A" w:rsidRDefault="006B4A90" w:rsidP="005C0C4F">
            <w:pPr>
              <w:pStyle w:val="TAL"/>
              <w:rPr>
                <w:b/>
                <w:i/>
              </w:rPr>
            </w:pPr>
            <w:r w:rsidRPr="007B746A">
              <w:rPr>
                <w:b/>
                <w:i/>
              </w:rPr>
              <w:t>allowedTTI-Lengths</w:t>
            </w:r>
          </w:p>
          <w:p w14:paraId="3AF236C2" w14:textId="77777777" w:rsidR="006B4A90" w:rsidRPr="007B746A" w:rsidRDefault="006B4A90" w:rsidP="005C0C4F">
            <w:pPr>
              <w:pStyle w:val="TAL"/>
              <w:rPr>
                <w:noProof/>
                <w:lang w:eastAsia="en-GB"/>
              </w:rPr>
            </w:pPr>
            <w:r w:rsidRPr="007B746A">
              <w:rPr>
                <w:lang w:eastAsia="zh-CN"/>
              </w:rPr>
              <w:t>Indicates the allowed TTI lengths for the logical channel.</w:t>
            </w:r>
            <w:r w:rsidRPr="007B746A">
              <w:t xml:space="preserve"> If not configured, the UE is allowed to transmit the logical channel using any TTI length</w:t>
            </w:r>
            <w:r w:rsidRPr="007B746A">
              <w:rPr>
                <w:noProof/>
                <w:lang w:eastAsia="en-GB"/>
              </w:rPr>
              <w:t>.</w:t>
            </w:r>
          </w:p>
        </w:tc>
      </w:tr>
      <w:tr w:rsidR="007B746A" w:rsidRPr="007B746A" w14:paraId="5F28FC57" w14:textId="77777777" w:rsidTr="009B42D8">
        <w:trPr>
          <w:cantSplit/>
        </w:trPr>
        <w:tc>
          <w:tcPr>
            <w:tcW w:w="9639" w:type="dxa"/>
          </w:tcPr>
          <w:p w14:paraId="1793E985" w14:textId="77777777" w:rsidR="00E92AAF" w:rsidRPr="007B746A" w:rsidRDefault="00E92AAF" w:rsidP="003C0A8B">
            <w:pPr>
              <w:pStyle w:val="TAL"/>
              <w:rPr>
                <w:b/>
                <w:i/>
                <w:noProof/>
                <w:lang w:eastAsia="en-GB"/>
              </w:rPr>
            </w:pPr>
            <w:r w:rsidRPr="007B746A">
              <w:rPr>
                <w:b/>
                <w:i/>
                <w:noProof/>
                <w:lang w:eastAsia="en-GB"/>
              </w:rPr>
              <w:t>bitRateMultiplier</w:t>
            </w:r>
          </w:p>
          <w:p w14:paraId="20726211" w14:textId="77777777" w:rsidR="00E92AAF" w:rsidRPr="007B746A" w:rsidRDefault="00E92AAF" w:rsidP="003C0A8B">
            <w:pPr>
              <w:pStyle w:val="TAL"/>
              <w:rPr>
                <w:b/>
                <w:i/>
              </w:rPr>
            </w:pPr>
            <w:r w:rsidRPr="007B746A">
              <w:rPr>
                <w:bCs/>
                <w:iCs/>
                <w:noProof/>
                <w:lang w:eastAsia="en-GB"/>
              </w:rPr>
              <w:t xml:space="preserve">Bit rate multiplier for recommended bit rate MAC CE as specified in TS 36.321 [6]. Value </w:t>
            </w:r>
            <w:r w:rsidRPr="007B746A">
              <w:rPr>
                <w:bCs/>
                <w:i/>
                <w:noProof/>
                <w:lang w:eastAsia="en-GB"/>
              </w:rPr>
              <w:t>x40</w:t>
            </w:r>
            <w:r w:rsidRPr="007B746A">
              <w:rPr>
                <w:bCs/>
                <w:iCs/>
                <w:noProof/>
                <w:lang w:eastAsia="en-GB"/>
              </w:rPr>
              <w:t xml:space="preserve"> indicates bit rate multiplier 40, value </w:t>
            </w:r>
            <w:r w:rsidRPr="007B746A">
              <w:rPr>
                <w:bCs/>
                <w:i/>
                <w:noProof/>
                <w:lang w:eastAsia="en-GB"/>
              </w:rPr>
              <w:t>x</w:t>
            </w:r>
            <w:r w:rsidR="00D415EF" w:rsidRPr="007B746A">
              <w:rPr>
                <w:bCs/>
                <w:i/>
                <w:noProof/>
                <w:lang w:eastAsia="en-GB"/>
              </w:rPr>
              <w:t>7</w:t>
            </w:r>
            <w:r w:rsidRPr="007B746A">
              <w:rPr>
                <w:bCs/>
                <w:i/>
                <w:noProof/>
                <w:lang w:eastAsia="en-GB"/>
              </w:rPr>
              <w:t>0</w:t>
            </w:r>
            <w:r w:rsidRPr="007B746A">
              <w:rPr>
                <w:bCs/>
                <w:iCs/>
                <w:noProof/>
                <w:lang w:eastAsia="en-GB"/>
              </w:rPr>
              <w:t xml:space="preserve"> indicates bit rate multiplier </w:t>
            </w:r>
            <w:r w:rsidR="00D415EF" w:rsidRPr="007B746A">
              <w:rPr>
                <w:bCs/>
                <w:iCs/>
                <w:noProof/>
                <w:lang w:eastAsia="en-GB"/>
              </w:rPr>
              <w:t>7</w:t>
            </w:r>
            <w:r w:rsidRPr="007B746A">
              <w:rPr>
                <w:bCs/>
                <w:iCs/>
                <w:noProof/>
                <w:lang w:eastAsia="en-GB"/>
              </w:rPr>
              <w:t>0 and so on.</w:t>
            </w:r>
          </w:p>
        </w:tc>
      </w:tr>
      <w:tr w:rsidR="007B746A" w:rsidRPr="007B746A" w14:paraId="4BAE01BE" w14:textId="77777777" w:rsidTr="009B42D8">
        <w:trPr>
          <w:cantSplit/>
        </w:trPr>
        <w:tc>
          <w:tcPr>
            <w:tcW w:w="9639" w:type="dxa"/>
          </w:tcPr>
          <w:p w14:paraId="42659176" w14:textId="77777777" w:rsidR="009722D5" w:rsidRPr="007B746A" w:rsidRDefault="009722D5" w:rsidP="005411BB">
            <w:pPr>
              <w:pStyle w:val="TAL"/>
              <w:rPr>
                <w:b/>
                <w:i/>
                <w:noProof/>
                <w:lang w:eastAsia="en-GB"/>
              </w:rPr>
            </w:pPr>
            <w:r w:rsidRPr="007B746A">
              <w:rPr>
                <w:b/>
                <w:i/>
                <w:noProof/>
                <w:lang w:eastAsia="en-GB"/>
              </w:rPr>
              <w:t>bitRateQueryProhibitTimer</w:t>
            </w:r>
          </w:p>
          <w:p w14:paraId="4D8A3F5F" w14:textId="77777777" w:rsidR="009722D5" w:rsidRPr="007B746A" w:rsidRDefault="009722D5" w:rsidP="005411BB">
            <w:pPr>
              <w:pStyle w:val="TAL"/>
              <w:rPr>
                <w:noProof/>
                <w:lang w:eastAsia="en-GB"/>
              </w:rPr>
            </w:pPr>
            <w:r w:rsidRPr="007B746A">
              <w:rPr>
                <w:iCs/>
                <w:lang w:eastAsia="en-GB"/>
              </w:rPr>
              <w:t>The timer is used for bit rate recommendation query in TS 36.321 [6</w:t>
            </w:r>
            <w:r w:rsidR="006778B5" w:rsidRPr="007B746A">
              <w:rPr>
                <w:iCs/>
                <w:lang w:eastAsia="en-GB"/>
              </w:rPr>
              <w:t>]</w:t>
            </w:r>
            <w:r w:rsidRPr="007B746A">
              <w:rPr>
                <w:iCs/>
                <w:lang w:eastAsia="zh-CN"/>
              </w:rPr>
              <w:t xml:space="preserve">, </w:t>
            </w:r>
            <w:r w:rsidR="006778B5" w:rsidRPr="007B746A">
              <w:rPr>
                <w:iCs/>
                <w:lang w:eastAsia="zh-CN"/>
              </w:rPr>
              <w:t xml:space="preserve">clause </w:t>
            </w:r>
            <w:r w:rsidRPr="007B746A">
              <w:rPr>
                <w:iCs/>
                <w:lang w:eastAsia="zh-CN"/>
              </w:rPr>
              <w:t>5.</w:t>
            </w:r>
            <w:r w:rsidR="00C27E9A" w:rsidRPr="007B746A">
              <w:rPr>
                <w:iCs/>
                <w:lang w:eastAsia="zh-CN"/>
              </w:rPr>
              <w:t>18</w:t>
            </w:r>
            <w:r w:rsidRPr="007B746A">
              <w:rPr>
                <w:iCs/>
                <w:lang w:eastAsia="en-GB"/>
              </w:rPr>
              <w:t xml:space="preserve">, in seconds. Value s0 means 0s, s0dot4 means 0.4s and so on. </w:t>
            </w:r>
          </w:p>
        </w:tc>
      </w:tr>
      <w:tr w:rsidR="007B746A" w:rsidRPr="007B746A" w14:paraId="69F28124" w14:textId="77777777" w:rsidTr="009B42D8">
        <w:trPr>
          <w:cantSplit/>
        </w:trPr>
        <w:tc>
          <w:tcPr>
            <w:tcW w:w="9639" w:type="dxa"/>
          </w:tcPr>
          <w:p w14:paraId="6D85B4E1" w14:textId="77777777" w:rsidR="009722D5" w:rsidRPr="007B746A" w:rsidRDefault="009722D5" w:rsidP="005411BB">
            <w:pPr>
              <w:pStyle w:val="TAL"/>
              <w:rPr>
                <w:b/>
                <w:i/>
                <w:noProof/>
                <w:lang w:eastAsia="en-GB"/>
              </w:rPr>
            </w:pPr>
            <w:r w:rsidRPr="007B746A">
              <w:rPr>
                <w:b/>
                <w:i/>
                <w:noProof/>
                <w:lang w:eastAsia="en-GB"/>
              </w:rPr>
              <w:t>bucketSizeDuration</w:t>
            </w:r>
          </w:p>
          <w:p w14:paraId="3D791A4B" w14:textId="77777777" w:rsidR="009722D5" w:rsidRPr="007B746A" w:rsidRDefault="009722D5" w:rsidP="005411BB">
            <w:pPr>
              <w:pStyle w:val="TAL"/>
              <w:rPr>
                <w:b/>
                <w:i/>
                <w:noProof/>
                <w:lang w:eastAsia="en-GB"/>
              </w:rPr>
            </w:pPr>
            <w:r w:rsidRPr="007B746A">
              <w:rPr>
                <w:noProof/>
                <w:lang w:eastAsia="en-GB"/>
              </w:rPr>
              <w:t>Bucket Size Duration</w:t>
            </w:r>
            <w:r w:rsidRPr="007B746A">
              <w:rPr>
                <w:iCs/>
                <w:lang w:eastAsia="en-GB"/>
              </w:rPr>
              <w:t xml:space="preserve"> for logical channel prioritization in TS </w:t>
            </w:r>
            <w:r w:rsidRPr="007B746A">
              <w:rPr>
                <w:lang w:eastAsia="en-GB"/>
              </w:rPr>
              <w:t>36.321 [6]. Value in milliseconds. Value ms50 corresponds to 50 ms, ms100 corresponds to 100 ms and so on.</w:t>
            </w:r>
          </w:p>
        </w:tc>
      </w:tr>
      <w:tr w:rsidR="007B746A" w:rsidRPr="007B746A" w14:paraId="0A8BE38A" w14:textId="77777777" w:rsidTr="009B42D8">
        <w:trPr>
          <w:cantSplit/>
        </w:trPr>
        <w:tc>
          <w:tcPr>
            <w:tcW w:w="9639" w:type="dxa"/>
          </w:tcPr>
          <w:p w14:paraId="17513060" w14:textId="77777777" w:rsidR="00544DBE" w:rsidRPr="007B746A" w:rsidRDefault="00544DBE" w:rsidP="00544DBE">
            <w:pPr>
              <w:pStyle w:val="TAL"/>
              <w:rPr>
                <w:b/>
                <w:i/>
                <w:noProof/>
                <w:lang w:eastAsia="en-GB"/>
              </w:rPr>
            </w:pPr>
            <w:r w:rsidRPr="007B746A">
              <w:rPr>
                <w:b/>
                <w:i/>
                <w:noProof/>
                <w:lang w:eastAsia="en-GB"/>
              </w:rPr>
              <w:t>channelAccessPriority</w:t>
            </w:r>
          </w:p>
          <w:p w14:paraId="20B994BD" w14:textId="77777777" w:rsidR="00544DBE" w:rsidRPr="007B746A" w:rsidRDefault="00544DBE" w:rsidP="00544DBE">
            <w:pPr>
              <w:pStyle w:val="TAL"/>
              <w:rPr>
                <w:noProof/>
                <w:lang w:eastAsia="en-GB"/>
              </w:rPr>
            </w:pPr>
            <w:r w:rsidRPr="007B746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7B746A">
              <w:t xml:space="preserve">, </w:t>
            </w:r>
            <w:r w:rsidRPr="007B746A">
              <w:rPr>
                <w:rFonts w:cs="Arial"/>
                <w:szCs w:val="18"/>
              </w:rPr>
              <w:t>as defined in TS 36.300 [9]</w:t>
            </w:r>
            <w:r w:rsidRPr="007B746A">
              <w:rPr>
                <w:noProof/>
                <w:lang w:eastAsia="en-GB"/>
              </w:rPr>
              <w:t xml:space="preserve">. </w:t>
            </w:r>
          </w:p>
        </w:tc>
      </w:tr>
      <w:tr w:rsidR="007B746A" w:rsidRPr="007B746A" w14:paraId="5DBABB05" w14:textId="77777777" w:rsidTr="009B42D8">
        <w:trPr>
          <w:cantSplit/>
        </w:trPr>
        <w:tc>
          <w:tcPr>
            <w:tcW w:w="9639" w:type="dxa"/>
          </w:tcPr>
          <w:p w14:paraId="33A4E68C" w14:textId="77777777" w:rsidR="009722D5" w:rsidRPr="007B746A" w:rsidRDefault="009722D5" w:rsidP="005411BB">
            <w:pPr>
              <w:pStyle w:val="TAL"/>
              <w:rPr>
                <w:b/>
                <w:i/>
                <w:lang w:eastAsia="zh-CN"/>
              </w:rPr>
            </w:pPr>
            <w:r w:rsidRPr="007B746A">
              <w:rPr>
                <w:b/>
                <w:i/>
                <w:lang w:eastAsia="en-GB"/>
              </w:rPr>
              <w:t>laa</w:t>
            </w:r>
            <w:r w:rsidRPr="007B746A">
              <w:rPr>
                <w:b/>
                <w:i/>
                <w:lang w:eastAsia="zh-CN"/>
              </w:rPr>
              <w:t>-</w:t>
            </w:r>
            <w:r w:rsidR="00D611A1" w:rsidRPr="007B746A">
              <w:rPr>
                <w:b/>
                <w:i/>
                <w:lang w:eastAsia="zh-CN"/>
              </w:rPr>
              <w:t>UL-</w:t>
            </w:r>
            <w:r w:rsidRPr="007B746A">
              <w:rPr>
                <w:b/>
                <w:i/>
                <w:lang w:eastAsia="zh-CN"/>
              </w:rPr>
              <w:t>Allowed</w:t>
            </w:r>
          </w:p>
          <w:p w14:paraId="582D524A" w14:textId="77777777" w:rsidR="009722D5" w:rsidRPr="007B746A" w:rsidRDefault="009722D5" w:rsidP="005411BB">
            <w:pPr>
              <w:pStyle w:val="TAL"/>
              <w:rPr>
                <w:b/>
                <w:i/>
                <w:noProof/>
                <w:lang w:eastAsia="en-GB"/>
              </w:rPr>
            </w:pPr>
            <w:r w:rsidRPr="007B746A">
              <w:rPr>
                <w:lang w:eastAsia="en-GB"/>
              </w:rPr>
              <w:t xml:space="preserve">Indicates whether </w:t>
            </w:r>
            <w:r w:rsidRPr="007B746A">
              <w:rPr>
                <w:lang w:eastAsia="zh-CN"/>
              </w:rPr>
              <w:t xml:space="preserve">the data of </w:t>
            </w:r>
            <w:r w:rsidRPr="007B746A">
              <w:rPr>
                <w:lang w:eastAsia="en-GB"/>
              </w:rPr>
              <w:t xml:space="preserve">a </w:t>
            </w:r>
            <w:r w:rsidRPr="007B746A">
              <w:rPr>
                <w:lang w:eastAsia="zh-CN"/>
              </w:rPr>
              <w:t>logical channel</w:t>
            </w:r>
            <w:r w:rsidRPr="007B746A">
              <w:rPr>
                <w:lang w:eastAsia="en-GB"/>
              </w:rPr>
              <w:t xml:space="preserve"> is </w:t>
            </w:r>
            <w:r w:rsidRPr="007B746A">
              <w:rPr>
                <w:lang w:eastAsia="zh-CN"/>
              </w:rPr>
              <w:t>allowed</w:t>
            </w:r>
            <w:r w:rsidRPr="007B746A">
              <w:rPr>
                <w:lang w:eastAsia="en-GB"/>
              </w:rPr>
              <w:t xml:space="preserve"> </w:t>
            </w:r>
            <w:r w:rsidRPr="007B746A">
              <w:rPr>
                <w:lang w:eastAsia="zh-CN"/>
              </w:rPr>
              <w:t>to be transmitted via UL of LAA SCells</w:t>
            </w:r>
            <w:r w:rsidRPr="007B746A">
              <w:rPr>
                <w:lang w:eastAsia="en-GB"/>
              </w:rPr>
              <w:t xml:space="preserve">. </w:t>
            </w:r>
            <w:r w:rsidRPr="007B746A">
              <w:rPr>
                <w:rFonts w:cs="Arial"/>
                <w:szCs w:val="18"/>
              </w:rPr>
              <w:t xml:space="preserve">Value </w:t>
            </w:r>
            <w:r w:rsidRPr="007B746A">
              <w:rPr>
                <w:rFonts w:cs="Arial"/>
                <w:i/>
                <w:szCs w:val="18"/>
              </w:rPr>
              <w:t>TRUE</w:t>
            </w:r>
            <w:r w:rsidRPr="007B746A">
              <w:rPr>
                <w:rFonts w:cs="Arial"/>
                <w:szCs w:val="18"/>
              </w:rPr>
              <w:t xml:space="preserve"> indicates that the logical channel is allowed to be sent via UL of</w:t>
            </w:r>
            <w:r w:rsidRPr="007B746A">
              <w:rPr>
                <w:rFonts w:cs="Arial"/>
                <w:szCs w:val="18"/>
                <w:lang w:eastAsia="zh-CN"/>
              </w:rPr>
              <w:t xml:space="preserve"> </w:t>
            </w:r>
            <w:r w:rsidRPr="007B746A">
              <w:rPr>
                <w:rFonts w:cs="Arial"/>
                <w:szCs w:val="18"/>
              </w:rPr>
              <w:t>LAA SCell</w:t>
            </w:r>
            <w:r w:rsidRPr="007B746A">
              <w:rPr>
                <w:rFonts w:cs="Arial"/>
                <w:szCs w:val="18"/>
                <w:lang w:eastAsia="zh-CN"/>
              </w:rPr>
              <w:t>s</w:t>
            </w:r>
            <w:r w:rsidRPr="007B746A">
              <w:rPr>
                <w:rFonts w:cs="Arial"/>
                <w:szCs w:val="18"/>
              </w:rPr>
              <w:t xml:space="preserve">. Value </w:t>
            </w:r>
            <w:r w:rsidRPr="007B746A">
              <w:rPr>
                <w:rFonts w:cs="Arial"/>
                <w:i/>
                <w:szCs w:val="18"/>
              </w:rPr>
              <w:t>FALSE</w:t>
            </w:r>
            <w:r w:rsidRPr="007B746A">
              <w:rPr>
                <w:rFonts w:cs="Arial"/>
                <w:szCs w:val="18"/>
              </w:rPr>
              <w:t xml:space="preserve"> indicates that the logical channel is not allowed to be sent via UL of LAA SCell</w:t>
            </w:r>
            <w:r w:rsidRPr="007B746A">
              <w:rPr>
                <w:rFonts w:cs="Arial"/>
                <w:szCs w:val="18"/>
                <w:lang w:eastAsia="zh-CN"/>
              </w:rPr>
              <w:t>s</w:t>
            </w:r>
            <w:r w:rsidRPr="007B746A">
              <w:rPr>
                <w:rFonts w:cs="Arial"/>
                <w:szCs w:val="18"/>
              </w:rPr>
              <w:t>.</w:t>
            </w:r>
          </w:p>
        </w:tc>
      </w:tr>
      <w:tr w:rsidR="007B746A" w:rsidRPr="007B746A" w14:paraId="2C5FAA07" w14:textId="77777777" w:rsidTr="009B42D8">
        <w:trPr>
          <w:cantSplit/>
        </w:trPr>
        <w:tc>
          <w:tcPr>
            <w:tcW w:w="9639" w:type="dxa"/>
          </w:tcPr>
          <w:p w14:paraId="5FA59C5C" w14:textId="77777777" w:rsidR="00155652" w:rsidRPr="007B746A" w:rsidRDefault="00155652" w:rsidP="00252C55">
            <w:pPr>
              <w:pStyle w:val="TAL"/>
              <w:rPr>
                <w:b/>
                <w:i/>
                <w:lang w:eastAsia="zh-CN"/>
              </w:rPr>
            </w:pPr>
            <w:r w:rsidRPr="007B746A">
              <w:rPr>
                <w:b/>
                <w:i/>
                <w:lang w:eastAsia="en-GB"/>
              </w:rPr>
              <w:t>lch</w:t>
            </w:r>
            <w:r w:rsidRPr="007B746A">
              <w:rPr>
                <w:b/>
                <w:i/>
                <w:lang w:eastAsia="zh-CN"/>
              </w:rPr>
              <w:t>-CellRestriction</w:t>
            </w:r>
          </w:p>
          <w:p w14:paraId="6F6C64B0" w14:textId="77777777" w:rsidR="00155652" w:rsidRPr="007B746A" w:rsidRDefault="00155652" w:rsidP="00252C55">
            <w:pPr>
              <w:pStyle w:val="TAL"/>
              <w:rPr>
                <w:b/>
                <w:i/>
                <w:lang w:eastAsia="en-GB"/>
              </w:rPr>
            </w:pPr>
            <w:r w:rsidRPr="007B746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7B746A">
              <w:rPr>
                <w:iCs/>
                <w:lang w:eastAsia="en-GB"/>
              </w:rPr>
              <w:t>TS 36.321 [6]</w:t>
            </w:r>
            <w:r w:rsidRPr="007B746A">
              <w:rPr>
                <w:iCs/>
                <w:lang w:eastAsia="zh-CN"/>
              </w:rPr>
              <w:t xml:space="preserve">, </w:t>
            </w:r>
            <w:r w:rsidR="00746471" w:rsidRPr="007B746A">
              <w:rPr>
                <w:iCs/>
                <w:lang w:eastAsia="zh-CN"/>
              </w:rPr>
              <w:t>clause</w:t>
            </w:r>
            <w:r w:rsidRPr="007B746A">
              <w:rPr>
                <w:iCs/>
                <w:lang w:eastAsia="zh-CN"/>
              </w:rPr>
              <w:t xml:space="preserve"> 5.4.3.1</w:t>
            </w:r>
            <w:r w:rsidRPr="007B746A">
              <w:rPr>
                <w:iCs/>
                <w:lang w:eastAsia="en-GB"/>
              </w:rPr>
              <w:t xml:space="preserve">. </w:t>
            </w:r>
            <w:r w:rsidRPr="007B746A">
              <w:rPr>
                <w:lang w:eastAsia="en-GB"/>
              </w:rPr>
              <w:t>The restriction is only active when PDCP duplication using CA is activated.</w:t>
            </w:r>
          </w:p>
        </w:tc>
      </w:tr>
      <w:tr w:rsidR="007B746A" w:rsidRPr="007B746A" w14:paraId="65359514" w14:textId="77777777" w:rsidTr="009B42D8">
        <w:trPr>
          <w:cantSplit/>
        </w:trPr>
        <w:tc>
          <w:tcPr>
            <w:tcW w:w="9639" w:type="dxa"/>
          </w:tcPr>
          <w:p w14:paraId="6D0A8C35" w14:textId="77777777" w:rsidR="009722D5" w:rsidRPr="007B746A" w:rsidRDefault="009722D5" w:rsidP="005411BB">
            <w:pPr>
              <w:pStyle w:val="TAL"/>
              <w:rPr>
                <w:b/>
                <w:i/>
                <w:noProof/>
                <w:lang w:eastAsia="en-GB"/>
              </w:rPr>
            </w:pPr>
            <w:r w:rsidRPr="007B746A">
              <w:rPr>
                <w:b/>
                <w:i/>
                <w:noProof/>
                <w:lang w:eastAsia="en-GB"/>
              </w:rPr>
              <w:t>logicalChannelGroup</w:t>
            </w:r>
          </w:p>
          <w:p w14:paraId="48B1B9E6" w14:textId="77777777" w:rsidR="009722D5" w:rsidRPr="007B746A" w:rsidRDefault="009722D5" w:rsidP="005411BB">
            <w:pPr>
              <w:pStyle w:val="TAL"/>
              <w:rPr>
                <w:lang w:eastAsia="en-GB"/>
              </w:rPr>
            </w:pPr>
            <w:r w:rsidRPr="007B746A">
              <w:rPr>
                <w:lang w:eastAsia="en-GB"/>
              </w:rPr>
              <w:t>Mapping of logical channel to logical channel group for BSR reporting in TS 36.321 [6].</w:t>
            </w:r>
          </w:p>
        </w:tc>
      </w:tr>
      <w:tr w:rsidR="007B746A" w:rsidRPr="007B746A" w14:paraId="28E42B51" w14:textId="77777777" w:rsidTr="009B42D8">
        <w:trPr>
          <w:cantSplit/>
        </w:trPr>
        <w:tc>
          <w:tcPr>
            <w:tcW w:w="9639" w:type="dxa"/>
          </w:tcPr>
          <w:p w14:paraId="53A50904" w14:textId="77777777" w:rsidR="009722D5" w:rsidRPr="007B746A" w:rsidRDefault="009722D5" w:rsidP="005411BB">
            <w:pPr>
              <w:pStyle w:val="TAL"/>
              <w:rPr>
                <w:b/>
                <w:i/>
                <w:noProof/>
                <w:lang w:eastAsia="en-GB"/>
              </w:rPr>
            </w:pPr>
            <w:r w:rsidRPr="007B746A">
              <w:rPr>
                <w:b/>
                <w:i/>
                <w:noProof/>
                <w:lang w:eastAsia="en-GB"/>
              </w:rPr>
              <w:t>logicalChannelSR-Mask</w:t>
            </w:r>
          </w:p>
          <w:p w14:paraId="7D57B5BE" w14:textId="77777777" w:rsidR="009722D5" w:rsidRPr="007B746A" w:rsidRDefault="009722D5" w:rsidP="005411BB">
            <w:pPr>
              <w:pStyle w:val="TAL"/>
              <w:rPr>
                <w:b/>
                <w:i/>
                <w:noProof/>
                <w:lang w:eastAsia="en-GB"/>
              </w:rPr>
            </w:pPr>
            <w:r w:rsidRPr="007B746A">
              <w:rPr>
                <w:lang w:eastAsia="en-GB"/>
              </w:rPr>
              <w:t xml:space="preserve">Controlling SR triggering on a logical channel basis when an uplink grant is configured. See </w:t>
            </w:r>
            <w:r w:rsidRPr="007B746A">
              <w:rPr>
                <w:iCs/>
                <w:lang w:eastAsia="en-GB"/>
              </w:rPr>
              <w:t xml:space="preserve">TS </w:t>
            </w:r>
            <w:r w:rsidRPr="007B746A">
              <w:rPr>
                <w:lang w:eastAsia="en-GB"/>
              </w:rPr>
              <w:t>36.321 [6].</w:t>
            </w:r>
          </w:p>
        </w:tc>
      </w:tr>
      <w:tr w:rsidR="007B746A" w:rsidRPr="007B746A" w14:paraId="159B5663" w14:textId="77777777" w:rsidTr="009B42D8">
        <w:trPr>
          <w:cantSplit/>
        </w:trPr>
        <w:tc>
          <w:tcPr>
            <w:tcW w:w="9639" w:type="dxa"/>
          </w:tcPr>
          <w:p w14:paraId="545E8E7A" w14:textId="77777777" w:rsidR="009722D5" w:rsidRPr="007B746A" w:rsidRDefault="009722D5" w:rsidP="005411BB">
            <w:pPr>
              <w:pStyle w:val="TAL"/>
              <w:rPr>
                <w:b/>
                <w:i/>
                <w:noProof/>
                <w:lang w:eastAsia="en-GB"/>
              </w:rPr>
            </w:pPr>
            <w:r w:rsidRPr="007B746A">
              <w:rPr>
                <w:b/>
                <w:i/>
                <w:noProof/>
                <w:lang w:eastAsia="en-GB"/>
              </w:rPr>
              <w:t>logicalChannelSR-Prohibit</w:t>
            </w:r>
          </w:p>
          <w:p w14:paraId="4A8CC62C" w14:textId="77777777" w:rsidR="009722D5" w:rsidRPr="007B746A" w:rsidRDefault="009722D5" w:rsidP="005411BB">
            <w:pPr>
              <w:keepNext/>
              <w:keepLines/>
              <w:spacing w:after="0"/>
              <w:rPr>
                <w:rFonts w:ascii="Arial" w:hAnsi="Arial"/>
                <w:b/>
                <w:i/>
                <w:noProof/>
                <w:sz w:val="18"/>
              </w:rPr>
            </w:pPr>
            <w:r w:rsidRPr="007B746A">
              <w:rPr>
                <w:rFonts w:ascii="Arial" w:hAnsi="Arial" w:cs="Arial"/>
                <w:sz w:val="18"/>
                <w:szCs w:val="18"/>
              </w:rPr>
              <w:t xml:space="preserve">Value </w:t>
            </w:r>
            <w:r w:rsidRPr="007B746A">
              <w:rPr>
                <w:rFonts w:ascii="Arial" w:hAnsi="Arial" w:cs="Arial"/>
                <w:i/>
                <w:sz w:val="18"/>
                <w:szCs w:val="18"/>
              </w:rPr>
              <w:t>TRUE</w:t>
            </w:r>
            <w:r w:rsidRPr="007B746A">
              <w:rPr>
                <w:rFonts w:ascii="Arial" w:hAnsi="Arial" w:cs="Arial"/>
                <w:sz w:val="18"/>
                <w:szCs w:val="18"/>
              </w:rPr>
              <w:t xml:space="preserve"> indicates that the </w:t>
            </w:r>
            <w:r w:rsidRPr="007B746A">
              <w:rPr>
                <w:rFonts w:ascii="Arial" w:hAnsi="Arial" w:cs="Arial"/>
                <w:i/>
                <w:sz w:val="18"/>
                <w:szCs w:val="18"/>
              </w:rPr>
              <w:t>logicalChannelSR-ProhibitTimer</w:t>
            </w:r>
            <w:r w:rsidRPr="007B746A">
              <w:rPr>
                <w:rFonts w:ascii="Arial" w:hAnsi="Arial" w:cs="Arial"/>
                <w:sz w:val="18"/>
                <w:szCs w:val="18"/>
              </w:rPr>
              <w:t xml:space="preserve"> is enabled for the logical channel. E-UTRAN only (optionally) configures the field (i.e. indicates value </w:t>
            </w:r>
            <w:r w:rsidRPr="007B746A">
              <w:rPr>
                <w:rFonts w:ascii="Arial" w:hAnsi="Arial" w:cs="Arial"/>
                <w:i/>
                <w:sz w:val="18"/>
                <w:szCs w:val="18"/>
              </w:rPr>
              <w:t>TRUE</w:t>
            </w:r>
            <w:r w:rsidRPr="007B746A">
              <w:rPr>
                <w:rFonts w:ascii="Arial" w:hAnsi="Arial" w:cs="Arial"/>
                <w:sz w:val="18"/>
                <w:szCs w:val="18"/>
              </w:rPr>
              <w:t xml:space="preserve">) if </w:t>
            </w:r>
            <w:r w:rsidRPr="007B746A">
              <w:rPr>
                <w:rFonts w:ascii="Arial" w:hAnsi="Arial" w:cs="Arial"/>
                <w:i/>
                <w:sz w:val="18"/>
                <w:szCs w:val="18"/>
              </w:rPr>
              <w:t>logicalChannelSR-ProhibitTimer</w:t>
            </w:r>
            <w:r w:rsidRPr="007B746A">
              <w:rPr>
                <w:rFonts w:ascii="Arial" w:hAnsi="Arial" w:cs="Arial"/>
                <w:sz w:val="18"/>
                <w:szCs w:val="18"/>
              </w:rPr>
              <w:t xml:space="preserve"> is configured. See TS 36.321 [6].</w:t>
            </w:r>
          </w:p>
        </w:tc>
      </w:tr>
      <w:tr w:rsidR="007B746A" w:rsidRPr="007B746A" w14:paraId="646C792C" w14:textId="77777777" w:rsidTr="009B42D8">
        <w:trPr>
          <w:cantSplit/>
        </w:trPr>
        <w:tc>
          <w:tcPr>
            <w:tcW w:w="9639" w:type="dxa"/>
          </w:tcPr>
          <w:p w14:paraId="034DC3A0" w14:textId="77777777" w:rsidR="006B4A90" w:rsidRPr="007B746A" w:rsidRDefault="006B4A90" w:rsidP="005C0C4F">
            <w:pPr>
              <w:pStyle w:val="TAL"/>
              <w:rPr>
                <w:b/>
                <w:i/>
                <w:noProof/>
                <w:lang w:eastAsia="en-GB"/>
              </w:rPr>
            </w:pPr>
            <w:r w:rsidRPr="007B746A">
              <w:rPr>
                <w:b/>
                <w:i/>
                <w:noProof/>
                <w:lang w:eastAsia="en-GB"/>
              </w:rPr>
              <w:t>logicalChannelSR-Restriction</w:t>
            </w:r>
          </w:p>
          <w:p w14:paraId="59567251" w14:textId="77777777" w:rsidR="006B4A90" w:rsidRPr="007B746A" w:rsidRDefault="006B4A90" w:rsidP="005C0C4F">
            <w:pPr>
              <w:pStyle w:val="TAL"/>
              <w:rPr>
                <w:lang w:eastAsia="en-GB"/>
              </w:rPr>
            </w:pPr>
            <w:r w:rsidRPr="007B746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7B746A" w:rsidRPr="007B746A" w14:paraId="1CB43CD3" w14:textId="77777777" w:rsidTr="009B42D8">
        <w:trPr>
          <w:cantSplit/>
          <w:trHeight w:val="210"/>
        </w:trPr>
        <w:tc>
          <w:tcPr>
            <w:tcW w:w="9639" w:type="dxa"/>
          </w:tcPr>
          <w:p w14:paraId="30718578" w14:textId="77777777" w:rsidR="009722D5" w:rsidRPr="007B746A" w:rsidRDefault="009722D5" w:rsidP="005411BB">
            <w:pPr>
              <w:pStyle w:val="TAL"/>
              <w:rPr>
                <w:b/>
                <w:i/>
                <w:noProof/>
                <w:lang w:eastAsia="en-GB"/>
              </w:rPr>
            </w:pPr>
            <w:r w:rsidRPr="007B746A">
              <w:rPr>
                <w:b/>
                <w:i/>
                <w:noProof/>
                <w:lang w:eastAsia="en-GB"/>
              </w:rPr>
              <w:t>prioritisedBitRate</w:t>
            </w:r>
          </w:p>
          <w:p w14:paraId="0E1A296F" w14:textId="77777777" w:rsidR="009722D5" w:rsidRPr="007B746A" w:rsidRDefault="009722D5" w:rsidP="005411BB">
            <w:pPr>
              <w:pStyle w:val="TAL"/>
              <w:rPr>
                <w:b/>
                <w:i/>
                <w:noProof/>
                <w:lang w:eastAsia="en-GB"/>
              </w:rPr>
            </w:pPr>
            <w:r w:rsidRPr="007B746A">
              <w:rPr>
                <w:noProof/>
                <w:lang w:eastAsia="en-GB"/>
              </w:rPr>
              <w:t>Prioritized Bit Rate</w:t>
            </w:r>
            <w:r w:rsidRPr="007B746A">
              <w:rPr>
                <w:iCs/>
                <w:lang w:eastAsia="en-GB"/>
              </w:rPr>
              <w:t xml:space="preserve"> for logical channel prioritization in TS </w:t>
            </w:r>
            <w:r w:rsidRPr="007B746A">
              <w:rPr>
                <w:lang w:eastAsia="en-GB"/>
              </w:rPr>
              <w:t>36.321 [6]. Value in kilobytes/second. Value kBps0 corresponds to 0 kB/second, kBps8 corresponds to 8 kB/second, kBps16 corresponds to 16 kB/second and so on. Infinity is the only applicable value for SRB1 and SRB2</w:t>
            </w:r>
          </w:p>
        </w:tc>
      </w:tr>
      <w:tr w:rsidR="007B746A" w:rsidRPr="007B746A" w14:paraId="1FA5FF15" w14:textId="77777777" w:rsidTr="009B42D8">
        <w:trPr>
          <w:cantSplit/>
        </w:trPr>
        <w:tc>
          <w:tcPr>
            <w:tcW w:w="9639" w:type="dxa"/>
          </w:tcPr>
          <w:p w14:paraId="498E38A7" w14:textId="77777777" w:rsidR="009722D5" w:rsidRPr="007B746A" w:rsidRDefault="009722D5" w:rsidP="005411BB">
            <w:pPr>
              <w:pStyle w:val="TAL"/>
              <w:rPr>
                <w:b/>
                <w:i/>
                <w:noProof/>
                <w:lang w:eastAsia="en-GB"/>
              </w:rPr>
            </w:pPr>
            <w:r w:rsidRPr="007B746A">
              <w:rPr>
                <w:b/>
                <w:i/>
                <w:noProof/>
                <w:lang w:eastAsia="en-GB"/>
              </w:rPr>
              <w:t>priority</w:t>
            </w:r>
          </w:p>
          <w:p w14:paraId="70203BE0" w14:textId="77777777" w:rsidR="009722D5" w:rsidRPr="007B746A" w:rsidRDefault="009722D5" w:rsidP="005411BB">
            <w:pPr>
              <w:pStyle w:val="TAL"/>
              <w:rPr>
                <w:b/>
                <w:i/>
                <w:noProof/>
                <w:lang w:eastAsia="en-GB"/>
              </w:rPr>
            </w:pPr>
            <w:r w:rsidRPr="007B746A">
              <w:rPr>
                <w:lang w:eastAsia="en-GB"/>
              </w:rPr>
              <w:t>Logical channel priority in TS 36.321 [6]. Value is an integer.</w:t>
            </w:r>
          </w:p>
        </w:tc>
      </w:tr>
      <w:tr w:rsidR="006B4A90" w:rsidRPr="007B746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7B746A" w:rsidRDefault="006B4A90" w:rsidP="005C0C4F">
            <w:pPr>
              <w:pStyle w:val="TAL"/>
              <w:rPr>
                <w:b/>
                <w:i/>
                <w:noProof/>
                <w:lang w:eastAsia="en-GB"/>
              </w:rPr>
            </w:pPr>
            <w:r w:rsidRPr="007B746A">
              <w:rPr>
                <w:b/>
                <w:i/>
                <w:noProof/>
                <w:lang w:eastAsia="en-GB"/>
              </w:rPr>
              <w:t>shortTTI, subframeTTI</w:t>
            </w:r>
          </w:p>
          <w:p w14:paraId="7286DF22" w14:textId="77777777" w:rsidR="006B4A90" w:rsidRPr="007B746A" w:rsidRDefault="006B4A90" w:rsidP="005C0C4F">
            <w:pPr>
              <w:pStyle w:val="TAL"/>
              <w:rPr>
                <w:noProof/>
                <w:lang w:eastAsia="en-GB"/>
              </w:rPr>
            </w:pPr>
            <w:r w:rsidRPr="007B746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BE37371" w14:textId="77777777" w:rsidTr="005411BB">
        <w:trPr>
          <w:cantSplit/>
          <w:tblHeader/>
        </w:trPr>
        <w:tc>
          <w:tcPr>
            <w:tcW w:w="2268" w:type="dxa"/>
          </w:tcPr>
          <w:p w14:paraId="69B5AB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79730067" w14:textId="77777777" w:rsidR="009722D5" w:rsidRPr="007B746A" w:rsidRDefault="009722D5" w:rsidP="005411BB">
            <w:pPr>
              <w:pStyle w:val="TAH"/>
              <w:rPr>
                <w:lang w:eastAsia="en-GB"/>
              </w:rPr>
            </w:pPr>
            <w:r w:rsidRPr="007B746A">
              <w:rPr>
                <w:lang w:eastAsia="en-GB"/>
              </w:rPr>
              <w:t>Explanation</w:t>
            </w:r>
          </w:p>
        </w:tc>
      </w:tr>
      <w:tr w:rsidR="007B746A" w:rsidRPr="007B746A" w14:paraId="79A06FFA" w14:textId="77777777" w:rsidTr="005411BB">
        <w:trPr>
          <w:cantSplit/>
        </w:trPr>
        <w:tc>
          <w:tcPr>
            <w:tcW w:w="2268" w:type="dxa"/>
          </w:tcPr>
          <w:p w14:paraId="6FD091FC" w14:textId="77777777" w:rsidR="009722D5" w:rsidRPr="007B746A" w:rsidRDefault="009722D5" w:rsidP="005411BB">
            <w:pPr>
              <w:pStyle w:val="TAL"/>
              <w:rPr>
                <w:i/>
                <w:noProof/>
                <w:lang w:eastAsia="en-GB"/>
              </w:rPr>
            </w:pPr>
            <w:r w:rsidRPr="007B746A">
              <w:rPr>
                <w:i/>
                <w:noProof/>
                <w:lang w:eastAsia="en-GB"/>
              </w:rPr>
              <w:t>SRmask</w:t>
            </w:r>
          </w:p>
        </w:tc>
        <w:tc>
          <w:tcPr>
            <w:tcW w:w="7371" w:type="dxa"/>
          </w:tcPr>
          <w:p w14:paraId="2F7D6BE1" w14:textId="77777777" w:rsidR="009722D5" w:rsidRPr="007B746A" w:rsidRDefault="009722D5" w:rsidP="005411BB">
            <w:pPr>
              <w:pStyle w:val="TAL"/>
              <w:rPr>
                <w:lang w:eastAsia="en-GB"/>
              </w:rPr>
            </w:pPr>
            <w:r w:rsidRPr="007B746A">
              <w:rPr>
                <w:lang w:eastAsia="en-GB"/>
              </w:rPr>
              <w:t xml:space="preserve">The field is optionally present if </w:t>
            </w:r>
            <w:r w:rsidRPr="007B746A">
              <w:rPr>
                <w:i/>
                <w:lang w:eastAsia="en-GB"/>
              </w:rPr>
              <w:t>ul-SpecificParameters</w:t>
            </w:r>
            <w:r w:rsidRPr="007B746A">
              <w:rPr>
                <w:lang w:eastAsia="en-GB"/>
              </w:rPr>
              <w:t xml:space="preserve"> is present, need OR; otherwise it is not present.</w:t>
            </w:r>
          </w:p>
        </w:tc>
      </w:tr>
      <w:tr w:rsidR="009722D5" w:rsidRPr="007B746A" w14:paraId="2DE24C9D" w14:textId="77777777" w:rsidTr="005411BB">
        <w:trPr>
          <w:cantSplit/>
        </w:trPr>
        <w:tc>
          <w:tcPr>
            <w:tcW w:w="2268" w:type="dxa"/>
          </w:tcPr>
          <w:p w14:paraId="1AF4B07A" w14:textId="77777777" w:rsidR="009722D5" w:rsidRPr="007B746A" w:rsidRDefault="009722D5" w:rsidP="005411BB">
            <w:pPr>
              <w:pStyle w:val="TAL"/>
              <w:rPr>
                <w:i/>
                <w:noProof/>
                <w:lang w:eastAsia="en-GB"/>
              </w:rPr>
            </w:pPr>
            <w:r w:rsidRPr="007B746A">
              <w:rPr>
                <w:i/>
                <w:noProof/>
                <w:lang w:eastAsia="en-GB"/>
              </w:rPr>
              <w:t>UL</w:t>
            </w:r>
          </w:p>
        </w:tc>
        <w:tc>
          <w:tcPr>
            <w:tcW w:w="7371" w:type="dxa"/>
          </w:tcPr>
          <w:p w14:paraId="3822E61A" w14:textId="77777777" w:rsidR="009722D5" w:rsidRPr="007B746A" w:rsidRDefault="009722D5" w:rsidP="005411BB">
            <w:pPr>
              <w:pStyle w:val="TAL"/>
              <w:rPr>
                <w:lang w:eastAsia="en-GB"/>
              </w:rPr>
            </w:pPr>
            <w:r w:rsidRPr="007B746A">
              <w:rPr>
                <w:lang w:eastAsia="en-GB"/>
              </w:rPr>
              <w:t>The field is mandatory present for UL logical channels; otherwise it is not present.</w:t>
            </w:r>
          </w:p>
        </w:tc>
      </w:tr>
    </w:tbl>
    <w:p w14:paraId="5DA1DC5B" w14:textId="77777777" w:rsidR="009722D5" w:rsidRPr="007B746A" w:rsidRDefault="009722D5" w:rsidP="009722D5"/>
    <w:p w14:paraId="258F672D" w14:textId="77777777" w:rsidR="009722D5" w:rsidRPr="007B746A" w:rsidRDefault="009722D5" w:rsidP="009722D5">
      <w:pPr>
        <w:pStyle w:val="Heading4"/>
        <w:rPr>
          <w:i/>
        </w:rPr>
      </w:pPr>
      <w:bookmarkStart w:id="2013" w:name="_Toc20487295"/>
      <w:bookmarkStart w:id="2014" w:name="_Toc29342590"/>
      <w:bookmarkStart w:id="2015" w:name="_Toc29343729"/>
      <w:bookmarkStart w:id="2016" w:name="_Toc36566993"/>
      <w:bookmarkStart w:id="2017" w:name="_Toc36810433"/>
      <w:bookmarkStart w:id="2018" w:name="_Toc36846797"/>
      <w:bookmarkStart w:id="2019" w:name="_Toc36939450"/>
      <w:bookmarkStart w:id="2020" w:name="_Toc37082430"/>
      <w:bookmarkStart w:id="2021" w:name="_Toc46481065"/>
      <w:bookmarkStart w:id="2022" w:name="_Toc46482299"/>
      <w:bookmarkStart w:id="2023" w:name="_Toc46483533"/>
      <w:bookmarkStart w:id="2024" w:name="_Toc156168224"/>
      <w:r w:rsidRPr="007B746A">
        <w:t>–</w:t>
      </w:r>
      <w:r w:rsidRPr="007B746A">
        <w:tab/>
      </w:r>
      <w:r w:rsidRPr="007B746A">
        <w:rPr>
          <w:i/>
        </w:rPr>
        <w:t>LWA-Configuration</w:t>
      </w:r>
      <w:bookmarkEnd w:id="2013"/>
      <w:bookmarkEnd w:id="2014"/>
      <w:bookmarkEnd w:id="2015"/>
      <w:bookmarkEnd w:id="2016"/>
      <w:bookmarkEnd w:id="2017"/>
      <w:bookmarkEnd w:id="2018"/>
      <w:bookmarkEnd w:id="2019"/>
      <w:bookmarkEnd w:id="2020"/>
      <w:bookmarkEnd w:id="2021"/>
      <w:bookmarkEnd w:id="2022"/>
      <w:bookmarkEnd w:id="2023"/>
      <w:bookmarkEnd w:id="2024"/>
    </w:p>
    <w:p w14:paraId="0975F434" w14:textId="77777777" w:rsidR="009722D5" w:rsidRPr="007B746A" w:rsidRDefault="009722D5" w:rsidP="009722D5">
      <w:r w:rsidRPr="007B746A">
        <w:t xml:space="preserve">The IE </w:t>
      </w:r>
      <w:r w:rsidRPr="007B746A">
        <w:rPr>
          <w:i/>
        </w:rPr>
        <w:t>LWA-Configuration</w:t>
      </w:r>
      <w:r w:rsidRPr="007B746A">
        <w:t xml:space="preserve"> is used to setup/modify/release LTE-WLAN Aggregation.</w:t>
      </w:r>
    </w:p>
    <w:p w14:paraId="0D2633FA" w14:textId="77777777" w:rsidR="009722D5" w:rsidRPr="007B746A" w:rsidRDefault="009722D5" w:rsidP="009722D5">
      <w:pPr>
        <w:pStyle w:val="PL"/>
        <w:shd w:val="clear" w:color="auto" w:fill="E6E6E6"/>
      </w:pPr>
      <w:r w:rsidRPr="007B746A">
        <w:t>-- ASN1START</w:t>
      </w:r>
    </w:p>
    <w:p w14:paraId="0DA4C36F" w14:textId="77777777" w:rsidR="009722D5" w:rsidRPr="007B746A" w:rsidRDefault="009722D5" w:rsidP="009722D5">
      <w:pPr>
        <w:pStyle w:val="PL"/>
        <w:shd w:val="clear" w:color="auto" w:fill="E6E6E6"/>
      </w:pPr>
    </w:p>
    <w:p w14:paraId="04EA22FD" w14:textId="77777777" w:rsidR="009722D5" w:rsidRPr="007B746A" w:rsidRDefault="009722D5" w:rsidP="009722D5">
      <w:pPr>
        <w:pStyle w:val="PL"/>
        <w:shd w:val="clear" w:color="auto" w:fill="E6E6E6"/>
      </w:pPr>
      <w:r w:rsidRPr="007B746A">
        <w:t>LWA-Configuration-r13 ::=</w:t>
      </w:r>
      <w:r w:rsidRPr="007B746A">
        <w:tab/>
      </w:r>
      <w:r w:rsidRPr="007B746A">
        <w:tab/>
        <w:t>CHOICE {</w:t>
      </w:r>
    </w:p>
    <w:p w14:paraId="254CF71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4AFE32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AAA390B" w14:textId="77777777" w:rsidR="009722D5" w:rsidRPr="007B746A" w:rsidRDefault="009722D5" w:rsidP="009722D5">
      <w:pPr>
        <w:pStyle w:val="PL"/>
        <w:shd w:val="clear" w:color="auto" w:fill="E6E6E6"/>
      </w:pPr>
      <w:r w:rsidRPr="007B746A">
        <w:tab/>
      </w:r>
      <w:r w:rsidRPr="007B746A">
        <w:tab/>
        <w:t>lwa-Config-r13</w:t>
      </w:r>
      <w:r w:rsidRPr="007B746A">
        <w:tab/>
      </w:r>
      <w:r w:rsidRPr="007B746A">
        <w:tab/>
      </w:r>
      <w:r w:rsidRPr="007B746A">
        <w:tab/>
      </w:r>
      <w:r w:rsidRPr="007B746A">
        <w:tab/>
      </w:r>
      <w:r w:rsidRPr="007B746A">
        <w:tab/>
        <w:t>LWA-Config-r13</w:t>
      </w:r>
    </w:p>
    <w:p w14:paraId="2F5B27B9" w14:textId="77777777" w:rsidR="009722D5" w:rsidRPr="007B746A" w:rsidRDefault="009722D5" w:rsidP="009722D5">
      <w:pPr>
        <w:pStyle w:val="PL"/>
        <w:shd w:val="clear" w:color="auto" w:fill="E6E6E6"/>
      </w:pPr>
      <w:r w:rsidRPr="007B746A">
        <w:tab/>
        <w:t>}</w:t>
      </w:r>
    </w:p>
    <w:p w14:paraId="570FBE0C" w14:textId="77777777" w:rsidR="009722D5" w:rsidRPr="007B746A" w:rsidRDefault="009722D5" w:rsidP="009722D5">
      <w:pPr>
        <w:pStyle w:val="PL"/>
        <w:shd w:val="clear" w:color="auto" w:fill="E6E6E6"/>
      </w:pPr>
      <w:r w:rsidRPr="007B746A">
        <w:t>}</w:t>
      </w:r>
    </w:p>
    <w:p w14:paraId="11FAA409" w14:textId="77777777" w:rsidR="009722D5" w:rsidRPr="007B746A" w:rsidRDefault="009722D5" w:rsidP="009722D5">
      <w:pPr>
        <w:pStyle w:val="PL"/>
        <w:shd w:val="clear" w:color="auto" w:fill="E6E6E6"/>
      </w:pPr>
    </w:p>
    <w:p w14:paraId="5773A04B" w14:textId="77777777" w:rsidR="009722D5" w:rsidRPr="007B746A" w:rsidRDefault="009722D5" w:rsidP="009722D5">
      <w:pPr>
        <w:pStyle w:val="PL"/>
        <w:shd w:val="clear" w:color="auto" w:fill="E6E6E6"/>
      </w:pPr>
      <w:r w:rsidRPr="007B746A">
        <w:t>LWA-Config-r13 ::=</w:t>
      </w:r>
      <w:r w:rsidRPr="007B746A">
        <w:tab/>
        <w:t>SEQUENCE {</w:t>
      </w:r>
    </w:p>
    <w:p w14:paraId="09D951D7" w14:textId="77777777" w:rsidR="009722D5" w:rsidRPr="007B746A" w:rsidRDefault="009722D5" w:rsidP="009722D5">
      <w:pPr>
        <w:pStyle w:val="PL"/>
        <w:shd w:val="clear" w:color="auto" w:fill="E6E6E6"/>
      </w:pPr>
      <w:r w:rsidRPr="007B746A">
        <w:tab/>
        <w:t>lwa-MobilityConfig-r13</w:t>
      </w:r>
      <w:r w:rsidRPr="007B746A">
        <w:tab/>
      </w:r>
      <w:r w:rsidRPr="007B746A">
        <w:tab/>
      </w:r>
      <w:r w:rsidRPr="007B746A">
        <w:tab/>
        <w:t>WLAN-MobilityConfig-r13</w:t>
      </w:r>
      <w:r w:rsidRPr="007B746A">
        <w:tab/>
      </w:r>
      <w:r w:rsidRPr="007B746A">
        <w:tab/>
        <w:t>OPTIONAL,</w:t>
      </w:r>
      <w:r w:rsidRPr="007B746A">
        <w:tab/>
        <w:t>-- Need ON</w:t>
      </w:r>
    </w:p>
    <w:p w14:paraId="71254A7E" w14:textId="77777777" w:rsidR="009722D5" w:rsidRPr="007B746A" w:rsidRDefault="009722D5" w:rsidP="009722D5">
      <w:pPr>
        <w:pStyle w:val="PL"/>
        <w:shd w:val="clear" w:color="auto" w:fill="E6E6E6"/>
      </w:pPr>
      <w:r w:rsidRPr="007B746A">
        <w:tab/>
        <w:t>lwa-WT-Counter-r13</w:t>
      </w:r>
      <w:r w:rsidRPr="007B746A">
        <w:tab/>
      </w:r>
      <w:r w:rsidRPr="007B746A">
        <w:tab/>
      </w:r>
      <w:r w:rsidRPr="007B746A">
        <w:tab/>
      </w:r>
      <w:r w:rsidRPr="007B746A">
        <w:tab/>
        <w:t>INTEGER (0..</w:t>
      </w:r>
      <w:r w:rsidRPr="007B746A">
        <w:rPr>
          <w:rFonts w:eastAsia="SimSun"/>
        </w:rPr>
        <w:t>65535</w:t>
      </w:r>
      <w:r w:rsidRPr="007B746A">
        <w:t>)</w:t>
      </w:r>
      <w:r w:rsidRPr="007B746A">
        <w:tab/>
      </w:r>
      <w:r w:rsidRPr="007B746A">
        <w:tab/>
      </w:r>
      <w:r w:rsidRPr="007B746A">
        <w:tab/>
        <w:t>OPTIONAL,</w:t>
      </w:r>
      <w:r w:rsidRPr="007B746A">
        <w:tab/>
        <w:t>-- Need ON</w:t>
      </w:r>
    </w:p>
    <w:p w14:paraId="3EA7B61D" w14:textId="77777777" w:rsidR="00802ADD" w:rsidRPr="007B746A" w:rsidRDefault="009722D5" w:rsidP="00802ADD">
      <w:pPr>
        <w:pStyle w:val="PL"/>
        <w:shd w:val="clear" w:color="auto" w:fill="E6E6E6"/>
      </w:pPr>
      <w:r w:rsidRPr="007B746A">
        <w:tab/>
        <w:t>...</w:t>
      </w:r>
      <w:r w:rsidR="00802ADD" w:rsidRPr="007B746A">
        <w:t>,</w:t>
      </w:r>
    </w:p>
    <w:p w14:paraId="43025791" w14:textId="77777777" w:rsidR="00802ADD" w:rsidRPr="007B746A" w:rsidRDefault="00802ADD" w:rsidP="00802ADD">
      <w:pPr>
        <w:pStyle w:val="PL"/>
        <w:shd w:val="clear" w:color="auto" w:fill="E6E6E6"/>
      </w:pPr>
      <w:r w:rsidRPr="007B746A">
        <w:tab/>
        <w:t>[[</w:t>
      </w:r>
      <w:r w:rsidRPr="007B746A">
        <w:tab/>
        <w:t>wt-MAC-Address-r14</w:t>
      </w:r>
      <w:r w:rsidRPr="007B746A">
        <w:tab/>
      </w:r>
      <w:r w:rsidRPr="007B746A">
        <w:tab/>
        <w:t>OCTET STRING (SIZE (6))</w:t>
      </w:r>
      <w:r w:rsidRPr="007B746A">
        <w:tab/>
        <w:t>OPTIONAL</w:t>
      </w:r>
      <w:r w:rsidRPr="007B746A">
        <w:tab/>
        <w:t>-- Need ON</w:t>
      </w:r>
    </w:p>
    <w:p w14:paraId="4BE63822" w14:textId="77777777" w:rsidR="009722D5" w:rsidRPr="007B746A" w:rsidRDefault="00802ADD" w:rsidP="00802ADD">
      <w:pPr>
        <w:pStyle w:val="PL"/>
        <w:shd w:val="clear" w:color="auto" w:fill="E6E6E6"/>
      </w:pPr>
      <w:r w:rsidRPr="007B746A">
        <w:tab/>
        <w:t>]]</w:t>
      </w:r>
    </w:p>
    <w:p w14:paraId="5A043DC0" w14:textId="77777777" w:rsidR="009722D5" w:rsidRPr="007B746A" w:rsidRDefault="009722D5" w:rsidP="009722D5">
      <w:pPr>
        <w:pStyle w:val="PL"/>
        <w:shd w:val="clear" w:color="auto" w:fill="E6E6E6"/>
      </w:pPr>
      <w:r w:rsidRPr="007B746A">
        <w:t>}</w:t>
      </w:r>
    </w:p>
    <w:p w14:paraId="6FC1E0F0" w14:textId="77777777" w:rsidR="009722D5" w:rsidRPr="007B746A" w:rsidRDefault="009722D5" w:rsidP="009722D5">
      <w:pPr>
        <w:pStyle w:val="PL"/>
        <w:shd w:val="clear" w:color="auto" w:fill="E6E6E6"/>
      </w:pPr>
    </w:p>
    <w:p w14:paraId="7BDF507E" w14:textId="77777777" w:rsidR="009722D5" w:rsidRPr="007B746A" w:rsidRDefault="009722D5" w:rsidP="009722D5">
      <w:pPr>
        <w:pStyle w:val="PL"/>
        <w:shd w:val="clear" w:color="auto" w:fill="E6E6E6"/>
      </w:pPr>
      <w:r w:rsidRPr="007B746A">
        <w:t>-- ASN1STOP</w:t>
      </w:r>
    </w:p>
    <w:p w14:paraId="411FF4F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1887A9" w14:textId="77777777" w:rsidTr="009B42D8">
        <w:trPr>
          <w:cantSplit/>
          <w:jc w:val="center"/>
        </w:trPr>
        <w:tc>
          <w:tcPr>
            <w:tcW w:w="9639" w:type="dxa"/>
          </w:tcPr>
          <w:p w14:paraId="0205D066" w14:textId="77777777" w:rsidR="009722D5" w:rsidRPr="007B746A" w:rsidRDefault="009722D5" w:rsidP="005411BB">
            <w:pPr>
              <w:pStyle w:val="TAH"/>
              <w:rPr>
                <w:lang w:eastAsia="en-GB"/>
              </w:rPr>
            </w:pPr>
            <w:r w:rsidRPr="007B746A">
              <w:rPr>
                <w:i/>
              </w:rPr>
              <w:t>LWA-Configuration</w:t>
            </w:r>
            <w:r w:rsidRPr="007B746A">
              <w:rPr>
                <w:iCs/>
                <w:noProof/>
                <w:lang w:eastAsia="en-GB"/>
              </w:rPr>
              <w:t xml:space="preserve"> field descriptions</w:t>
            </w:r>
          </w:p>
        </w:tc>
      </w:tr>
      <w:tr w:rsidR="007B746A" w:rsidRPr="007B746A" w14:paraId="699C555F" w14:textId="77777777" w:rsidTr="009B42D8">
        <w:trPr>
          <w:cantSplit/>
          <w:jc w:val="center"/>
        </w:trPr>
        <w:tc>
          <w:tcPr>
            <w:tcW w:w="9639" w:type="dxa"/>
          </w:tcPr>
          <w:p w14:paraId="2C19377D" w14:textId="77777777" w:rsidR="009722D5" w:rsidRPr="007B746A" w:rsidRDefault="009722D5" w:rsidP="005411BB">
            <w:pPr>
              <w:pStyle w:val="TAL"/>
              <w:rPr>
                <w:b/>
                <w:i/>
                <w:noProof/>
                <w:lang w:eastAsia="en-GB"/>
              </w:rPr>
            </w:pPr>
            <w:r w:rsidRPr="007B746A">
              <w:rPr>
                <w:b/>
                <w:i/>
              </w:rPr>
              <w:t>lwa-MobilityConfig</w:t>
            </w:r>
          </w:p>
          <w:p w14:paraId="5E727FC3" w14:textId="77777777" w:rsidR="009722D5" w:rsidRPr="007B746A" w:rsidRDefault="009722D5" w:rsidP="005411BB">
            <w:pPr>
              <w:pStyle w:val="TAL"/>
              <w:rPr>
                <w:b/>
                <w:i/>
              </w:rPr>
            </w:pPr>
            <w:r w:rsidRPr="007B746A">
              <w:rPr>
                <w:noProof/>
                <w:lang w:eastAsia="en-GB"/>
              </w:rPr>
              <w:t>Indicates the parameters used for WLAN mobility.</w:t>
            </w:r>
          </w:p>
        </w:tc>
      </w:tr>
      <w:tr w:rsidR="007B746A" w:rsidRPr="007B746A" w14:paraId="49ACBDC5" w14:textId="77777777" w:rsidTr="009B42D8">
        <w:trPr>
          <w:cantSplit/>
          <w:jc w:val="center"/>
        </w:trPr>
        <w:tc>
          <w:tcPr>
            <w:tcW w:w="9639" w:type="dxa"/>
          </w:tcPr>
          <w:p w14:paraId="2D840F2E" w14:textId="77777777" w:rsidR="009722D5" w:rsidRPr="007B746A" w:rsidRDefault="009722D5" w:rsidP="005411BB">
            <w:pPr>
              <w:pStyle w:val="TAL"/>
              <w:rPr>
                <w:b/>
                <w:i/>
                <w:noProof/>
                <w:lang w:eastAsia="en-GB"/>
              </w:rPr>
            </w:pPr>
            <w:r w:rsidRPr="007B746A">
              <w:rPr>
                <w:b/>
                <w:i/>
              </w:rPr>
              <w:t>lwa-WT-Counter</w:t>
            </w:r>
          </w:p>
          <w:p w14:paraId="3E47203E" w14:textId="77777777" w:rsidR="009722D5" w:rsidRPr="007B746A" w:rsidRDefault="009722D5" w:rsidP="005411BB">
            <w:pPr>
              <w:pStyle w:val="TAL"/>
              <w:rPr>
                <w:b/>
                <w:i/>
                <w:noProof/>
                <w:lang w:eastAsia="en-GB"/>
              </w:rPr>
            </w:pPr>
            <w:r w:rsidRPr="007B746A">
              <w:rPr>
                <w:noProof/>
                <w:lang w:eastAsia="en-GB"/>
              </w:rPr>
              <w:t>Indicates the parameter used by UE for WLAN authentication.</w:t>
            </w:r>
          </w:p>
        </w:tc>
      </w:tr>
      <w:tr w:rsidR="00802ADD" w:rsidRPr="007B746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7B746A" w:rsidRDefault="00802ADD" w:rsidP="001459AE">
            <w:pPr>
              <w:pStyle w:val="TAL"/>
              <w:rPr>
                <w:b/>
                <w:i/>
              </w:rPr>
            </w:pPr>
            <w:r w:rsidRPr="007B746A">
              <w:rPr>
                <w:b/>
                <w:i/>
              </w:rPr>
              <w:t>wt-MAC-Address</w:t>
            </w:r>
          </w:p>
          <w:p w14:paraId="25A1FC84" w14:textId="77777777" w:rsidR="00802ADD" w:rsidRPr="007B746A" w:rsidRDefault="00802ADD" w:rsidP="001459AE">
            <w:pPr>
              <w:pStyle w:val="TAL"/>
            </w:pPr>
            <w:r w:rsidRPr="007B746A">
              <w:t xml:space="preserve">Indicates the WT MAC address of the WT handling the LWA operation for the UE. The UE uses this MAC address in uplink transmissions to enable routing of LWA uplink data from the AP to the WT. E-UTRAN configures the field only if </w:t>
            </w:r>
            <w:r w:rsidRPr="007B746A">
              <w:rPr>
                <w:i/>
              </w:rPr>
              <w:t>ul-LWA-Config-r14</w:t>
            </w:r>
            <w:r w:rsidRPr="007B746A">
              <w:t xml:space="preserve"> is configured for at least one LWA bearer.</w:t>
            </w:r>
          </w:p>
        </w:tc>
      </w:tr>
    </w:tbl>
    <w:p w14:paraId="74381827" w14:textId="77777777" w:rsidR="009722D5" w:rsidRPr="007B746A" w:rsidRDefault="009722D5" w:rsidP="009722D5"/>
    <w:p w14:paraId="270383A2" w14:textId="77777777" w:rsidR="009722D5" w:rsidRPr="007B746A" w:rsidRDefault="009722D5" w:rsidP="009722D5">
      <w:pPr>
        <w:pStyle w:val="Heading4"/>
        <w:rPr>
          <w:i/>
        </w:rPr>
      </w:pPr>
      <w:bookmarkStart w:id="2025" w:name="_Toc20487296"/>
      <w:bookmarkStart w:id="2026" w:name="_Toc29342591"/>
      <w:bookmarkStart w:id="2027" w:name="_Toc29343730"/>
      <w:bookmarkStart w:id="2028" w:name="_Toc36566994"/>
      <w:bookmarkStart w:id="2029" w:name="_Toc36810434"/>
      <w:bookmarkStart w:id="2030" w:name="_Toc36846798"/>
      <w:bookmarkStart w:id="2031" w:name="_Toc36939451"/>
      <w:bookmarkStart w:id="2032" w:name="_Toc37082431"/>
      <w:bookmarkStart w:id="2033" w:name="_Toc46481066"/>
      <w:bookmarkStart w:id="2034" w:name="_Toc46482300"/>
      <w:bookmarkStart w:id="2035" w:name="_Toc46483534"/>
      <w:bookmarkStart w:id="2036" w:name="_Toc156168225"/>
      <w:r w:rsidRPr="007B746A">
        <w:t>–</w:t>
      </w:r>
      <w:r w:rsidRPr="007B746A">
        <w:tab/>
      </w:r>
      <w:r w:rsidRPr="007B746A">
        <w:rPr>
          <w:i/>
        </w:rPr>
        <w:t>LWIP-Configuration</w:t>
      </w:r>
      <w:bookmarkEnd w:id="2025"/>
      <w:bookmarkEnd w:id="2026"/>
      <w:bookmarkEnd w:id="2027"/>
      <w:bookmarkEnd w:id="2028"/>
      <w:bookmarkEnd w:id="2029"/>
      <w:bookmarkEnd w:id="2030"/>
      <w:bookmarkEnd w:id="2031"/>
      <w:bookmarkEnd w:id="2032"/>
      <w:bookmarkEnd w:id="2033"/>
      <w:bookmarkEnd w:id="2034"/>
      <w:bookmarkEnd w:id="2035"/>
      <w:bookmarkEnd w:id="2036"/>
    </w:p>
    <w:p w14:paraId="4CDDB43E" w14:textId="77777777" w:rsidR="009722D5" w:rsidRPr="007B746A" w:rsidRDefault="009722D5" w:rsidP="009722D5">
      <w:r w:rsidRPr="007B746A">
        <w:t xml:space="preserve">The IE </w:t>
      </w:r>
      <w:r w:rsidRPr="007B746A">
        <w:rPr>
          <w:i/>
        </w:rPr>
        <w:t>LWIP-Configuration</w:t>
      </w:r>
      <w:r w:rsidRPr="007B746A">
        <w:t xml:space="preserve"> is used to add, modify or release DRBs that are using LWIP Tunnel.</w:t>
      </w:r>
    </w:p>
    <w:p w14:paraId="705898EB" w14:textId="77777777" w:rsidR="009722D5" w:rsidRPr="007B746A" w:rsidRDefault="009722D5" w:rsidP="009722D5">
      <w:pPr>
        <w:pStyle w:val="PL"/>
        <w:shd w:val="clear" w:color="auto" w:fill="E6E6E6"/>
      </w:pPr>
      <w:r w:rsidRPr="007B746A">
        <w:t>-- ASN1START</w:t>
      </w:r>
    </w:p>
    <w:p w14:paraId="11EF6CE1" w14:textId="77777777" w:rsidR="009722D5" w:rsidRPr="007B746A" w:rsidRDefault="009722D5" w:rsidP="009722D5">
      <w:pPr>
        <w:pStyle w:val="PL"/>
        <w:shd w:val="clear" w:color="auto" w:fill="E6E6E6"/>
      </w:pPr>
    </w:p>
    <w:p w14:paraId="2930B0CE" w14:textId="77777777" w:rsidR="009722D5" w:rsidRPr="007B746A" w:rsidRDefault="009722D5" w:rsidP="009722D5">
      <w:pPr>
        <w:pStyle w:val="PL"/>
        <w:shd w:val="clear" w:color="auto" w:fill="E6E6E6"/>
      </w:pPr>
      <w:r w:rsidRPr="007B746A">
        <w:t>LWIP-Configuration-r13 ::=</w:t>
      </w:r>
      <w:r w:rsidRPr="007B746A">
        <w:tab/>
      </w:r>
      <w:r w:rsidRPr="007B746A">
        <w:tab/>
        <w:t>CHOICE {</w:t>
      </w:r>
    </w:p>
    <w:p w14:paraId="4BFBAA1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0B9641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34091A1" w14:textId="77777777" w:rsidR="009722D5" w:rsidRPr="007B746A" w:rsidRDefault="009722D5" w:rsidP="009722D5">
      <w:pPr>
        <w:pStyle w:val="PL"/>
        <w:shd w:val="clear" w:color="auto" w:fill="E6E6E6"/>
      </w:pPr>
      <w:r w:rsidRPr="007B746A">
        <w:tab/>
      </w:r>
      <w:r w:rsidRPr="007B746A">
        <w:tab/>
        <w:t>lwip-Config-r13</w:t>
      </w:r>
      <w:r w:rsidRPr="007B746A">
        <w:tab/>
      </w:r>
      <w:r w:rsidRPr="007B746A">
        <w:tab/>
      </w:r>
      <w:r w:rsidRPr="007B746A">
        <w:tab/>
      </w:r>
      <w:r w:rsidRPr="007B746A">
        <w:tab/>
      </w:r>
      <w:r w:rsidRPr="007B746A">
        <w:tab/>
        <w:t>LWIP-Config-r13</w:t>
      </w:r>
    </w:p>
    <w:p w14:paraId="4F1FA2D5" w14:textId="77777777" w:rsidR="009722D5" w:rsidRPr="007B746A" w:rsidRDefault="009722D5" w:rsidP="009722D5">
      <w:pPr>
        <w:pStyle w:val="PL"/>
        <w:shd w:val="clear" w:color="auto" w:fill="E6E6E6"/>
      </w:pPr>
      <w:r w:rsidRPr="007B746A">
        <w:tab/>
        <w:t>}</w:t>
      </w:r>
    </w:p>
    <w:p w14:paraId="0BB69AF3" w14:textId="77777777" w:rsidR="009722D5" w:rsidRPr="007B746A" w:rsidRDefault="009722D5" w:rsidP="009722D5">
      <w:pPr>
        <w:pStyle w:val="PL"/>
        <w:shd w:val="clear" w:color="auto" w:fill="E6E6E6"/>
      </w:pPr>
      <w:r w:rsidRPr="007B746A">
        <w:t>}</w:t>
      </w:r>
    </w:p>
    <w:p w14:paraId="77632062" w14:textId="77777777" w:rsidR="009722D5" w:rsidRPr="007B746A" w:rsidRDefault="009722D5" w:rsidP="009722D5">
      <w:pPr>
        <w:pStyle w:val="PL"/>
        <w:shd w:val="clear" w:color="auto" w:fill="E6E6E6"/>
      </w:pPr>
    </w:p>
    <w:p w14:paraId="30DE5413" w14:textId="77777777" w:rsidR="009722D5" w:rsidRPr="007B746A" w:rsidRDefault="009722D5" w:rsidP="009722D5">
      <w:pPr>
        <w:pStyle w:val="PL"/>
        <w:shd w:val="clear" w:color="auto" w:fill="E6E6E6"/>
      </w:pPr>
      <w:r w:rsidRPr="007B746A">
        <w:t>LWIP-Config-r13 ::=</w:t>
      </w:r>
      <w:r w:rsidRPr="007B746A">
        <w:tab/>
        <w:t>SEQUENCE {</w:t>
      </w:r>
    </w:p>
    <w:p w14:paraId="5C4C3C23" w14:textId="77777777" w:rsidR="009722D5" w:rsidRPr="007B746A" w:rsidRDefault="009722D5" w:rsidP="009722D5">
      <w:pPr>
        <w:pStyle w:val="PL"/>
        <w:shd w:val="clear" w:color="auto" w:fill="E6E6E6"/>
      </w:pPr>
      <w:r w:rsidRPr="007B746A">
        <w:tab/>
        <w:t>lwip-MobilityConfig-r13</w:t>
      </w:r>
      <w:r w:rsidRPr="007B746A">
        <w:tab/>
      </w:r>
      <w:r w:rsidRPr="007B746A">
        <w:tab/>
      </w:r>
      <w:r w:rsidRPr="007B746A">
        <w:tab/>
        <w:t>WLAN-MobilityConfig-r13</w:t>
      </w:r>
      <w:r w:rsidRPr="007B746A">
        <w:tab/>
      </w:r>
      <w:r w:rsidRPr="007B746A">
        <w:tab/>
        <w:t>OPTIONAL,</w:t>
      </w:r>
      <w:r w:rsidRPr="007B746A">
        <w:tab/>
        <w:t>-- Need ON</w:t>
      </w:r>
    </w:p>
    <w:p w14:paraId="73ABDF62" w14:textId="77777777" w:rsidR="009722D5" w:rsidRPr="007B746A" w:rsidRDefault="009722D5" w:rsidP="009722D5">
      <w:pPr>
        <w:pStyle w:val="PL"/>
        <w:shd w:val="clear" w:color="auto" w:fill="E6E6E6"/>
      </w:pPr>
      <w:r w:rsidRPr="007B746A">
        <w:tab/>
        <w:t>tunnelConfigLWIP-r13</w:t>
      </w:r>
      <w:r w:rsidRPr="007B746A">
        <w:tab/>
      </w:r>
      <w:r w:rsidRPr="007B746A">
        <w:tab/>
      </w:r>
      <w:r w:rsidRPr="007B746A">
        <w:tab/>
        <w:t>TunnelConfigLWIP-r13</w:t>
      </w:r>
      <w:r w:rsidRPr="007B746A">
        <w:tab/>
      </w:r>
      <w:r w:rsidRPr="007B746A">
        <w:tab/>
        <w:t>OPTIONAL,</w:t>
      </w:r>
      <w:r w:rsidRPr="007B746A">
        <w:tab/>
        <w:t>-- Need ON</w:t>
      </w:r>
    </w:p>
    <w:p w14:paraId="23A5962F" w14:textId="77777777" w:rsidR="009722D5" w:rsidRPr="007B746A" w:rsidRDefault="009722D5" w:rsidP="009722D5">
      <w:pPr>
        <w:pStyle w:val="PL"/>
        <w:shd w:val="clear" w:color="auto" w:fill="E6E6E6"/>
      </w:pPr>
      <w:r w:rsidRPr="007B746A">
        <w:tab/>
        <w:t>...</w:t>
      </w:r>
    </w:p>
    <w:p w14:paraId="227F4BFD" w14:textId="77777777" w:rsidR="009722D5" w:rsidRPr="007B746A" w:rsidRDefault="009722D5" w:rsidP="009722D5">
      <w:pPr>
        <w:pStyle w:val="PL"/>
        <w:shd w:val="clear" w:color="auto" w:fill="E6E6E6"/>
      </w:pPr>
      <w:r w:rsidRPr="007B746A">
        <w:t>}</w:t>
      </w:r>
    </w:p>
    <w:p w14:paraId="0892E442" w14:textId="77777777" w:rsidR="009722D5" w:rsidRPr="007B746A" w:rsidRDefault="009722D5" w:rsidP="009722D5">
      <w:pPr>
        <w:pStyle w:val="PL"/>
        <w:shd w:val="clear" w:color="auto" w:fill="E6E6E6"/>
      </w:pPr>
    </w:p>
    <w:p w14:paraId="064B6610" w14:textId="77777777" w:rsidR="009722D5" w:rsidRPr="007B746A" w:rsidRDefault="009722D5" w:rsidP="009722D5">
      <w:pPr>
        <w:pStyle w:val="PL"/>
        <w:shd w:val="clear" w:color="auto" w:fill="E6E6E6"/>
      </w:pPr>
      <w:r w:rsidRPr="007B746A">
        <w:t>-- ASN1STOP</w:t>
      </w:r>
    </w:p>
    <w:p w14:paraId="15971C20"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BE6644" w14:textId="77777777" w:rsidTr="005411BB">
        <w:trPr>
          <w:cantSplit/>
          <w:tblHeader/>
          <w:jc w:val="center"/>
        </w:trPr>
        <w:tc>
          <w:tcPr>
            <w:tcW w:w="9639" w:type="dxa"/>
          </w:tcPr>
          <w:p w14:paraId="611EC6D3" w14:textId="77777777" w:rsidR="009722D5" w:rsidRPr="007B746A" w:rsidRDefault="009722D5" w:rsidP="005411BB">
            <w:pPr>
              <w:pStyle w:val="TAH"/>
              <w:rPr>
                <w:lang w:eastAsia="en-GB"/>
              </w:rPr>
            </w:pPr>
            <w:r w:rsidRPr="007B746A">
              <w:rPr>
                <w:i/>
              </w:rPr>
              <w:t>LWIP-Configuration</w:t>
            </w:r>
            <w:r w:rsidRPr="007B746A">
              <w:rPr>
                <w:iCs/>
                <w:noProof/>
                <w:lang w:eastAsia="en-GB"/>
              </w:rPr>
              <w:t xml:space="preserve"> field descriptions</w:t>
            </w:r>
          </w:p>
        </w:tc>
      </w:tr>
      <w:tr w:rsidR="007B746A" w:rsidRPr="007B746A" w14:paraId="35EF9B53" w14:textId="77777777" w:rsidTr="005411BB">
        <w:trPr>
          <w:cantSplit/>
          <w:jc w:val="center"/>
        </w:trPr>
        <w:tc>
          <w:tcPr>
            <w:tcW w:w="9639" w:type="dxa"/>
          </w:tcPr>
          <w:p w14:paraId="476621D5" w14:textId="77777777" w:rsidR="009722D5" w:rsidRPr="007B746A" w:rsidRDefault="009722D5" w:rsidP="005411BB">
            <w:pPr>
              <w:pStyle w:val="TAL"/>
              <w:rPr>
                <w:b/>
                <w:i/>
                <w:noProof/>
                <w:lang w:eastAsia="en-GB"/>
              </w:rPr>
            </w:pPr>
            <w:r w:rsidRPr="007B746A">
              <w:rPr>
                <w:b/>
                <w:i/>
              </w:rPr>
              <w:t>lwip-MobilityConfig</w:t>
            </w:r>
          </w:p>
          <w:p w14:paraId="342CCE35" w14:textId="77777777" w:rsidR="009722D5" w:rsidRPr="007B746A" w:rsidRDefault="009722D5" w:rsidP="005411BB">
            <w:pPr>
              <w:pStyle w:val="TAL"/>
              <w:rPr>
                <w:b/>
                <w:i/>
              </w:rPr>
            </w:pPr>
            <w:r w:rsidRPr="007B746A">
              <w:rPr>
                <w:noProof/>
                <w:lang w:eastAsia="en-GB"/>
              </w:rPr>
              <w:t>Indicates the WLAN mobility set for LWIP.</w:t>
            </w:r>
          </w:p>
        </w:tc>
      </w:tr>
      <w:tr w:rsidR="009722D5" w:rsidRPr="007B746A" w14:paraId="028A0176" w14:textId="77777777" w:rsidTr="005411BB">
        <w:trPr>
          <w:cantSplit/>
          <w:jc w:val="center"/>
        </w:trPr>
        <w:tc>
          <w:tcPr>
            <w:tcW w:w="9639" w:type="dxa"/>
          </w:tcPr>
          <w:p w14:paraId="44269159" w14:textId="77777777" w:rsidR="009722D5" w:rsidRPr="007B746A" w:rsidRDefault="009722D5" w:rsidP="005411BB">
            <w:pPr>
              <w:pStyle w:val="TAL"/>
              <w:rPr>
                <w:b/>
                <w:i/>
                <w:noProof/>
                <w:lang w:eastAsia="en-GB"/>
              </w:rPr>
            </w:pPr>
            <w:r w:rsidRPr="007B746A">
              <w:rPr>
                <w:b/>
                <w:i/>
              </w:rPr>
              <w:t>tunnelConfigLWIP</w:t>
            </w:r>
          </w:p>
          <w:p w14:paraId="16A2E724" w14:textId="77777777" w:rsidR="009722D5" w:rsidRPr="007B746A" w:rsidRDefault="009722D5" w:rsidP="005411BB">
            <w:pPr>
              <w:pStyle w:val="TAL"/>
              <w:rPr>
                <w:b/>
                <w:i/>
              </w:rPr>
            </w:pPr>
            <w:r w:rsidRPr="007B746A">
              <w:rPr>
                <w:noProof/>
                <w:lang w:eastAsia="en-GB"/>
              </w:rPr>
              <w:t>Indicates the parameters used for establishing the LWIP tunnel.</w:t>
            </w:r>
          </w:p>
        </w:tc>
      </w:tr>
    </w:tbl>
    <w:p w14:paraId="0366B3E2" w14:textId="77777777" w:rsidR="009722D5" w:rsidRPr="007B746A" w:rsidRDefault="009722D5" w:rsidP="009722D5"/>
    <w:p w14:paraId="160F986F" w14:textId="77777777" w:rsidR="009722D5" w:rsidRPr="007B746A" w:rsidRDefault="009722D5" w:rsidP="009722D5">
      <w:pPr>
        <w:pStyle w:val="Heading4"/>
      </w:pPr>
      <w:bookmarkStart w:id="2037" w:name="_Toc20487297"/>
      <w:bookmarkStart w:id="2038" w:name="_Toc29342592"/>
      <w:bookmarkStart w:id="2039" w:name="_Toc29343731"/>
      <w:bookmarkStart w:id="2040" w:name="_Toc36566995"/>
      <w:bookmarkStart w:id="2041" w:name="_Toc36810435"/>
      <w:bookmarkStart w:id="2042" w:name="_Toc36846799"/>
      <w:bookmarkStart w:id="2043" w:name="_Toc36939452"/>
      <w:bookmarkStart w:id="2044" w:name="_Toc37082432"/>
      <w:bookmarkStart w:id="2045" w:name="_Toc46481067"/>
      <w:bookmarkStart w:id="2046" w:name="_Toc46482301"/>
      <w:bookmarkStart w:id="2047" w:name="_Toc46483535"/>
      <w:bookmarkStart w:id="2048" w:name="_Toc156168226"/>
      <w:r w:rsidRPr="007B746A">
        <w:t>–</w:t>
      </w:r>
      <w:r w:rsidRPr="007B746A">
        <w:tab/>
      </w:r>
      <w:r w:rsidRPr="007B746A">
        <w:rPr>
          <w:i/>
          <w:noProof/>
        </w:rPr>
        <w:t>MAC-MainConfig</w:t>
      </w:r>
      <w:bookmarkEnd w:id="2037"/>
      <w:bookmarkEnd w:id="2038"/>
      <w:bookmarkEnd w:id="2039"/>
      <w:bookmarkEnd w:id="2040"/>
      <w:bookmarkEnd w:id="2041"/>
      <w:bookmarkEnd w:id="2042"/>
      <w:bookmarkEnd w:id="2043"/>
      <w:bookmarkEnd w:id="2044"/>
      <w:bookmarkEnd w:id="2045"/>
      <w:bookmarkEnd w:id="2046"/>
      <w:bookmarkEnd w:id="2047"/>
      <w:bookmarkEnd w:id="2048"/>
    </w:p>
    <w:p w14:paraId="6F578EB0" w14:textId="77777777" w:rsidR="009722D5" w:rsidRPr="007B746A" w:rsidRDefault="009722D5" w:rsidP="009722D5">
      <w:r w:rsidRPr="007B746A">
        <w:t xml:space="preserve">The IE </w:t>
      </w:r>
      <w:r w:rsidRPr="007B746A">
        <w:rPr>
          <w:i/>
          <w:noProof/>
        </w:rPr>
        <w:t>MAC-MainConfig</w:t>
      </w:r>
      <w:r w:rsidRPr="007B746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7B746A" w:rsidRDefault="009722D5" w:rsidP="009722D5">
      <w:pPr>
        <w:pStyle w:val="TH"/>
      </w:pPr>
      <w:r w:rsidRPr="007B746A">
        <w:rPr>
          <w:bCs/>
          <w:i/>
          <w:iCs/>
        </w:rPr>
        <w:t>MAC-MainConfig</w:t>
      </w:r>
      <w:r w:rsidRPr="007B746A">
        <w:t xml:space="preserve"> information element</w:t>
      </w:r>
    </w:p>
    <w:p w14:paraId="4FBAC161" w14:textId="77777777" w:rsidR="009722D5" w:rsidRPr="007B746A" w:rsidRDefault="009722D5" w:rsidP="009722D5">
      <w:pPr>
        <w:pStyle w:val="PL"/>
        <w:shd w:val="clear" w:color="auto" w:fill="E6E6E6"/>
      </w:pPr>
      <w:r w:rsidRPr="007B746A">
        <w:t>-- ASN1START</w:t>
      </w:r>
    </w:p>
    <w:p w14:paraId="4A997E0E" w14:textId="77777777" w:rsidR="009722D5" w:rsidRPr="007B746A" w:rsidRDefault="009722D5" w:rsidP="009722D5">
      <w:pPr>
        <w:pStyle w:val="PL"/>
        <w:shd w:val="clear" w:color="auto" w:fill="E6E6E6"/>
      </w:pPr>
    </w:p>
    <w:p w14:paraId="7D85B46D" w14:textId="77777777" w:rsidR="009722D5" w:rsidRPr="007B746A" w:rsidRDefault="009722D5" w:rsidP="009722D5">
      <w:pPr>
        <w:pStyle w:val="PL"/>
        <w:shd w:val="clear" w:color="auto" w:fill="E6E6E6"/>
      </w:pPr>
      <w:r w:rsidRPr="007B746A">
        <w:t>MAC-MainConfig ::=</w:t>
      </w:r>
      <w:r w:rsidRPr="007B746A">
        <w:tab/>
      </w:r>
      <w:r w:rsidRPr="007B746A">
        <w:tab/>
      </w:r>
      <w:r w:rsidRPr="007B746A">
        <w:tab/>
      </w:r>
      <w:r w:rsidRPr="007B746A">
        <w:tab/>
      </w:r>
      <w:r w:rsidRPr="007B746A">
        <w:tab/>
        <w:t>SEQUENCE {</w:t>
      </w:r>
    </w:p>
    <w:p w14:paraId="0D67B588" w14:textId="77777777" w:rsidR="009722D5" w:rsidRPr="007B746A" w:rsidRDefault="009722D5" w:rsidP="009722D5">
      <w:pPr>
        <w:pStyle w:val="PL"/>
        <w:shd w:val="clear" w:color="auto" w:fill="E6E6E6"/>
      </w:pPr>
      <w:r w:rsidRPr="007B746A">
        <w:tab/>
        <w:t>ul-SCH-Config</w:t>
      </w:r>
      <w:r w:rsidRPr="007B746A">
        <w:tab/>
      </w:r>
      <w:r w:rsidRPr="007B746A">
        <w:tab/>
      </w:r>
      <w:r w:rsidRPr="007B746A">
        <w:tab/>
      </w:r>
      <w:r w:rsidRPr="007B746A">
        <w:tab/>
      </w:r>
      <w:r w:rsidRPr="007B746A">
        <w:tab/>
      </w:r>
      <w:r w:rsidRPr="007B746A">
        <w:tab/>
        <w:t>SEQUENCE {</w:t>
      </w:r>
    </w:p>
    <w:p w14:paraId="5EABE6AA" w14:textId="77777777" w:rsidR="009722D5" w:rsidRPr="007B746A" w:rsidRDefault="009722D5" w:rsidP="009722D5">
      <w:pPr>
        <w:pStyle w:val="PL"/>
        <w:shd w:val="clear" w:color="auto" w:fill="E6E6E6"/>
      </w:pPr>
      <w:r w:rsidRPr="007B746A">
        <w:lastRenderedPageBreak/>
        <w:tab/>
      </w:r>
      <w:r w:rsidRPr="007B746A">
        <w:tab/>
        <w:t>maxHARQ-Tx</w:t>
      </w:r>
      <w:r w:rsidRPr="007B746A">
        <w:tab/>
      </w:r>
      <w:r w:rsidRPr="007B746A">
        <w:tab/>
      </w:r>
      <w:r w:rsidRPr="007B746A">
        <w:tab/>
      </w:r>
      <w:r w:rsidRPr="007B746A">
        <w:tab/>
      </w:r>
      <w:r w:rsidRPr="007B746A">
        <w:tab/>
      </w:r>
      <w:r w:rsidRPr="007B746A">
        <w:tab/>
      </w:r>
      <w:r w:rsidRPr="007B746A">
        <w:tab/>
        <w:t>ENUMERATED {</w:t>
      </w:r>
    </w:p>
    <w:p w14:paraId="03BCF3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 n2, n3, n4, n5, n6, n7, n8,</w:t>
      </w:r>
    </w:p>
    <w:p w14:paraId="02E1FC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 n12, n16, n20, n24, n28,</w:t>
      </w:r>
    </w:p>
    <w:p w14:paraId="32AD26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t>OPTIONAL,</w:t>
      </w:r>
      <w:r w:rsidRPr="007B746A">
        <w:tab/>
        <w:t>-- Need ON</w:t>
      </w:r>
    </w:p>
    <w:p w14:paraId="37A84CDD" w14:textId="77777777" w:rsidR="009722D5" w:rsidRPr="007B746A" w:rsidRDefault="009722D5" w:rsidP="009722D5">
      <w:pPr>
        <w:pStyle w:val="PL"/>
        <w:shd w:val="clear" w:color="auto" w:fill="E6E6E6"/>
      </w:pPr>
      <w:r w:rsidRPr="007B746A">
        <w:tab/>
      </w:r>
      <w:r w:rsidRPr="007B746A">
        <w:tab/>
        <w:t>periodicBSR-Timer</w:t>
      </w:r>
      <w:r w:rsidRPr="007B746A">
        <w:tab/>
      </w:r>
      <w:r w:rsidRPr="007B746A">
        <w:tab/>
      </w:r>
      <w:r w:rsidRPr="007B746A">
        <w:tab/>
      </w:r>
      <w:r w:rsidRPr="007B746A">
        <w:tab/>
      </w:r>
      <w:r w:rsidRPr="007B746A">
        <w:tab/>
        <w:t>PeriodicBSR-Timer-r12</w:t>
      </w:r>
      <w:r w:rsidRPr="007B746A">
        <w:tab/>
        <w:t>OPTIONAL,</w:t>
      </w:r>
      <w:r w:rsidRPr="007B746A">
        <w:tab/>
        <w:t>-- Need ON</w:t>
      </w:r>
    </w:p>
    <w:p w14:paraId="4E999147" w14:textId="77777777" w:rsidR="009722D5" w:rsidRPr="007B746A" w:rsidRDefault="009722D5" w:rsidP="009722D5">
      <w:pPr>
        <w:pStyle w:val="PL"/>
        <w:shd w:val="clear" w:color="auto" w:fill="E6E6E6"/>
      </w:pPr>
      <w:r w:rsidRPr="007B746A">
        <w:tab/>
      </w:r>
      <w:r w:rsidRPr="007B746A">
        <w:tab/>
        <w:t>retxBSR-Timer</w:t>
      </w:r>
      <w:r w:rsidRPr="007B746A">
        <w:tab/>
      </w:r>
      <w:r w:rsidRPr="007B746A">
        <w:tab/>
      </w:r>
      <w:r w:rsidRPr="007B746A">
        <w:tab/>
      </w:r>
      <w:r w:rsidRPr="007B746A">
        <w:tab/>
      </w:r>
      <w:r w:rsidRPr="007B746A">
        <w:tab/>
      </w:r>
      <w:r w:rsidRPr="007B746A">
        <w:tab/>
        <w:t>RetxBSR-Timer-r12,</w:t>
      </w:r>
    </w:p>
    <w:p w14:paraId="74672635" w14:textId="77777777" w:rsidR="009722D5" w:rsidRPr="007B746A" w:rsidRDefault="009722D5" w:rsidP="009722D5">
      <w:pPr>
        <w:pStyle w:val="PL"/>
        <w:shd w:val="clear" w:color="auto" w:fill="E6E6E6"/>
      </w:pPr>
      <w:r w:rsidRPr="007B746A">
        <w:tab/>
      </w:r>
      <w:r w:rsidRPr="007B746A">
        <w:tab/>
        <w:t>ttiBundling</w:t>
      </w:r>
      <w:r w:rsidRPr="007B746A">
        <w:tab/>
      </w:r>
      <w:r w:rsidRPr="007B746A">
        <w:tab/>
      </w:r>
      <w:r w:rsidRPr="007B746A">
        <w:tab/>
      </w:r>
      <w:r w:rsidRPr="007B746A">
        <w:tab/>
      </w:r>
      <w:r w:rsidRPr="007B746A">
        <w:tab/>
      </w:r>
      <w:r w:rsidRPr="007B746A">
        <w:tab/>
      </w:r>
      <w:r w:rsidRPr="007B746A">
        <w:tab/>
        <w:t>BOOLEAN</w:t>
      </w:r>
    </w:p>
    <w:p w14:paraId="3431C22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N</w:t>
      </w:r>
    </w:p>
    <w:p w14:paraId="73F23898" w14:textId="77777777" w:rsidR="009722D5" w:rsidRPr="007B746A" w:rsidRDefault="009722D5" w:rsidP="009722D5">
      <w:pPr>
        <w:pStyle w:val="PL"/>
        <w:shd w:val="clear" w:color="auto" w:fill="E6E6E6"/>
      </w:pPr>
      <w:r w:rsidRPr="007B746A">
        <w:tab/>
        <w:t>drx-Config</w:t>
      </w:r>
      <w:r w:rsidRPr="007B746A">
        <w:tab/>
      </w:r>
      <w:r w:rsidRPr="007B746A">
        <w:tab/>
      </w:r>
      <w:r w:rsidRPr="007B746A">
        <w:tab/>
      </w:r>
      <w:r w:rsidRPr="007B746A">
        <w:tab/>
      </w:r>
      <w:r w:rsidRPr="007B746A">
        <w:tab/>
      </w:r>
      <w:r w:rsidRPr="007B746A">
        <w:tab/>
      </w:r>
      <w:r w:rsidRPr="007B746A">
        <w:tab/>
        <w:t>DRX-Config</w:t>
      </w:r>
      <w:r w:rsidRPr="007B746A">
        <w:tab/>
      </w:r>
      <w:r w:rsidRPr="007B746A">
        <w:tab/>
      </w:r>
      <w:r w:rsidRPr="007B746A">
        <w:tab/>
      </w:r>
      <w:r w:rsidRPr="007B746A">
        <w:tab/>
      </w:r>
      <w:r w:rsidRPr="007B746A">
        <w:tab/>
        <w:t>OPTIONAL,</w:t>
      </w:r>
      <w:r w:rsidRPr="007B746A">
        <w:tab/>
        <w:t>-- Need ON</w:t>
      </w:r>
    </w:p>
    <w:p w14:paraId="2E7204AC" w14:textId="77777777" w:rsidR="009722D5" w:rsidRPr="007B746A" w:rsidRDefault="009722D5" w:rsidP="009722D5">
      <w:pPr>
        <w:pStyle w:val="PL"/>
        <w:shd w:val="clear" w:color="auto" w:fill="E6E6E6"/>
      </w:pPr>
      <w:r w:rsidRPr="007B746A">
        <w:tab/>
        <w:t>timeAlignmentTimerDedicated</w:t>
      </w:r>
      <w:r w:rsidRPr="007B746A">
        <w:tab/>
      </w:r>
      <w:r w:rsidRPr="007B746A">
        <w:tab/>
      </w:r>
      <w:r w:rsidRPr="007B746A">
        <w:tab/>
        <w:t>TimeAlignmentTimer,</w:t>
      </w:r>
    </w:p>
    <w:p w14:paraId="672A1239" w14:textId="77777777" w:rsidR="009722D5" w:rsidRPr="007B746A" w:rsidRDefault="009722D5" w:rsidP="009722D5">
      <w:pPr>
        <w:pStyle w:val="PL"/>
        <w:shd w:val="clear" w:color="auto" w:fill="E6E6E6"/>
        <w:rPr>
          <w:noProof w:val="0"/>
        </w:rPr>
      </w:pPr>
      <w:r w:rsidRPr="007B746A">
        <w:rPr>
          <w:noProof w:val="0"/>
        </w:rPr>
        <w:tab/>
        <w:t>phr-Config</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CHOICE {</w:t>
      </w:r>
    </w:p>
    <w:p w14:paraId="540A0972"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release</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NULL,</w:t>
      </w:r>
    </w:p>
    <w:p w14:paraId="2019341B"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setup</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SEQUENCE {</w:t>
      </w:r>
    </w:p>
    <w:p w14:paraId="01F0B38C" w14:textId="77777777" w:rsidR="009722D5" w:rsidRPr="007B746A" w:rsidRDefault="009722D5" w:rsidP="009722D5">
      <w:pPr>
        <w:pStyle w:val="PL"/>
        <w:shd w:val="clear" w:color="auto" w:fill="E6E6E6"/>
      </w:pPr>
      <w:r w:rsidRPr="007B746A">
        <w:tab/>
      </w:r>
      <w:r w:rsidRPr="007B746A">
        <w:tab/>
      </w:r>
      <w:r w:rsidRPr="007B746A">
        <w:tab/>
        <w:t>periodicPHR-Timer</w:t>
      </w:r>
      <w:r w:rsidRPr="007B746A">
        <w:tab/>
      </w:r>
      <w:r w:rsidRPr="007B746A">
        <w:tab/>
      </w:r>
      <w:r w:rsidRPr="007B746A">
        <w:tab/>
      </w:r>
      <w:r w:rsidRPr="007B746A">
        <w:tab/>
      </w:r>
      <w:r w:rsidRPr="007B746A">
        <w:tab/>
        <w:t>ENUMERATED {sf10, sf20, sf50, sf100, sf200,</w:t>
      </w:r>
    </w:p>
    <w:p w14:paraId="0A24BD2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00, sf1000, infinity},</w:t>
      </w:r>
    </w:p>
    <w:p w14:paraId="3E786878" w14:textId="77777777" w:rsidR="009722D5" w:rsidRPr="007B746A" w:rsidRDefault="009722D5" w:rsidP="009722D5">
      <w:pPr>
        <w:pStyle w:val="PL"/>
        <w:shd w:val="clear" w:color="auto" w:fill="E6E6E6"/>
      </w:pPr>
      <w:r w:rsidRPr="007B746A">
        <w:tab/>
      </w:r>
      <w:r w:rsidRPr="007B746A">
        <w:tab/>
      </w:r>
      <w:r w:rsidRPr="007B746A">
        <w:tab/>
        <w:t>prohibitPHR-Timer</w:t>
      </w:r>
      <w:r w:rsidRPr="007B746A">
        <w:tab/>
      </w:r>
      <w:r w:rsidRPr="007B746A">
        <w:tab/>
      </w:r>
      <w:r w:rsidRPr="007B746A">
        <w:tab/>
      </w:r>
      <w:r w:rsidRPr="007B746A">
        <w:tab/>
      </w:r>
      <w:r w:rsidRPr="007B746A">
        <w:tab/>
        <w:t>ENUMERATED {sf0, sf10, sf20, sf50, sf100,</w:t>
      </w:r>
    </w:p>
    <w:p w14:paraId="2C4C870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0, sf500, sf1000},</w:t>
      </w:r>
    </w:p>
    <w:p w14:paraId="0EE4A7A8" w14:textId="77777777" w:rsidR="009722D5" w:rsidRPr="007B746A" w:rsidRDefault="009722D5" w:rsidP="009722D5">
      <w:pPr>
        <w:pStyle w:val="PL"/>
        <w:shd w:val="clear" w:color="auto" w:fill="E6E6E6"/>
      </w:pPr>
      <w:r w:rsidRPr="007B746A">
        <w:tab/>
      </w:r>
      <w:r w:rsidRPr="007B746A">
        <w:tab/>
      </w:r>
      <w:r w:rsidRPr="007B746A">
        <w:tab/>
        <w:t>dl-PathlossChange</w:t>
      </w:r>
      <w:r w:rsidRPr="007B746A">
        <w:tab/>
      </w:r>
      <w:r w:rsidRPr="007B746A">
        <w:tab/>
      </w:r>
      <w:r w:rsidRPr="007B746A">
        <w:tab/>
      </w:r>
      <w:r w:rsidRPr="007B746A">
        <w:tab/>
      </w:r>
      <w:r w:rsidRPr="007B746A">
        <w:tab/>
        <w:t>ENUMERATED {dB1, dB3, dB6, infinity}</w:t>
      </w:r>
    </w:p>
    <w:p w14:paraId="75008D87" w14:textId="77777777" w:rsidR="009722D5" w:rsidRPr="007B746A" w:rsidRDefault="009722D5" w:rsidP="009722D5">
      <w:pPr>
        <w:pStyle w:val="PL"/>
        <w:shd w:val="clear" w:color="auto" w:fill="E6E6E6"/>
      </w:pPr>
      <w:r w:rsidRPr="007B746A">
        <w:tab/>
      </w:r>
      <w:r w:rsidRPr="007B746A">
        <w:tab/>
        <w:t>}</w:t>
      </w:r>
    </w:p>
    <w:p w14:paraId="31426868" w14:textId="77777777" w:rsidR="009722D5" w:rsidRPr="007B746A" w:rsidRDefault="009722D5" w:rsidP="009722D5">
      <w:pPr>
        <w:pStyle w:val="PL"/>
        <w:shd w:val="clear" w:color="auto" w:fill="E6E6E6"/>
        <w:rPr>
          <w:noProof w:val="0"/>
        </w:rPr>
      </w:pP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5BAC3B11" w14:textId="77777777" w:rsidR="009722D5" w:rsidRPr="007B746A" w:rsidRDefault="009722D5" w:rsidP="009722D5">
      <w:pPr>
        <w:pStyle w:val="PL"/>
        <w:shd w:val="clear" w:color="auto" w:fill="E6E6E6"/>
      </w:pPr>
      <w:r w:rsidRPr="007B746A">
        <w:tab/>
        <w:t>...,</w:t>
      </w:r>
    </w:p>
    <w:p w14:paraId="7962DA7B" w14:textId="77777777" w:rsidR="009722D5" w:rsidRPr="007B746A" w:rsidRDefault="009722D5" w:rsidP="009722D5">
      <w:pPr>
        <w:pStyle w:val="PL"/>
        <w:shd w:val="clear" w:color="auto" w:fill="E6E6E6"/>
      </w:pPr>
      <w:r w:rsidRPr="007B746A">
        <w:tab/>
        <w:t>[[</w:t>
      </w:r>
      <w:r w:rsidRPr="007B746A">
        <w:tab/>
        <w:t>sr-ProhibitTimer-r9</w:t>
      </w:r>
      <w:r w:rsidRPr="007B746A">
        <w:tab/>
      </w:r>
      <w:r w:rsidRPr="007B746A">
        <w:tab/>
      </w:r>
      <w:r w:rsidRPr="007B746A">
        <w:tab/>
      </w:r>
      <w:r w:rsidRPr="007B746A">
        <w:tab/>
      </w:r>
      <w:r w:rsidRPr="007B746A">
        <w:tab/>
        <w:t>INTEGER (0..7)</w:t>
      </w:r>
      <w:r w:rsidRPr="007B746A">
        <w:tab/>
      </w:r>
      <w:r w:rsidRPr="007B746A">
        <w:tab/>
      </w:r>
      <w:r w:rsidRPr="007B746A">
        <w:tab/>
        <w:t>OPTIONAL</w:t>
      </w:r>
      <w:r w:rsidRPr="007B746A">
        <w:tab/>
        <w:t>-- Need ON</w:t>
      </w:r>
    </w:p>
    <w:p w14:paraId="6064A2AF" w14:textId="77777777" w:rsidR="009722D5" w:rsidRPr="007B746A" w:rsidRDefault="009722D5" w:rsidP="009722D5">
      <w:pPr>
        <w:pStyle w:val="PL"/>
        <w:shd w:val="clear" w:color="auto" w:fill="E6E6E6"/>
      </w:pPr>
      <w:r w:rsidRPr="007B746A">
        <w:tab/>
        <w:t>]],</w:t>
      </w:r>
    </w:p>
    <w:p w14:paraId="0FC1F31C" w14:textId="77777777" w:rsidR="009722D5" w:rsidRPr="007B746A" w:rsidRDefault="009722D5" w:rsidP="009722D5">
      <w:pPr>
        <w:pStyle w:val="PL"/>
        <w:shd w:val="clear" w:color="auto" w:fill="E6E6E6"/>
      </w:pPr>
      <w:r w:rsidRPr="007B746A">
        <w:tab/>
        <w:t>[[</w:t>
      </w:r>
      <w:r w:rsidRPr="007B746A">
        <w:tab/>
        <w:t>mac-MainConfig-v1020</w:t>
      </w:r>
      <w:r w:rsidRPr="007B746A">
        <w:tab/>
      </w:r>
      <w:r w:rsidRPr="007B746A">
        <w:tab/>
      </w:r>
      <w:r w:rsidRPr="007B746A">
        <w:tab/>
      </w:r>
      <w:r w:rsidRPr="007B746A">
        <w:tab/>
        <w:t>SEQUENCE {</w:t>
      </w:r>
    </w:p>
    <w:p w14:paraId="1E98435A" w14:textId="77777777" w:rsidR="009722D5" w:rsidRPr="007B746A" w:rsidRDefault="009722D5" w:rsidP="009722D5">
      <w:pPr>
        <w:pStyle w:val="PL"/>
        <w:shd w:val="clear" w:color="auto" w:fill="E6E6E6"/>
      </w:pPr>
      <w:r w:rsidRPr="007B746A">
        <w:tab/>
      </w:r>
      <w:r w:rsidRPr="007B746A">
        <w:tab/>
      </w:r>
      <w:r w:rsidRPr="007B746A">
        <w:tab/>
        <w:t>sCellDeactivationTimer-r10</w:t>
      </w:r>
      <w:r w:rsidRPr="007B746A">
        <w:tab/>
      </w:r>
      <w:r w:rsidRPr="007B746A">
        <w:tab/>
      </w:r>
      <w:r w:rsidRPr="007B746A">
        <w:tab/>
        <w:t>ENUMERATED {</w:t>
      </w:r>
    </w:p>
    <w:p w14:paraId="525CA6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2, rf4, rf8, rf16, rf32, rf64, rf128,</w:t>
      </w:r>
    </w:p>
    <w:p w14:paraId="47777E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w:t>
      </w:r>
      <w:r w:rsidRPr="007B746A">
        <w:tab/>
      </w:r>
      <w:r w:rsidRPr="007B746A">
        <w:tab/>
      </w:r>
      <w:r w:rsidRPr="007B746A">
        <w:tab/>
        <w:t>OPTIONAL,</w:t>
      </w:r>
      <w:r w:rsidRPr="007B746A">
        <w:tab/>
        <w:t>-- Need OP</w:t>
      </w:r>
    </w:p>
    <w:p w14:paraId="4E2CB848" w14:textId="77777777" w:rsidR="009722D5" w:rsidRPr="007B746A" w:rsidRDefault="009722D5" w:rsidP="009722D5">
      <w:pPr>
        <w:pStyle w:val="PL"/>
        <w:shd w:val="clear" w:color="auto" w:fill="E6E6E6"/>
        <w:rPr>
          <w:rFonts w:eastAsia="SimSun"/>
        </w:rPr>
      </w:pPr>
      <w:r w:rsidRPr="007B746A">
        <w:tab/>
      </w:r>
      <w:r w:rsidRPr="007B746A">
        <w:tab/>
      </w:r>
      <w:r w:rsidRPr="007B746A">
        <w:tab/>
      </w:r>
      <w:bookmarkStart w:id="2049" w:name="OLE_LINK128"/>
      <w:bookmarkStart w:id="2050" w:name="OLE_LINK129"/>
      <w:r w:rsidRPr="007B746A">
        <w:t>extendedBSR-Sizes</w:t>
      </w:r>
      <w:bookmarkEnd w:id="2049"/>
      <w:bookmarkEnd w:id="2050"/>
      <w:r w:rsidRPr="007B746A">
        <w:t>-r10</w:t>
      </w:r>
      <w:r w:rsidRPr="007B746A">
        <w:tab/>
      </w:r>
      <w:r w:rsidRPr="007B746A">
        <w:tab/>
      </w:r>
      <w:r w:rsidRPr="007B746A">
        <w:tab/>
      </w:r>
      <w:r w:rsidRPr="007B746A">
        <w:tab/>
        <w:t>ENUMERATED {setup}</w:t>
      </w:r>
      <w:r w:rsidRPr="007B746A">
        <w:tab/>
      </w:r>
      <w:r w:rsidRPr="007B746A">
        <w:tab/>
        <w:t>OPTIONAL,</w:t>
      </w:r>
      <w:r w:rsidRPr="007B746A">
        <w:tab/>
        <w:t>-</w:t>
      </w:r>
      <w:r w:rsidRPr="007B746A">
        <w:rPr>
          <w:rFonts w:eastAsia="SimSun"/>
        </w:rPr>
        <w:t xml:space="preserve">- </w:t>
      </w:r>
      <w:r w:rsidRPr="007B746A">
        <w:t>Need OR</w:t>
      </w:r>
    </w:p>
    <w:p w14:paraId="24A67507" w14:textId="77777777" w:rsidR="009722D5" w:rsidRPr="007B746A" w:rsidRDefault="009722D5" w:rsidP="009722D5">
      <w:pPr>
        <w:pStyle w:val="PL"/>
        <w:shd w:val="clear" w:color="auto" w:fill="E6E6E6"/>
      </w:pPr>
      <w:r w:rsidRPr="007B746A">
        <w:tab/>
      </w:r>
      <w:r w:rsidRPr="007B746A">
        <w:tab/>
      </w:r>
      <w:r w:rsidRPr="007B746A">
        <w:tab/>
        <w:t>extendedPHR-r10</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t>-- Need OR</w:t>
      </w:r>
    </w:p>
    <w:p w14:paraId="20E46357"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74C3B341" w14:textId="77777777" w:rsidR="009722D5" w:rsidRPr="007B746A" w:rsidRDefault="009722D5" w:rsidP="009722D5">
      <w:pPr>
        <w:pStyle w:val="PL"/>
        <w:shd w:val="clear" w:color="auto" w:fill="E6E6E6"/>
      </w:pPr>
      <w:r w:rsidRPr="007B746A">
        <w:tab/>
        <w:t>]],</w:t>
      </w:r>
    </w:p>
    <w:p w14:paraId="12C0BCBA" w14:textId="77777777" w:rsidR="009722D5" w:rsidRPr="007B746A" w:rsidRDefault="009722D5" w:rsidP="009722D5">
      <w:pPr>
        <w:pStyle w:val="PL"/>
        <w:shd w:val="clear" w:color="auto" w:fill="E6E6E6"/>
      </w:pPr>
      <w:r w:rsidRPr="007B746A">
        <w:tab/>
        <w:t>[[</w:t>
      </w:r>
      <w:r w:rsidRPr="007B746A">
        <w:tab/>
        <w:t>stag-</w:t>
      </w:r>
      <w:r w:rsidRPr="007B746A">
        <w:rPr>
          <w:snapToGrid w:val="0"/>
        </w:rPr>
        <w:t>ToRelease</w:t>
      </w:r>
      <w:r w:rsidRPr="007B746A">
        <w:t>List-r11</w:t>
      </w:r>
      <w:r w:rsidRPr="007B746A">
        <w:tab/>
      </w:r>
      <w:r w:rsidRPr="007B746A">
        <w:tab/>
      </w:r>
      <w:r w:rsidRPr="007B746A">
        <w:tab/>
      </w:r>
      <w:r w:rsidRPr="007B746A">
        <w:tab/>
        <w:t>STAG-</w:t>
      </w:r>
      <w:r w:rsidRPr="007B746A">
        <w:rPr>
          <w:snapToGrid w:val="0"/>
        </w:rPr>
        <w:t>ToRelease</w:t>
      </w:r>
      <w:r w:rsidRPr="007B746A">
        <w:t>List-r11</w:t>
      </w:r>
      <w:r w:rsidRPr="007B746A">
        <w:tab/>
        <w:t>OPTIONAL,</w:t>
      </w:r>
      <w:r w:rsidRPr="007B746A">
        <w:tab/>
        <w:t>-- Need ON</w:t>
      </w:r>
    </w:p>
    <w:p w14:paraId="0714E5A5" w14:textId="77777777" w:rsidR="009722D5" w:rsidRPr="007B746A" w:rsidRDefault="009722D5" w:rsidP="009722D5">
      <w:pPr>
        <w:pStyle w:val="PL"/>
        <w:shd w:val="clear" w:color="auto" w:fill="E6E6E6"/>
      </w:pPr>
      <w:r w:rsidRPr="007B746A">
        <w:tab/>
      </w:r>
      <w:r w:rsidRPr="007B746A">
        <w:tab/>
        <w:t>stag-T</w:t>
      </w:r>
      <w:r w:rsidRPr="007B746A">
        <w:rPr>
          <w:snapToGrid w:val="0"/>
        </w:rPr>
        <w:t>oAddMod</w:t>
      </w:r>
      <w:r w:rsidRPr="007B746A">
        <w:t>List-r11</w:t>
      </w:r>
      <w:r w:rsidRPr="007B746A">
        <w:tab/>
      </w:r>
      <w:r w:rsidRPr="007B746A">
        <w:tab/>
      </w:r>
      <w:r w:rsidRPr="007B746A">
        <w:tab/>
      </w:r>
      <w:r w:rsidRPr="007B746A">
        <w:tab/>
        <w:t>STAG-ToAddModList-r11</w:t>
      </w:r>
      <w:r w:rsidRPr="007B746A">
        <w:tab/>
        <w:t>OPTIONAL,</w:t>
      </w:r>
      <w:r w:rsidRPr="007B746A">
        <w:tab/>
        <w:t>-- Need ON</w:t>
      </w:r>
    </w:p>
    <w:p w14:paraId="47BA95A7" w14:textId="77777777" w:rsidR="009722D5" w:rsidRPr="007B746A" w:rsidRDefault="009722D5" w:rsidP="009722D5">
      <w:pPr>
        <w:pStyle w:val="PL"/>
        <w:shd w:val="clear" w:color="auto" w:fill="E6E6E6"/>
      </w:pPr>
      <w:r w:rsidRPr="007B746A">
        <w:tab/>
      </w:r>
      <w:r w:rsidRPr="007B746A">
        <w:tab/>
        <w:t>drx-Config-v1130</w:t>
      </w:r>
      <w:r w:rsidRPr="007B746A">
        <w:tab/>
      </w:r>
      <w:r w:rsidRPr="007B746A">
        <w:tab/>
      </w:r>
      <w:r w:rsidRPr="007B746A">
        <w:tab/>
      </w:r>
      <w:r w:rsidRPr="007B746A">
        <w:tab/>
      </w:r>
      <w:r w:rsidRPr="007B746A">
        <w:tab/>
        <w:t>DRX-Config-v1130</w:t>
      </w:r>
      <w:r w:rsidRPr="007B746A">
        <w:tab/>
      </w:r>
      <w:r w:rsidRPr="007B746A">
        <w:tab/>
        <w:t>OPTIONAL</w:t>
      </w:r>
      <w:r w:rsidRPr="007B746A">
        <w:tab/>
        <w:t>-- Need ON</w:t>
      </w:r>
    </w:p>
    <w:p w14:paraId="5C0BEFAC" w14:textId="77777777" w:rsidR="009722D5" w:rsidRPr="007B746A" w:rsidRDefault="009722D5" w:rsidP="009722D5">
      <w:pPr>
        <w:pStyle w:val="PL"/>
        <w:shd w:val="clear" w:color="auto" w:fill="E6E6E6"/>
      </w:pPr>
      <w:r w:rsidRPr="007B746A">
        <w:tab/>
        <w:t>]],</w:t>
      </w:r>
    </w:p>
    <w:p w14:paraId="50F688AD" w14:textId="77777777" w:rsidR="009722D5" w:rsidRPr="007B746A" w:rsidRDefault="009722D5" w:rsidP="009722D5">
      <w:pPr>
        <w:pStyle w:val="PL"/>
        <w:shd w:val="clear" w:color="auto" w:fill="E6E6E6"/>
      </w:pPr>
      <w:r w:rsidRPr="007B746A">
        <w:tab/>
        <w:t>[[</w:t>
      </w:r>
      <w:r w:rsidRPr="007B746A">
        <w:tab/>
        <w:t>e-HARQ-Pattern-r12</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 Need ON</w:t>
      </w:r>
    </w:p>
    <w:p w14:paraId="1CE643F8" w14:textId="77777777" w:rsidR="009722D5" w:rsidRPr="007B746A" w:rsidRDefault="009722D5" w:rsidP="009722D5">
      <w:pPr>
        <w:pStyle w:val="PL"/>
        <w:shd w:val="clear" w:color="auto" w:fill="E6E6E6"/>
      </w:pPr>
      <w:r w:rsidRPr="007B746A">
        <w:tab/>
      </w:r>
      <w:r w:rsidRPr="007B746A">
        <w:tab/>
        <w:t>dualConnectivityPHR</w:t>
      </w:r>
      <w:r w:rsidRPr="007B746A">
        <w:tab/>
      </w:r>
      <w:r w:rsidRPr="007B746A">
        <w:tab/>
      </w:r>
      <w:r w:rsidRPr="007B746A">
        <w:tab/>
      </w:r>
      <w:r w:rsidRPr="007B746A">
        <w:tab/>
      </w:r>
      <w:r w:rsidRPr="007B746A">
        <w:tab/>
        <w:t>CHOICE {</w:t>
      </w:r>
    </w:p>
    <w:p w14:paraId="48CA42E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2749E03"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EDE9EA0" w14:textId="77777777" w:rsidR="009722D5" w:rsidRPr="007B746A" w:rsidRDefault="009722D5" w:rsidP="009722D5">
      <w:pPr>
        <w:pStyle w:val="PL"/>
        <w:shd w:val="clear" w:color="auto" w:fill="E6E6E6"/>
      </w:pPr>
      <w:r w:rsidRPr="007B746A">
        <w:tab/>
      </w:r>
      <w:r w:rsidRPr="007B746A">
        <w:tab/>
      </w:r>
      <w:r w:rsidRPr="007B746A">
        <w:tab/>
      </w:r>
      <w:r w:rsidRPr="007B746A">
        <w:tab/>
        <w:t>phr-ModeOtherCG-r12</w:t>
      </w:r>
      <w:r w:rsidRPr="007B746A">
        <w:tab/>
      </w:r>
      <w:r w:rsidRPr="007B746A">
        <w:tab/>
      </w:r>
      <w:r w:rsidRPr="007B746A">
        <w:tab/>
      </w:r>
      <w:r w:rsidRPr="007B746A">
        <w:tab/>
      </w:r>
      <w:r w:rsidRPr="007B746A">
        <w:tab/>
        <w:t>ENUMERATED {real, virtual}</w:t>
      </w:r>
    </w:p>
    <w:p w14:paraId="5D78292E" w14:textId="77777777" w:rsidR="009722D5" w:rsidRPr="007B746A" w:rsidRDefault="009722D5" w:rsidP="009722D5">
      <w:pPr>
        <w:pStyle w:val="PL"/>
        <w:shd w:val="clear" w:color="auto" w:fill="E6E6E6"/>
      </w:pPr>
      <w:r w:rsidRPr="007B746A">
        <w:tab/>
      </w:r>
      <w:r w:rsidRPr="007B746A">
        <w:tab/>
      </w:r>
      <w:r w:rsidRPr="007B746A">
        <w:tab/>
        <w:t>}</w:t>
      </w:r>
    </w:p>
    <w:p w14:paraId="65D0A75F"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0B1C34D" w14:textId="77777777" w:rsidR="009722D5" w:rsidRPr="007B746A" w:rsidRDefault="009722D5" w:rsidP="009722D5">
      <w:pPr>
        <w:pStyle w:val="PL"/>
        <w:shd w:val="clear" w:color="auto" w:fill="E6E6E6"/>
      </w:pPr>
      <w:r w:rsidRPr="007B746A">
        <w:tab/>
      </w:r>
      <w:r w:rsidRPr="007B746A">
        <w:tab/>
        <w:t>logicalChannelSR-Config-r12</w:t>
      </w:r>
      <w:r w:rsidRPr="007B746A">
        <w:tab/>
      </w:r>
      <w:r w:rsidRPr="007B746A">
        <w:tab/>
        <w:t>CHOICE {</w:t>
      </w:r>
    </w:p>
    <w:p w14:paraId="0E9E280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4718FB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3A277A1" w14:textId="77777777" w:rsidR="009722D5" w:rsidRPr="007B746A" w:rsidRDefault="009722D5" w:rsidP="009722D5">
      <w:pPr>
        <w:pStyle w:val="PL"/>
        <w:shd w:val="clear" w:color="auto" w:fill="E6E6E6"/>
      </w:pPr>
      <w:r w:rsidRPr="007B746A">
        <w:tab/>
      </w:r>
      <w:r w:rsidRPr="007B746A">
        <w:tab/>
      </w:r>
      <w:r w:rsidRPr="007B746A">
        <w:tab/>
      </w:r>
      <w:r w:rsidRPr="007B746A">
        <w:tab/>
        <w:t>logicalChannelSR-ProhibitTimer-r12</w:t>
      </w:r>
      <w:r w:rsidRPr="007B746A">
        <w:tab/>
      </w:r>
      <w:r w:rsidRPr="007B746A">
        <w:tab/>
        <w:t>ENUMERATED {sf20, sf40, sf64, sf128, sf512, sf1024, sf2560, spare1}</w:t>
      </w:r>
    </w:p>
    <w:p w14:paraId="3AD43EC5" w14:textId="77777777" w:rsidR="009722D5" w:rsidRPr="007B746A" w:rsidRDefault="009722D5" w:rsidP="009722D5">
      <w:pPr>
        <w:pStyle w:val="PL"/>
        <w:shd w:val="clear" w:color="auto" w:fill="E6E6E6"/>
      </w:pPr>
      <w:r w:rsidRPr="007B746A">
        <w:tab/>
      </w:r>
      <w:r w:rsidRPr="007B746A">
        <w:tab/>
      </w:r>
      <w:r w:rsidRPr="007B746A">
        <w:tab/>
        <w:t>}</w:t>
      </w:r>
    </w:p>
    <w:p w14:paraId="7B78D8F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66286DEB" w14:textId="77777777" w:rsidR="009722D5" w:rsidRPr="007B746A" w:rsidRDefault="009722D5" w:rsidP="009722D5">
      <w:pPr>
        <w:pStyle w:val="PL"/>
        <w:shd w:val="clear" w:color="auto" w:fill="E6E6E6"/>
      </w:pPr>
      <w:r w:rsidRPr="007B746A">
        <w:tab/>
        <w:t>]],</w:t>
      </w:r>
    </w:p>
    <w:p w14:paraId="380DC9AE" w14:textId="77777777" w:rsidR="009722D5" w:rsidRPr="007B746A" w:rsidRDefault="009722D5" w:rsidP="009722D5">
      <w:pPr>
        <w:pStyle w:val="PL"/>
        <w:shd w:val="clear" w:color="auto" w:fill="E6E6E6"/>
      </w:pPr>
      <w:r w:rsidRPr="007B746A">
        <w:tab/>
        <w:t>[[</w:t>
      </w:r>
      <w:r w:rsidRPr="007B746A">
        <w:tab/>
        <w:t>drx-Config-v1310</w:t>
      </w:r>
      <w:r w:rsidRPr="007B746A">
        <w:tab/>
      </w:r>
      <w:r w:rsidRPr="007B746A">
        <w:tab/>
      </w:r>
      <w:r w:rsidRPr="007B746A">
        <w:tab/>
      </w:r>
      <w:r w:rsidRPr="007B746A">
        <w:tab/>
      </w:r>
      <w:r w:rsidRPr="007B746A">
        <w:tab/>
        <w:t>DRX-Config-v1310</w:t>
      </w:r>
      <w:r w:rsidRPr="007B746A">
        <w:tab/>
      </w:r>
      <w:r w:rsidRPr="007B746A">
        <w:tab/>
        <w:t>OPTIONAL,</w:t>
      </w:r>
      <w:r w:rsidRPr="007B746A">
        <w:tab/>
      </w:r>
      <w:r w:rsidRPr="007B746A">
        <w:tab/>
        <w:t>-- Need ON</w:t>
      </w:r>
    </w:p>
    <w:p w14:paraId="03FEF4FA" w14:textId="77777777" w:rsidR="009722D5" w:rsidRPr="007B746A" w:rsidRDefault="009722D5" w:rsidP="009722D5">
      <w:pPr>
        <w:pStyle w:val="PL"/>
        <w:shd w:val="clear" w:color="auto" w:fill="E6E6E6"/>
      </w:pPr>
      <w:r w:rsidRPr="007B746A">
        <w:tab/>
      </w:r>
      <w:r w:rsidRPr="007B746A">
        <w:tab/>
        <w:t>extendedPHR2-r13</w:t>
      </w:r>
      <w:r w:rsidRPr="007B746A">
        <w:tab/>
      </w:r>
      <w:r w:rsidRPr="007B746A">
        <w:tab/>
      </w:r>
      <w:r w:rsidRPr="007B746A">
        <w:tab/>
      </w:r>
      <w:r w:rsidRPr="007B746A">
        <w:tab/>
      </w:r>
      <w:r w:rsidRPr="007B746A">
        <w:tab/>
        <w:t>BOOLEAN</w:t>
      </w:r>
      <w:r w:rsidRPr="007B746A">
        <w:tab/>
      </w:r>
      <w:r w:rsidRPr="007B746A">
        <w:tab/>
        <w:t>OPTIONAL,</w:t>
      </w:r>
      <w:r w:rsidRPr="007B746A">
        <w:tab/>
      </w:r>
      <w:r w:rsidRPr="007B746A">
        <w:tab/>
        <w:t>-- Need ON</w:t>
      </w:r>
    </w:p>
    <w:p w14:paraId="6708C959" w14:textId="77777777" w:rsidR="009722D5" w:rsidRPr="007B746A" w:rsidRDefault="009722D5" w:rsidP="009722D5">
      <w:pPr>
        <w:pStyle w:val="PL"/>
        <w:shd w:val="clear" w:color="auto" w:fill="E6E6E6"/>
      </w:pPr>
      <w:r w:rsidRPr="007B746A">
        <w:tab/>
      </w:r>
      <w:r w:rsidRPr="007B746A">
        <w:tab/>
        <w:t>eDRX-Config-CycleStartOffset-r13</w:t>
      </w:r>
      <w:r w:rsidR="00497FBE" w:rsidRPr="007B746A">
        <w:tab/>
      </w:r>
      <w:r w:rsidRPr="007B746A">
        <w:t>CHOICE {</w:t>
      </w:r>
    </w:p>
    <w:p w14:paraId="572153D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49955C3" w14:textId="77777777" w:rsidR="009722D5" w:rsidRPr="007B746A" w:rsidRDefault="009722D5" w:rsidP="009722D5">
      <w:pPr>
        <w:pStyle w:val="PL"/>
        <w:shd w:val="clear" w:color="auto" w:fill="E6E6E6"/>
      </w:pPr>
      <w:r w:rsidRPr="007B746A">
        <w:tab/>
      </w:r>
      <w:r w:rsidRPr="007B746A">
        <w:tab/>
      </w:r>
      <w:r w:rsidRPr="007B746A">
        <w:tab/>
        <w:t>setup</w:t>
      </w:r>
    </w:p>
    <w:p w14:paraId="797BF5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38DC865" w14:textId="77777777" w:rsidR="009722D5" w:rsidRPr="007B746A" w:rsidRDefault="009722D5" w:rsidP="009722D5">
      <w:pPr>
        <w:pStyle w:val="PL"/>
        <w:shd w:val="clear" w:color="auto" w:fill="E6E6E6"/>
      </w:pPr>
      <w:r w:rsidRPr="007B746A">
        <w:tab/>
      </w:r>
      <w:r w:rsidRPr="007B746A">
        <w:tab/>
      </w:r>
      <w:r w:rsidRPr="007B746A">
        <w:tab/>
        <w:t>sf5120</w:t>
      </w:r>
      <w:r w:rsidRPr="007B746A">
        <w:tab/>
      </w:r>
      <w:r w:rsidRPr="007B746A">
        <w:tab/>
      </w:r>
      <w:r w:rsidRPr="007B746A">
        <w:tab/>
      </w:r>
      <w:r w:rsidRPr="007B746A">
        <w:tab/>
      </w:r>
      <w:r w:rsidRPr="007B746A">
        <w:tab/>
      </w:r>
      <w:r w:rsidRPr="007B746A">
        <w:tab/>
      </w:r>
      <w:r w:rsidRPr="007B746A">
        <w:tab/>
      </w:r>
      <w:r w:rsidRPr="007B746A">
        <w:tab/>
      </w:r>
      <w:r w:rsidRPr="007B746A">
        <w:tab/>
        <w:t>INTEGER(0..1),</w:t>
      </w:r>
    </w:p>
    <w:p w14:paraId="114D819E" w14:textId="77777777" w:rsidR="009722D5" w:rsidRPr="007B746A" w:rsidRDefault="009722D5" w:rsidP="009722D5">
      <w:pPr>
        <w:pStyle w:val="PL"/>
        <w:shd w:val="clear" w:color="auto" w:fill="E6E6E6"/>
      </w:pPr>
      <w:r w:rsidRPr="007B746A">
        <w:tab/>
      </w:r>
      <w:r w:rsidRPr="007B746A">
        <w:tab/>
      </w:r>
      <w:r w:rsidRPr="007B746A">
        <w:tab/>
        <w:t>sf10240</w:t>
      </w:r>
      <w:r w:rsidRPr="007B746A">
        <w:tab/>
      </w:r>
      <w:r w:rsidRPr="007B746A">
        <w:tab/>
      </w:r>
      <w:r w:rsidRPr="007B746A">
        <w:tab/>
      </w:r>
      <w:r w:rsidRPr="007B746A">
        <w:tab/>
      </w:r>
      <w:r w:rsidRPr="007B746A">
        <w:tab/>
      </w:r>
      <w:r w:rsidRPr="007B746A">
        <w:tab/>
      </w:r>
      <w:r w:rsidRPr="007B746A">
        <w:tab/>
      </w:r>
      <w:r w:rsidRPr="007B746A">
        <w:tab/>
      </w:r>
      <w:r w:rsidRPr="007B746A">
        <w:tab/>
        <w:t>INTEGER(0..3)</w:t>
      </w:r>
    </w:p>
    <w:p w14:paraId="65724358" w14:textId="77777777" w:rsidR="009722D5" w:rsidRPr="007B746A" w:rsidRDefault="009722D5" w:rsidP="009722D5">
      <w:pPr>
        <w:pStyle w:val="PL"/>
        <w:shd w:val="clear" w:color="auto" w:fill="E6E6E6"/>
      </w:pPr>
      <w:r w:rsidRPr="007B746A">
        <w:tab/>
      </w:r>
      <w:r w:rsidRPr="007B746A">
        <w:tab/>
      </w:r>
      <w:r w:rsidRPr="007B746A">
        <w:tab/>
        <w:t>}</w:t>
      </w:r>
    </w:p>
    <w:p w14:paraId="6B8E62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069B3C4" w14:textId="77777777" w:rsidR="009722D5" w:rsidRPr="007B746A" w:rsidRDefault="009722D5" w:rsidP="009722D5">
      <w:pPr>
        <w:pStyle w:val="PL"/>
        <w:shd w:val="clear" w:color="auto" w:fill="E6E6E6"/>
      </w:pPr>
      <w:r w:rsidRPr="007B746A">
        <w:tab/>
        <w:t>]],</w:t>
      </w:r>
    </w:p>
    <w:p w14:paraId="02224FEE" w14:textId="77777777" w:rsidR="009722D5" w:rsidRPr="007B746A" w:rsidRDefault="009722D5" w:rsidP="009722D5">
      <w:pPr>
        <w:pStyle w:val="PL"/>
        <w:shd w:val="clear" w:color="auto" w:fill="E6E6E6"/>
      </w:pPr>
      <w:r w:rsidRPr="007B746A">
        <w:tab/>
        <w:t>[[</w:t>
      </w:r>
      <w:r w:rsidRPr="007B746A">
        <w:tab/>
        <w:t>drx-Config-r13</w:t>
      </w:r>
      <w:r w:rsidRPr="007B746A">
        <w:tab/>
      </w:r>
      <w:r w:rsidRPr="007B746A">
        <w:tab/>
      </w:r>
      <w:r w:rsidRPr="007B746A">
        <w:tab/>
      </w:r>
      <w:r w:rsidRPr="007B746A">
        <w:tab/>
      </w:r>
      <w:r w:rsidRPr="007B746A">
        <w:tab/>
      </w:r>
      <w:r w:rsidRPr="007B746A">
        <w:tab/>
        <w:t>CHOICE {</w:t>
      </w:r>
    </w:p>
    <w:p w14:paraId="79611C3F"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D85A556"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DRX-Config-r13</w:t>
      </w:r>
    </w:p>
    <w:p w14:paraId="2B2495C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593D734" w14:textId="77777777" w:rsidR="009722D5" w:rsidRPr="007B746A" w:rsidRDefault="009722D5" w:rsidP="009722D5">
      <w:pPr>
        <w:pStyle w:val="PL"/>
        <w:shd w:val="clear" w:color="auto" w:fill="E6E6E6"/>
      </w:pPr>
      <w:r w:rsidRPr="007B746A">
        <w:tab/>
        <w:t>]],</w:t>
      </w:r>
    </w:p>
    <w:p w14:paraId="03B3B7CB" w14:textId="77777777" w:rsidR="009722D5" w:rsidRPr="007B746A" w:rsidRDefault="009722D5" w:rsidP="009722D5">
      <w:pPr>
        <w:pStyle w:val="PL"/>
        <w:shd w:val="clear" w:color="auto" w:fill="E6E6E6"/>
      </w:pPr>
      <w:r w:rsidRPr="007B746A">
        <w:tab/>
        <w:t>[[</w:t>
      </w:r>
      <w:r w:rsidRPr="007B746A">
        <w:tab/>
        <w:t>skipUplinkTx-r14</w:t>
      </w:r>
      <w:r w:rsidRPr="007B746A">
        <w:tab/>
      </w:r>
      <w:r w:rsidRPr="007B746A">
        <w:tab/>
      </w:r>
      <w:r w:rsidRPr="007B746A">
        <w:tab/>
      </w:r>
      <w:r w:rsidRPr="007B746A">
        <w:tab/>
      </w:r>
      <w:r w:rsidRPr="007B746A">
        <w:tab/>
        <w:t>CHOICE {</w:t>
      </w:r>
    </w:p>
    <w:p w14:paraId="209E88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E04D4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01DCC2" w14:textId="77777777" w:rsidR="009722D5" w:rsidRPr="007B746A" w:rsidRDefault="009722D5" w:rsidP="009722D5">
      <w:pPr>
        <w:pStyle w:val="PL"/>
        <w:shd w:val="clear" w:color="auto" w:fill="E6E6E6"/>
      </w:pPr>
      <w:r w:rsidRPr="007B746A">
        <w:tab/>
      </w:r>
      <w:r w:rsidRPr="007B746A">
        <w:tab/>
      </w:r>
      <w:r w:rsidRPr="007B746A">
        <w:tab/>
      </w:r>
      <w:r w:rsidRPr="007B746A">
        <w:tab/>
        <w:t>skipUplinkTxSPS-r14</w:t>
      </w:r>
      <w:r w:rsidRPr="007B746A">
        <w:tab/>
      </w:r>
      <w:r w:rsidRPr="007B746A">
        <w:tab/>
      </w:r>
      <w:r w:rsidRPr="007B746A">
        <w:tab/>
      </w:r>
      <w:r w:rsidRPr="007B746A">
        <w:tab/>
      </w:r>
      <w:r w:rsidRPr="007B746A">
        <w:tab/>
        <w:t>ENUMERATED {true}</w:t>
      </w:r>
      <w:r w:rsidR="00497FBE" w:rsidRPr="007B746A">
        <w:tab/>
      </w:r>
      <w:r w:rsidRPr="007B746A">
        <w:tab/>
        <w:t>OPTIONAL,</w:t>
      </w:r>
      <w:r w:rsidRPr="007B746A">
        <w:tab/>
        <w:t>-- Need OR</w:t>
      </w:r>
    </w:p>
    <w:p w14:paraId="167EE668" w14:textId="77777777" w:rsidR="009722D5" w:rsidRPr="007B746A" w:rsidRDefault="009722D5" w:rsidP="009722D5">
      <w:pPr>
        <w:pStyle w:val="PL"/>
        <w:shd w:val="clear" w:color="auto" w:fill="E6E6E6"/>
      </w:pPr>
      <w:r w:rsidRPr="007B746A">
        <w:tab/>
      </w:r>
      <w:r w:rsidRPr="007B746A">
        <w:tab/>
      </w:r>
      <w:r w:rsidRPr="007B746A">
        <w:tab/>
      </w:r>
      <w:r w:rsidRPr="007B746A">
        <w:tab/>
        <w:t>skipUplinkTxDynamic-r14</w:t>
      </w:r>
      <w:r w:rsidRPr="007B746A">
        <w:tab/>
      </w:r>
      <w:r w:rsidRPr="007B746A">
        <w:tab/>
      </w:r>
      <w:r w:rsidRPr="007B746A">
        <w:tab/>
      </w:r>
      <w:r w:rsidRPr="007B746A">
        <w:tab/>
        <w:t>ENUMERATED {true}</w:t>
      </w:r>
      <w:r w:rsidR="00497FBE" w:rsidRPr="007B746A">
        <w:tab/>
      </w:r>
      <w:r w:rsidRPr="007B746A">
        <w:tab/>
        <w:t>OPTIONAL</w:t>
      </w:r>
      <w:r w:rsidRPr="007B746A">
        <w:tab/>
        <w:t>-- Need OR</w:t>
      </w:r>
    </w:p>
    <w:p w14:paraId="1D59D4C9" w14:textId="77777777" w:rsidR="009722D5" w:rsidRPr="007B746A" w:rsidRDefault="009722D5" w:rsidP="009722D5">
      <w:pPr>
        <w:pStyle w:val="PL"/>
        <w:shd w:val="clear" w:color="auto" w:fill="E6E6E6"/>
      </w:pPr>
      <w:r w:rsidRPr="007B746A">
        <w:tab/>
      </w:r>
      <w:r w:rsidRPr="007B746A">
        <w:tab/>
      </w:r>
      <w:r w:rsidRPr="007B746A">
        <w:tab/>
        <w:t>}</w:t>
      </w:r>
    </w:p>
    <w:p w14:paraId="1A44F4E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2873C4" w:rsidRPr="007B746A">
        <w:t>,</w:t>
      </w:r>
      <w:r w:rsidRPr="007B746A">
        <w:tab/>
        <w:t>-- Need ON</w:t>
      </w:r>
    </w:p>
    <w:p w14:paraId="6274A34D" w14:textId="77777777" w:rsidR="009722D5" w:rsidRPr="007B746A" w:rsidRDefault="009722D5" w:rsidP="002873C4">
      <w:pPr>
        <w:pStyle w:val="PL"/>
        <w:shd w:val="clear" w:color="auto" w:fill="E6E6E6"/>
      </w:pPr>
      <w:r w:rsidRPr="007B746A">
        <w:tab/>
      </w:r>
      <w:r w:rsidR="002873C4" w:rsidRPr="007B746A">
        <w:tab/>
      </w:r>
      <w:r w:rsidRPr="007B746A">
        <w:t>dataInactivityTimerConfig-r14</w:t>
      </w:r>
      <w:r w:rsidRPr="007B746A">
        <w:tab/>
      </w:r>
      <w:r w:rsidR="002873C4" w:rsidRPr="007B746A">
        <w:tab/>
      </w:r>
      <w:r w:rsidRPr="007B746A">
        <w:t>CHOICE {</w:t>
      </w:r>
    </w:p>
    <w:p w14:paraId="2FA9A933" w14:textId="77777777" w:rsidR="009722D5" w:rsidRPr="007B746A" w:rsidRDefault="009722D5" w:rsidP="009722D5">
      <w:pPr>
        <w:pStyle w:val="PL"/>
        <w:shd w:val="clear" w:color="auto" w:fill="E6E6E6"/>
        <w:tabs>
          <w:tab w:val="clear" w:pos="5376"/>
          <w:tab w:val="clear" w:pos="5760"/>
        </w:tabs>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ACCD66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F4A1532" w14:textId="77777777" w:rsidR="009722D5" w:rsidRPr="007B746A" w:rsidRDefault="009722D5" w:rsidP="009722D5">
      <w:pPr>
        <w:pStyle w:val="PL"/>
        <w:shd w:val="clear" w:color="auto" w:fill="E6E6E6"/>
      </w:pPr>
      <w:r w:rsidRPr="007B746A">
        <w:tab/>
      </w:r>
      <w:r w:rsidRPr="007B746A">
        <w:tab/>
      </w:r>
      <w:r w:rsidRPr="007B746A">
        <w:tab/>
      </w:r>
      <w:r w:rsidRPr="007B746A">
        <w:tab/>
        <w:t>dataInactivityTimer-r14</w:t>
      </w:r>
      <w:r w:rsidRPr="007B746A">
        <w:tab/>
      </w:r>
      <w:r w:rsidRPr="007B746A">
        <w:tab/>
      </w:r>
      <w:r w:rsidRPr="007B746A">
        <w:tab/>
      </w:r>
      <w:r w:rsidRPr="007B746A">
        <w:tab/>
        <w:t>DataInactivityTimer-r14</w:t>
      </w:r>
    </w:p>
    <w:p w14:paraId="181BE899" w14:textId="77777777" w:rsidR="009722D5" w:rsidRPr="007B746A" w:rsidRDefault="009722D5" w:rsidP="009722D5">
      <w:pPr>
        <w:pStyle w:val="PL"/>
        <w:shd w:val="clear" w:color="auto" w:fill="E6E6E6"/>
      </w:pPr>
      <w:r w:rsidRPr="007B746A">
        <w:tab/>
      </w:r>
      <w:r w:rsidRPr="007B746A">
        <w:tab/>
      </w:r>
      <w:r w:rsidRPr="007B746A">
        <w:tab/>
        <w:t>}</w:t>
      </w:r>
    </w:p>
    <w:p w14:paraId="01B6E95D" w14:textId="77777777" w:rsidR="009722D5" w:rsidRPr="007B746A" w:rsidRDefault="009722D5" w:rsidP="009722D5">
      <w:pPr>
        <w:pStyle w:val="PL"/>
        <w:shd w:val="clear" w:color="auto" w:fill="E6E6E6"/>
      </w:pPr>
      <w:r w:rsidRPr="007B746A">
        <w:lastRenderedPageBreak/>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6123359A" w14:textId="77777777" w:rsidR="00F50011" w:rsidRPr="007B746A" w:rsidRDefault="009722D5" w:rsidP="00F50011">
      <w:pPr>
        <w:pStyle w:val="PL"/>
        <w:shd w:val="clear" w:color="auto" w:fill="E6E6E6"/>
      </w:pPr>
      <w:r w:rsidRPr="007B746A">
        <w:tab/>
        <w:t>]]</w:t>
      </w:r>
      <w:r w:rsidR="00F50011" w:rsidRPr="007B746A">
        <w:t>,</w:t>
      </w:r>
    </w:p>
    <w:p w14:paraId="1ECC4438" w14:textId="77777777" w:rsidR="00F50011" w:rsidRPr="007B746A" w:rsidRDefault="00F50011" w:rsidP="00F50011">
      <w:pPr>
        <w:pStyle w:val="PL"/>
        <w:shd w:val="clear" w:color="auto" w:fill="E6E6E6"/>
      </w:pPr>
      <w:r w:rsidRPr="007B746A">
        <w:tab/>
        <w:t>[[</w:t>
      </w:r>
      <w:r w:rsidRPr="007B746A">
        <w:tab/>
        <w:t>rai-Activ</w:t>
      </w:r>
      <w:r w:rsidR="00E74EC6" w:rsidRPr="007B746A">
        <w:t>ation-r14</w:t>
      </w:r>
      <w:r w:rsidR="00E74EC6" w:rsidRPr="007B746A">
        <w:tab/>
      </w:r>
      <w:r w:rsidR="00E74EC6" w:rsidRPr="007B746A">
        <w:tab/>
      </w:r>
      <w:r w:rsidR="00E74EC6" w:rsidRPr="007B746A">
        <w:tab/>
      </w:r>
      <w:r w:rsidR="00E74EC6" w:rsidRPr="007B746A">
        <w:tab/>
      </w:r>
      <w:r w:rsidR="00E74EC6" w:rsidRPr="007B746A">
        <w:tab/>
        <w:t>ENUMERATED {true}</w:t>
      </w:r>
      <w:r w:rsidRPr="007B746A">
        <w:tab/>
      </w:r>
      <w:r w:rsidRPr="007B746A">
        <w:tab/>
      </w:r>
      <w:r w:rsidRPr="007B746A">
        <w:tab/>
        <w:t>OPTIONAL</w:t>
      </w:r>
      <w:r w:rsidRPr="007B746A">
        <w:tab/>
        <w:t>-- Need OR</w:t>
      </w:r>
    </w:p>
    <w:p w14:paraId="1D61D8B6" w14:textId="77777777" w:rsidR="006B4A90" w:rsidRPr="007B746A" w:rsidRDefault="00F50011" w:rsidP="006B4A90">
      <w:pPr>
        <w:pStyle w:val="PL"/>
        <w:shd w:val="clear" w:color="auto" w:fill="E6E6E6"/>
      </w:pPr>
      <w:r w:rsidRPr="007B746A">
        <w:tab/>
        <w:t>]]</w:t>
      </w:r>
      <w:r w:rsidR="006B4A90" w:rsidRPr="007B746A">
        <w:t>,</w:t>
      </w:r>
    </w:p>
    <w:p w14:paraId="4DC372B7" w14:textId="77777777" w:rsidR="006B4A90" w:rsidRPr="007B746A" w:rsidRDefault="006B4A90" w:rsidP="006B4A90">
      <w:pPr>
        <w:pStyle w:val="PL"/>
        <w:shd w:val="clear" w:color="auto" w:fill="E6E6E6"/>
      </w:pPr>
      <w:r w:rsidRPr="007B746A">
        <w:tab/>
        <w:t>[[</w:t>
      </w:r>
      <w:r w:rsidRPr="007B746A">
        <w:tab/>
        <w:t>shortTTI-AndSPT-r15</w:t>
      </w:r>
      <w:r w:rsidRPr="007B746A">
        <w:tab/>
      </w:r>
      <w:r w:rsidRPr="007B746A">
        <w:tab/>
      </w:r>
      <w:r w:rsidRPr="007B746A">
        <w:tab/>
      </w:r>
      <w:r w:rsidRPr="007B746A">
        <w:tab/>
        <w:t>CHOICE {</w:t>
      </w:r>
    </w:p>
    <w:p w14:paraId="5E14C3F3" w14:textId="77777777" w:rsidR="006B4A90" w:rsidRPr="007B746A" w:rsidRDefault="006B4A90" w:rsidP="006B4A9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DAE2993" w14:textId="77777777" w:rsidR="006B4A90" w:rsidRPr="007B746A" w:rsidRDefault="006B4A90" w:rsidP="006B4A9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D7DE69B" w14:textId="77777777" w:rsidR="006B4A90" w:rsidRPr="007B746A" w:rsidRDefault="006B4A90" w:rsidP="006B4A90">
      <w:pPr>
        <w:pStyle w:val="PL"/>
        <w:shd w:val="clear" w:color="auto" w:fill="E6E6E6"/>
      </w:pPr>
      <w:r w:rsidRPr="007B746A">
        <w:tab/>
      </w:r>
      <w:r w:rsidRPr="007B746A">
        <w:tab/>
      </w:r>
      <w:r w:rsidRPr="007B746A">
        <w:tab/>
      </w:r>
      <w:r w:rsidRPr="007B746A">
        <w:tab/>
        <w:t>drx-Config-r15</w:t>
      </w:r>
      <w:r w:rsidRPr="007B746A">
        <w:tab/>
      </w:r>
      <w:r w:rsidRPr="007B746A">
        <w:tab/>
      </w:r>
      <w:r w:rsidRPr="007B746A">
        <w:tab/>
      </w:r>
      <w:r w:rsidRPr="007B746A">
        <w:tab/>
      </w:r>
      <w:r w:rsidRPr="007B746A">
        <w:tab/>
        <w:t>DRX-Config-r15</w:t>
      </w:r>
      <w:r w:rsidRPr="007B746A">
        <w:tab/>
      </w:r>
      <w:r w:rsidRPr="007B746A">
        <w:tab/>
      </w:r>
      <w:r w:rsidRPr="007B746A">
        <w:tab/>
      </w:r>
      <w:r w:rsidRPr="007B746A">
        <w:tab/>
        <w:t>OPTIONAL, -- Need ON</w:t>
      </w:r>
    </w:p>
    <w:p w14:paraId="6204D253" w14:textId="77777777" w:rsidR="006B4A90" w:rsidRPr="007B746A" w:rsidRDefault="006B4A90" w:rsidP="006B4A90">
      <w:pPr>
        <w:pStyle w:val="PL"/>
        <w:shd w:val="clear" w:color="auto" w:fill="E6E6E6"/>
      </w:pPr>
      <w:r w:rsidRPr="007B746A">
        <w:tab/>
      </w:r>
      <w:r w:rsidRPr="007B746A">
        <w:tab/>
      </w:r>
      <w:r w:rsidRPr="007B746A">
        <w:tab/>
      </w:r>
      <w:r w:rsidRPr="007B746A">
        <w:tab/>
        <w:t>periodicBSR-Timer-r15</w:t>
      </w:r>
      <w:r w:rsidRPr="007B746A">
        <w:tab/>
      </w:r>
      <w:r w:rsidRPr="007B746A">
        <w:tab/>
      </w:r>
      <w:r w:rsidRPr="007B746A">
        <w:tab/>
        <w:t>ENUMERATED {</w:t>
      </w:r>
    </w:p>
    <w:p w14:paraId="6E05AA78"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 sf5, sf10, sf16, sf20, sf32, sf40,</w:t>
      </w:r>
    </w:p>
    <w:p w14:paraId="6A69A225"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4, sf80, sf128, sf160, sf320, sf640,</w:t>
      </w:r>
    </w:p>
    <w:p w14:paraId="717E5CA6" w14:textId="77777777" w:rsidR="0038164A"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0, sf2560, infinity}</w:t>
      </w:r>
    </w:p>
    <w:p w14:paraId="17B54C23"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13689B2" w14:textId="77777777" w:rsidR="006B4A90" w:rsidRPr="007B746A" w:rsidRDefault="006B4A90" w:rsidP="006B4A90">
      <w:pPr>
        <w:pStyle w:val="PL"/>
        <w:shd w:val="clear" w:color="auto" w:fill="E6E6E6"/>
      </w:pPr>
      <w:r w:rsidRPr="007B746A">
        <w:tab/>
      </w:r>
      <w:r w:rsidRPr="007B746A">
        <w:tab/>
      </w:r>
      <w:r w:rsidRPr="007B746A">
        <w:tab/>
      </w:r>
      <w:r w:rsidRPr="007B746A">
        <w:tab/>
        <w:t>proc-Timeline-r15</w:t>
      </w:r>
      <w:r w:rsidRPr="007B746A">
        <w:tab/>
      </w:r>
      <w:r w:rsidRPr="007B746A">
        <w:tab/>
      </w:r>
      <w:r w:rsidRPr="007B746A">
        <w:tab/>
      </w:r>
      <w:r w:rsidRPr="007B746A">
        <w:tab/>
        <w:t>ENUMERATED {nplus4set1, nplus6set1,</w:t>
      </w:r>
    </w:p>
    <w:p w14:paraId="444D473B"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plus6set2, nplus8set2 }</w:t>
      </w:r>
      <w:r w:rsidRPr="007B746A">
        <w:tab/>
        <w:t>OPTIONAL, -- Need ON</w:t>
      </w:r>
    </w:p>
    <w:p w14:paraId="63B28CE8" w14:textId="77777777" w:rsidR="006B4A90" w:rsidRPr="007B746A" w:rsidRDefault="006B4A90" w:rsidP="006B4A90">
      <w:pPr>
        <w:pStyle w:val="PL"/>
        <w:shd w:val="clear" w:color="auto" w:fill="E6E6E6"/>
      </w:pPr>
      <w:r w:rsidRPr="007B746A">
        <w:tab/>
      </w:r>
      <w:r w:rsidRPr="007B746A">
        <w:tab/>
      </w:r>
      <w:r w:rsidRPr="007B746A">
        <w:tab/>
      </w:r>
      <w:r w:rsidRPr="007B746A">
        <w:tab/>
        <w:t>ssr-ProhibitTimer-r15</w:t>
      </w:r>
      <w:r w:rsidRPr="007B746A">
        <w:tab/>
      </w:r>
      <w:r w:rsidRPr="007B746A">
        <w:tab/>
      </w:r>
      <w:r w:rsidRPr="007B746A">
        <w:tab/>
        <w:t>INTEGER (0..7)</w:t>
      </w:r>
      <w:r w:rsidRPr="007B746A">
        <w:tab/>
      </w:r>
      <w:r w:rsidRPr="007B746A">
        <w:tab/>
      </w:r>
      <w:r w:rsidRPr="007B746A">
        <w:tab/>
      </w:r>
      <w:r w:rsidRPr="007B746A">
        <w:tab/>
        <w:t>OPTIONAL -- Need ON</w:t>
      </w:r>
    </w:p>
    <w:p w14:paraId="53D47E64" w14:textId="77777777" w:rsidR="006B4A90" w:rsidRPr="007B746A" w:rsidRDefault="006B4A90" w:rsidP="006B4A90">
      <w:pPr>
        <w:pStyle w:val="PL"/>
        <w:shd w:val="clear" w:color="auto" w:fill="E6E6E6"/>
      </w:pPr>
      <w:r w:rsidRPr="007B746A">
        <w:tab/>
      </w:r>
      <w:r w:rsidRPr="007B746A">
        <w:tab/>
      </w:r>
      <w:r w:rsidRPr="007B746A">
        <w:tab/>
        <w:t>}</w:t>
      </w:r>
    </w:p>
    <w:p w14:paraId="1A01A191" w14:textId="77777777" w:rsidR="006B4A90" w:rsidRPr="007B746A" w:rsidRDefault="006B4A90" w:rsidP="006B4A9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 xml:space="preserve"> -- Need ON</w:t>
      </w:r>
    </w:p>
    <w:p w14:paraId="4B9FE5FB" w14:textId="77777777" w:rsidR="00FF639C" w:rsidRPr="007B746A" w:rsidRDefault="00FF639C" w:rsidP="00FF639C">
      <w:pPr>
        <w:pStyle w:val="PL"/>
        <w:shd w:val="clear" w:color="auto" w:fill="E6E6E6"/>
      </w:pPr>
      <w:r w:rsidRPr="007B746A">
        <w:tab/>
      </w:r>
      <w:r w:rsidRPr="007B746A">
        <w:tab/>
        <w:t>mpdcch-UL-HARQ-ACK-FeedbackConfig-r15</w:t>
      </w:r>
      <w:r w:rsidRPr="007B746A">
        <w:tab/>
      </w:r>
      <w:r w:rsidR="00454960" w:rsidRPr="007B746A">
        <w:t>BOOLEAN</w:t>
      </w:r>
      <w:r w:rsidR="008E3BAD" w:rsidRPr="007B746A">
        <w:tab/>
      </w:r>
      <w:r w:rsidRPr="007B746A">
        <w:tab/>
        <w:t>OPTIONAL</w:t>
      </w:r>
      <w:r w:rsidR="0084031F" w:rsidRPr="007B746A">
        <w:t>,</w:t>
      </w:r>
      <w:r w:rsidRPr="007B746A">
        <w:tab/>
        <w:t>-- Need O</w:t>
      </w:r>
      <w:r w:rsidR="00454960" w:rsidRPr="007B746A">
        <w:t>N</w:t>
      </w:r>
    </w:p>
    <w:p w14:paraId="5046B1C3" w14:textId="77777777" w:rsidR="008A46A5" w:rsidRPr="007B746A" w:rsidRDefault="008A46A5" w:rsidP="008A46A5">
      <w:pPr>
        <w:pStyle w:val="PL"/>
        <w:shd w:val="clear" w:color="auto" w:fill="E6E6E6"/>
      </w:pPr>
      <w:r w:rsidRPr="007B746A">
        <w:tab/>
      </w:r>
      <w:r w:rsidRPr="007B746A">
        <w:tab/>
        <w:t>dormantStateTimers-r15</w:t>
      </w:r>
      <w:r w:rsidRPr="007B746A">
        <w:tab/>
      </w:r>
      <w:r w:rsidRPr="007B746A">
        <w:tab/>
      </w:r>
      <w:r w:rsidRPr="007B746A">
        <w:tab/>
      </w:r>
      <w:r w:rsidRPr="007B746A">
        <w:tab/>
        <w:t>CHOICE {</w:t>
      </w:r>
    </w:p>
    <w:p w14:paraId="431E6F0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96AD60"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85EE15" w14:textId="77777777" w:rsidR="008A46A5" w:rsidRPr="007B746A" w:rsidRDefault="008A46A5" w:rsidP="008A46A5">
      <w:pPr>
        <w:pStyle w:val="PL"/>
        <w:shd w:val="clear" w:color="auto" w:fill="E6E6E6"/>
      </w:pPr>
      <w:r w:rsidRPr="007B746A">
        <w:tab/>
      </w:r>
      <w:r w:rsidRPr="007B746A">
        <w:tab/>
      </w:r>
      <w:r w:rsidRPr="007B746A">
        <w:tab/>
      </w:r>
      <w:r w:rsidRPr="007B746A">
        <w:tab/>
        <w:t>sCellHibernationTimer-r15</w:t>
      </w:r>
      <w:r w:rsidRPr="007B746A">
        <w:tab/>
      </w:r>
      <w:r w:rsidRPr="007B746A">
        <w:tab/>
      </w:r>
      <w:r w:rsidRPr="007B746A">
        <w:tab/>
        <w:t>ENUMERATED {</w:t>
      </w:r>
    </w:p>
    <w:p w14:paraId="090B4392"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 rf128, spare}</w:t>
      </w:r>
      <w:r w:rsidRPr="007B746A">
        <w:tab/>
      </w:r>
      <w:r w:rsidRPr="007B746A">
        <w:tab/>
        <w:t>OPTIONAL,</w:t>
      </w:r>
      <w:r w:rsidRPr="007B746A">
        <w:tab/>
        <w:t>-- Need OR</w:t>
      </w:r>
    </w:p>
    <w:p w14:paraId="102BEFE7" w14:textId="77777777" w:rsidR="008A46A5" w:rsidRPr="007B746A" w:rsidRDefault="008A46A5" w:rsidP="008A46A5">
      <w:pPr>
        <w:pStyle w:val="PL"/>
        <w:shd w:val="clear" w:color="auto" w:fill="E6E6E6"/>
      </w:pPr>
      <w:r w:rsidRPr="007B746A">
        <w:tab/>
      </w:r>
      <w:r w:rsidRPr="007B746A">
        <w:tab/>
      </w:r>
      <w:r w:rsidRPr="007B746A">
        <w:tab/>
      </w:r>
      <w:r w:rsidRPr="007B746A">
        <w:tab/>
        <w:t>dormantSCellDeactivationTimer-r15</w:t>
      </w:r>
      <w:r w:rsidRPr="007B746A">
        <w:tab/>
        <w:t>ENUMERATED {</w:t>
      </w:r>
    </w:p>
    <w:p w14:paraId="009F2110"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w:t>
      </w:r>
    </w:p>
    <w:p w14:paraId="73C41E1E"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128, rf320, rf640, rf1280, rf2560,</w:t>
      </w:r>
    </w:p>
    <w:p w14:paraId="45C4490B"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5120, rf10240, spare3, spare2, spare1}</w:t>
      </w:r>
      <w:r w:rsidRPr="007B746A">
        <w:tab/>
      </w:r>
      <w:r w:rsidRPr="007B746A">
        <w:tab/>
      </w:r>
      <w:r w:rsidRPr="007B746A">
        <w:tab/>
        <w:t>OPTIONAL</w:t>
      </w:r>
      <w:r w:rsidRPr="007B746A">
        <w:tab/>
        <w:t>-- Need OR</w:t>
      </w:r>
    </w:p>
    <w:p w14:paraId="1632F40E" w14:textId="77777777" w:rsidR="008A46A5" w:rsidRPr="007B746A" w:rsidRDefault="008A46A5" w:rsidP="008A46A5">
      <w:pPr>
        <w:pStyle w:val="PL"/>
        <w:shd w:val="clear" w:color="auto" w:fill="E6E6E6"/>
      </w:pPr>
      <w:r w:rsidRPr="007B746A">
        <w:tab/>
      </w:r>
      <w:r w:rsidRPr="007B746A">
        <w:tab/>
      </w:r>
      <w:r w:rsidRPr="007B746A">
        <w:tab/>
        <w:t>}</w:t>
      </w:r>
    </w:p>
    <w:p w14:paraId="3BC97462" w14:textId="19D7B86A"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A82AF64" w14:textId="77777777" w:rsidR="00AB2D56" w:rsidRPr="007B746A" w:rsidRDefault="008A46A5" w:rsidP="00AB2D56">
      <w:pPr>
        <w:pStyle w:val="PL"/>
        <w:shd w:val="clear" w:color="auto" w:fill="E6E6E6"/>
      </w:pPr>
      <w:r w:rsidRPr="007B746A">
        <w:tab/>
        <w:t>]]</w:t>
      </w:r>
      <w:r w:rsidR="00AB2D56" w:rsidRPr="007B746A">
        <w:t>,</w:t>
      </w:r>
    </w:p>
    <w:p w14:paraId="428F565C" w14:textId="77777777" w:rsidR="00AB2D56" w:rsidRPr="007B746A" w:rsidRDefault="00AB2D56" w:rsidP="00AB2D56">
      <w:pPr>
        <w:pStyle w:val="PL"/>
        <w:shd w:val="clear" w:color="auto" w:fill="E6E6E6"/>
      </w:pPr>
      <w:r w:rsidRPr="007B746A">
        <w:tab/>
        <w:t>[[</w:t>
      </w:r>
      <w:r w:rsidRPr="007B746A">
        <w:tab/>
      </w:r>
      <w:bookmarkStart w:id="2051" w:name="_Hlk26349874"/>
      <w:r w:rsidRPr="007B746A">
        <w:t>ce-</w:t>
      </w:r>
      <w:r w:rsidRPr="007B746A">
        <w:rPr>
          <w:lang w:eastAsia="zh-CN"/>
        </w:rPr>
        <w:t>ETWS-CMAS-RxInConn</w:t>
      </w:r>
      <w:bookmarkEnd w:id="2051"/>
      <w:r w:rsidRPr="007B746A">
        <w:rPr>
          <w:lang w:eastAsia="zh-CN"/>
        </w:rPr>
        <w:t>-r16</w:t>
      </w:r>
      <w:r w:rsidRPr="007B746A">
        <w:rPr>
          <w:lang w:eastAsia="zh-CN"/>
        </w:rPr>
        <w:tab/>
      </w:r>
      <w:r w:rsidRPr="007B746A">
        <w:rPr>
          <w:lang w:eastAsia="zh-CN"/>
        </w:rPr>
        <w:tab/>
      </w:r>
      <w:r w:rsidRPr="007B746A">
        <w:rPr>
          <w:lang w:eastAsia="zh-CN"/>
        </w:rPr>
        <w:tab/>
      </w:r>
      <w:r w:rsidRPr="007B746A">
        <w:rPr>
          <w:lang w:eastAsia="zh-CN"/>
        </w:rPr>
        <w:tab/>
      </w:r>
      <w:r w:rsidRPr="007B746A">
        <w:t>ENUMERATED {true}</w:t>
      </w:r>
      <w:r w:rsidRPr="007B746A">
        <w:tab/>
      </w:r>
      <w:r w:rsidRPr="007B746A">
        <w:tab/>
        <w:t>OPTIONAL</w:t>
      </w:r>
      <w:r w:rsidRPr="007B746A">
        <w:tab/>
        <w:t>-- Need OR</w:t>
      </w:r>
    </w:p>
    <w:p w14:paraId="3E1AA02D" w14:textId="3D298204" w:rsidR="009A00AF" w:rsidRPr="007B746A" w:rsidRDefault="00AB2D56" w:rsidP="009A00AF">
      <w:pPr>
        <w:pStyle w:val="PL"/>
        <w:shd w:val="clear" w:color="auto" w:fill="E6E6E6"/>
      </w:pPr>
      <w:r w:rsidRPr="007B746A">
        <w:tab/>
        <w:t>]]</w:t>
      </w:r>
      <w:r w:rsidR="009A00AF" w:rsidRPr="007B746A">
        <w:t>,</w:t>
      </w:r>
    </w:p>
    <w:p w14:paraId="21EF3E9D" w14:textId="0EB3676D" w:rsidR="009A00AF" w:rsidRPr="007B746A" w:rsidRDefault="009A00AF" w:rsidP="002E6A59">
      <w:pPr>
        <w:pStyle w:val="PL"/>
        <w:shd w:val="clear" w:color="auto" w:fill="E6E6E6"/>
      </w:pPr>
      <w:r w:rsidRPr="007B746A">
        <w:tab/>
        <w:t>[[</w:t>
      </w:r>
      <w:r w:rsidRPr="007B746A">
        <w:tab/>
        <w:t>offsetThresholdTA-r17</w:t>
      </w:r>
      <w:r w:rsidRPr="007B746A">
        <w:tab/>
      </w:r>
      <w:r w:rsidRPr="007B746A">
        <w:tab/>
      </w:r>
      <w:r w:rsidRPr="007B746A">
        <w:tab/>
      </w:r>
      <w:r w:rsidRPr="007B746A">
        <w:tab/>
      </w:r>
      <w:r w:rsidR="00556BAD" w:rsidRPr="007B746A">
        <w:tab/>
        <w:t>SetupRelease {OffsetThresholdTA-r17}</w:t>
      </w:r>
    </w:p>
    <w:p w14:paraId="7241D6FD" w14:textId="3B0DE4E7"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56BAD" w:rsidRPr="007B746A">
        <w:tab/>
      </w:r>
      <w:r w:rsidR="00556BAD" w:rsidRPr="007B746A">
        <w:tab/>
      </w:r>
      <w:r w:rsidR="00556BAD" w:rsidRPr="007B746A">
        <w:tab/>
      </w:r>
      <w:r w:rsidRPr="007B746A">
        <w:tab/>
        <w:t>OPTIONAL,</w:t>
      </w:r>
      <w:r w:rsidRPr="007B746A">
        <w:tab/>
        <w:t>-- Need O</w:t>
      </w:r>
      <w:r w:rsidR="00556BAD" w:rsidRPr="007B746A">
        <w:t>N</w:t>
      </w:r>
    </w:p>
    <w:p w14:paraId="6E2DB3E7" w14:textId="77777777" w:rsidR="00F5723D" w:rsidRPr="007B746A" w:rsidRDefault="009A00AF" w:rsidP="002E6A59">
      <w:pPr>
        <w:pStyle w:val="PL"/>
        <w:shd w:val="clear" w:color="auto" w:fill="E6E6E6"/>
      </w:pPr>
      <w:r w:rsidRPr="007B746A">
        <w:tab/>
      </w:r>
      <w:r w:rsidRPr="007B746A">
        <w:tab/>
        <w:t>sr-ProhibitTimer</w:t>
      </w:r>
      <w:r w:rsidR="00556BAD" w:rsidRPr="007B746A">
        <w:t>Offset</w:t>
      </w:r>
      <w:r w:rsidRPr="007B746A">
        <w:t>-r17</w:t>
      </w:r>
      <w:r w:rsidRPr="007B746A">
        <w:tab/>
      </w:r>
      <w:r w:rsidRPr="007B746A">
        <w:tab/>
      </w:r>
      <w:r w:rsidRPr="007B746A">
        <w:tab/>
      </w:r>
      <w:r w:rsidRPr="007B746A">
        <w:tab/>
      </w:r>
      <w:r w:rsidR="00556BAD" w:rsidRPr="007B746A">
        <w:t>SetupRelease {SR-ProhibitTimerOffset-r17}</w:t>
      </w:r>
    </w:p>
    <w:p w14:paraId="17606522" w14:textId="6A5BA57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OPTIONAL </w:t>
      </w:r>
      <w:r w:rsidR="00591E04" w:rsidRPr="007B746A">
        <w:t>--</w:t>
      </w:r>
      <w:r w:rsidRPr="007B746A">
        <w:t xml:space="preserve"> Need O</w:t>
      </w:r>
      <w:r w:rsidR="00556BAD" w:rsidRPr="007B746A">
        <w:t>N</w:t>
      </w:r>
    </w:p>
    <w:p w14:paraId="66EE5493" w14:textId="52654381" w:rsidR="00786B2E" w:rsidRPr="007B746A" w:rsidRDefault="009A00AF" w:rsidP="00786B2E">
      <w:pPr>
        <w:pStyle w:val="PL"/>
        <w:shd w:val="clear" w:color="auto" w:fill="E6E6E6"/>
      </w:pPr>
      <w:r w:rsidRPr="007B746A">
        <w:tab/>
        <w:t>]]</w:t>
      </w:r>
      <w:del w:id="2052" w:author="Huawei, HiSilicon" w:date="2024-03-05T10:48:00Z">
        <w:r w:rsidR="00786B2E" w:rsidRPr="007B746A" w:rsidDel="00A51519">
          <w:delText>,</w:delText>
        </w:r>
      </w:del>
    </w:p>
    <w:p w14:paraId="602F83CF" w14:textId="28E7734A" w:rsidR="00786B2E" w:rsidRPr="007B746A" w:rsidDel="00A51519" w:rsidRDefault="00786B2E" w:rsidP="00786B2E">
      <w:pPr>
        <w:pStyle w:val="PL"/>
        <w:shd w:val="clear" w:color="auto" w:fill="E6E6E6"/>
        <w:rPr>
          <w:moveFrom w:id="2053" w:author="Huawei, HiSilicon" w:date="2024-03-05T10:47:00Z"/>
        </w:rPr>
      </w:pPr>
      <w:moveFromRangeStart w:id="2054" w:author="Huawei, HiSilicon" w:date="2024-03-05T10:47:00Z" w:name="move160528048"/>
      <w:moveFrom w:id="2055" w:author="Huawei, HiSilicon" w:date="2024-03-05T10:47:00Z">
        <w:r w:rsidRPr="007B746A" w:rsidDel="00A51519">
          <w:tab/>
          <w:t>[[</w:t>
        </w:r>
        <w:r w:rsidRPr="007B746A" w:rsidDel="00A51519">
          <w:tab/>
          <w:t>gnss-AutonomousEnabled-r18</w:t>
        </w:r>
        <w:r w:rsidRPr="007B746A" w:rsidDel="00A51519">
          <w:tab/>
        </w:r>
        <w:r w:rsidRPr="007B746A" w:rsidDel="00A51519">
          <w:tab/>
        </w:r>
        <w:r w:rsidRPr="007B746A" w:rsidDel="00A51519">
          <w:tab/>
          <w:t>ENUMERATED {true}</w:t>
        </w:r>
        <w:r w:rsidRPr="007B746A" w:rsidDel="00A51519">
          <w:tab/>
        </w:r>
        <w:r w:rsidRPr="007B746A" w:rsidDel="00A51519">
          <w:tab/>
        </w:r>
        <w:r w:rsidRPr="007B746A" w:rsidDel="00A51519">
          <w:tab/>
          <w:t>OPTIONAL,</w:t>
        </w:r>
        <w:r w:rsidRPr="007B746A" w:rsidDel="00A51519">
          <w:tab/>
          <w:t>-- Need OR</w:t>
        </w:r>
      </w:moveFrom>
    </w:p>
    <w:p w14:paraId="19E0986F" w14:textId="3DF2E10A" w:rsidR="00786B2E" w:rsidRPr="007B746A" w:rsidDel="00A51519" w:rsidRDefault="00786B2E" w:rsidP="00786B2E">
      <w:pPr>
        <w:pStyle w:val="PL"/>
        <w:shd w:val="clear" w:color="auto" w:fill="E6E6E6"/>
        <w:rPr>
          <w:moveFrom w:id="2056" w:author="Huawei, HiSilicon" w:date="2024-03-05T10:47:00Z"/>
        </w:rPr>
      </w:pPr>
      <w:moveFrom w:id="2057" w:author="Huawei, HiSilicon" w:date="2024-03-05T10:47:00Z">
        <w:r w:rsidRPr="007B746A" w:rsidDel="00A51519">
          <w:tab/>
        </w:r>
        <w:r w:rsidRPr="007B746A" w:rsidDel="00A51519">
          <w:tab/>
          <w:t>ul-TransmissionExtensionEnabled-r18</w:t>
        </w:r>
        <w:r w:rsidRPr="007B746A" w:rsidDel="00A51519">
          <w:tab/>
          <w:t>ENUMERATED {true}</w:t>
        </w:r>
        <w:r w:rsidRPr="007B746A" w:rsidDel="00A51519">
          <w:tab/>
        </w:r>
        <w:r w:rsidRPr="007B746A" w:rsidDel="00A51519">
          <w:tab/>
        </w:r>
        <w:r w:rsidRPr="007B746A" w:rsidDel="00A51519">
          <w:tab/>
          <w:t>OPTIONAL,</w:t>
        </w:r>
        <w:r w:rsidRPr="007B746A" w:rsidDel="00A51519">
          <w:tab/>
          <w:t>-- Need OR</w:t>
        </w:r>
      </w:moveFrom>
    </w:p>
    <w:p w14:paraId="43696B1D" w14:textId="61F681AA" w:rsidR="00786B2E" w:rsidRPr="007B746A" w:rsidDel="00A51519" w:rsidRDefault="00786B2E" w:rsidP="00786B2E">
      <w:pPr>
        <w:pStyle w:val="PL"/>
        <w:shd w:val="clear" w:color="auto" w:fill="E6E6E6"/>
        <w:rPr>
          <w:moveFrom w:id="2058" w:author="Huawei, HiSilicon" w:date="2024-03-05T10:47:00Z"/>
        </w:rPr>
      </w:pPr>
      <w:moveFrom w:id="2059" w:author="Huawei, HiSilicon" w:date="2024-03-05T10:47:00Z">
        <w:r w:rsidRPr="007B746A" w:rsidDel="00A51519">
          <w:tab/>
        </w:r>
        <w:r w:rsidRPr="007B746A" w:rsidDel="00A51519">
          <w:tab/>
          <w:t>ul-TransmissionExtensionValue-r18</w:t>
        </w:r>
        <w:r w:rsidRPr="007B746A" w:rsidDel="00A51519">
          <w:tab/>
          <w:t>ENUMERATED {sf500, sf750, sf1280, sf1920,</w:t>
        </w:r>
      </w:moveFrom>
    </w:p>
    <w:p w14:paraId="1C98231F" w14:textId="50F05AD2" w:rsidR="00786B2E" w:rsidRPr="007B746A" w:rsidDel="00A51519" w:rsidRDefault="00786B2E" w:rsidP="00786B2E">
      <w:pPr>
        <w:pStyle w:val="PL"/>
        <w:shd w:val="clear" w:color="auto" w:fill="E6E6E6"/>
        <w:rPr>
          <w:moveFrom w:id="2060" w:author="Huawei, HiSilicon" w:date="2024-03-05T10:47:00Z"/>
        </w:rPr>
      </w:pPr>
      <w:moveFrom w:id="2061" w:author="Huawei, HiSilicon" w:date="2024-03-05T10:47:00Z">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t>sf2560, sf5120, sf10240, spare1}</w:t>
        </w:r>
      </w:moveFrom>
    </w:p>
    <w:p w14:paraId="584493F1" w14:textId="339736A0" w:rsidR="00786B2E" w:rsidRPr="007B746A" w:rsidDel="00A51519" w:rsidRDefault="00786B2E" w:rsidP="00786B2E">
      <w:pPr>
        <w:pStyle w:val="PL"/>
        <w:shd w:val="clear" w:color="auto" w:fill="E6E6E6"/>
        <w:rPr>
          <w:moveFrom w:id="2062" w:author="Huawei, HiSilicon" w:date="2024-03-05T10:47:00Z"/>
        </w:rPr>
      </w:pPr>
      <w:moveFrom w:id="2063" w:author="Huawei, HiSilicon" w:date="2024-03-05T10:47:00Z">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t>OPTIONAL</w:t>
        </w:r>
        <w:r w:rsidRPr="007B746A" w:rsidDel="00A51519">
          <w:tab/>
          <w:t>-- Need OR</w:t>
        </w:r>
      </w:moveFrom>
    </w:p>
    <w:moveFromRangeEnd w:id="2054"/>
    <w:p w14:paraId="0FF0E8C2" w14:textId="3159B163" w:rsidR="009722D5" w:rsidRPr="007B746A" w:rsidDel="00A51519" w:rsidRDefault="00786B2E" w:rsidP="00786B2E">
      <w:pPr>
        <w:pStyle w:val="PL"/>
        <w:shd w:val="clear" w:color="auto" w:fill="E6E6E6"/>
        <w:rPr>
          <w:del w:id="2064" w:author="Huawei, HiSilicon" w:date="2024-03-05T10:48:00Z"/>
        </w:rPr>
      </w:pPr>
      <w:del w:id="2065" w:author="Huawei, HiSilicon" w:date="2024-03-05T10:48:00Z">
        <w:r w:rsidRPr="007B746A" w:rsidDel="00A51519">
          <w:tab/>
          <w:delText>]]</w:delText>
        </w:r>
      </w:del>
    </w:p>
    <w:p w14:paraId="281E0C15" w14:textId="77777777" w:rsidR="009722D5" w:rsidRPr="007B746A" w:rsidRDefault="009722D5" w:rsidP="009722D5">
      <w:pPr>
        <w:pStyle w:val="PL"/>
        <w:shd w:val="clear" w:color="auto" w:fill="E6E6E6"/>
      </w:pPr>
      <w:r w:rsidRPr="007B746A">
        <w:t>}</w:t>
      </w:r>
    </w:p>
    <w:p w14:paraId="23C23E8C" w14:textId="77777777" w:rsidR="009722D5" w:rsidRPr="007B746A" w:rsidRDefault="009722D5" w:rsidP="009722D5">
      <w:pPr>
        <w:pStyle w:val="PL"/>
        <w:shd w:val="clear" w:color="auto" w:fill="E6E6E6"/>
      </w:pPr>
    </w:p>
    <w:p w14:paraId="6DE64E2F" w14:textId="77777777" w:rsidR="009722D5" w:rsidRPr="007B746A" w:rsidRDefault="009722D5" w:rsidP="009722D5">
      <w:pPr>
        <w:pStyle w:val="PL"/>
        <w:shd w:val="clear" w:color="auto" w:fill="E6E6E6"/>
      </w:pPr>
      <w:r w:rsidRPr="007B746A">
        <w:t>MAC-MainConfigSCell-r11 ::=</w:t>
      </w:r>
      <w:r w:rsidRPr="007B746A">
        <w:tab/>
      </w:r>
      <w:r w:rsidRPr="007B746A">
        <w:tab/>
      </w:r>
      <w:r w:rsidRPr="007B746A">
        <w:tab/>
        <w:t>SEQUENCE {</w:t>
      </w:r>
    </w:p>
    <w:p w14:paraId="37524C4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r>
      <w:r w:rsidRPr="007B746A">
        <w:tab/>
      </w:r>
      <w:r w:rsidRPr="007B746A">
        <w:tab/>
        <w:t>STAG-Id-r11</w:t>
      </w:r>
      <w:r w:rsidRPr="007B746A">
        <w:tab/>
      </w:r>
      <w:r w:rsidRPr="007B746A">
        <w:tab/>
        <w:t>OPTIONAL,</w:t>
      </w:r>
      <w:r w:rsidRPr="007B746A">
        <w:tab/>
      </w:r>
      <w:r w:rsidRPr="007B746A">
        <w:rPr>
          <w:noProof w:val="0"/>
        </w:rPr>
        <w:t>-- Need OP</w:t>
      </w:r>
    </w:p>
    <w:p w14:paraId="6B45D6C0" w14:textId="77777777" w:rsidR="009722D5" w:rsidRPr="007B746A" w:rsidRDefault="009722D5" w:rsidP="009722D5">
      <w:pPr>
        <w:pStyle w:val="PL"/>
        <w:shd w:val="clear" w:color="auto" w:fill="E6E6E6"/>
      </w:pPr>
      <w:r w:rsidRPr="007B746A">
        <w:tab/>
        <w:t>...</w:t>
      </w:r>
    </w:p>
    <w:p w14:paraId="714C671A" w14:textId="77777777" w:rsidR="009722D5" w:rsidRPr="007B746A" w:rsidRDefault="009722D5" w:rsidP="009722D5">
      <w:pPr>
        <w:pStyle w:val="PL"/>
        <w:shd w:val="clear" w:color="auto" w:fill="E6E6E6"/>
      </w:pPr>
      <w:r w:rsidRPr="007B746A">
        <w:t>}</w:t>
      </w:r>
    </w:p>
    <w:p w14:paraId="1B1C4B41" w14:textId="77777777" w:rsidR="009722D5" w:rsidRPr="007B746A" w:rsidRDefault="009722D5" w:rsidP="009722D5">
      <w:pPr>
        <w:pStyle w:val="PL"/>
        <w:shd w:val="clear" w:color="auto" w:fill="E6E6E6"/>
      </w:pPr>
    </w:p>
    <w:p w14:paraId="277FCB5D" w14:textId="77777777" w:rsidR="009722D5" w:rsidRPr="007B746A" w:rsidRDefault="009722D5" w:rsidP="009722D5">
      <w:pPr>
        <w:pStyle w:val="PL"/>
        <w:shd w:val="clear" w:color="auto" w:fill="E6E6E6"/>
      </w:pPr>
      <w:r w:rsidRPr="007B746A">
        <w:t>DRX-Config ::=</w:t>
      </w:r>
      <w:r w:rsidRPr="007B746A">
        <w:tab/>
      </w:r>
      <w:r w:rsidRPr="007B746A">
        <w:tab/>
      </w:r>
      <w:r w:rsidRPr="007B746A">
        <w:tab/>
      </w:r>
      <w:r w:rsidRPr="007B746A">
        <w:tab/>
      </w:r>
      <w:r w:rsidRPr="007B746A">
        <w:tab/>
      </w:r>
      <w:r w:rsidRPr="007B746A">
        <w:tab/>
        <w:t>CHOICE {</w:t>
      </w:r>
    </w:p>
    <w:p w14:paraId="6CA984F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E5E5A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B4ADEE" w14:textId="77777777" w:rsidR="009722D5" w:rsidRPr="007B746A" w:rsidRDefault="009722D5" w:rsidP="009722D5">
      <w:pPr>
        <w:pStyle w:val="PL"/>
        <w:shd w:val="clear" w:color="auto" w:fill="E6E6E6"/>
      </w:pPr>
      <w:r w:rsidRPr="007B746A">
        <w:tab/>
      </w:r>
      <w:r w:rsidRPr="007B746A">
        <w:tab/>
        <w:t>onDurationTimer</w:t>
      </w:r>
      <w:r w:rsidRPr="007B746A">
        <w:tab/>
      </w:r>
      <w:r w:rsidRPr="007B746A">
        <w:tab/>
      </w:r>
      <w:r w:rsidRPr="007B746A">
        <w:tab/>
      </w:r>
      <w:r w:rsidRPr="007B746A">
        <w:tab/>
      </w:r>
      <w:r w:rsidRPr="007B746A">
        <w:tab/>
      </w:r>
      <w:r w:rsidRPr="007B746A">
        <w:tab/>
        <w:t>ENUMERATED {</w:t>
      </w:r>
    </w:p>
    <w:p w14:paraId="62816C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1A326A2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1B1E72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7A2B6FA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w:t>
      </w:r>
    </w:p>
    <w:p w14:paraId="6F67EC34" w14:textId="77777777" w:rsidR="009722D5" w:rsidRPr="007B746A" w:rsidRDefault="009722D5" w:rsidP="009722D5">
      <w:pPr>
        <w:pStyle w:val="PL"/>
        <w:shd w:val="clear" w:color="auto" w:fill="E6E6E6"/>
      </w:pPr>
      <w:r w:rsidRPr="007B746A">
        <w:tab/>
      </w:r>
      <w:r w:rsidRPr="007B746A">
        <w:tab/>
        <w:t>drx-InactivityTimer</w:t>
      </w:r>
      <w:r w:rsidRPr="007B746A">
        <w:tab/>
      </w:r>
      <w:r w:rsidRPr="007B746A">
        <w:tab/>
      </w:r>
      <w:r w:rsidRPr="007B746A">
        <w:tab/>
      </w:r>
      <w:r w:rsidRPr="007B746A">
        <w:tab/>
      </w:r>
      <w:r w:rsidRPr="007B746A">
        <w:tab/>
        <w:t>ENUMERATED {</w:t>
      </w:r>
    </w:p>
    <w:p w14:paraId="00DD751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4AE294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7167F0D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3B8EE3C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 psf300, psf500, psf750,</w:t>
      </w:r>
    </w:p>
    <w:p w14:paraId="73C475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0, psf1920, psf2560, psf0-v1020,</w:t>
      </w:r>
    </w:p>
    <w:p w14:paraId="52D4C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w:t>
      </w:r>
    </w:p>
    <w:p w14:paraId="48CB9A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5, spare4, spare3, spare2,</w:t>
      </w:r>
    </w:p>
    <w:p w14:paraId="45EE649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95B72A" w14:textId="77777777" w:rsidR="009722D5" w:rsidRPr="007B746A" w:rsidRDefault="009722D5" w:rsidP="009722D5">
      <w:pPr>
        <w:pStyle w:val="PL"/>
        <w:shd w:val="clear" w:color="auto" w:fill="E6E6E6"/>
      </w:pPr>
      <w:r w:rsidRPr="007B746A">
        <w:tab/>
      </w:r>
      <w:r w:rsidRPr="007B746A">
        <w:tab/>
        <w:t>drx-RetransmissionTimer</w:t>
      </w:r>
      <w:r w:rsidRPr="007B746A">
        <w:tab/>
      </w:r>
      <w:r w:rsidRPr="007B746A">
        <w:tab/>
      </w:r>
      <w:r w:rsidRPr="007B746A">
        <w:tab/>
      </w:r>
      <w:r w:rsidRPr="007B746A">
        <w:tab/>
        <w:t>ENUMERATED {</w:t>
      </w:r>
    </w:p>
    <w:p w14:paraId="3BA0BC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4, psf6, psf8, psf16,</w:t>
      </w:r>
    </w:p>
    <w:p w14:paraId="207D5EF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w:t>
      </w:r>
    </w:p>
    <w:p w14:paraId="04B0F569" w14:textId="77777777" w:rsidR="009722D5" w:rsidRPr="007B746A" w:rsidRDefault="009722D5" w:rsidP="009722D5">
      <w:pPr>
        <w:pStyle w:val="PL"/>
        <w:shd w:val="clear" w:color="auto" w:fill="E6E6E6"/>
      </w:pPr>
      <w:r w:rsidRPr="007B746A">
        <w:tab/>
      </w:r>
      <w:r w:rsidRPr="007B746A">
        <w:tab/>
        <w:t>longDRX-CycleStartOffset</w:t>
      </w:r>
      <w:r w:rsidRPr="007B746A">
        <w:tab/>
      </w:r>
      <w:r w:rsidRPr="007B746A">
        <w:tab/>
        <w:t>CHOICE {</w:t>
      </w:r>
    </w:p>
    <w:p w14:paraId="13C38228" w14:textId="77777777" w:rsidR="009722D5" w:rsidRPr="007B746A" w:rsidRDefault="009722D5" w:rsidP="009722D5">
      <w:pPr>
        <w:pStyle w:val="PL"/>
        <w:shd w:val="clear" w:color="auto" w:fill="E6E6E6"/>
      </w:pPr>
      <w:r w:rsidRPr="007B746A">
        <w:tab/>
      </w:r>
      <w:r w:rsidRPr="007B746A">
        <w:tab/>
      </w:r>
      <w:r w:rsidRPr="007B746A">
        <w:tab/>
        <w:t>sf10</w:t>
      </w:r>
      <w:r w:rsidRPr="007B746A">
        <w:tab/>
      </w:r>
      <w:r w:rsidRPr="007B746A">
        <w:tab/>
      </w:r>
      <w:r w:rsidRPr="007B746A">
        <w:tab/>
      </w:r>
      <w:r w:rsidRPr="007B746A">
        <w:tab/>
      </w:r>
      <w:r w:rsidRPr="007B746A">
        <w:tab/>
      </w:r>
      <w:r w:rsidRPr="007B746A">
        <w:tab/>
      </w:r>
      <w:r w:rsidRPr="007B746A">
        <w:tab/>
        <w:t>INTEGER(0..9),</w:t>
      </w:r>
    </w:p>
    <w:p w14:paraId="4E64F72C" w14:textId="77777777" w:rsidR="009722D5" w:rsidRPr="007B746A" w:rsidRDefault="009722D5" w:rsidP="009722D5">
      <w:pPr>
        <w:pStyle w:val="PL"/>
        <w:shd w:val="clear" w:color="auto" w:fill="E6E6E6"/>
      </w:pPr>
      <w:r w:rsidRPr="007B746A">
        <w:tab/>
      </w:r>
      <w:r w:rsidRPr="007B746A">
        <w:tab/>
      </w:r>
      <w:r w:rsidRPr="007B746A">
        <w:tab/>
        <w:t>sf20</w:t>
      </w:r>
      <w:r w:rsidRPr="007B746A">
        <w:tab/>
      </w:r>
      <w:r w:rsidRPr="007B746A">
        <w:tab/>
      </w:r>
      <w:r w:rsidRPr="007B746A">
        <w:tab/>
      </w:r>
      <w:r w:rsidRPr="007B746A">
        <w:tab/>
      </w:r>
      <w:r w:rsidRPr="007B746A">
        <w:tab/>
      </w:r>
      <w:r w:rsidRPr="007B746A">
        <w:tab/>
      </w:r>
      <w:r w:rsidRPr="007B746A">
        <w:tab/>
        <w:t>INTEGER(0..19),</w:t>
      </w:r>
    </w:p>
    <w:p w14:paraId="126B2722" w14:textId="77777777" w:rsidR="009722D5" w:rsidRPr="007B746A" w:rsidRDefault="009722D5" w:rsidP="009722D5">
      <w:pPr>
        <w:pStyle w:val="PL"/>
        <w:shd w:val="clear" w:color="auto" w:fill="E6E6E6"/>
      </w:pPr>
      <w:r w:rsidRPr="007B746A">
        <w:tab/>
      </w:r>
      <w:r w:rsidRPr="007B746A">
        <w:tab/>
      </w:r>
      <w:r w:rsidRPr="007B746A">
        <w:tab/>
        <w:t>sf32</w:t>
      </w:r>
      <w:r w:rsidRPr="007B746A">
        <w:tab/>
      </w:r>
      <w:r w:rsidRPr="007B746A">
        <w:tab/>
      </w:r>
      <w:r w:rsidRPr="007B746A">
        <w:tab/>
      </w:r>
      <w:r w:rsidRPr="007B746A">
        <w:tab/>
      </w:r>
      <w:r w:rsidRPr="007B746A">
        <w:tab/>
      </w:r>
      <w:r w:rsidRPr="007B746A">
        <w:tab/>
      </w:r>
      <w:r w:rsidRPr="007B746A">
        <w:tab/>
        <w:t>INTEGER(0..31),</w:t>
      </w:r>
    </w:p>
    <w:p w14:paraId="33C8F627" w14:textId="77777777" w:rsidR="009722D5" w:rsidRPr="007B746A" w:rsidRDefault="009722D5" w:rsidP="009722D5">
      <w:pPr>
        <w:pStyle w:val="PL"/>
        <w:shd w:val="clear" w:color="auto" w:fill="E6E6E6"/>
      </w:pPr>
      <w:r w:rsidRPr="007B746A">
        <w:tab/>
      </w:r>
      <w:r w:rsidRPr="007B746A">
        <w:tab/>
      </w:r>
      <w:r w:rsidRPr="007B746A">
        <w:tab/>
        <w:t>sf40</w:t>
      </w:r>
      <w:r w:rsidRPr="007B746A">
        <w:tab/>
      </w:r>
      <w:r w:rsidRPr="007B746A">
        <w:tab/>
      </w:r>
      <w:r w:rsidRPr="007B746A">
        <w:tab/>
      </w:r>
      <w:r w:rsidRPr="007B746A">
        <w:tab/>
      </w:r>
      <w:r w:rsidRPr="007B746A">
        <w:tab/>
      </w:r>
      <w:r w:rsidRPr="007B746A">
        <w:tab/>
      </w:r>
      <w:r w:rsidRPr="007B746A">
        <w:tab/>
        <w:t>INTEGER(0..39),</w:t>
      </w:r>
    </w:p>
    <w:p w14:paraId="3F9815DA" w14:textId="77777777" w:rsidR="009722D5" w:rsidRPr="007B746A" w:rsidRDefault="009722D5" w:rsidP="009722D5">
      <w:pPr>
        <w:pStyle w:val="PL"/>
        <w:shd w:val="clear" w:color="auto" w:fill="E6E6E6"/>
      </w:pPr>
      <w:r w:rsidRPr="007B746A">
        <w:tab/>
      </w:r>
      <w:r w:rsidRPr="007B746A">
        <w:tab/>
      </w:r>
      <w:r w:rsidRPr="007B746A">
        <w:tab/>
        <w:t>sf64</w:t>
      </w:r>
      <w:r w:rsidRPr="007B746A">
        <w:tab/>
      </w:r>
      <w:r w:rsidRPr="007B746A">
        <w:tab/>
      </w:r>
      <w:r w:rsidRPr="007B746A">
        <w:tab/>
      </w:r>
      <w:r w:rsidRPr="007B746A">
        <w:tab/>
      </w:r>
      <w:r w:rsidRPr="007B746A">
        <w:tab/>
      </w:r>
      <w:r w:rsidRPr="007B746A">
        <w:tab/>
      </w:r>
      <w:r w:rsidRPr="007B746A">
        <w:tab/>
        <w:t>INTEGER(0..63),</w:t>
      </w:r>
    </w:p>
    <w:p w14:paraId="488B2450" w14:textId="77777777" w:rsidR="009722D5" w:rsidRPr="007B746A" w:rsidRDefault="009722D5" w:rsidP="009722D5">
      <w:pPr>
        <w:pStyle w:val="PL"/>
        <w:shd w:val="clear" w:color="auto" w:fill="E6E6E6"/>
      </w:pPr>
      <w:r w:rsidRPr="007B746A">
        <w:tab/>
      </w:r>
      <w:r w:rsidRPr="007B746A">
        <w:tab/>
      </w:r>
      <w:r w:rsidRPr="007B746A">
        <w:tab/>
        <w:t>sf80</w:t>
      </w:r>
      <w:r w:rsidRPr="007B746A">
        <w:tab/>
      </w:r>
      <w:r w:rsidRPr="007B746A">
        <w:tab/>
      </w:r>
      <w:r w:rsidRPr="007B746A">
        <w:tab/>
      </w:r>
      <w:r w:rsidRPr="007B746A">
        <w:tab/>
      </w:r>
      <w:r w:rsidRPr="007B746A">
        <w:tab/>
      </w:r>
      <w:r w:rsidRPr="007B746A">
        <w:tab/>
      </w:r>
      <w:r w:rsidRPr="007B746A">
        <w:tab/>
        <w:t>INTEGER(0..79),</w:t>
      </w:r>
    </w:p>
    <w:p w14:paraId="1CFCDBEB" w14:textId="77777777" w:rsidR="009722D5" w:rsidRPr="007B746A" w:rsidRDefault="009722D5" w:rsidP="009722D5">
      <w:pPr>
        <w:pStyle w:val="PL"/>
        <w:shd w:val="clear" w:color="auto" w:fill="E6E6E6"/>
      </w:pPr>
      <w:r w:rsidRPr="007B746A">
        <w:lastRenderedPageBreak/>
        <w:tab/>
      </w:r>
      <w:r w:rsidRPr="007B746A">
        <w:tab/>
      </w:r>
      <w:r w:rsidRPr="007B746A">
        <w:tab/>
        <w:t>sf128</w:t>
      </w:r>
      <w:r w:rsidRPr="007B746A">
        <w:tab/>
      </w:r>
      <w:r w:rsidRPr="007B746A">
        <w:tab/>
      </w:r>
      <w:r w:rsidRPr="007B746A">
        <w:tab/>
      </w:r>
      <w:r w:rsidRPr="007B746A">
        <w:tab/>
      </w:r>
      <w:r w:rsidRPr="007B746A">
        <w:tab/>
      </w:r>
      <w:r w:rsidRPr="007B746A">
        <w:tab/>
      </w:r>
      <w:r w:rsidRPr="007B746A">
        <w:tab/>
        <w:t>INTEGER(0..127),</w:t>
      </w:r>
    </w:p>
    <w:p w14:paraId="2B8D8B75" w14:textId="77777777" w:rsidR="009722D5" w:rsidRPr="007B746A" w:rsidRDefault="009722D5" w:rsidP="009722D5">
      <w:pPr>
        <w:pStyle w:val="PL"/>
        <w:shd w:val="clear" w:color="auto" w:fill="E6E6E6"/>
      </w:pPr>
      <w:r w:rsidRPr="007B746A">
        <w:tab/>
      </w:r>
      <w:r w:rsidRPr="007B746A">
        <w:tab/>
      </w:r>
      <w:r w:rsidRPr="007B746A">
        <w:tab/>
        <w:t>sf160</w:t>
      </w:r>
      <w:r w:rsidRPr="007B746A">
        <w:tab/>
      </w:r>
      <w:r w:rsidRPr="007B746A">
        <w:tab/>
      </w:r>
      <w:r w:rsidRPr="007B746A">
        <w:tab/>
      </w:r>
      <w:r w:rsidRPr="007B746A">
        <w:tab/>
      </w:r>
      <w:r w:rsidRPr="007B746A">
        <w:tab/>
      </w:r>
      <w:r w:rsidRPr="007B746A">
        <w:tab/>
      </w:r>
      <w:r w:rsidRPr="007B746A">
        <w:tab/>
        <w:t>INTEGER(0..159),</w:t>
      </w:r>
    </w:p>
    <w:p w14:paraId="702BCD1C" w14:textId="77777777" w:rsidR="009722D5" w:rsidRPr="007B746A" w:rsidRDefault="009722D5" w:rsidP="009722D5">
      <w:pPr>
        <w:pStyle w:val="PL"/>
        <w:shd w:val="clear" w:color="auto" w:fill="E6E6E6"/>
      </w:pPr>
      <w:r w:rsidRPr="007B746A">
        <w:tab/>
      </w:r>
      <w:r w:rsidRPr="007B746A">
        <w:tab/>
      </w:r>
      <w:r w:rsidRPr="007B746A">
        <w:tab/>
        <w:t>sf256</w:t>
      </w:r>
      <w:r w:rsidRPr="007B746A">
        <w:tab/>
      </w:r>
      <w:r w:rsidRPr="007B746A">
        <w:tab/>
      </w:r>
      <w:r w:rsidRPr="007B746A">
        <w:tab/>
      </w:r>
      <w:r w:rsidRPr="007B746A">
        <w:tab/>
      </w:r>
      <w:r w:rsidRPr="007B746A">
        <w:tab/>
      </w:r>
      <w:r w:rsidRPr="007B746A">
        <w:tab/>
      </w:r>
      <w:r w:rsidRPr="007B746A">
        <w:tab/>
        <w:t>INTEGER(0..255),</w:t>
      </w:r>
    </w:p>
    <w:p w14:paraId="5B68A18F" w14:textId="77777777" w:rsidR="009722D5" w:rsidRPr="007B746A" w:rsidRDefault="009722D5" w:rsidP="009722D5">
      <w:pPr>
        <w:pStyle w:val="PL"/>
        <w:shd w:val="clear" w:color="auto" w:fill="E6E6E6"/>
      </w:pPr>
      <w:r w:rsidRPr="007B746A">
        <w:tab/>
      </w:r>
      <w:r w:rsidRPr="007B746A">
        <w:tab/>
      </w:r>
      <w:r w:rsidRPr="007B746A">
        <w:tab/>
        <w:t>sf320</w:t>
      </w:r>
      <w:r w:rsidRPr="007B746A">
        <w:tab/>
      </w:r>
      <w:r w:rsidRPr="007B746A">
        <w:tab/>
      </w:r>
      <w:r w:rsidRPr="007B746A">
        <w:tab/>
      </w:r>
      <w:r w:rsidRPr="007B746A">
        <w:tab/>
      </w:r>
      <w:r w:rsidRPr="007B746A">
        <w:tab/>
      </w:r>
      <w:r w:rsidRPr="007B746A">
        <w:tab/>
      </w:r>
      <w:r w:rsidRPr="007B746A">
        <w:tab/>
        <w:t>INTEGER(0..319),</w:t>
      </w:r>
    </w:p>
    <w:p w14:paraId="580AC47D" w14:textId="77777777" w:rsidR="009722D5" w:rsidRPr="007B746A" w:rsidRDefault="009722D5" w:rsidP="009722D5">
      <w:pPr>
        <w:pStyle w:val="PL"/>
        <w:shd w:val="clear" w:color="auto" w:fill="E6E6E6"/>
      </w:pPr>
      <w:r w:rsidRPr="007B746A">
        <w:tab/>
      </w:r>
      <w:r w:rsidRPr="007B746A">
        <w:tab/>
      </w:r>
      <w:r w:rsidRPr="007B746A">
        <w:tab/>
        <w:t>sf512</w:t>
      </w:r>
      <w:r w:rsidRPr="007B746A">
        <w:tab/>
      </w:r>
      <w:r w:rsidRPr="007B746A">
        <w:tab/>
      </w:r>
      <w:r w:rsidRPr="007B746A">
        <w:tab/>
      </w:r>
      <w:r w:rsidRPr="007B746A">
        <w:tab/>
      </w:r>
      <w:r w:rsidRPr="007B746A">
        <w:tab/>
      </w:r>
      <w:r w:rsidRPr="007B746A">
        <w:tab/>
      </w:r>
      <w:r w:rsidRPr="007B746A">
        <w:tab/>
        <w:t>INTEGER(0..511),</w:t>
      </w:r>
    </w:p>
    <w:p w14:paraId="3020CB93" w14:textId="77777777" w:rsidR="009722D5" w:rsidRPr="007B746A" w:rsidRDefault="009722D5" w:rsidP="009722D5">
      <w:pPr>
        <w:pStyle w:val="PL"/>
        <w:shd w:val="clear" w:color="auto" w:fill="E6E6E6"/>
      </w:pPr>
      <w:r w:rsidRPr="007B746A">
        <w:tab/>
      </w:r>
      <w:r w:rsidRPr="007B746A">
        <w:tab/>
      </w:r>
      <w:r w:rsidRPr="007B746A">
        <w:tab/>
        <w:t>sf640</w:t>
      </w:r>
      <w:r w:rsidRPr="007B746A">
        <w:tab/>
      </w:r>
      <w:r w:rsidRPr="007B746A">
        <w:tab/>
      </w:r>
      <w:r w:rsidRPr="007B746A">
        <w:tab/>
      </w:r>
      <w:r w:rsidRPr="007B746A">
        <w:tab/>
      </w:r>
      <w:r w:rsidRPr="007B746A">
        <w:tab/>
      </w:r>
      <w:r w:rsidRPr="007B746A">
        <w:tab/>
      </w:r>
      <w:r w:rsidRPr="007B746A">
        <w:tab/>
        <w:t>INTEGER(0..639),</w:t>
      </w:r>
    </w:p>
    <w:p w14:paraId="752E89E9" w14:textId="77777777" w:rsidR="009722D5" w:rsidRPr="007B746A" w:rsidRDefault="009722D5" w:rsidP="009722D5">
      <w:pPr>
        <w:pStyle w:val="PL"/>
        <w:shd w:val="clear" w:color="auto" w:fill="E6E6E6"/>
      </w:pPr>
      <w:r w:rsidRPr="007B746A">
        <w:tab/>
      </w:r>
      <w:r w:rsidRPr="007B746A">
        <w:tab/>
      </w:r>
      <w:r w:rsidRPr="007B746A">
        <w:tab/>
        <w:t>sf1024</w:t>
      </w:r>
      <w:r w:rsidRPr="007B746A">
        <w:tab/>
      </w:r>
      <w:r w:rsidRPr="007B746A">
        <w:tab/>
      </w:r>
      <w:r w:rsidRPr="007B746A">
        <w:tab/>
      </w:r>
      <w:r w:rsidRPr="007B746A">
        <w:tab/>
      </w:r>
      <w:r w:rsidRPr="007B746A">
        <w:tab/>
      </w:r>
      <w:r w:rsidRPr="007B746A">
        <w:tab/>
      </w:r>
      <w:r w:rsidRPr="007B746A">
        <w:tab/>
        <w:t>INTEGER(0..1023),</w:t>
      </w:r>
    </w:p>
    <w:p w14:paraId="156DA2BD" w14:textId="77777777" w:rsidR="009722D5" w:rsidRPr="007B746A" w:rsidRDefault="009722D5" w:rsidP="009722D5">
      <w:pPr>
        <w:pStyle w:val="PL"/>
        <w:shd w:val="clear" w:color="auto" w:fill="E6E6E6"/>
      </w:pPr>
      <w:r w:rsidRPr="007B746A">
        <w:tab/>
      </w:r>
      <w:r w:rsidRPr="007B746A">
        <w:tab/>
      </w:r>
      <w:r w:rsidRPr="007B746A">
        <w:tab/>
        <w:t>sf1280</w:t>
      </w:r>
      <w:r w:rsidRPr="007B746A">
        <w:tab/>
      </w:r>
      <w:r w:rsidRPr="007B746A">
        <w:tab/>
      </w:r>
      <w:r w:rsidRPr="007B746A">
        <w:tab/>
      </w:r>
      <w:r w:rsidRPr="007B746A">
        <w:tab/>
      </w:r>
      <w:r w:rsidRPr="007B746A">
        <w:tab/>
      </w:r>
      <w:r w:rsidRPr="007B746A">
        <w:tab/>
      </w:r>
      <w:r w:rsidRPr="007B746A">
        <w:tab/>
        <w:t>INTEGER(0..1279),</w:t>
      </w:r>
    </w:p>
    <w:p w14:paraId="2A08E023" w14:textId="77777777" w:rsidR="009722D5" w:rsidRPr="007B746A" w:rsidRDefault="009722D5" w:rsidP="009722D5">
      <w:pPr>
        <w:pStyle w:val="PL"/>
        <w:shd w:val="clear" w:color="auto" w:fill="E6E6E6"/>
      </w:pPr>
      <w:r w:rsidRPr="007B746A">
        <w:tab/>
      </w:r>
      <w:r w:rsidRPr="007B746A">
        <w:tab/>
      </w:r>
      <w:r w:rsidRPr="007B746A">
        <w:tab/>
        <w:t>sf2048</w:t>
      </w:r>
      <w:r w:rsidRPr="007B746A">
        <w:tab/>
      </w:r>
      <w:r w:rsidRPr="007B746A">
        <w:tab/>
      </w:r>
      <w:r w:rsidRPr="007B746A">
        <w:tab/>
      </w:r>
      <w:r w:rsidRPr="007B746A">
        <w:tab/>
      </w:r>
      <w:r w:rsidRPr="007B746A">
        <w:tab/>
      </w:r>
      <w:r w:rsidRPr="007B746A">
        <w:tab/>
      </w:r>
      <w:r w:rsidRPr="007B746A">
        <w:tab/>
        <w:t>INTEGER(0..2047),</w:t>
      </w:r>
    </w:p>
    <w:p w14:paraId="318B7063" w14:textId="77777777" w:rsidR="009722D5" w:rsidRPr="007B746A" w:rsidRDefault="009722D5" w:rsidP="009722D5">
      <w:pPr>
        <w:pStyle w:val="PL"/>
        <w:shd w:val="clear" w:color="auto" w:fill="E6E6E6"/>
      </w:pPr>
      <w:r w:rsidRPr="007B746A">
        <w:tab/>
      </w:r>
      <w:r w:rsidRPr="007B746A">
        <w:tab/>
      </w:r>
      <w:r w:rsidRPr="007B746A">
        <w:tab/>
        <w:t>sf2560</w:t>
      </w:r>
      <w:r w:rsidRPr="007B746A">
        <w:tab/>
      </w:r>
      <w:r w:rsidRPr="007B746A">
        <w:tab/>
      </w:r>
      <w:r w:rsidRPr="007B746A">
        <w:tab/>
      </w:r>
      <w:r w:rsidRPr="007B746A">
        <w:tab/>
      </w:r>
      <w:r w:rsidRPr="007B746A">
        <w:tab/>
      </w:r>
      <w:r w:rsidRPr="007B746A">
        <w:tab/>
      </w:r>
      <w:r w:rsidRPr="007B746A">
        <w:tab/>
        <w:t>INTEGER(0..2559)</w:t>
      </w:r>
    </w:p>
    <w:p w14:paraId="4D635F5B" w14:textId="77777777" w:rsidR="009722D5" w:rsidRPr="007B746A" w:rsidRDefault="009722D5" w:rsidP="009722D5">
      <w:pPr>
        <w:pStyle w:val="PL"/>
        <w:shd w:val="clear" w:color="auto" w:fill="E6E6E6"/>
      </w:pPr>
      <w:r w:rsidRPr="007B746A">
        <w:tab/>
      </w:r>
      <w:r w:rsidRPr="007B746A">
        <w:tab/>
        <w:t>},</w:t>
      </w:r>
    </w:p>
    <w:p w14:paraId="784DF448" w14:textId="77777777" w:rsidR="009722D5" w:rsidRPr="007B746A" w:rsidRDefault="009722D5" w:rsidP="009722D5">
      <w:pPr>
        <w:pStyle w:val="PL"/>
        <w:shd w:val="clear" w:color="auto" w:fill="E6E6E6"/>
      </w:pPr>
      <w:r w:rsidRPr="007B746A">
        <w:tab/>
      </w:r>
      <w:r w:rsidRPr="007B746A">
        <w:tab/>
        <w:t>shortDRX</w:t>
      </w:r>
      <w:r w:rsidRPr="007B746A">
        <w:tab/>
      </w:r>
      <w:r w:rsidRPr="007B746A">
        <w:tab/>
      </w:r>
      <w:r w:rsidRPr="007B746A">
        <w:tab/>
      </w:r>
      <w:r w:rsidRPr="007B746A">
        <w:tab/>
      </w:r>
      <w:r w:rsidRPr="007B746A">
        <w:tab/>
      </w:r>
      <w:r w:rsidRPr="007B746A">
        <w:tab/>
      </w:r>
      <w:r w:rsidRPr="007B746A">
        <w:tab/>
        <w:t>SEQUENCE {</w:t>
      </w:r>
    </w:p>
    <w:p w14:paraId="61A16045" w14:textId="77777777" w:rsidR="009722D5" w:rsidRPr="007B746A" w:rsidRDefault="009722D5" w:rsidP="009722D5">
      <w:pPr>
        <w:pStyle w:val="PL"/>
        <w:shd w:val="clear" w:color="auto" w:fill="E6E6E6"/>
      </w:pPr>
      <w:r w:rsidRPr="007B746A">
        <w:tab/>
      </w:r>
      <w:r w:rsidRPr="007B746A">
        <w:tab/>
      </w:r>
      <w:r w:rsidRPr="007B746A">
        <w:tab/>
        <w:t>shortDRX-Cycle</w:t>
      </w:r>
      <w:r w:rsidRPr="007B746A">
        <w:tab/>
      </w:r>
      <w:r w:rsidRPr="007B746A">
        <w:tab/>
      </w:r>
      <w:r w:rsidRPr="007B746A">
        <w:tab/>
      </w:r>
      <w:r w:rsidRPr="007B746A">
        <w:tab/>
      </w:r>
      <w:r w:rsidRPr="007B746A">
        <w:tab/>
      </w:r>
      <w:r w:rsidRPr="007B746A">
        <w:tab/>
        <w:t>ENUMERATED</w:t>
      </w:r>
      <w:r w:rsidRPr="007B746A">
        <w:tab/>
        <w:t>{</w:t>
      </w:r>
    </w:p>
    <w:p w14:paraId="06F7297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5, sf8, sf10, sf16, sf20,</w:t>
      </w:r>
    </w:p>
    <w:p w14:paraId="52FF3B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 sf40, sf64, sf80, sf128, sf160,</w:t>
      </w:r>
    </w:p>
    <w:p w14:paraId="249BC7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 sf320, sf512, sf640},</w:t>
      </w:r>
    </w:p>
    <w:p w14:paraId="073492A4" w14:textId="77777777" w:rsidR="009722D5" w:rsidRPr="007B746A" w:rsidRDefault="009722D5" w:rsidP="009722D5">
      <w:pPr>
        <w:pStyle w:val="PL"/>
        <w:shd w:val="clear" w:color="auto" w:fill="E6E6E6"/>
      </w:pPr>
      <w:r w:rsidRPr="007B746A">
        <w:tab/>
      </w:r>
      <w:r w:rsidRPr="007B746A">
        <w:tab/>
      </w:r>
      <w:r w:rsidRPr="007B746A">
        <w:tab/>
        <w:t>drxShortCycleTimer</w:t>
      </w:r>
      <w:r w:rsidRPr="007B746A">
        <w:tab/>
      </w:r>
      <w:r w:rsidRPr="007B746A">
        <w:tab/>
      </w:r>
      <w:r w:rsidRPr="007B746A">
        <w:tab/>
      </w:r>
      <w:r w:rsidRPr="007B746A">
        <w:tab/>
      </w:r>
      <w:r w:rsidRPr="007B746A">
        <w:tab/>
        <w:t>INTEGER (1..16)</w:t>
      </w:r>
    </w:p>
    <w:p w14:paraId="06EA6523" w14:textId="77777777" w:rsidR="009722D5" w:rsidRPr="007B746A" w:rsidRDefault="009722D5" w:rsidP="009722D5">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R</w:t>
      </w:r>
    </w:p>
    <w:p w14:paraId="6936B519" w14:textId="77777777" w:rsidR="009722D5" w:rsidRPr="007B746A" w:rsidRDefault="009722D5" w:rsidP="009722D5">
      <w:pPr>
        <w:pStyle w:val="PL"/>
        <w:shd w:val="clear" w:color="auto" w:fill="E6E6E6"/>
      </w:pPr>
      <w:r w:rsidRPr="007B746A">
        <w:tab/>
        <w:t>}</w:t>
      </w:r>
    </w:p>
    <w:p w14:paraId="72CE6190" w14:textId="77777777" w:rsidR="009722D5" w:rsidRPr="007B746A" w:rsidRDefault="009722D5" w:rsidP="009722D5">
      <w:pPr>
        <w:pStyle w:val="PL"/>
        <w:shd w:val="clear" w:color="auto" w:fill="E6E6E6"/>
      </w:pPr>
      <w:r w:rsidRPr="007B746A">
        <w:t>}</w:t>
      </w:r>
    </w:p>
    <w:p w14:paraId="7281B736" w14:textId="77777777" w:rsidR="009722D5" w:rsidRPr="007B746A" w:rsidRDefault="009722D5" w:rsidP="009722D5">
      <w:pPr>
        <w:pStyle w:val="PL"/>
        <w:shd w:val="clear" w:color="auto" w:fill="E6E6E6"/>
      </w:pPr>
    </w:p>
    <w:p w14:paraId="755E9404" w14:textId="77777777" w:rsidR="009722D5" w:rsidRPr="007B746A" w:rsidRDefault="009722D5" w:rsidP="009722D5">
      <w:pPr>
        <w:pStyle w:val="PL"/>
        <w:shd w:val="clear" w:color="auto" w:fill="E6E6E6"/>
      </w:pPr>
      <w:r w:rsidRPr="007B746A">
        <w:t>DRX-Config-v1130 ::=</w:t>
      </w:r>
      <w:r w:rsidRPr="007B746A">
        <w:tab/>
      </w:r>
      <w:r w:rsidRPr="007B746A">
        <w:tab/>
      </w:r>
      <w:r w:rsidRPr="007B746A">
        <w:tab/>
      </w:r>
      <w:r w:rsidRPr="007B746A">
        <w:tab/>
      </w:r>
      <w:r w:rsidRPr="007B746A">
        <w:tab/>
        <w:t>SEQUENCE {</w:t>
      </w:r>
    </w:p>
    <w:p w14:paraId="486151F7" w14:textId="77777777" w:rsidR="009722D5" w:rsidRPr="007B746A" w:rsidRDefault="009722D5" w:rsidP="009722D5">
      <w:pPr>
        <w:pStyle w:val="PL"/>
        <w:shd w:val="clear" w:color="auto" w:fill="E6E6E6"/>
      </w:pPr>
      <w:r w:rsidRPr="007B746A">
        <w:tab/>
        <w:t>drx-RetransmissionTimer-v1130</w:t>
      </w:r>
      <w:r w:rsidRPr="007B746A">
        <w:tab/>
      </w:r>
      <w:r w:rsidRPr="007B746A">
        <w:tab/>
      </w:r>
      <w:r w:rsidRPr="007B746A">
        <w:tab/>
        <w:t>ENUMERATED {psf0-v1130}</w:t>
      </w:r>
      <w:r w:rsidRPr="007B746A">
        <w:tab/>
        <w:t>OPTIONAL,</w:t>
      </w:r>
      <w:r w:rsidRPr="007B746A">
        <w:tab/>
        <w:t>--Need OR</w:t>
      </w:r>
    </w:p>
    <w:p w14:paraId="58925BF4" w14:textId="77777777" w:rsidR="009722D5" w:rsidRPr="007B746A" w:rsidRDefault="009722D5" w:rsidP="009722D5">
      <w:pPr>
        <w:pStyle w:val="PL"/>
        <w:shd w:val="clear" w:color="auto" w:fill="E6E6E6"/>
      </w:pPr>
      <w:r w:rsidRPr="007B746A">
        <w:tab/>
        <w:t>longDRX-CycleStartOffset-v1130</w:t>
      </w:r>
      <w:r w:rsidRPr="007B746A">
        <w:tab/>
      </w:r>
      <w:r w:rsidRPr="007B746A">
        <w:tab/>
      </w:r>
      <w:r w:rsidRPr="007B746A">
        <w:tab/>
        <w:t>CHOICE {</w:t>
      </w:r>
    </w:p>
    <w:p w14:paraId="01DE76B6" w14:textId="77777777" w:rsidR="009722D5" w:rsidRPr="007B746A" w:rsidRDefault="009722D5" w:rsidP="009722D5">
      <w:pPr>
        <w:pStyle w:val="PL"/>
        <w:shd w:val="clear" w:color="auto" w:fill="E6E6E6"/>
      </w:pPr>
      <w:r w:rsidRPr="007B746A">
        <w:tab/>
      </w:r>
      <w:r w:rsidRPr="007B746A">
        <w:tab/>
        <w:t>sf60-v1130</w:t>
      </w:r>
      <w:r w:rsidRPr="007B746A">
        <w:tab/>
      </w:r>
      <w:r w:rsidRPr="007B746A">
        <w:tab/>
      </w:r>
      <w:r w:rsidRPr="007B746A">
        <w:tab/>
      </w:r>
      <w:r w:rsidRPr="007B746A">
        <w:tab/>
      </w:r>
      <w:r w:rsidRPr="007B746A">
        <w:tab/>
      </w:r>
      <w:r w:rsidRPr="007B746A">
        <w:tab/>
      </w:r>
      <w:r w:rsidRPr="007B746A">
        <w:tab/>
      </w:r>
      <w:r w:rsidRPr="007B746A">
        <w:tab/>
        <w:t>INTEGER(0..59),</w:t>
      </w:r>
    </w:p>
    <w:p w14:paraId="4E7CDA24" w14:textId="77777777" w:rsidR="009722D5" w:rsidRPr="007B746A" w:rsidRDefault="009722D5" w:rsidP="009722D5">
      <w:pPr>
        <w:pStyle w:val="PL"/>
        <w:shd w:val="clear" w:color="auto" w:fill="E6E6E6"/>
      </w:pPr>
      <w:r w:rsidRPr="007B746A">
        <w:tab/>
      </w:r>
      <w:r w:rsidRPr="007B746A">
        <w:tab/>
        <w:t>sf70-v1130</w:t>
      </w:r>
      <w:r w:rsidRPr="007B746A">
        <w:tab/>
      </w:r>
      <w:r w:rsidRPr="007B746A">
        <w:tab/>
      </w:r>
      <w:r w:rsidRPr="007B746A">
        <w:tab/>
      </w:r>
      <w:r w:rsidRPr="007B746A">
        <w:tab/>
      </w:r>
      <w:r w:rsidRPr="007B746A">
        <w:tab/>
      </w:r>
      <w:r w:rsidRPr="007B746A">
        <w:tab/>
      </w:r>
      <w:r w:rsidRPr="007B746A">
        <w:tab/>
      </w:r>
      <w:r w:rsidRPr="007B746A">
        <w:tab/>
        <w:t>INTEGER(0..69)</w:t>
      </w:r>
    </w:p>
    <w:p w14:paraId="26C96F7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8C73281" w14:textId="77777777" w:rsidR="009722D5" w:rsidRPr="007B746A" w:rsidRDefault="009722D5" w:rsidP="009722D5">
      <w:pPr>
        <w:pStyle w:val="PL"/>
        <w:shd w:val="clear" w:color="auto" w:fill="E6E6E6"/>
      </w:pPr>
      <w:r w:rsidRPr="007B746A">
        <w:tab/>
        <w:t>shortDRX-Cycle-v1130</w:t>
      </w:r>
      <w:r w:rsidRPr="007B746A">
        <w:tab/>
      </w:r>
      <w:r w:rsidRPr="007B746A">
        <w:tab/>
      </w:r>
      <w:r w:rsidRPr="007B746A">
        <w:tab/>
      </w:r>
      <w:r w:rsidRPr="007B746A">
        <w:tab/>
      </w:r>
      <w:r w:rsidRPr="007B746A">
        <w:tab/>
        <w:t>ENUMERATED</w:t>
      </w:r>
      <w:r w:rsidRPr="007B746A">
        <w:tab/>
        <w:t>{sf4-v1130}</w:t>
      </w:r>
      <w:r w:rsidRPr="007B746A">
        <w:tab/>
        <w:t>OPTIONAL</w:t>
      </w:r>
      <w:r w:rsidRPr="007B746A">
        <w:tab/>
        <w:t>--Need OR</w:t>
      </w:r>
    </w:p>
    <w:p w14:paraId="2CE950C3" w14:textId="77777777" w:rsidR="009722D5" w:rsidRPr="007B746A" w:rsidRDefault="009722D5" w:rsidP="009722D5">
      <w:pPr>
        <w:pStyle w:val="PL"/>
        <w:shd w:val="clear" w:color="auto" w:fill="E6E6E6"/>
      </w:pPr>
      <w:r w:rsidRPr="007B746A">
        <w:t>}</w:t>
      </w:r>
    </w:p>
    <w:p w14:paraId="0DCC10C6" w14:textId="77777777" w:rsidR="009722D5" w:rsidRPr="007B746A" w:rsidRDefault="009722D5" w:rsidP="009722D5">
      <w:pPr>
        <w:pStyle w:val="PL"/>
        <w:shd w:val="clear" w:color="auto" w:fill="E6E6E6"/>
      </w:pPr>
      <w:r w:rsidRPr="007B746A">
        <w:t>DRX-Config-v1310 ::=</w:t>
      </w:r>
      <w:r w:rsidRPr="007B746A">
        <w:tab/>
      </w:r>
      <w:r w:rsidRPr="007B746A">
        <w:tab/>
      </w:r>
      <w:r w:rsidRPr="007B746A">
        <w:tab/>
      </w:r>
      <w:r w:rsidRPr="007B746A">
        <w:tab/>
      </w:r>
      <w:r w:rsidRPr="007B746A">
        <w:tab/>
        <w:t>SEQUENCE {</w:t>
      </w:r>
    </w:p>
    <w:p w14:paraId="68AC3DCA" w14:textId="77777777" w:rsidR="009722D5" w:rsidRPr="007B746A" w:rsidRDefault="009722D5" w:rsidP="009722D5">
      <w:pPr>
        <w:pStyle w:val="PL"/>
        <w:shd w:val="clear" w:color="auto" w:fill="E6E6E6"/>
      </w:pPr>
      <w:r w:rsidRPr="007B746A">
        <w:tab/>
        <w:t>longDRX-CycleStartOffset-v1310</w:t>
      </w:r>
      <w:r w:rsidRPr="007B746A">
        <w:tab/>
      </w:r>
      <w:r w:rsidRPr="007B746A">
        <w:tab/>
        <w:t>SEQUENCE {</w:t>
      </w:r>
    </w:p>
    <w:p w14:paraId="32CB61A0" w14:textId="77777777" w:rsidR="009722D5" w:rsidRPr="007B746A" w:rsidRDefault="009722D5" w:rsidP="009722D5">
      <w:pPr>
        <w:pStyle w:val="PL"/>
        <w:shd w:val="clear" w:color="auto" w:fill="E6E6E6"/>
      </w:pPr>
      <w:r w:rsidRPr="007B746A">
        <w:tab/>
      </w:r>
      <w:r w:rsidRPr="007B746A">
        <w:tab/>
        <w:t>sf60-v1310</w:t>
      </w:r>
      <w:r w:rsidRPr="007B746A">
        <w:tab/>
      </w:r>
      <w:r w:rsidRPr="007B746A">
        <w:tab/>
      </w:r>
      <w:r w:rsidRPr="007B746A">
        <w:tab/>
      </w:r>
      <w:r w:rsidRPr="007B746A">
        <w:tab/>
      </w:r>
      <w:r w:rsidRPr="007B746A">
        <w:tab/>
      </w:r>
      <w:r w:rsidRPr="007B746A">
        <w:tab/>
      </w:r>
      <w:r w:rsidRPr="007B746A">
        <w:tab/>
      </w:r>
      <w:r w:rsidRPr="007B746A">
        <w:tab/>
        <w:t>INTEGER(0..59)</w:t>
      </w:r>
    </w:p>
    <w:p w14:paraId="3F6CF88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r w:rsidRPr="007B746A">
        <w:tab/>
      </w:r>
    </w:p>
    <w:p w14:paraId="52878F90" w14:textId="77777777" w:rsidR="009722D5" w:rsidRPr="007B746A" w:rsidRDefault="009722D5" w:rsidP="009722D5">
      <w:pPr>
        <w:pStyle w:val="PL"/>
        <w:shd w:val="clear" w:color="auto" w:fill="E6E6E6"/>
      </w:pPr>
      <w:r w:rsidRPr="007B746A">
        <w:t>}</w:t>
      </w:r>
    </w:p>
    <w:p w14:paraId="359B6174" w14:textId="77777777" w:rsidR="009722D5" w:rsidRPr="007B746A" w:rsidRDefault="009722D5" w:rsidP="009722D5">
      <w:pPr>
        <w:pStyle w:val="PL"/>
        <w:shd w:val="clear" w:color="auto" w:fill="E6E6E6"/>
      </w:pPr>
    </w:p>
    <w:p w14:paraId="24F66653" w14:textId="77777777" w:rsidR="009722D5" w:rsidRPr="007B746A" w:rsidRDefault="009722D5" w:rsidP="009722D5">
      <w:pPr>
        <w:pStyle w:val="PL"/>
        <w:shd w:val="clear" w:color="auto" w:fill="E6E6E6"/>
      </w:pPr>
      <w:r w:rsidRPr="007B746A">
        <w:t>DRX-Config-r13 ::=</w:t>
      </w:r>
      <w:r w:rsidRPr="007B746A">
        <w:tab/>
      </w:r>
      <w:r w:rsidRPr="007B746A">
        <w:tab/>
      </w:r>
      <w:r w:rsidRPr="007B746A">
        <w:tab/>
      </w:r>
      <w:r w:rsidRPr="007B746A">
        <w:tab/>
      </w:r>
      <w:r w:rsidRPr="007B746A">
        <w:tab/>
        <w:t>SEQUENCE {</w:t>
      </w:r>
    </w:p>
    <w:p w14:paraId="1BC0470F" w14:textId="77777777" w:rsidR="009722D5" w:rsidRPr="007B746A" w:rsidRDefault="009722D5" w:rsidP="009722D5">
      <w:pPr>
        <w:pStyle w:val="PL"/>
        <w:shd w:val="clear" w:color="auto" w:fill="E6E6E6"/>
      </w:pPr>
      <w:r w:rsidRPr="007B746A">
        <w:tab/>
        <w:t>onDurationTimer-v1310</w:t>
      </w:r>
      <w:r w:rsidRPr="007B746A">
        <w:tab/>
      </w:r>
      <w:r w:rsidRPr="007B746A">
        <w:tab/>
      </w:r>
      <w:r w:rsidRPr="007B746A">
        <w:tab/>
      </w:r>
      <w:r w:rsidRPr="007B746A">
        <w:tab/>
      </w:r>
      <w:r w:rsidRPr="007B746A">
        <w:tab/>
        <w:t>ENUMERATED {psf300, psf400, psf500, psf600,</w:t>
      </w:r>
    </w:p>
    <w:p w14:paraId="3A72DA2C" w14:textId="77777777" w:rsidR="0007647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00, psf1000, psf1200, psf1600}</w:t>
      </w:r>
    </w:p>
    <w:p w14:paraId="6328AE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2AA895BD" w14:textId="77777777" w:rsidR="009722D5" w:rsidRPr="007B746A" w:rsidRDefault="009722D5" w:rsidP="009722D5">
      <w:pPr>
        <w:pStyle w:val="PL"/>
        <w:shd w:val="clear" w:color="auto" w:fill="E6E6E6"/>
      </w:pPr>
      <w:r w:rsidRPr="007B746A">
        <w:tab/>
        <w:t>drx-RetransmissionTimer-v1310</w:t>
      </w:r>
      <w:r w:rsidRPr="007B746A">
        <w:tab/>
      </w:r>
      <w:r w:rsidRPr="007B746A">
        <w:tab/>
      </w:r>
      <w:r w:rsidRPr="007B746A">
        <w:tab/>
        <w:t>ENUMERATED {psf40, psf64, psf80, psf96, psf112,</w:t>
      </w:r>
    </w:p>
    <w:p w14:paraId="208535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 psf160, psf320}</w:t>
      </w:r>
    </w:p>
    <w:p w14:paraId="3168E2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FBE5D25" w14:textId="77777777" w:rsidR="009722D5" w:rsidRPr="007B746A" w:rsidRDefault="009722D5" w:rsidP="009722D5">
      <w:pPr>
        <w:pStyle w:val="PL"/>
        <w:shd w:val="clear" w:color="auto" w:fill="E6E6E6"/>
      </w:pPr>
      <w:r w:rsidRPr="007B746A">
        <w:tab/>
        <w:t>drx-ULRetransmissionTimer-r13</w:t>
      </w:r>
      <w:r w:rsidRPr="007B746A">
        <w:tab/>
      </w:r>
      <w:r w:rsidRPr="007B746A">
        <w:tab/>
      </w:r>
      <w:r w:rsidRPr="007B746A">
        <w:tab/>
        <w:t>ENUMERATED {psf0, psf1, psf2, psf4, psf6, psf8, psf16,</w:t>
      </w:r>
    </w:p>
    <w:p w14:paraId="65081E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 psf40, psf64, psf80, psf96,</w:t>
      </w:r>
    </w:p>
    <w:p w14:paraId="038B8CD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2, psf128, psf160, psf320}</w:t>
      </w:r>
    </w:p>
    <w:p w14:paraId="1BA7984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0788E8A2" w14:textId="77777777" w:rsidR="009722D5" w:rsidRPr="007B746A" w:rsidRDefault="009722D5" w:rsidP="009722D5">
      <w:pPr>
        <w:pStyle w:val="PL"/>
        <w:shd w:val="clear" w:color="auto" w:fill="E6E6E6"/>
      </w:pPr>
      <w:r w:rsidRPr="007B746A">
        <w:t>}</w:t>
      </w:r>
    </w:p>
    <w:p w14:paraId="2A513B5C" w14:textId="77777777" w:rsidR="006B4A90" w:rsidRPr="007B746A" w:rsidRDefault="006B4A90" w:rsidP="006B4A90">
      <w:pPr>
        <w:pStyle w:val="PL"/>
        <w:shd w:val="clear" w:color="auto" w:fill="E6E6E6"/>
      </w:pPr>
    </w:p>
    <w:p w14:paraId="095F0E38" w14:textId="77777777" w:rsidR="006B4A90" w:rsidRPr="007B746A" w:rsidRDefault="006B4A90" w:rsidP="006B4A90">
      <w:pPr>
        <w:pStyle w:val="PL"/>
        <w:shd w:val="clear" w:color="auto" w:fill="E6E6E6"/>
      </w:pPr>
      <w:r w:rsidRPr="007B746A">
        <w:t>DRX-Config-r15 ::=</w:t>
      </w:r>
      <w:r w:rsidRPr="007B746A">
        <w:tab/>
      </w:r>
      <w:r w:rsidRPr="007B746A">
        <w:tab/>
      </w:r>
      <w:r w:rsidRPr="007B746A">
        <w:tab/>
      </w:r>
      <w:r w:rsidRPr="007B746A">
        <w:tab/>
      </w:r>
      <w:r w:rsidRPr="007B746A">
        <w:tab/>
        <w:t>SEQUENCE {</w:t>
      </w:r>
    </w:p>
    <w:p w14:paraId="1EB12CFF" w14:textId="77777777" w:rsidR="006B4A90" w:rsidRPr="007B746A" w:rsidRDefault="006B4A90" w:rsidP="006B4A90">
      <w:pPr>
        <w:pStyle w:val="PL"/>
        <w:shd w:val="clear" w:color="auto" w:fill="E6E6E6"/>
      </w:pPr>
      <w:r w:rsidRPr="007B746A">
        <w:tab/>
        <w:t>drx-RetransmissionTimerShortTTI-r15</w:t>
      </w:r>
      <w:r w:rsidRPr="007B746A">
        <w:tab/>
      </w:r>
      <w:r w:rsidRPr="007B746A">
        <w:tab/>
        <w:t>ENUMERATED {</w:t>
      </w:r>
    </w:p>
    <w:p w14:paraId="0E180463"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10, tti20, tti40, tti64, tti80, tti96,</w:t>
      </w:r>
    </w:p>
    <w:p w14:paraId="4A6D03F6"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tti112,tti128, tti160, tti320} OPTIONAL, --Need OR</w:t>
      </w:r>
    </w:p>
    <w:p w14:paraId="533DBE78" w14:textId="77777777" w:rsidR="006B4A90" w:rsidRPr="007B746A" w:rsidRDefault="006B4A90" w:rsidP="006B4A90">
      <w:pPr>
        <w:pStyle w:val="PL"/>
        <w:shd w:val="clear" w:color="auto" w:fill="E6E6E6"/>
      </w:pPr>
      <w:r w:rsidRPr="007B746A">
        <w:tab/>
        <w:t>drx-UL-RetransmissionTimerShortTTI-r15</w:t>
      </w:r>
      <w:r w:rsidRPr="007B746A">
        <w:tab/>
        <w:t>ENUMERATED {</w:t>
      </w:r>
    </w:p>
    <w:p w14:paraId="02C0F417"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0, tti1, tti2, tti4, tti6, tti8, tti16,</w:t>
      </w:r>
    </w:p>
    <w:p w14:paraId="3F60B873" w14:textId="77777777" w:rsidR="006B4A90" w:rsidRPr="00830839" w:rsidRDefault="006B4A90" w:rsidP="006B4A90">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ti24, tti33, tti40, tti64, tti80, tti96, tti112,</w:t>
      </w:r>
    </w:p>
    <w:p w14:paraId="7C90E00E"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008E3BAD" w:rsidRPr="00830839">
        <w:rPr>
          <w:lang w:val="fi-FI"/>
        </w:rPr>
        <w:tab/>
      </w:r>
      <w:r w:rsidRPr="007B746A">
        <w:t>tti128, tti160, tti320}</w:t>
      </w:r>
      <w:r w:rsidRPr="007B746A">
        <w:tab/>
        <w:t>OPTIONAL --Need OR</w:t>
      </w:r>
    </w:p>
    <w:p w14:paraId="5CF0667B" w14:textId="77777777" w:rsidR="009722D5" w:rsidRPr="007B746A" w:rsidRDefault="006B4A90" w:rsidP="006B4A90">
      <w:pPr>
        <w:pStyle w:val="PL"/>
        <w:shd w:val="clear" w:color="auto" w:fill="E6E6E6"/>
      </w:pPr>
      <w:r w:rsidRPr="007B746A">
        <w:t>}</w:t>
      </w:r>
    </w:p>
    <w:p w14:paraId="0D985E05" w14:textId="77777777" w:rsidR="006B4A90" w:rsidRPr="007B746A" w:rsidRDefault="006B4A90" w:rsidP="006B4A90">
      <w:pPr>
        <w:pStyle w:val="PL"/>
        <w:shd w:val="clear" w:color="auto" w:fill="E6E6E6"/>
      </w:pPr>
    </w:p>
    <w:p w14:paraId="295B976C" w14:textId="77777777" w:rsidR="009722D5" w:rsidRPr="007B746A" w:rsidRDefault="009722D5" w:rsidP="009722D5">
      <w:pPr>
        <w:pStyle w:val="PL"/>
        <w:shd w:val="clear" w:color="auto" w:fill="E6E6E6"/>
      </w:pPr>
      <w:r w:rsidRPr="007B746A">
        <w:t>PeriodicBSR-Timer-r12 ::=</w:t>
      </w:r>
      <w:r w:rsidRPr="007B746A">
        <w:tab/>
      </w:r>
      <w:r w:rsidRPr="007B746A">
        <w:tab/>
      </w:r>
      <w:r w:rsidRPr="007B746A">
        <w:tab/>
      </w:r>
      <w:r w:rsidRPr="007B746A">
        <w:tab/>
      </w:r>
      <w:r w:rsidRPr="007B746A">
        <w:tab/>
        <w:t>ENUMERATED {</w:t>
      </w:r>
    </w:p>
    <w:p w14:paraId="39CCC72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 sf10, sf16, sf20, sf32, sf40, sf64, sf80,</w:t>
      </w:r>
    </w:p>
    <w:p w14:paraId="0000F0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 sf160, sf320, sf640, sf1280, sf2560,</w:t>
      </w:r>
    </w:p>
    <w:p w14:paraId="3F16FCF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finity, spare1}</w:t>
      </w:r>
    </w:p>
    <w:p w14:paraId="6FF499B4" w14:textId="77777777" w:rsidR="009722D5" w:rsidRPr="007B746A" w:rsidRDefault="009722D5" w:rsidP="009722D5">
      <w:pPr>
        <w:pStyle w:val="PL"/>
        <w:shd w:val="clear" w:color="auto" w:fill="E6E6E6"/>
      </w:pPr>
    </w:p>
    <w:p w14:paraId="15B97891" w14:textId="77777777" w:rsidR="009722D5" w:rsidRPr="007B746A" w:rsidRDefault="009722D5" w:rsidP="009722D5">
      <w:pPr>
        <w:pStyle w:val="PL"/>
        <w:shd w:val="clear" w:color="auto" w:fill="E6E6E6"/>
      </w:pPr>
      <w:r w:rsidRPr="007B746A">
        <w:t>RetxBSR-Timer-r12 ::=</w:t>
      </w:r>
      <w:r w:rsidRPr="007B746A">
        <w:tab/>
      </w:r>
      <w:r w:rsidRPr="007B746A">
        <w:tab/>
      </w:r>
      <w:r w:rsidRPr="007B746A">
        <w:tab/>
      </w:r>
      <w:r w:rsidRPr="007B746A">
        <w:tab/>
      </w:r>
      <w:r w:rsidRPr="007B746A">
        <w:tab/>
      </w:r>
      <w:r w:rsidRPr="007B746A">
        <w:tab/>
      </w:r>
      <w:r w:rsidRPr="007B746A">
        <w:tab/>
        <w:t>ENUMERATED {</w:t>
      </w:r>
    </w:p>
    <w:p w14:paraId="075314F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0, sf640, sf1280, sf2560, sf5120,</w:t>
      </w:r>
    </w:p>
    <w:p w14:paraId="1958FE3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0240, spare2, spare1}</w:t>
      </w:r>
    </w:p>
    <w:p w14:paraId="47296C0B" w14:textId="77777777" w:rsidR="00556BAD" w:rsidRPr="007B746A" w:rsidRDefault="00556BAD" w:rsidP="00556BAD">
      <w:pPr>
        <w:pStyle w:val="PL"/>
        <w:shd w:val="clear" w:color="auto" w:fill="E6E6E6"/>
      </w:pPr>
    </w:p>
    <w:p w14:paraId="1B22C5E1" w14:textId="77777777" w:rsidR="00556BAD" w:rsidRPr="007B746A" w:rsidRDefault="00556BAD" w:rsidP="00556BAD">
      <w:pPr>
        <w:pStyle w:val="PL"/>
        <w:shd w:val="clear" w:color="auto" w:fill="E6E6E6"/>
      </w:pPr>
      <w:r w:rsidRPr="007B746A">
        <w:t>OffsetThresholdTA-r17</w:t>
      </w:r>
      <w:r w:rsidRPr="007B746A">
        <w:tab/>
        <w:t>::=</w:t>
      </w:r>
      <w:r w:rsidRPr="007B746A">
        <w:tab/>
      </w:r>
      <w:r w:rsidRPr="007B746A">
        <w:tab/>
      </w:r>
      <w:r w:rsidRPr="007B746A">
        <w:tab/>
      </w:r>
      <w:r w:rsidRPr="007B746A">
        <w:tab/>
      </w:r>
      <w:r w:rsidRPr="007B746A">
        <w:tab/>
        <w:t>ENUMERATED {</w:t>
      </w:r>
    </w:p>
    <w:p w14:paraId="200E0116"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dot5, ms1, ms2, ms3, ms4, ms5, ms6 ,ms7,</w:t>
      </w:r>
    </w:p>
    <w:p w14:paraId="683CAFF7"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8, ms9, ms10, ms11, ms12, ms13, ms14, ms15</w:t>
      </w:r>
    </w:p>
    <w:p w14:paraId="544C733F" w14:textId="012E4C95" w:rsidR="00556BAD" w:rsidRPr="007B746A" w:rsidRDefault="00556BAD" w:rsidP="00556BAD">
      <w:pPr>
        <w:pStyle w:val="PL"/>
        <w:shd w:val="clear" w:color="auto" w:fill="E6E6E6"/>
      </w:pPr>
      <w:r w:rsidRPr="007B746A">
        <w:t>}</w:t>
      </w:r>
    </w:p>
    <w:p w14:paraId="13EE11F4" w14:textId="77777777" w:rsidR="00556BAD" w:rsidRPr="007B746A" w:rsidRDefault="00556BAD" w:rsidP="00556BAD">
      <w:pPr>
        <w:pStyle w:val="PL"/>
        <w:shd w:val="clear" w:color="auto" w:fill="E6E6E6"/>
      </w:pPr>
    </w:p>
    <w:p w14:paraId="2F337DDB" w14:textId="14E3C324" w:rsidR="00556BAD" w:rsidRPr="007B746A" w:rsidRDefault="00556BAD" w:rsidP="00556BAD">
      <w:pPr>
        <w:pStyle w:val="PL"/>
        <w:shd w:val="clear" w:color="auto" w:fill="E6E6E6"/>
      </w:pPr>
      <w:r w:rsidRPr="007B746A">
        <w:t>SR-ProhibitTimerOffset-r17</w:t>
      </w:r>
      <w:r w:rsidRPr="007B746A">
        <w:tab/>
        <w:t>::=</w:t>
      </w:r>
      <w:r w:rsidRPr="007B746A">
        <w:tab/>
      </w:r>
      <w:r w:rsidRPr="007B746A">
        <w:tab/>
      </w:r>
      <w:r w:rsidRPr="007B746A">
        <w:tab/>
        <w:t>ENUMERATED {</w:t>
      </w:r>
    </w:p>
    <w:p w14:paraId="6570079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90, ms180, ms270, ms360,</w:t>
      </w:r>
    </w:p>
    <w:p w14:paraId="62D3350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50, ms540, ms1080, spare</w:t>
      </w:r>
    </w:p>
    <w:p w14:paraId="15DFD4D8" w14:textId="5FABF497" w:rsidR="00556BAD" w:rsidRPr="007B746A" w:rsidRDefault="00556BAD" w:rsidP="00556BAD">
      <w:pPr>
        <w:pStyle w:val="PL"/>
        <w:shd w:val="clear" w:color="auto" w:fill="E6E6E6"/>
      </w:pPr>
      <w:r w:rsidRPr="007B746A">
        <w:t>}</w:t>
      </w:r>
    </w:p>
    <w:p w14:paraId="2A0A1356" w14:textId="77777777" w:rsidR="00556BAD" w:rsidRPr="007B746A" w:rsidRDefault="00556BAD" w:rsidP="009722D5">
      <w:pPr>
        <w:pStyle w:val="PL"/>
        <w:shd w:val="clear" w:color="auto" w:fill="E6E6E6"/>
      </w:pPr>
    </w:p>
    <w:p w14:paraId="4AC5DA82" w14:textId="77777777" w:rsidR="009722D5" w:rsidRPr="007B746A" w:rsidRDefault="009722D5" w:rsidP="009722D5">
      <w:pPr>
        <w:pStyle w:val="PL"/>
        <w:shd w:val="clear" w:color="auto" w:fill="E6E6E6"/>
      </w:pPr>
      <w:r w:rsidRPr="007B746A">
        <w:lastRenderedPageBreak/>
        <w:t>STAG-ToReleaseList-r11 ::=</w:t>
      </w:r>
      <w:r w:rsidRPr="007B746A">
        <w:tab/>
        <w:t>SEQUENCE (SIZE (1..maxSTAG-r11)) OF STAG-Id-r11</w:t>
      </w:r>
    </w:p>
    <w:p w14:paraId="235C989A" w14:textId="77777777" w:rsidR="009722D5" w:rsidRPr="007B746A" w:rsidRDefault="009722D5" w:rsidP="009722D5">
      <w:pPr>
        <w:pStyle w:val="PL"/>
        <w:shd w:val="clear" w:color="auto" w:fill="E6E6E6"/>
      </w:pPr>
    </w:p>
    <w:p w14:paraId="32570A96" w14:textId="77777777" w:rsidR="009722D5" w:rsidRPr="007B746A" w:rsidRDefault="009722D5" w:rsidP="009722D5">
      <w:pPr>
        <w:pStyle w:val="PL"/>
        <w:shd w:val="clear" w:color="auto" w:fill="E6E6E6"/>
      </w:pPr>
      <w:r w:rsidRPr="007B746A">
        <w:t>STAG-ToAddModList-r11 ::=</w:t>
      </w:r>
      <w:r w:rsidRPr="007B746A">
        <w:tab/>
        <w:t>SEQUENCE (SIZE (1..maxSTAG-r11)) OF STAG-ToAddMod-r11</w:t>
      </w:r>
    </w:p>
    <w:p w14:paraId="503DF0A3" w14:textId="77777777" w:rsidR="009722D5" w:rsidRPr="007B746A" w:rsidRDefault="009722D5" w:rsidP="009722D5">
      <w:pPr>
        <w:pStyle w:val="PL"/>
        <w:shd w:val="clear" w:color="auto" w:fill="E6E6E6"/>
      </w:pPr>
    </w:p>
    <w:p w14:paraId="73457660" w14:textId="77777777" w:rsidR="009722D5" w:rsidRPr="007B746A" w:rsidRDefault="009722D5" w:rsidP="009722D5">
      <w:pPr>
        <w:pStyle w:val="PL"/>
        <w:shd w:val="clear" w:color="auto" w:fill="E6E6E6"/>
      </w:pPr>
      <w:r w:rsidRPr="007B746A">
        <w:t>STAG-ToAddMod-r11 ::=</w:t>
      </w:r>
      <w:r w:rsidRPr="007B746A">
        <w:tab/>
      </w:r>
      <w:r w:rsidRPr="007B746A">
        <w:tab/>
        <w:t>SEQUENCE {</w:t>
      </w:r>
    </w:p>
    <w:p w14:paraId="4ADB46E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t>STAG-Id-r11,</w:t>
      </w:r>
    </w:p>
    <w:p w14:paraId="593CA3EC" w14:textId="77777777" w:rsidR="009722D5" w:rsidRPr="007B746A" w:rsidRDefault="009722D5" w:rsidP="009722D5">
      <w:pPr>
        <w:pStyle w:val="PL"/>
        <w:shd w:val="clear" w:color="auto" w:fill="E6E6E6"/>
      </w:pPr>
      <w:r w:rsidRPr="007B746A">
        <w:tab/>
        <w:t>timeAlignmentTimerSTAG-r11</w:t>
      </w:r>
      <w:r w:rsidRPr="007B746A">
        <w:tab/>
        <w:t>TimeAlignmentTimer,</w:t>
      </w:r>
    </w:p>
    <w:p w14:paraId="06698CEC" w14:textId="77777777" w:rsidR="009722D5" w:rsidRPr="007B746A" w:rsidRDefault="009722D5" w:rsidP="009722D5">
      <w:pPr>
        <w:pStyle w:val="PL"/>
        <w:shd w:val="clear" w:color="auto" w:fill="E6E6E6"/>
      </w:pPr>
      <w:r w:rsidRPr="007B746A">
        <w:tab/>
        <w:t>...</w:t>
      </w:r>
    </w:p>
    <w:p w14:paraId="1A4FFAB3" w14:textId="77777777" w:rsidR="009722D5" w:rsidRPr="007B746A" w:rsidRDefault="009722D5" w:rsidP="009722D5">
      <w:pPr>
        <w:pStyle w:val="PL"/>
        <w:shd w:val="clear" w:color="auto" w:fill="E6E6E6"/>
      </w:pPr>
      <w:r w:rsidRPr="007B746A">
        <w:t>}</w:t>
      </w:r>
    </w:p>
    <w:p w14:paraId="09516B04" w14:textId="77777777" w:rsidR="009722D5" w:rsidRPr="007B746A" w:rsidRDefault="009722D5" w:rsidP="009722D5">
      <w:pPr>
        <w:pStyle w:val="PL"/>
        <w:shd w:val="clear" w:color="auto" w:fill="E6E6E6"/>
      </w:pPr>
    </w:p>
    <w:p w14:paraId="13831E98" w14:textId="77777777" w:rsidR="009722D5" w:rsidRPr="007B746A" w:rsidRDefault="009722D5" w:rsidP="009722D5">
      <w:pPr>
        <w:pStyle w:val="PL"/>
        <w:shd w:val="clear" w:color="auto" w:fill="E6E6E6"/>
      </w:pPr>
      <w:r w:rsidRPr="007B746A">
        <w:t>STAG-Id-r11::=</w:t>
      </w:r>
      <w:r w:rsidRPr="007B746A">
        <w:tab/>
      </w:r>
      <w:r w:rsidRPr="007B746A">
        <w:tab/>
      </w:r>
      <w:r w:rsidRPr="007B746A">
        <w:tab/>
      </w:r>
      <w:r w:rsidRPr="007B746A">
        <w:tab/>
        <w:t>INTEGER (1..maxSTAG-r11)</w:t>
      </w:r>
    </w:p>
    <w:p w14:paraId="28397228" w14:textId="77777777" w:rsidR="009722D5" w:rsidRPr="007B746A" w:rsidRDefault="009722D5" w:rsidP="009722D5">
      <w:pPr>
        <w:pStyle w:val="PL"/>
        <w:shd w:val="clear" w:color="auto" w:fill="E6E6E6"/>
      </w:pPr>
    </w:p>
    <w:p w14:paraId="3EDD2034" w14:textId="77777777" w:rsidR="009722D5" w:rsidRPr="007B746A" w:rsidRDefault="009722D5" w:rsidP="009722D5">
      <w:pPr>
        <w:pStyle w:val="PL"/>
        <w:shd w:val="clear" w:color="auto" w:fill="E6E6E6"/>
      </w:pPr>
      <w:r w:rsidRPr="007B746A">
        <w:t>-- ASN1STOP</w:t>
      </w:r>
    </w:p>
    <w:p w14:paraId="44294328"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34B7E2FF" w14:textId="77777777" w:rsidTr="009B42D8">
        <w:trPr>
          <w:cantSplit/>
        </w:trPr>
        <w:tc>
          <w:tcPr>
            <w:tcW w:w="9639" w:type="dxa"/>
          </w:tcPr>
          <w:p w14:paraId="7E022E51" w14:textId="77777777" w:rsidR="009722D5" w:rsidRPr="007B746A" w:rsidRDefault="009722D5" w:rsidP="005411BB">
            <w:pPr>
              <w:pStyle w:val="TAH"/>
              <w:rPr>
                <w:lang w:eastAsia="en-GB"/>
              </w:rPr>
            </w:pPr>
            <w:r w:rsidRPr="007B746A">
              <w:rPr>
                <w:i/>
                <w:noProof/>
                <w:lang w:eastAsia="en-GB"/>
              </w:rPr>
              <w:lastRenderedPageBreak/>
              <w:t>MAC-MainConfig</w:t>
            </w:r>
            <w:r w:rsidRPr="007B746A">
              <w:rPr>
                <w:noProof/>
                <w:lang w:eastAsia="en-GB"/>
              </w:rPr>
              <w:t xml:space="preserve"> field descriptions</w:t>
            </w:r>
          </w:p>
        </w:tc>
      </w:tr>
      <w:tr w:rsidR="007B746A" w:rsidRPr="007B746A" w14:paraId="07C06D18" w14:textId="77777777" w:rsidTr="009B42D8">
        <w:trPr>
          <w:cantSplit/>
        </w:trPr>
        <w:tc>
          <w:tcPr>
            <w:tcW w:w="9645" w:type="dxa"/>
            <w:tcBorders>
              <w:top w:val="single" w:sz="4" w:space="0" w:color="808080"/>
              <w:left w:val="single" w:sz="4" w:space="0" w:color="808080"/>
              <w:bottom w:val="single" w:sz="4" w:space="0" w:color="808080"/>
              <w:right w:val="single" w:sz="4" w:space="0" w:color="808080"/>
            </w:tcBorders>
          </w:tcPr>
          <w:p w14:paraId="0D8C16FF" w14:textId="77777777" w:rsidR="00AB2D56" w:rsidRPr="007B746A" w:rsidRDefault="00AB2D56" w:rsidP="00AB2D56">
            <w:pPr>
              <w:pStyle w:val="TAL"/>
              <w:rPr>
                <w:b/>
                <w:i/>
                <w:lang w:eastAsia="en-GB"/>
              </w:rPr>
            </w:pPr>
            <w:r w:rsidRPr="007B746A">
              <w:rPr>
                <w:b/>
                <w:i/>
                <w:lang w:eastAsia="en-GB"/>
              </w:rPr>
              <w:t>ce-ETWS-CMAS-RxInConn</w:t>
            </w:r>
          </w:p>
          <w:p w14:paraId="525AFD9E" w14:textId="77777777" w:rsidR="00AB2D56" w:rsidRPr="007B746A" w:rsidRDefault="00AB2D56" w:rsidP="00AB2D56">
            <w:pPr>
              <w:pStyle w:val="TAL"/>
              <w:rPr>
                <w:lang w:eastAsia="en-GB"/>
              </w:rPr>
            </w:pPr>
            <w:r w:rsidRPr="007B746A">
              <w:rPr>
                <w:lang w:eastAsia="en-GB"/>
              </w:rPr>
              <w:t xml:space="preserve">Indicates UE </w:t>
            </w:r>
            <w:r w:rsidR="0063702D" w:rsidRPr="007B746A">
              <w:rPr>
                <w:lang w:eastAsia="en-GB"/>
              </w:rPr>
              <w:t>shall</w:t>
            </w:r>
            <w:r w:rsidRPr="007B746A">
              <w:rPr>
                <w:lang w:eastAsia="en-GB"/>
              </w:rPr>
              <w:t xml:space="preserve"> monitor for ETWS/CMAS notification on control channels associated with the shared data channel in RRC_CONNECTED as specified in TS 36.213 [23], clause 7.1.</w:t>
            </w:r>
          </w:p>
        </w:tc>
      </w:tr>
      <w:tr w:rsidR="007B746A" w:rsidRPr="007B746A" w14:paraId="2860EC5A" w14:textId="77777777" w:rsidTr="009B42D8">
        <w:trPr>
          <w:cantSplit/>
        </w:trPr>
        <w:tc>
          <w:tcPr>
            <w:tcW w:w="9639" w:type="dxa"/>
          </w:tcPr>
          <w:p w14:paraId="7C25EB43" w14:textId="77777777" w:rsidR="009722D5" w:rsidRPr="007B746A" w:rsidRDefault="009722D5" w:rsidP="005411BB">
            <w:pPr>
              <w:pStyle w:val="TAL"/>
              <w:rPr>
                <w:b/>
                <w:i/>
                <w:noProof/>
                <w:lang w:eastAsia="en-GB"/>
              </w:rPr>
            </w:pPr>
            <w:r w:rsidRPr="007B746A">
              <w:rPr>
                <w:b/>
                <w:i/>
                <w:noProof/>
                <w:lang w:eastAsia="en-GB"/>
              </w:rPr>
              <w:t>dl-PathlossChange</w:t>
            </w:r>
          </w:p>
          <w:p w14:paraId="55BF565C" w14:textId="77777777" w:rsidR="009722D5" w:rsidRPr="007B746A" w:rsidRDefault="009722D5" w:rsidP="005411BB">
            <w:pPr>
              <w:pStyle w:val="TAL"/>
              <w:rPr>
                <w:lang w:eastAsia="en-GB"/>
              </w:rPr>
            </w:pPr>
            <w:r w:rsidRPr="007B746A">
              <w:rPr>
                <w:lang w:eastAsia="en-GB"/>
              </w:rPr>
              <w:t>DL Pathloss Change and the change of the required power backoff due to power management (as allowed by P-MPRc</w:t>
            </w:r>
            <w:r w:rsidR="006778B5" w:rsidRPr="007B746A">
              <w:rPr>
                <w:lang w:eastAsia="en-GB"/>
              </w:rPr>
              <w:t>, see</w:t>
            </w:r>
            <w:r w:rsidRPr="007B746A">
              <w:rPr>
                <w:lang w:eastAsia="en-GB"/>
              </w:rPr>
              <w:t xml:space="preserve"> </w:t>
            </w:r>
            <w:r w:rsidR="006778B5" w:rsidRPr="007B746A">
              <w:t>TS 36.101</w:t>
            </w:r>
            <w:r w:rsidR="006778B5" w:rsidRPr="007B746A">
              <w:rPr>
                <w:lang w:eastAsia="en-GB"/>
              </w:rPr>
              <w:t xml:space="preserve"> </w:t>
            </w:r>
            <w:r w:rsidRPr="007B746A">
              <w:rPr>
                <w:lang w:eastAsia="en-GB"/>
              </w:rPr>
              <w:t>[42]) for PHR reporting</w:t>
            </w:r>
            <w:r w:rsidRPr="007B746A" w:rsidDel="009D0074">
              <w:rPr>
                <w:lang w:eastAsia="en-GB"/>
              </w:rPr>
              <w:t xml:space="preserve"> </w:t>
            </w:r>
            <w:r w:rsidRPr="007B746A">
              <w:rPr>
                <w:lang w:eastAsia="en-GB"/>
              </w:rPr>
              <w:t>in TS 36.321 [6]. Value in dB. Value dB1 corresponds to 1 dB, dB3 corresponds to 3 dB and so on. The same value applies for each serving cell (although the associated functionality is performed independently for each cell).</w:t>
            </w:r>
          </w:p>
        </w:tc>
      </w:tr>
      <w:tr w:rsidR="007B746A" w:rsidRPr="007B746A" w14:paraId="066557EC" w14:textId="77777777" w:rsidTr="009B42D8">
        <w:trPr>
          <w:cantSplit/>
        </w:trPr>
        <w:tc>
          <w:tcPr>
            <w:tcW w:w="9639" w:type="dxa"/>
          </w:tcPr>
          <w:p w14:paraId="295805E0" w14:textId="77777777" w:rsidR="008A46A5" w:rsidRPr="007B746A" w:rsidRDefault="008A46A5" w:rsidP="00076890">
            <w:pPr>
              <w:pStyle w:val="TAL"/>
              <w:rPr>
                <w:b/>
                <w:i/>
                <w:noProof/>
                <w:lang w:eastAsia="en-GB"/>
              </w:rPr>
            </w:pPr>
            <w:r w:rsidRPr="007B746A">
              <w:rPr>
                <w:b/>
                <w:i/>
                <w:noProof/>
                <w:lang w:eastAsia="en-GB"/>
              </w:rPr>
              <w:t>dormantSCellDeactivationTimer</w:t>
            </w:r>
          </w:p>
          <w:p w14:paraId="30E6194C" w14:textId="77777777" w:rsidR="008A46A5" w:rsidRPr="007B746A" w:rsidRDefault="008A46A5" w:rsidP="00076890">
            <w:pPr>
              <w:pStyle w:val="TAL"/>
              <w:rPr>
                <w:b/>
                <w:i/>
                <w:noProof/>
                <w:lang w:eastAsia="en-GB"/>
              </w:rPr>
            </w:pPr>
            <w:r w:rsidRPr="007B746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dormantSCellDeactivationTimer </w:t>
            </w:r>
            <w:r w:rsidRPr="007B746A">
              <w:rPr>
                <w:lang w:eastAsia="en-GB"/>
              </w:rPr>
              <w:t xml:space="preserve">does not apply for the PUCCH </w:t>
            </w:r>
            <w:r w:rsidRPr="007B746A">
              <w:rPr>
                <w:szCs w:val="18"/>
                <w:lang w:eastAsia="en-GB"/>
              </w:rPr>
              <w:t>SCell.</w:t>
            </w:r>
          </w:p>
        </w:tc>
      </w:tr>
      <w:tr w:rsidR="007B746A" w:rsidRPr="007B746A" w14:paraId="681D8ECC" w14:textId="77777777" w:rsidTr="009B42D8">
        <w:trPr>
          <w:cantSplit/>
        </w:trPr>
        <w:tc>
          <w:tcPr>
            <w:tcW w:w="9639" w:type="dxa"/>
          </w:tcPr>
          <w:p w14:paraId="78EAAE01" w14:textId="77777777" w:rsidR="009722D5" w:rsidRPr="007B746A" w:rsidRDefault="009722D5" w:rsidP="005411BB">
            <w:pPr>
              <w:pStyle w:val="TAL"/>
              <w:rPr>
                <w:b/>
                <w:i/>
                <w:noProof/>
                <w:lang w:eastAsia="en-GB"/>
              </w:rPr>
            </w:pPr>
            <w:r w:rsidRPr="007B746A">
              <w:rPr>
                <w:b/>
                <w:i/>
                <w:noProof/>
                <w:lang w:eastAsia="en-GB"/>
              </w:rPr>
              <w:t>drx-Config</w:t>
            </w:r>
          </w:p>
          <w:p w14:paraId="5E22622F" w14:textId="77777777" w:rsidR="009722D5" w:rsidRPr="007B746A" w:rsidRDefault="009722D5" w:rsidP="005411BB">
            <w:pPr>
              <w:pStyle w:val="TAL"/>
              <w:rPr>
                <w:noProof/>
                <w:lang w:eastAsia="en-GB"/>
              </w:rPr>
            </w:pPr>
            <w:r w:rsidRPr="007B746A">
              <w:rPr>
                <w:noProof/>
                <w:lang w:eastAsia="en-GB"/>
              </w:rPr>
              <w:t xml:space="preserve">Used to configure DRX as specified in TS 36.321 [6]. E-UTRAN configures the values in </w:t>
            </w:r>
            <w:r w:rsidRPr="007B746A">
              <w:rPr>
                <w:i/>
                <w:noProof/>
                <w:lang w:eastAsia="en-GB"/>
              </w:rPr>
              <w:t>DRX-Config-v1130</w:t>
            </w:r>
            <w:r w:rsidRPr="007B746A">
              <w:rPr>
                <w:noProof/>
                <w:lang w:eastAsia="en-GB"/>
              </w:rPr>
              <w:t xml:space="preserve"> only if the UE indicates support for IDC indication. E-UTRAN configures </w:t>
            </w:r>
            <w:r w:rsidRPr="007B746A">
              <w:rPr>
                <w:i/>
                <w:iCs/>
                <w:noProof/>
                <w:lang w:eastAsia="en-GB"/>
              </w:rPr>
              <w:t>drx-Config-v1130,</w:t>
            </w:r>
            <w:r w:rsidRPr="007B746A">
              <w:rPr>
                <w:i/>
                <w:noProof/>
                <w:lang w:eastAsia="en-GB"/>
              </w:rPr>
              <w:t xml:space="preserve"> drx-Config-v1310</w:t>
            </w:r>
            <w:r w:rsidRPr="007B746A">
              <w:rPr>
                <w:i/>
                <w:iCs/>
                <w:noProof/>
                <w:lang w:eastAsia="en-GB"/>
              </w:rPr>
              <w:t xml:space="preserve"> and drx-Config-r13</w:t>
            </w:r>
            <w:r w:rsidRPr="007B746A">
              <w:rPr>
                <w:noProof/>
                <w:lang w:eastAsia="en-GB"/>
              </w:rPr>
              <w:t xml:space="preserve"> only if </w:t>
            </w:r>
            <w:r w:rsidRPr="007B746A">
              <w:rPr>
                <w:i/>
                <w:iCs/>
                <w:noProof/>
                <w:lang w:eastAsia="en-GB"/>
              </w:rPr>
              <w:t>drx-Config</w:t>
            </w:r>
            <w:r w:rsidRPr="007B746A">
              <w:rPr>
                <w:noProof/>
                <w:lang w:eastAsia="en-GB"/>
              </w:rPr>
              <w:t xml:space="preserve"> (without suffix) is configured.</w:t>
            </w:r>
            <w:r w:rsidRPr="007B746A">
              <w:rPr>
                <w:noProof/>
                <w:szCs w:val="18"/>
                <w:lang w:eastAsia="en-GB"/>
              </w:rPr>
              <w:t xml:space="preserve"> </w:t>
            </w:r>
            <w:r w:rsidRPr="007B746A">
              <w:rPr>
                <w:noProof/>
                <w:lang w:eastAsia="en-GB"/>
              </w:rPr>
              <w:t xml:space="preserve">E-UTRAN configures </w:t>
            </w:r>
            <w:r w:rsidRPr="007B746A">
              <w:rPr>
                <w:i/>
                <w:iCs/>
                <w:noProof/>
                <w:lang w:eastAsia="en-GB"/>
              </w:rPr>
              <w:t>drx-Config-</w:t>
            </w:r>
            <w:r w:rsidRPr="007B746A">
              <w:rPr>
                <w:i/>
                <w:iCs/>
                <w:noProof/>
                <w:szCs w:val="18"/>
                <w:lang w:eastAsia="en-GB"/>
              </w:rPr>
              <w:t xml:space="preserve">r13 </w:t>
            </w:r>
            <w:r w:rsidRPr="007B746A">
              <w:rPr>
                <w:iCs/>
                <w:noProof/>
                <w:szCs w:val="18"/>
                <w:lang w:eastAsia="en-GB"/>
              </w:rPr>
              <w:t>only if UE supports CE</w:t>
            </w:r>
            <w:r w:rsidRPr="007B746A">
              <w:rPr>
                <w:iCs/>
                <w:noProof/>
                <w:szCs w:val="18"/>
                <w:lang w:eastAsia="zh-CN"/>
              </w:rPr>
              <w:t xml:space="preserve"> or if the UE is configured with uplink of an LAA SCell</w:t>
            </w:r>
            <w:r w:rsidRPr="007B746A">
              <w:rPr>
                <w:iCs/>
                <w:noProof/>
                <w:szCs w:val="18"/>
                <w:lang w:eastAsia="en-GB"/>
              </w:rPr>
              <w:t>.</w:t>
            </w:r>
          </w:p>
        </w:tc>
      </w:tr>
      <w:tr w:rsidR="007B746A" w:rsidRPr="007B746A" w14:paraId="37F7F128" w14:textId="77777777" w:rsidTr="009B42D8">
        <w:trPr>
          <w:cantSplit/>
        </w:trPr>
        <w:tc>
          <w:tcPr>
            <w:tcW w:w="9639" w:type="dxa"/>
          </w:tcPr>
          <w:p w14:paraId="50FC0D43" w14:textId="77777777" w:rsidR="009722D5" w:rsidRPr="007B746A" w:rsidRDefault="009722D5" w:rsidP="005411BB">
            <w:pPr>
              <w:pStyle w:val="TAL"/>
              <w:rPr>
                <w:b/>
                <w:i/>
                <w:noProof/>
                <w:lang w:eastAsia="en-GB"/>
              </w:rPr>
            </w:pPr>
            <w:r w:rsidRPr="007B746A">
              <w:rPr>
                <w:b/>
                <w:i/>
                <w:noProof/>
                <w:lang w:eastAsia="en-GB"/>
              </w:rPr>
              <w:t>drx-InactivityTimer</w:t>
            </w:r>
          </w:p>
          <w:p w14:paraId="7095A56B"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 </w:t>
            </w:r>
            <w:r w:rsidRPr="007B746A">
              <w:t xml:space="preserve">and behaviour as specified in 7.3.2 applies, </w:t>
            </w:r>
            <w:r w:rsidRPr="007B746A">
              <w:rPr>
                <w:lang w:eastAsia="en-GB"/>
              </w:rPr>
              <w:t>value psf1 corresponds to 1 PDCCH sub-frame, psf2 corresponds to 2 PDCCH sub-frames and so on.</w:t>
            </w:r>
          </w:p>
        </w:tc>
      </w:tr>
      <w:tr w:rsidR="007B746A" w:rsidRPr="007B746A" w14:paraId="2293ADD8" w14:textId="77777777" w:rsidTr="009B42D8">
        <w:trPr>
          <w:cantSplit/>
        </w:trPr>
        <w:tc>
          <w:tcPr>
            <w:tcW w:w="9639" w:type="dxa"/>
          </w:tcPr>
          <w:p w14:paraId="3DEB6BF7" w14:textId="77777777" w:rsidR="009722D5" w:rsidRPr="007B746A" w:rsidRDefault="009722D5" w:rsidP="005411BB">
            <w:pPr>
              <w:pStyle w:val="TAL"/>
              <w:rPr>
                <w:b/>
                <w:i/>
                <w:noProof/>
                <w:lang w:eastAsia="en-GB"/>
              </w:rPr>
            </w:pPr>
            <w:r w:rsidRPr="007B746A">
              <w:rPr>
                <w:b/>
                <w:i/>
                <w:noProof/>
                <w:lang w:eastAsia="en-GB"/>
              </w:rPr>
              <w:t>drx-RetransmissionTimer</w:t>
            </w:r>
          </w:p>
          <w:p w14:paraId="0B99B3CE"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w:t>
            </w:r>
            <w:r w:rsidRPr="007B746A">
              <w:t xml:space="preserve"> and behaviour as specified in 7.3.2 applies</w:t>
            </w:r>
            <w:r w:rsidRPr="007B746A">
              <w:rPr>
                <w:lang w:eastAsia="en-GB"/>
              </w:rPr>
              <w:t>, value psf1 corresponds to 1 PDCCH sub-frame, psf2 corresponds to 2 PDCCH sub-frames and so on.</w:t>
            </w:r>
            <w:r w:rsidRPr="007B746A">
              <w:rPr>
                <w:lang w:eastAsia="zh-CN"/>
              </w:rPr>
              <w:t xml:space="preserve"> </w:t>
            </w:r>
            <w:r w:rsidRPr="007B746A">
              <w:rPr>
                <w:lang w:eastAsia="en-GB"/>
              </w:rPr>
              <w:t xml:space="preserve">In case </w:t>
            </w:r>
            <w:r w:rsidRPr="007B746A">
              <w:rPr>
                <w:i/>
                <w:lang w:eastAsia="en-GB"/>
              </w:rPr>
              <w:t>drx-RetransmissionTimer-v1130</w:t>
            </w:r>
            <w:r w:rsidRPr="007B746A">
              <w:rPr>
                <w:lang w:eastAsia="en-GB"/>
              </w:rPr>
              <w:t xml:space="preserve"> </w:t>
            </w:r>
            <w:r w:rsidRPr="007B746A">
              <w:rPr>
                <w:rFonts w:cs="Arial"/>
                <w:szCs w:val="18"/>
                <w:lang w:eastAsia="en-GB"/>
              </w:rPr>
              <w:t xml:space="preserve">or </w:t>
            </w:r>
            <w:r w:rsidRPr="007B746A">
              <w:rPr>
                <w:rFonts w:cs="Arial"/>
                <w:i/>
                <w:szCs w:val="18"/>
                <w:lang w:eastAsia="en-GB"/>
              </w:rPr>
              <w:t>drx-RetransmissionTimer-v1310</w:t>
            </w:r>
            <w:r w:rsidRPr="007B746A">
              <w:rPr>
                <w:lang w:eastAsia="en-GB"/>
              </w:rPr>
              <w:t xml:space="preserve"> is signalled, the UE shall ignore </w:t>
            </w:r>
            <w:r w:rsidRPr="007B746A">
              <w:rPr>
                <w:i/>
                <w:lang w:eastAsia="en-GB"/>
              </w:rPr>
              <w:t>drx-RetransmissionTimer</w:t>
            </w:r>
            <w:r w:rsidRPr="007B746A">
              <w:rPr>
                <w:lang w:eastAsia="en-GB"/>
              </w:rPr>
              <w:t xml:space="preserve"> (i.e. without suffix)</w:t>
            </w:r>
            <w:r w:rsidRPr="007B746A">
              <w:rPr>
                <w:lang w:eastAsia="zh-CN"/>
              </w:rPr>
              <w:t>.</w:t>
            </w:r>
          </w:p>
        </w:tc>
      </w:tr>
      <w:tr w:rsidR="007B746A" w:rsidRPr="007B746A" w14:paraId="777391B8" w14:textId="77777777" w:rsidTr="009B42D8">
        <w:trPr>
          <w:cantSplit/>
        </w:trPr>
        <w:tc>
          <w:tcPr>
            <w:tcW w:w="9639" w:type="dxa"/>
          </w:tcPr>
          <w:p w14:paraId="1681004D" w14:textId="77777777" w:rsidR="006B4A90" w:rsidRPr="007B746A" w:rsidRDefault="006B4A90" w:rsidP="005C0C4F">
            <w:pPr>
              <w:pStyle w:val="TAL"/>
              <w:rPr>
                <w:b/>
                <w:i/>
                <w:noProof/>
                <w:lang w:eastAsia="en-GB"/>
              </w:rPr>
            </w:pPr>
            <w:bookmarkStart w:id="2066" w:name="_Hlk515270364"/>
            <w:r w:rsidRPr="007B746A">
              <w:rPr>
                <w:b/>
                <w:i/>
                <w:noProof/>
                <w:lang w:eastAsia="en-GB"/>
              </w:rPr>
              <w:t>drx-RetransmissionTimerShortTTI</w:t>
            </w:r>
          </w:p>
          <w:p w14:paraId="6DF552BA"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1</w:t>
            </w:r>
            <w:r w:rsidRPr="007B746A">
              <w:rPr>
                <w:i/>
              </w:rPr>
              <w:t>0</w:t>
            </w:r>
            <w:r w:rsidRPr="007B746A">
              <w:rPr>
                <w:lang w:eastAsia="en-GB"/>
              </w:rPr>
              <w:t xml:space="preserve"> corresponds to </w:t>
            </w:r>
            <w:r w:rsidRPr="007B746A">
              <w:t>10 TTIs</w:t>
            </w:r>
            <w:r w:rsidRPr="007B746A">
              <w:rPr>
                <w:lang w:eastAsia="en-GB"/>
              </w:rPr>
              <w:t xml:space="preserve">, value </w:t>
            </w:r>
            <w:r w:rsidRPr="007B746A">
              <w:rPr>
                <w:i/>
                <w:lang w:eastAsia="en-GB"/>
              </w:rPr>
              <w:t>tti20</w:t>
            </w:r>
            <w:r w:rsidRPr="007B746A">
              <w:rPr>
                <w:lang w:eastAsia="en-GB"/>
              </w:rPr>
              <w:t xml:space="preserve"> corresponds to 20 TTIs and so on.</w:t>
            </w:r>
            <w:bookmarkEnd w:id="2066"/>
          </w:p>
        </w:tc>
      </w:tr>
      <w:tr w:rsidR="007B746A" w:rsidRPr="007B746A" w14:paraId="78235F07" w14:textId="77777777" w:rsidTr="009B42D8">
        <w:trPr>
          <w:cantSplit/>
        </w:trPr>
        <w:tc>
          <w:tcPr>
            <w:tcW w:w="9639" w:type="dxa"/>
          </w:tcPr>
          <w:p w14:paraId="27AA2C44" w14:textId="77777777" w:rsidR="009722D5" w:rsidRPr="007B746A" w:rsidRDefault="009722D5" w:rsidP="005411BB">
            <w:pPr>
              <w:pStyle w:val="TAL"/>
              <w:rPr>
                <w:b/>
                <w:i/>
                <w:noProof/>
                <w:lang w:eastAsia="en-GB"/>
              </w:rPr>
            </w:pPr>
            <w:r w:rsidRPr="007B746A">
              <w:rPr>
                <w:b/>
                <w:i/>
                <w:noProof/>
                <w:lang w:eastAsia="en-GB"/>
              </w:rPr>
              <w:t>drx-ULRetransmissionTimer</w:t>
            </w:r>
          </w:p>
          <w:p w14:paraId="46710040" w14:textId="77777777" w:rsidR="009722D5" w:rsidRPr="007B746A" w:rsidRDefault="009722D5" w:rsidP="005411BB">
            <w:pPr>
              <w:pStyle w:val="TAL"/>
              <w:rPr>
                <w:b/>
                <w:i/>
                <w:noProof/>
                <w:lang w:eastAsia="en-GB"/>
              </w:rPr>
            </w:pPr>
            <w:r w:rsidRPr="007B746A">
              <w:rPr>
                <w:lang w:eastAsia="en-GB"/>
              </w:rPr>
              <w:t xml:space="preserve">Timer for DRX in TS 36.321 [6]. Value in number of PDCCH sub-frames. Value psf0 correponds to </w:t>
            </w:r>
            <w:r w:rsidRPr="007B746A">
              <w:t>0 PDCCH sub-frame and behaviour as specified in 7.3.2 applies</w:t>
            </w:r>
            <w:r w:rsidRPr="007B746A">
              <w:rPr>
                <w:lang w:eastAsia="en-GB"/>
              </w:rPr>
              <w:t>, value psf1 corresponds to 1 PDCCH sub-frame, psf2 corresponds to 2 PDCCH sub-frames and so on.</w:t>
            </w:r>
          </w:p>
        </w:tc>
      </w:tr>
      <w:tr w:rsidR="007B746A" w:rsidRPr="007B746A" w14:paraId="0E58C80F" w14:textId="77777777" w:rsidTr="009B42D8">
        <w:trPr>
          <w:cantSplit/>
        </w:trPr>
        <w:tc>
          <w:tcPr>
            <w:tcW w:w="9639" w:type="dxa"/>
          </w:tcPr>
          <w:p w14:paraId="00019033" w14:textId="77777777" w:rsidR="006B4A90" w:rsidRPr="007B746A" w:rsidRDefault="006B4A90" w:rsidP="005C0C4F">
            <w:pPr>
              <w:pStyle w:val="TAL"/>
              <w:rPr>
                <w:b/>
                <w:i/>
                <w:noProof/>
                <w:lang w:eastAsia="en-GB"/>
              </w:rPr>
            </w:pPr>
            <w:r w:rsidRPr="007B746A">
              <w:rPr>
                <w:b/>
                <w:i/>
                <w:noProof/>
                <w:lang w:eastAsia="en-GB"/>
              </w:rPr>
              <w:t>drx-UL-RetransmissionTimerShortTTI</w:t>
            </w:r>
          </w:p>
          <w:p w14:paraId="5705A35B"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w:t>
            </w:r>
            <w:r w:rsidRPr="007B746A">
              <w:rPr>
                <w:i/>
              </w:rPr>
              <w:t>0</w:t>
            </w:r>
            <w:r w:rsidRPr="007B746A">
              <w:rPr>
                <w:lang w:eastAsia="en-GB"/>
              </w:rPr>
              <w:t xml:space="preserve"> corresponds to </w:t>
            </w:r>
            <w:r w:rsidRPr="007B746A">
              <w:t>0 TTIs and behaviour as specified in 7.3.2 applies</w:t>
            </w:r>
            <w:r w:rsidRPr="007B746A">
              <w:rPr>
                <w:lang w:eastAsia="en-GB"/>
              </w:rPr>
              <w:t xml:space="preserve">, value </w:t>
            </w:r>
            <w:r w:rsidRPr="007B746A">
              <w:rPr>
                <w:i/>
                <w:lang w:eastAsia="en-GB"/>
              </w:rPr>
              <w:t>tti1</w:t>
            </w:r>
            <w:r w:rsidRPr="007B746A">
              <w:rPr>
                <w:lang w:eastAsia="en-GB"/>
              </w:rPr>
              <w:t xml:space="preserve"> corresponds to 1 TTI and so on.</w:t>
            </w:r>
          </w:p>
        </w:tc>
      </w:tr>
      <w:tr w:rsidR="007B746A" w:rsidRPr="007B746A" w14:paraId="21193B7C" w14:textId="77777777" w:rsidTr="009B42D8">
        <w:trPr>
          <w:cantSplit/>
        </w:trPr>
        <w:tc>
          <w:tcPr>
            <w:tcW w:w="9639" w:type="dxa"/>
          </w:tcPr>
          <w:p w14:paraId="7EFF9B4C" w14:textId="77777777" w:rsidR="009722D5" w:rsidRPr="007B746A" w:rsidRDefault="009722D5" w:rsidP="005411BB">
            <w:pPr>
              <w:pStyle w:val="TAL"/>
              <w:rPr>
                <w:b/>
                <w:i/>
                <w:noProof/>
                <w:lang w:eastAsia="en-GB"/>
              </w:rPr>
            </w:pPr>
            <w:r w:rsidRPr="007B746A">
              <w:rPr>
                <w:b/>
                <w:i/>
                <w:noProof/>
                <w:lang w:eastAsia="en-GB"/>
              </w:rPr>
              <w:t>drxShortCycleTimer</w:t>
            </w:r>
          </w:p>
          <w:p w14:paraId="2EF5A720" w14:textId="77777777" w:rsidR="009722D5" w:rsidRPr="007B746A" w:rsidRDefault="009722D5" w:rsidP="005411BB">
            <w:pPr>
              <w:pStyle w:val="TAL"/>
              <w:rPr>
                <w:lang w:eastAsia="en-GB"/>
              </w:rPr>
            </w:pPr>
            <w:r w:rsidRPr="007B746A">
              <w:rPr>
                <w:lang w:eastAsia="en-GB"/>
              </w:rPr>
              <w:t>Timer for DRX</w:t>
            </w:r>
            <w:r w:rsidRPr="007B746A" w:rsidDel="009D0074">
              <w:rPr>
                <w:lang w:eastAsia="en-GB"/>
              </w:rPr>
              <w:t xml:space="preserve"> </w:t>
            </w:r>
            <w:r w:rsidRPr="007B746A">
              <w:rPr>
                <w:lang w:eastAsia="en-GB"/>
              </w:rPr>
              <w:t>in TS 36.321 [6]. Value in multiples of shortDRX-Cycle. A value of 1 corresponds to shortDRX-Cycle, a value of 2 corresponds to 2 * shortDRX-Cycle and so on.</w:t>
            </w:r>
          </w:p>
        </w:tc>
      </w:tr>
      <w:tr w:rsidR="007B746A" w:rsidRPr="007B746A" w14:paraId="0D260D27" w14:textId="77777777" w:rsidTr="009B42D8">
        <w:trPr>
          <w:cantSplit/>
        </w:trPr>
        <w:tc>
          <w:tcPr>
            <w:tcW w:w="9639" w:type="dxa"/>
          </w:tcPr>
          <w:p w14:paraId="600BDB1D" w14:textId="77777777" w:rsidR="009722D5" w:rsidRPr="007B746A" w:rsidRDefault="009722D5" w:rsidP="005411BB">
            <w:pPr>
              <w:keepNext/>
              <w:keepLines/>
              <w:spacing w:after="0"/>
              <w:rPr>
                <w:rFonts w:ascii="Courier New" w:hAnsi="Courier New"/>
                <w:noProof/>
                <w:sz w:val="16"/>
                <w:lang w:eastAsia="ko-KR"/>
              </w:rPr>
            </w:pPr>
            <w:r w:rsidRPr="007B746A">
              <w:rPr>
                <w:rFonts w:ascii="Arial" w:hAnsi="Arial"/>
                <w:b/>
                <w:i/>
                <w:noProof/>
                <w:sz w:val="18"/>
              </w:rPr>
              <w:t>dualConnectivityPHR</w:t>
            </w:r>
          </w:p>
          <w:p w14:paraId="41E1C3EC" w14:textId="77777777" w:rsidR="009722D5" w:rsidRPr="007B746A" w:rsidRDefault="009722D5" w:rsidP="00A55408">
            <w:pPr>
              <w:pStyle w:val="TAL"/>
              <w:rPr>
                <w:b/>
                <w:i/>
                <w:noProof/>
                <w:lang w:eastAsia="ko-KR"/>
              </w:rPr>
            </w:pPr>
            <w:r w:rsidRPr="007B746A">
              <w:rPr>
                <w:noProof/>
                <w:lang w:eastAsia="ko-KR"/>
              </w:rPr>
              <w:t xml:space="preserve">Indicates if power headroom shall be reported using Dual Connectivity Power Headroom Report MAC Control Element defined in TS 36.321 [6] </w:t>
            </w:r>
            <w:r w:rsidRPr="007B746A">
              <w:rPr>
                <w:lang w:eastAsia="en-GB"/>
              </w:rPr>
              <w:t xml:space="preserve">(value </w:t>
            </w:r>
            <w:r w:rsidRPr="007B746A">
              <w:rPr>
                <w:i/>
                <w:iCs/>
                <w:noProof/>
                <w:lang w:eastAsia="en-GB"/>
              </w:rPr>
              <w:t>setup</w:t>
            </w:r>
            <w:r w:rsidRPr="007B746A">
              <w:rPr>
                <w:lang w:eastAsia="en-GB"/>
              </w:rPr>
              <w:t>).</w:t>
            </w:r>
            <w:r w:rsidRPr="007B746A">
              <w:rPr>
                <w:lang w:eastAsia="ko-KR"/>
              </w:rPr>
              <w:t xml:space="preserve"> </w:t>
            </w:r>
            <w:r w:rsidR="00A55408" w:rsidRPr="007B746A">
              <w:rPr>
                <w:lang w:eastAsia="ko-KR"/>
              </w:rPr>
              <w:t xml:space="preserve">For both LTE DC and </w:t>
            </w:r>
            <w:r w:rsidR="00511A38" w:rsidRPr="007B746A">
              <w:rPr>
                <w:lang w:eastAsia="ko-KR"/>
              </w:rPr>
              <w:t>(NG)</w:t>
            </w:r>
            <w:r w:rsidR="00A55408" w:rsidRPr="007B746A">
              <w:rPr>
                <w:lang w:eastAsia="ko-KR"/>
              </w:rPr>
              <w:t>EN-DC, i</w:t>
            </w:r>
            <w:r w:rsidRPr="007B746A">
              <w:rPr>
                <w:lang w:eastAsia="ko-KR"/>
              </w:rPr>
              <w:t xml:space="preserve">f PHR functionality </w:t>
            </w:r>
            <w:r w:rsidR="00A55408" w:rsidRPr="007B746A">
              <w:rPr>
                <w:lang w:eastAsia="ko-KR"/>
              </w:rPr>
              <w:t>is</w:t>
            </w:r>
            <w:r w:rsidRPr="007B746A">
              <w:rPr>
                <w:lang w:eastAsia="ko-KR"/>
              </w:rPr>
              <w:t xml:space="preserve"> configured, E-UTRAN always configures the value </w:t>
            </w:r>
            <w:r w:rsidRPr="007B746A">
              <w:rPr>
                <w:i/>
                <w:lang w:eastAsia="ko-KR"/>
              </w:rPr>
              <w:t xml:space="preserve">setup </w:t>
            </w:r>
            <w:r w:rsidRPr="007B746A">
              <w:rPr>
                <w:lang w:eastAsia="ko-KR"/>
              </w:rPr>
              <w:t>for this field and</w:t>
            </w:r>
            <w:r w:rsidRPr="007B746A">
              <w:rPr>
                <w:i/>
                <w:lang w:eastAsia="ko-KR"/>
              </w:rPr>
              <w:t xml:space="preserve"> </w:t>
            </w:r>
            <w:r w:rsidRPr="007B746A">
              <w:rPr>
                <w:lang w:eastAsia="en-GB"/>
              </w:rPr>
              <w:t xml:space="preserve">configures </w:t>
            </w:r>
            <w:r w:rsidRPr="007B746A">
              <w:rPr>
                <w:i/>
                <w:lang w:eastAsia="en-GB"/>
              </w:rPr>
              <w:t>phr-Config</w:t>
            </w:r>
            <w:r w:rsidRPr="007B746A">
              <w:rPr>
                <w:lang w:eastAsia="en-GB"/>
              </w:rPr>
              <w:t xml:space="preserve"> </w:t>
            </w:r>
            <w:r w:rsidRPr="007B746A">
              <w:rPr>
                <w:lang w:eastAsia="ko-KR"/>
              </w:rPr>
              <w:t xml:space="preserve">and </w:t>
            </w:r>
            <w:r w:rsidRPr="007B746A">
              <w:rPr>
                <w:i/>
                <w:lang w:eastAsia="ko-KR"/>
              </w:rPr>
              <w:t>dualConnectivity</w:t>
            </w:r>
            <w:r w:rsidRPr="007B746A">
              <w:rPr>
                <w:i/>
                <w:lang w:eastAsia="en-GB"/>
              </w:rPr>
              <w:t>PHR</w:t>
            </w:r>
            <w:r w:rsidRPr="007B746A">
              <w:rPr>
                <w:lang w:eastAsia="ko-KR"/>
              </w:rPr>
              <w:t>.</w:t>
            </w:r>
            <w:r w:rsidR="00A55408" w:rsidRPr="007B746A">
              <w:rPr>
                <w:lang w:eastAsia="ko-KR"/>
              </w:rPr>
              <w:t xml:space="preserve"> For LTE DC, E-UTRAN configures the field for both CGs while for </w:t>
            </w:r>
            <w:r w:rsidR="00511A38" w:rsidRPr="007B746A">
              <w:rPr>
                <w:lang w:eastAsia="ko-KR"/>
              </w:rPr>
              <w:t>(NG)</w:t>
            </w:r>
            <w:r w:rsidR="00A55408" w:rsidRPr="007B746A">
              <w:rPr>
                <w:lang w:eastAsia="ko-KR"/>
              </w:rPr>
              <w:t>EN-DC, E-UTRAN configures the field only for MCG.</w:t>
            </w:r>
            <w:r w:rsidR="00CE142A" w:rsidRPr="007B746A">
              <w:rPr>
                <w:lang w:eastAsia="ko-KR"/>
              </w:rPr>
              <w:t xml:space="preserve"> E-UTRAN does not configure this field when a DAPS bearer is configured.</w:t>
            </w:r>
          </w:p>
        </w:tc>
      </w:tr>
      <w:tr w:rsidR="007B746A" w:rsidRPr="007B746A" w14:paraId="7BCD689E" w14:textId="77777777" w:rsidTr="009B42D8">
        <w:trPr>
          <w:cantSplit/>
        </w:trPr>
        <w:tc>
          <w:tcPr>
            <w:tcW w:w="9639" w:type="dxa"/>
          </w:tcPr>
          <w:p w14:paraId="07D35189" w14:textId="77777777" w:rsidR="009722D5" w:rsidRPr="007B746A" w:rsidRDefault="009722D5" w:rsidP="005411BB">
            <w:pPr>
              <w:pStyle w:val="TAL"/>
              <w:rPr>
                <w:b/>
                <w:i/>
                <w:lang w:eastAsia="zh-CN"/>
              </w:rPr>
            </w:pPr>
            <w:r w:rsidRPr="007B746A">
              <w:rPr>
                <w:b/>
                <w:i/>
                <w:lang w:eastAsia="zh-CN"/>
              </w:rPr>
              <w:t>e-HARQ-Pattern</w:t>
            </w:r>
          </w:p>
          <w:p w14:paraId="50EBA95E" w14:textId="77777777" w:rsidR="009722D5" w:rsidRPr="007B746A" w:rsidRDefault="009722D5" w:rsidP="005411BB">
            <w:pPr>
              <w:pStyle w:val="TAL"/>
              <w:rPr>
                <w:b/>
                <w:i/>
                <w:noProof/>
                <w:lang w:eastAsia="en-GB"/>
              </w:rPr>
            </w:pPr>
            <w:r w:rsidRPr="007B746A">
              <w:rPr>
                <w:lang w:eastAsia="zh-CN"/>
              </w:rPr>
              <w:t xml:space="preserve">TRUE indicates that enhanced HARQ pattern for TTI bundling is enabled for FDD. E-UTRAN enables this field only when </w:t>
            </w:r>
            <w:r w:rsidRPr="007B746A">
              <w:rPr>
                <w:i/>
                <w:iCs/>
                <w:lang w:eastAsia="en-GB"/>
              </w:rPr>
              <w:t>ttiBundling</w:t>
            </w:r>
            <w:r w:rsidRPr="007B746A">
              <w:rPr>
                <w:lang w:eastAsia="en-GB"/>
              </w:rPr>
              <w:t xml:space="preserve"> is set to</w:t>
            </w:r>
            <w:r w:rsidRPr="007B746A">
              <w:rPr>
                <w:i/>
                <w:iCs/>
                <w:lang w:eastAsia="en-GB"/>
              </w:rPr>
              <w:t xml:space="preserve"> TRUE.</w:t>
            </w:r>
          </w:p>
        </w:tc>
      </w:tr>
      <w:tr w:rsidR="007B746A" w:rsidRPr="007B746A" w14:paraId="7436A1AA" w14:textId="77777777" w:rsidTr="009B42D8">
        <w:trPr>
          <w:cantSplit/>
        </w:trPr>
        <w:tc>
          <w:tcPr>
            <w:tcW w:w="9639" w:type="dxa"/>
          </w:tcPr>
          <w:p w14:paraId="12335DB4" w14:textId="77777777" w:rsidR="009722D5" w:rsidRPr="007B746A" w:rsidRDefault="009722D5" w:rsidP="005411BB">
            <w:pPr>
              <w:pStyle w:val="TAL"/>
              <w:rPr>
                <w:b/>
                <w:i/>
                <w:lang w:eastAsia="en-GB"/>
              </w:rPr>
            </w:pPr>
            <w:r w:rsidRPr="007B746A">
              <w:rPr>
                <w:b/>
                <w:i/>
                <w:lang w:eastAsia="en-GB"/>
              </w:rPr>
              <w:t>eDRX-Config-CycleStartOffset</w:t>
            </w:r>
          </w:p>
          <w:p w14:paraId="579E6FDF" w14:textId="77777777" w:rsidR="009722D5" w:rsidRPr="007B746A" w:rsidRDefault="009722D5" w:rsidP="005411BB">
            <w:pPr>
              <w:pStyle w:val="TAL"/>
              <w:rPr>
                <w:b/>
                <w:i/>
                <w:lang w:eastAsia="en-GB"/>
              </w:rPr>
            </w:pPr>
            <w:r w:rsidRPr="007B746A">
              <w:rPr>
                <w:lang w:eastAsia="en-GB"/>
              </w:rPr>
              <w:t xml:space="preserve">Indicates </w:t>
            </w:r>
            <w:r w:rsidRPr="007B746A">
              <w:rPr>
                <w:i/>
                <w:lang w:eastAsia="en-GB"/>
              </w:rPr>
              <w:t>longDRX-Cycle</w:t>
            </w:r>
            <w:r w:rsidRPr="007B746A">
              <w:rPr>
                <w:lang w:eastAsia="en-GB"/>
              </w:rPr>
              <w:t xml:space="preserve"> and </w:t>
            </w:r>
            <w:r w:rsidRPr="007B746A">
              <w:rPr>
                <w:i/>
                <w:lang w:eastAsia="en-GB"/>
              </w:rPr>
              <w:t>drxStartOffset</w:t>
            </w:r>
            <w:r w:rsidRPr="007B746A">
              <w:rPr>
                <w:lang w:eastAsia="en-GB"/>
              </w:rPr>
              <w:t xml:space="preserve"> in TS 36.321 [6]. The value of </w:t>
            </w:r>
            <w:r w:rsidRPr="007B746A">
              <w:rPr>
                <w:i/>
                <w:lang w:eastAsia="en-GB"/>
              </w:rPr>
              <w:t>longDRX-Cycle</w:t>
            </w:r>
            <w:r w:rsidRPr="007B746A">
              <w:rPr>
                <w:lang w:eastAsia="en-GB"/>
              </w:rPr>
              <w:t xml:space="preserve"> is in number of sub-frames. The value of </w:t>
            </w:r>
            <w:r w:rsidRPr="007B746A">
              <w:rPr>
                <w:i/>
                <w:lang w:eastAsia="en-GB"/>
              </w:rPr>
              <w:t>drxStartOffset</w:t>
            </w:r>
            <w:r w:rsidRPr="007B746A">
              <w:rPr>
                <w:lang w:eastAsia="en-GB"/>
              </w:rPr>
              <w:t xml:space="preserve">, in number of subframes, is indicated by the value of </w:t>
            </w:r>
            <w:r w:rsidRPr="007B746A">
              <w:rPr>
                <w:i/>
                <w:lang w:eastAsia="en-GB"/>
              </w:rPr>
              <w:t>eDRX-Config-CycleStartOffset</w:t>
            </w:r>
            <w:r w:rsidRPr="007B746A">
              <w:rPr>
                <w:lang w:eastAsia="en-GB"/>
              </w:rPr>
              <w:t xml:space="preserve"> multiplied by 2560 plus the offset value configured in </w:t>
            </w:r>
            <w:r w:rsidRPr="007B746A">
              <w:rPr>
                <w:i/>
                <w:lang w:eastAsia="en-GB"/>
              </w:rPr>
              <w:t>longDRX-CycleStartOffset</w:t>
            </w:r>
            <w:r w:rsidRPr="007B746A">
              <w:rPr>
                <w:lang w:eastAsia="en-GB"/>
              </w:rPr>
              <w:t xml:space="preserve">. E-UTRAN only configures value </w:t>
            </w:r>
            <w:r w:rsidRPr="007B746A">
              <w:rPr>
                <w:i/>
                <w:lang w:eastAsia="en-GB"/>
              </w:rPr>
              <w:t>setup</w:t>
            </w:r>
            <w:r w:rsidRPr="007B746A">
              <w:rPr>
                <w:lang w:eastAsia="en-GB"/>
              </w:rPr>
              <w:t xml:space="preserve"> when the value in</w:t>
            </w:r>
            <w:r w:rsidRPr="007B746A">
              <w:rPr>
                <w:i/>
                <w:lang w:eastAsia="en-GB"/>
              </w:rPr>
              <w:t xml:space="preserve"> longDRX-CycleStartOffset</w:t>
            </w:r>
            <w:r w:rsidRPr="007B746A">
              <w:rPr>
                <w:lang w:eastAsia="en-GB"/>
              </w:rPr>
              <w:t xml:space="preserve"> is sf2560.</w:t>
            </w:r>
          </w:p>
        </w:tc>
      </w:tr>
      <w:tr w:rsidR="007B746A" w:rsidRPr="007B746A" w14:paraId="529E6D5D" w14:textId="77777777" w:rsidTr="009B42D8">
        <w:trPr>
          <w:cantSplit/>
        </w:trPr>
        <w:tc>
          <w:tcPr>
            <w:tcW w:w="9639" w:type="dxa"/>
          </w:tcPr>
          <w:p w14:paraId="6EE4E6EC" w14:textId="77777777" w:rsidR="009722D5" w:rsidRPr="007B746A" w:rsidRDefault="009722D5" w:rsidP="005411BB">
            <w:pPr>
              <w:pStyle w:val="TAL"/>
              <w:rPr>
                <w:b/>
                <w:i/>
                <w:noProof/>
                <w:lang w:eastAsia="en-GB"/>
              </w:rPr>
            </w:pPr>
            <w:r w:rsidRPr="007B746A">
              <w:rPr>
                <w:b/>
                <w:i/>
                <w:noProof/>
                <w:lang w:eastAsia="en-GB"/>
              </w:rPr>
              <w:t>extendedBSR-Sizes</w:t>
            </w:r>
          </w:p>
          <w:p w14:paraId="5E7BE8CA" w14:textId="77777777" w:rsidR="009722D5" w:rsidRPr="007B746A" w:rsidRDefault="009722D5" w:rsidP="005411BB">
            <w:pPr>
              <w:pStyle w:val="TAL"/>
              <w:rPr>
                <w:noProof/>
                <w:lang w:eastAsia="en-GB"/>
              </w:rPr>
            </w:pPr>
            <w:r w:rsidRPr="007B746A">
              <w:rPr>
                <w:noProof/>
                <w:lang w:eastAsia="en-GB"/>
              </w:rPr>
              <w:t xml:space="preserve">If value </w:t>
            </w:r>
            <w:r w:rsidRPr="007B746A">
              <w:rPr>
                <w:i/>
                <w:iCs/>
                <w:noProof/>
                <w:lang w:eastAsia="en-GB"/>
              </w:rPr>
              <w:t>setup</w:t>
            </w:r>
            <w:r w:rsidRPr="007B746A">
              <w:rPr>
                <w:noProof/>
                <w:lang w:eastAsia="en-GB"/>
              </w:rPr>
              <w:t xml:space="preserve"> is configured, the BSR index indicates extended BSR size levels as defined in TS 36.321 [6</w:t>
            </w:r>
            <w:r w:rsidR="006778B5" w:rsidRPr="007B746A">
              <w:rPr>
                <w:noProof/>
                <w:lang w:eastAsia="en-GB"/>
              </w:rPr>
              <w:t>]</w:t>
            </w:r>
            <w:r w:rsidRPr="007B746A">
              <w:rPr>
                <w:noProof/>
                <w:lang w:eastAsia="en-GB"/>
              </w:rPr>
              <w:t>, Table 6.1.3.1-2.</w:t>
            </w:r>
          </w:p>
        </w:tc>
      </w:tr>
      <w:tr w:rsidR="007B746A" w:rsidRPr="007B746A" w14:paraId="02567858" w14:textId="77777777" w:rsidTr="009B42D8">
        <w:trPr>
          <w:cantSplit/>
        </w:trPr>
        <w:tc>
          <w:tcPr>
            <w:tcW w:w="9639" w:type="dxa"/>
          </w:tcPr>
          <w:p w14:paraId="22D67CC7" w14:textId="77777777" w:rsidR="009722D5" w:rsidRPr="007B746A" w:rsidRDefault="009722D5" w:rsidP="005411BB">
            <w:pPr>
              <w:pStyle w:val="TAL"/>
              <w:rPr>
                <w:b/>
                <w:i/>
                <w:noProof/>
                <w:lang w:eastAsia="en-GB"/>
              </w:rPr>
            </w:pPr>
            <w:r w:rsidRPr="007B746A">
              <w:rPr>
                <w:b/>
                <w:i/>
                <w:noProof/>
                <w:lang w:eastAsia="en-GB"/>
              </w:rPr>
              <w:t>extendedPHR</w:t>
            </w:r>
          </w:p>
          <w:p w14:paraId="197D98AA" w14:textId="77777777" w:rsidR="009722D5" w:rsidRPr="007B746A" w:rsidRDefault="009722D5" w:rsidP="005411BB">
            <w:pPr>
              <w:pStyle w:val="TAL"/>
              <w:rPr>
                <w:lang w:eastAsia="en-GB"/>
              </w:rPr>
            </w:pPr>
            <w:r w:rsidRPr="007B746A">
              <w:rPr>
                <w:lang w:eastAsia="en-GB"/>
              </w:rPr>
              <w:t xml:space="preserve">Indicates if power headroom shall be reported using the Extended Power Headroom Report MAC control element defined in TS 36.321 [6] (value </w:t>
            </w:r>
            <w:r w:rsidRPr="007B746A">
              <w:rPr>
                <w:i/>
                <w:iCs/>
                <w:noProof/>
                <w:lang w:eastAsia="en-GB"/>
              </w:rPr>
              <w:t>setup</w:t>
            </w:r>
            <w:r w:rsidRPr="007B746A">
              <w:rPr>
                <w:lang w:eastAsia="en-GB"/>
              </w:rPr>
              <w:t xml:space="preserve">). </w:t>
            </w:r>
            <w:r w:rsidRPr="007B746A">
              <w:rPr>
                <w:lang w:eastAsia="ko-KR"/>
              </w:rPr>
              <w:t xml:space="preserve">E-UTRAN always configures the value </w:t>
            </w:r>
            <w:r w:rsidRPr="007B746A">
              <w:rPr>
                <w:i/>
                <w:iCs/>
                <w:lang w:eastAsia="ko-KR"/>
              </w:rPr>
              <w:t>setup</w:t>
            </w:r>
            <w:r w:rsidRPr="007B746A">
              <w:rPr>
                <w:lang w:eastAsia="ko-KR"/>
              </w:rPr>
              <w:t xml:space="preserve"> if more than one </w:t>
            </w:r>
            <w:r w:rsidRPr="007B746A">
              <w:rPr>
                <w:lang w:eastAsia="en-GB"/>
              </w:rPr>
              <w:t xml:space="preserve">and up to eight </w:t>
            </w:r>
            <w:r w:rsidRPr="007B746A">
              <w:rPr>
                <w:lang w:eastAsia="ko-KR"/>
              </w:rPr>
              <w:t>Serving Cell</w:t>
            </w:r>
            <w:r w:rsidRPr="007B746A">
              <w:rPr>
                <w:lang w:eastAsia="en-GB"/>
              </w:rPr>
              <w:t>(s)</w:t>
            </w:r>
            <w:r w:rsidRPr="007B746A">
              <w:rPr>
                <w:lang w:eastAsia="ko-KR"/>
              </w:rPr>
              <w:t xml:space="preserve"> with uplink is configured </w:t>
            </w:r>
            <w:r w:rsidRPr="007B746A">
              <w:rPr>
                <w:lang w:eastAsia="en-GB"/>
              </w:rPr>
              <w:t xml:space="preserve">and none of the serving cells with uplink configured has a </w:t>
            </w:r>
            <w:r w:rsidRPr="007B746A">
              <w:rPr>
                <w:i/>
                <w:lang w:eastAsia="en-GB"/>
              </w:rPr>
              <w:t>servingCellIndex</w:t>
            </w:r>
            <w:r w:rsidRPr="007B746A">
              <w:rPr>
                <w:lang w:eastAsia="en-GB"/>
              </w:rPr>
              <w:t xml:space="preserve"> higher than seven and if PUCCH on SCell is not configured </w:t>
            </w:r>
            <w:r w:rsidRPr="007B746A">
              <w:rPr>
                <w:lang w:eastAsia="ko-KR"/>
              </w:rPr>
              <w:t>and if dual connectivity is not configured.</w:t>
            </w:r>
            <w:r w:rsidRPr="007B746A">
              <w:rPr>
                <w:lang w:eastAsia="en-GB"/>
              </w:rPr>
              <w:t xml:space="preserve"> E-UTRAN configures </w:t>
            </w:r>
            <w:r w:rsidRPr="007B746A">
              <w:rPr>
                <w:i/>
                <w:lang w:eastAsia="en-GB"/>
              </w:rPr>
              <w:t>extendedPHR</w:t>
            </w:r>
            <w:r w:rsidRPr="007B746A">
              <w:rPr>
                <w:lang w:eastAsia="en-GB"/>
              </w:rPr>
              <w:t xml:space="preserve"> only if </w:t>
            </w:r>
            <w:r w:rsidRPr="007B746A">
              <w:rPr>
                <w:i/>
                <w:lang w:eastAsia="en-GB"/>
              </w:rPr>
              <w:t>phr-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w:t>
            </w:r>
            <w:r w:rsidRPr="007B746A">
              <w:rPr>
                <w:lang w:eastAsia="en-GB"/>
              </w:rPr>
              <w:t xml:space="preserve"> if </w:t>
            </w:r>
            <w:r w:rsidRPr="007B746A">
              <w:rPr>
                <w:i/>
                <w:lang w:eastAsia="en-GB"/>
              </w:rPr>
              <w:t>phr-Config</w:t>
            </w:r>
            <w:r w:rsidRPr="007B746A">
              <w:rPr>
                <w:lang w:eastAsia="en-GB"/>
              </w:rPr>
              <w:t xml:space="preserve"> is released.</w:t>
            </w:r>
          </w:p>
        </w:tc>
      </w:tr>
      <w:tr w:rsidR="007B746A" w:rsidRPr="007B746A" w14:paraId="6A6C107A" w14:textId="77777777" w:rsidTr="009B42D8">
        <w:trPr>
          <w:cantSplit/>
        </w:trPr>
        <w:tc>
          <w:tcPr>
            <w:tcW w:w="9639" w:type="dxa"/>
          </w:tcPr>
          <w:p w14:paraId="4A537F7E" w14:textId="77777777" w:rsidR="009722D5" w:rsidRPr="007B746A" w:rsidRDefault="009722D5" w:rsidP="009B42D8">
            <w:pPr>
              <w:pStyle w:val="TAL"/>
              <w:rPr>
                <w:b/>
                <w:bCs/>
                <w:i/>
                <w:iCs/>
                <w:noProof/>
              </w:rPr>
            </w:pPr>
            <w:r w:rsidRPr="007B746A">
              <w:rPr>
                <w:b/>
                <w:bCs/>
                <w:i/>
                <w:iCs/>
                <w:noProof/>
              </w:rPr>
              <w:lastRenderedPageBreak/>
              <w:t>extendedPHR2</w:t>
            </w:r>
          </w:p>
          <w:p w14:paraId="004ECF1C" w14:textId="77777777" w:rsidR="009722D5" w:rsidRPr="007B746A" w:rsidRDefault="009722D5" w:rsidP="005411BB">
            <w:pPr>
              <w:pStyle w:val="TAL"/>
              <w:rPr>
                <w:i/>
                <w:lang w:eastAsia="en-GB"/>
              </w:rPr>
            </w:pPr>
            <w:r w:rsidRPr="007B746A">
              <w:rPr>
                <w:lang w:eastAsia="en-GB"/>
              </w:rPr>
              <w:t xml:space="preserve">Indicates if power headroom shall be reported using the Extended Power Headeroom Report MAC Control Element defined in TS 36.321 [6] (value </w:t>
            </w:r>
            <w:r w:rsidRPr="007B746A">
              <w:rPr>
                <w:i/>
                <w:lang w:eastAsia="en-GB"/>
              </w:rPr>
              <w:t>setup</w:t>
            </w:r>
            <w:r w:rsidRPr="007B746A">
              <w:rPr>
                <w:lang w:eastAsia="en-GB"/>
              </w:rPr>
              <w:t xml:space="preserve">). E-UTRAN always configures the value </w:t>
            </w:r>
            <w:r w:rsidRPr="007B746A">
              <w:rPr>
                <w:i/>
                <w:lang w:eastAsia="en-GB"/>
              </w:rPr>
              <w:t xml:space="preserve">setup </w:t>
            </w:r>
            <w:r w:rsidRPr="007B746A">
              <w:rPr>
                <w:lang w:eastAsia="en-GB"/>
              </w:rPr>
              <w:t>if any of the serving cells with uplink configured has a</w:t>
            </w:r>
            <w:r w:rsidRPr="007B746A">
              <w:rPr>
                <w:i/>
                <w:lang w:eastAsia="en-GB"/>
              </w:rPr>
              <w:t xml:space="preserve"> servingCellIndex</w:t>
            </w:r>
            <w:r w:rsidRPr="007B746A">
              <w:rPr>
                <w:lang w:eastAsia="en-GB"/>
              </w:rPr>
              <w:t xml:space="preserve"> higher than seven in case </w:t>
            </w:r>
            <w:r w:rsidRPr="007B746A">
              <w:rPr>
                <w:lang w:eastAsia="ko-KR"/>
              </w:rPr>
              <w:t>dual connectivity is not configured</w:t>
            </w:r>
            <w:r w:rsidRPr="007B746A">
              <w:rPr>
                <w:lang w:eastAsia="en-GB"/>
              </w:rPr>
              <w:t xml:space="preserve"> or if PUCCH SCell (with any number of serving cells with uplink configured) is configured. E-UTRAN configures </w:t>
            </w:r>
            <w:r w:rsidRPr="007B746A">
              <w:rPr>
                <w:i/>
                <w:lang w:eastAsia="en-GB"/>
              </w:rPr>
              <w:t>extendedPHR2</w:t>
            </w:r>
            <w:r w:rsidRPr="007B746A">
              <w:rPr>
                <w:lang w:eastAsia="en-GB"/>
              </w:rPr>
              <w:t xml:space="preserve"> only if </w:t>
            </w:r>
            <w:r w:rsidRPr="007B746A">
              <w:rPr>
                <w:i/>
                <w:lang w:eastAsia="en-GB"/>
              </w:rPr>
              <w:t>phr-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2</w:t>
            </w:r>
            <w:r w:rsidRPr="007B746A">
              <w:rPr>
                <w:lang w:eastAsia="en-GB"/>
              </w:rPr>
              <w:t xml:space="preserve"> if </w:t>
            </w:r>
            <w:r w:rsidRPr="007B746A">
              <w:rPr>
                <w:i/>
                <w:lang w:eastAsia="en-GB"/>
              </w:rPr>
              <w:t>phr-Config</w:t>
            </w:r>
            <w:r w:rsidRPr="007B746A">
              <w:rPr>
                <w:lang w:eastAsia="en-GB"/>
              </w:rPr>
              <w:t xml:space="preserve"> is released.</w:t>
            </w:r>
          </w:p>
        </w:tc>
      </w:tr>
      <w:tr w:rsidR="007B746A" w:rsidRPr="007B746A" w:rsidDel="00355B48" w14:paraId="4F122DAE" w14:textId="7A9B3C39" w:rsidTr="009B42D8">
        <w:trPr>
          <w:cantSplit/>
          <w:del w:id="2067" w:author="Huawei, HiSilicon" w:date="2024-03-05T10:52:00Z"/>
        </w:trPr>
        <w:tc>
          <w:tcPr>
            <w:tcW w:w="9639" w:type="dxa"/>
          </w:tcPr>
          <w:p w14:paraId="21DC9635" w14:textId="0E460CAC" w:rsidR="00786B2E" w:rsidRPr="007B746A" w:rsidDel="00355B48" w:rsidRDefault="00786B2E" w:rsidP="009B42D8">
            <w:pPr>
              <w:pStyle w:val="TAL"/>
              <w:rPr>
                <w:del w:id="2068" w:author="Huawei, HiSilicon" w:date="2024-03-05T10:52:00Z"/>
                <w:b/>
                <w:bCs/>
                <w:i/>
                <w:iCs/>
                <w:noProof/>
                <w:lang w:eastAsia="en-GB"/>
              </w:rPr>
            </w:pPr>
            <w:del w:id="2069" w:author="Huawei, HiSilicon" w:date="2024-03-05T10:52:00Z">
              <w:r w:rsidRPr="007B746A" w:rsidDel="00355B48">
                <w:rPr>
                  <w:b/>
                  <w:bCs/>
                  <w:i/>
                  <w:iCs/>
                  <w:noProof/>
                  <w:lang w:eastAsia="en-GB"/>
                </w:rPr>
                <w:delText>gnss-AutonomousEnabled</w:delText>
              </w:r>
            </w:del>
          </w:p>
          <w:p w14:paraId="3249AA2C" w14:textId="407C4621" w:rsidR="00786B2E" w:rsidRPr="007B746A" w:rsidDel="00355B48" w:rsidRDefault="00786B2E" w:rsidP="009B42D8">
            <w:pPr>
              <w:pStyle w:val="TAL"/>
              <w:rPr>
                <w:del w:id="2070" w:author="Huawei, HiSilicon" w:date="2024-03-05T10:52:00Z"/>
                <w:noProof/>
              </w:rPr>
            </w:pPr>
            <w:del w:id="2071" w:author="Huawei, HiSilicon" w:date="2024-03-05T10:52:00Z">
              <w:r w:rsidRPr="007B746A" w:rsidDel="00355B48">
                <w:rPr>
                  <w:lang w:eastAsia="en-GB"/>
                </w:rPr>
                <w:delText>Presence of this field indicates that autonomous GNSS re-acquisition is enabled by network.</w:delText>
              </w:r>
            </w:del>
          </w:p>
        </w:tc>
      </w:tr>
      <w:tr w:rsidR="007B746A" w:rsidRPr="007B746A" w14:paraId="110727EA" w14:textId="77777777" w:rsidTr="009B42D8">
        <w:trPr>
          <w:cantSplit/>
        </w:trPr>
        <w:tc>
          <w:tcPr>
            <w:tcW w:w="9639" w:type="dxa"/>
          </w:tcPr>
          <w:p w14:paraId="4EC11813" w14:textId="77777777" w:rsidR="00786B2E" w:rsidRPr="007B746A" w:rsidRDefault="00786B2E" w:rsidP="00786B2E">
            <w:pPr>
              <w:pStyle w:val="TAL"/>
              <w:rPr>
                <w:b/>
                <w:i/>
                <w:noProof/>
                <w:lang w:eastAsia="en-GB"/>
              </w:rPr>
            </w:pPr>
            <w:r w:rsidRPr="007B746A">
              <w:rPr>
                <w:b/>
                <w:i/>
                <w:noProof/>
                <w:lang w:eastAsia="en-GB"/>
              </w:rPr>
              <w:t>logicalChannelSR-ProhibitTimer</w:t>
            </w:r>
          </w:p>
          <w:p w14:paraId="60C56D83" w14:textId="77777777" w:rsidR="00786B2E" w:rsidRPr="007B746A" w:rsidRDefault="00786B2E" w:rsidP="00786B2E">
            <w:pPr>
              <w:keepNext/>
              <w:keepLines/>
              <w:spacing w:after="0"/>
              <w:rPr>
                <w:rFonts w:ascii="Arial" w:hAnsi="Arial"/>
                <w:b/>
                <w:i/>
                <w:noProof/>
                <w:sz w:val="18"/>
              </w:rPr>
            </w:pPr>
            <w:r w:rsidRPr="007B746A">
              <w:rPr>
                <w:rFonts w:ascii="Arial" w:hAnsi="Arial" w:cs="Arial"/>
                <w:bCs/>
                <w:noProof/>
                <w:sz w:val="18"/>
                <w:szCs w:val="18"/>
                <w:lang w:eastAsia="zh-TW"/>
              </w:rPr>
              <w:t>Timer</w:t>
            </w:r>
            <w:r w:rsidRPr="007B746A">
              <w:rPr>
                <w:rFonts w:ascii="Arial" w:hAnsi="Arial" w:cs="Arial"/>
                <w:bCs/>
                <w:i/>
                <w:noProof/>
                <w:sz w:val="18"/>
                <w:szCs w:val="18"/>
                <w:lang w:eastAsia="zh-TW"/>
              </w:rPr>
              <w:t xml:space="preserve"> </w:t>
            </w:r>
            <w:r w:rsidRPr="007B746A">
              <w:rPr>
                <w:rFonts w:ascii="Arial" w:hAnsi="Arial" w:cs="Arial"/>
                <w:bCs/>
                <w:noProof/>
                <w:sz w:val="18"/>
                <w:szCs w:val="18"/>
                <w:lang w:eastAsia="zh-TW"/>
              </w:rPr>
              <w:t>used to delay the transmission of an SR for logical channels enabled by</w:t>
            </w:r>
            <w:r w:rsidRPr="007B746A">
              <w:rPr>
                <w:rFonts w:ascii="Arial" w:hAnsi="Arial" w:cs="Arial"/>
                <w:bCs/>
                <w:i/>
                <w:noProof/>
                <w:sz w:val="18"/>
                <w:szCs w:val="18"/>
                <w:lang w:eastAsia="zh-TW"/>
              </w:rPr>
              <w:t xml:space="preserve"> </w:t>
            </w:r>
            <w:r w:rsidRPr="007B746A">
              <w:rPr>
                <w:rFonts w:ascii="Arial" w:hAnsi="Arial" w:cs="Arial"/>
                <w:i/>
                <w:noProof/>
                <w:sz w:val="18"/>
                <w:szCs w:val="18"/>
              </w:rPr>
              <w:t>logicalChannelSR-Prohibit</w:t>
            </w:r>
            <w:r w:rsidRPr="007B746A">
              <w:rPr>
                <w:rFonts w:ascii="Arial" w:hAnsi="Arial" w:cs="Arial"/>
                <w:bCs/>
                <w:i/>
                <w:noProof/>
                <w:sz w:val="18"/>
                <w:szCs w:val="18"/>
                <w:lang w:eastAsia="zh-TW"/>
              </w:rPr>
              <w:t xml:space="preserve">. </w:t>
            </w:r>
            <w:r w:rsidRPr="007B746A">
              <w:rPr>
                <w:rFonts w:ascii="Arial" w:hAnsi="Arial" w:cs="Arial"/>
                <w:sz w:val="18"/>
                <w:szCs w:val="18"/>
              </w:rPr>
              <w:t>Value sf20 corresponds to 20 subframes, sf40 corresponds to 40 subframes, and so on. See TS 36.321 [6].</w:t>
            </w:r>
          </w:p>
        </w:tc>
      </w:tr>
      <w:tr w:rsidR="007B746A" w:rsidRPr="007B746A" w14:paraId="0B720679" w14:textId="77777777" w:rsidTr="009B42D8">
        <w:trPr>
          <w:cantSplit/>
        </w:trPr>
        <w:tc>
          <w:tcPr>
            <w:tcW w:w="9639" w:type="dxa"/>
          </w:tcPr>
          <w:p w14:paraId="5A92F002" w14:textId="77777777" w:rsidR="00786B2E" w:rsidRPr="007B746A" w:rsidRDefault="00786B2E" w:rsidP="00786B2E">
            <w:pPr>
              <w:pStyle w:val="TAL"/>
              <w:rPr>
                <w:b/>
                <w:i/>
                <w:noProof/>
                <w:lang w:eastAsia="en-GB"/>
              </w:rPr>
            </w:pPr>
            <w:r w:rsidRPr="007B746A">
              <w:rPr>
                <w:b/>
                <w:i/>
                <w:noProof/>
                <w:lang w:eastAsia="en-GB"/>
              </w:rPr>
              <w:t>longDRX-CycleStartOffset</w:t>
            </w:r>
          </w:p>
          <w:p w14:paraId="520E58D0" w14:textId="77777777" w:rsidR="00786B2E" w:rsidRPr="007B746A" w:rsidRDefault="00786B2E" w:rsidP="00786B2E">
            <w:pPr>
              <w:pStyle w:val="TAL"/>
              <w:rPr>
                <w:b/>
                <w:i/>
                <w:noProof/>
                <w:lang w:eastAsia="en-GB"/>
              </w:rPr>
            </w:pPr>
            <w:r w:rsidRPr="007B746A">
              <w:rPr>
                <w:bCs/>
                <w:i/>
                <w:noProof/>
                <w:lang w:eastAsia="zh-TW"/>
              </w:rPr>
              <w:t>longDRX-Cycle</w:t>
            </w:r>
            <w:r w:rsidRPr="007B746A">
              <w:rPr>
                <w:bCs/>
                <w:noProof/>
                <w:lang w:eastAsia="zh-TW"/>
              </w:rPr>
              <w:t xml:space="preserve"> and</w:t>
            </w:r>
            <w:r w:rsidRPr="007B746A">
              <w:rPr>
                <w:rFonts w:eastAsia="PMingLiU"/>
                <w:bCs/>
                <w:noProof/>
                <w:lang w:eastAsia="zh-TW"/>
              </w:rPr>
              <w:t xml:space="preserve"> </w:t>
            </w:r>
            <w:r w:rsidRPr="007B746A">
              <w:rPr>
                <w:bCs/>
                <w:i/>
                <w:noProof/>
                <w:lang w:eastAsia="en-GB"/>
              </w:rPr>
              <w:t>drxStartOffset</w:t>
            </w:r>
            <w:r w:rsidRPr="007B746A">
              <w:rPr>
                <w:bCs/>
                <w:iCs/>
                <w:noProof/>
                <w:lang w:eastAsia="en-GB"/>
              </w:rPr>
              <w:t xml:space="preserve"> in TS 36.321 [6]</w:t>
            </w:r>
            <w:r w:rsidRPr="007B746A">
              <w:rPr>
                <w:lang w:eastAsia="en-GB"/>
              </w:rPr>
              <w:t xml:space="preserve"> unless </w:t>
            </w:r>
            <w:r w:rsidRPr="007B746A">
              <w:rPr>
                <w:i/>
                <w:lang w:eastAsia="en-GB"/>
              </w:rPr>
              <w:t>eDRX-Config-CycleStartOffse</w:t>
            </w:r>
            <w:r w:rsidRPr="007B746A">
              <w:rPr>
                <w:lang w:eastAsia="en-GB"/>
              </w:rPr>
              <w:t>t is configured</w:t>
            </w:r>
            <w:r w:rsidRPr="007B746A">
              <w:rPr>
                <w:bCs/>
                <w:iCs/>
                <w:noProof/>
                <w:lang w:eastAsia="en-GB"/>
              </w:rPr>
              <w:t>. The value of l</w:t>
            </w:r>
            <w:r w:rsidRPr="007B746A">
              <w:rPr>
                <w:bCs/>
                <w:i/>
                <w:noProof/>
                <w:lang w:eastAsia="zh-TW"/>
              </w:rPr>
              <w:t>ongDRX-Cycle</w:t>
            </w:r>
            <w:r w:rsidRPr="007B746A" w:rsidDel="00A123E7">
              <w:rPr>
                <w:bCs/>
                <w:iCs/>
                <w:noProof/>
                <w:lang w:eastAsia="en-GB"/>
              </w:rPr>
              <w:t xml:space="preserve"> </w:t>
            </w:r>
            <w:r w:rsidRPr="007B746A">
              <w:rPr>
                <w:bCs/>
                <w:iCs/>
                <w:noProof/>
                <w:lang w:eastAsia="en-GB"/>
              </w:rPr>
              <w:t xml:space="preserve">is in number of sub-frames. </w:t>
            </w:r>
            <w:r w:rsidRPr="007B746A">
              <w:rPr>
                <w:lang w:eastAsia="en-GB"/>
              </w:rPr>
              <w:t>Value sf</w:t>
            </w:r>
            <w:r w:rsidRPr="007B746A">
              <w:rPr>
                <w:lang w:eastAsia="zh-TW"/>
              </w:rPr>
              <w:t>10</w:t>
            </w:r>
            <w:r w:rsidRPr="007B746A">
              <w:rPr>
                <w:lang w:eastAsia="en-GB"/>
              </w:rPr>
              <w:t xml:space="preserve"> corresponds to </w:t>
            </w:r>
            <w:r w:rsidRPr="007B746A">
              <w:rPr>
                <w:lang w:eastAsia="zh-TW"/>
              </w:rPr>
              <w:t>10</w:t>
            </w:r>
            <w:r w:rsidRPr="007B746A">
              <w:rPr>
                <w:lang w:eastAsia="en-GB"/>
              </w:rPr>
              <w:t xml:space="preserve"> sub-frames, sf</w:t>
            </w:r>
            <w:r w:rsidRPr="007B746A">
              <w:rPr>
                <w:lang w:eastAsia="zh-TW"/>
              </w:rPr>
              <w:t>20</w:t>
            </w:r>
            <w:r w:rsidRPr="007B746A">
              <w:rPr>
                <w:lang w:eastAsia="en-GB"/>
              </w:rPr>
              <w:t xml:space="preserve"> corresponds to </w:t>
            </w:r>
            <w:r w:rsidRPr="007B746A">
              <w:rPr>
                <w:lang w:eastAsia="zh-TW"/>
              </w:rPr>
              <w:t>20</w:t>
            </w:r>
            <w:r w:rsidRPr="007B746A">
              <w:rPr>
                <w:lang w:eastAsia="en-GB"/>
              </w:rPr>
              <w:t xml:space="preserve"> sub-frames and so on. If </w:t>
            </w:r>
            <w:r w:rsidRPr="007B746A">
              <w:rPr>
                <w:i/>
                <w:lang w:eastAsia="en-GB"/>
              </w:rPr>
              <w:t>shortDRX-Cycle</w:t>
            </w:r>
            <w:r w:rsidRPr="007B746A">
              <w:rPr>
                <w:lang w:eastAsia="en-GB"/>
              </w:rPr>
              <w:t xml:space="preserve"> is configured, the value of </w:t>
            </w:r>
            <w:r w:rsidRPr="007B746A">
              <w:rPr>
                <w:bCs/>
                <w:i/>
                <w:noProof/>
                <w:lang w:eastAsia="zh-TW"/>
              </w:rPr>
              <w:t>longDRX-Cycle</w:t>
            </w:r>
            <w:r w:rsidRPr="007B746A">
              <w:rPr>
                <w:lang w:eastAsia="en-GB"/>
              </w:rPr>
              <w:t xml:space="preserve"> shall be a multiple of the </w:t>
            </w:r>
            <w:r w:rsidRPr="007B746A">
              <w:rPr>
                <w:i/>
                <w:lang w:eastAsia="en-GB"/>
              </w:rPr>
              <w:t>shortDRX-Cycle</w:t>
            </w:r>
            <w:r w:rsidRPr="007B746A">
              <w:rPr>
                <w:lang w:eastAsia="en-GB"/>
              </w:rPr>
              <w:t xml:space="preserve"> value.</w:t>
            </w:r>
            <w:r w:rsidRPr="007B746A">
              <w:rPr>
                <w:bCs/>
                <w:noProof/>
                <w:lang w:eastAsia="en-GB"/>
              </w:rPr>
              <w:t xml:space="preserve"> The value of </w:t>
            </w:r>
            <w:r w:rsidRPr="007B746A">
              <w:rPr>
                <w:bCs/>
                <w:i/>
                <w:noProof/>
                <w:lang w:eastAsia="en-GB"/>
              </w:rPr>
              <w:t>drxStartOffset</w:t>
            </w:r>
            <w:r w:rsidRPr="007B746A">
              <w:rPr>
                <w:lang w:eastAsia="zh-TW"/>
              </w:rPr>
              <w:t xml:space="preserve"> </w:t>
            </w:r>
            <w:r w:rsidRPr="007B746A">
              <w:rPr>
                <w:rFonts w:eastAsia="PMingLiU"/>
                <w:lang w:eastAsia="zh-TW"/>
              </w:rPr>
              <w:t xml:space="preserve">value is in </w:t>
            </w:r>
            <w:r w:rsidRPr="007B746A">
              <w:rPr>
                <w:bCs/>
                <w:iCs/>
                <w:noProof/>
                <w:lang w:eastAsia="en-GB"/>
              </w:rPr>
              <w:t>number of sub-frames</w:t>
            </w:r>
            <w:r w:rsidRPr="007B746A">
              <w:rPr>
                <w:rFonts w:eastAsia="PMingLiU"/>
                <w:lang w:eastAsia="zh-TW"/>
              </w:rPr>
              <w:t>.</w:t>
            </w:r>
            <w:r w:rsidRPr="007B746A">
              <w:rPr>
                <w:lang w:eastAsia="zh-CN"/>
              </w:rPr>
              <w:t xml:space="preserve"> </w:t>
            </w:r>
            <w:r w:rsidRPr="007B746A">
              <w:rPr>
                <w:lang w:eastAsia="en-GB"/>
              </w:rPr>
              <w:t xml:space="preserve">In case </w:t>
            </w:r>
            <w:r w:rsidRPr="007B746A">
              <w:rPr>
                <w:i/>
                <w:lang w:eastAsia="en-GB"/>
              </w:rPr>
              <w:t>longDRX-CycleStartOffset</w:t>
            </w:r>
            <w:r w:rsidRPr="007B746A">
              <w:rPr>
                <w:i/>
                <w:lang w:eastAsia="zh-CN"/>
              </w:rPr>
              <w:t>-v1130</w:t>
            </w:r>
            <w:r w:rsidRPr="007B746A">
              <w:rPr>
                <w:lang w:eastAsia="en-GB"/>
              </w:rPr>
              <w:t xml:space="preserve"> is signalled, the UE shall ignore </w:t>
            </w:r>
            <w:r w:rsidRPr="007B746A">
              <w:rPr>
                <w:i/>
                <w:lang w:eastAsia="en-GB"/>
              </w:rPr>
              <w:t>longDRX-CycleStartOff</w:t>
            </w:r>
            <w:r w:rsidRPr="007B746A">
              <w:rPr>
                <w:i/>
                <w:lang w:eastAsia="zh-CN"/>
              </w:rPr>
              <w:t>set</w:t>
            </w:r>
            <w:r w:rsidRPr="007B746A">
              <w:rPr>
                <w:lang w:eastAsia="en-GB"/>
              </w:rPr>
              <w:t xml:space="preserve"> (i.e. without suffix)</w:t>
            </w:r>
            <w:r w:rsidRPr="007B746A">
              <w:rPr>
                <w:lang w:eastAsia="zh-CN"/>
              </w:rPr>
              <w:t>.</w:t>
            </w:r>
            <w:r w:rsidRPr="007B746A">
              <w:rPr>
                <w:lang w:eastAsia="en-GB"/>
              </w:rPr>
              <w:t xml:space="preserve"> In case </w:t>
            </w:r>
            <w:r w:rsidRPr="007B746A">
              <w:rPr>
                <w:i/>
                <w:lang w:eastAsia="en-GB"/>
              </w:rPr>
              <w:t>longDRX-CycleStartOffset</w:t>
            </w:r>
            <w:r w:rsidRPr="007B746A">
              <w:rPr>
                <w:i/>
                <w:lang w:eastAsia="zh-CN"/>
              </w:rPr>
              <w:t>-v1310</w:t>
            </w:r>
            <w:r w:rsidRPr="007B746A">
              <w:rPr>
                <w:lang w:eastAsia="en-GB"/>
              </w:rPr>
              <w:t xml:space="preserve"> is signalled, the UE shall ignore </w:t>
            </w:r>
            <w:r w:rsidRPr="007B746A">
              <w:rPr>
                <w:i/>
                <w:lang w:eastAsia="en-GB"/>
              </w:rPr>
              <w:t>longDRX-CycleStartOff</w:t>
            </w:r>
            <w:r w:rsidRPr="007B746A">
              <w:rPr>
                <w:i/>
                <w:lang w:eastAsia="zh-CN"/>
              </w:rPr>
              <w:t>set</w:t>
            </w:r>
            <w:r w:rsidRPr="007B746A">
              <w:rPr>
                <w:lang w:eastAsia="en-GB"/>
              </w:rPr>
              <w:t xml:space="preserve"> (i.e. without suffix)</w:t>
            </w:r>
            <w:r w:rsidRPr="007B746A">
              <w:rPr>
                <w:lang w:eastAsia="zh-CN"/>
              </w:rPr>
              <w:t>.</w:t>
            </w:r>
          </w:p>
        </w:tc>
      </w:tr>
      <w:tr w:rsidR="007B746A" w:rsidRPr="007B746A" w14:paraId="5C568F25" w14:textId="77777777" w:rsidTr="009B42D8">
        <w:trPr>
          <w:cantSplit/>
        </w:trPr>
        <w:tc>
          <w:tcPr>
            <w:tcW w:w="9639" w:type="dxa"/>
          </w:tcPr>
          <w:p w14:paraId="306EFA71" w14:textId="77777777" w:rsidR="00786B2E" w:rsidRPr="007B746A" w:rsidRDefault="00786B2E" w:rsidP="00786B2E">
            <w:pPr>
              <w:pStyle w:val="TAL"/>
              <w:rPr>
                <w:b/>
                <w:i/>
                <w:noProof/>
                <w:lang w:eastAsia="en-GB"/>
              </w:rPr>
            </w:pPr>
            <w:r w:rsidRPr="007B746A">
              <w:rPr>
                <w:b/>
                <w:i/>
                <w:noProof/>
                <w:lang w:eastAsia="en-GB"/>
              </w:rPr>
              <w:t>maxHARQ-Tx</w:t>
            </w:r>
          </w:p>
          <w:p w14:paraId="2C8A9A84" w14:textId="77777777" w:rsidR="00786B2E" w:rsidRPr="007B746A" w:rsidRDefault="00786B2E" w:rsidP="00786B2E">
            <w:pPr>
              <w:pStyle w:val="TAL"/>
              <w:rPr>
                <w:lang w:eastAsia="en-GB"/>
              </w:rPr>
            </w:pPr>
            <w:r w:rsidRPr="007B746A">
              <w:rPr>
                <w:lang w:eastAsia="en-GB"/>
              </w:rPr>
              <w:t>Maximum number of transmissions for UL HARQ in TS 36.321 [6].</w:t>
            </w:r>
          </w:p>
        </w:tc>
      </w:tr>
      <w:tr w:rsidR="007B746A" w:rsidRPr="007B746A" w14:paraId="4F2A4A11" w14:textId="77777777" w:rsidTr="009B42D8">
        <w:trPr>
          <w:cantSplit/>
        </w:trPr>
        <w:tc>
          <w:tcPr>
            <w:tcW w:w="9630" w:type="dxa"/>
          </w:tcPr>
          <w:p w14:paraId="7FBE6C6F" w14:textId="77777777" w:rsidR="00786B2E" w:rsidRPr="007B746A" w:rsidRDefault="00786B2E" w:rsidP="00786B2E">
            <w:pPr>
              <w:pStyle w:val="TAL"/>
              <w:rPr>
                <w:b/>
                <w:i/>
                <w:noProof/>
              </w:rPr>
            </w:pPr>
            <w:r w:rsidRPr="007B746A">
              <w:rPr>
                <w:b/>
                <w:i/>
                <w:noProof/>
              </w:rPr>
              <w:t>mpdcch-UL-HARQ-ACK-FeedbackConfig</w:t>
            </w:r>
          </w:p>
          <w:p w14:paraId="4752D10A" w14:textId="77777777" w:rsidR="00786B2E" w:rsidRPr="007B746A" w:rsidRDefault="00786B2E" w:rsidP="00786B2E">
            <w:pPr>
              <w:pStyle w:val="TAL"/>
              <w:rPr>
                <w:rFonts w:cs="Arial"/>
                <w:noProof/>
              </w:rPr>
            </w:pPr>
            <w:r w:rsidRPr="007B746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7B746A" w:rsidRPr="007B746A" w14:paraId="54D1C028" w14:textId="77777777" w:rsidTr="009B42D8">
        <w:trPr>
          <w:cantSplit/>
        </w:trPr>
        <w:tc>
          <w:tcPr>
            <w:tcW w:w="9645" w:type="dxa"/>
          </w:tcPr>
          <w:p w14:paraId="3DDFA214" w14:textId="77777777" w:rsidR="00786B2E" w:rsidRPr="007B746A" w:rsidRDefault="00786B2E" w:rsidP="00786B2E">
            <w:pPr>
              <w:pStyle w:val="TAL"/>
              <w:rPr>
                <w:b/>
                <w:i/>
                <w:noProof/>
              </w:rPr>
            </w:pPr>
            <w:r w:rsidRPr="007B746A">
              <w:rPr>
                <w:b/>
                <w:i/>
                <w:noProof/>
              </w:rPr>
              <w:t>offsetThresholdTA</w:t>
            </w:r>
          </w:p>
          <w:p w14:paraId="4759A312" w14:textId="569CAC92" w:rsidR="00786B2E" w:rsidRPr="007B746A" w:rsidRDefault="00786B2E" w:rsidP="00786B2E">
            <w:pPr>
              <w:pStyle w:val="TAL"/>
              <w:rPr>
                <w:noProof/>
              </w:rPr>
            </w:pPr>
            <w:r w:rsidRPr="007B746A">
              <w:rPr>
                <w:noProof/>
              </w:rPr>
              <w:t xml:space="preserve">Offset for TA reporting as specified in TS 36.321 [6]. </w:t>
            </w:r>
            <w:r w:rsidRPr="007B746A">
              <w:rPr>
                <w:lang w:eastAsia="en-GB"/>
              </w:rPr>
              <w:t xml:space="preserve">Value </w:t>
            </w:r>
            <w:r w:rsidRPr="007B746A">
              <w:rPr>
                <w:rFonts w:eastAsia="SimSun"/>
                <w:i/>
                <w:lang w:eastAsia="zh-CN"/>
              </w:rPr>
              <w:t>ms0dot</w:t>
            </w:r>
            <w:r w:rsidRPr="007B746A">
              <w:rPr>
                <w:i/>
                <w:lang w:eastAsia="en-GB"/>
              </w:rPr>
              <w:t>5</w:t>
            </w:r>
            <w:r w:rsidRPr="007B746A">
              <w:rPr>
                <w:lang w:eastAsia="en-GB"/>
              </w:rPr>
              <w:t xml:space="preserve"> corresponds to </w:t>
            </w:r>
            <w:r w:rsidRPr="007B746A">
              <w:rPr>
                <w:rFonts w:eastAsia="SimSun"/>
                <w:lang w:eastAsia="zh-CN"/>
              </w:rPr>
              <w:t>0.5 millisecond</w:t>
            </w:r>
            <w:r w:rsidRPr="007B746A">
              <w:rPr>
                <w:lang w:eastAsia="en-GB"/>
              </w:rPr>
              <w:t xml:space="preserve">, value </w:t>
            </w:r>
            <w:r w:rsidRPr="007B746A">
              <w:rPr>
                <w:rFonts w:eastAsia="SimSun"/>
                <w:i/>
                <w:lang w:eastAsia="zh-CN"/>
              </w:rPr>
              <w:t>m</w:t>
            </w:r>
            <w:r w:rsidRPr="007B746A">
              <w:rPr>
                <w:i/>
                <w:lang w:eastAsia="en-GB"/>
              </w:rPr>
              <w:t>s1</w:t>
            </w:r>
            <w:r w:rsidRPr="007B746A">
              <w:rPr>
                <w:lang w:eastAsia="en-GB"/>
              </w:rPr>
              <w:t xml:space="preserve"> corresponds to 1 </w:t>
            </w:r>
            <w:r w:rsidRPr="007B746A">
              <w:rPr>
                <w:rFonts w:eastAsia="SimSun"/>
                <w:lang w:eastAsia="zh-CN"/>
              </w:rPr>
              <w:t>millisecond</w:t>
            </w:r>
            <w:r w:rsidRPr="007B746A">
              <w:rPr>
                <w:lang w:eastAsia="en-GB"/>
              </w:rPr>
              <w:t xml:space="preserve"> and so on.</w:t>
            </w:r>
          </w:p>
        </w:tc>
      </w:tr>
      <w:tr w:rsidR="007B746A" w:rsidRPr="007B746A" w14:paraId="49192DB2" w14:textId="77777777" w:rsidTr="009B42D8">
        <w:trPr>
          <w:cantSplit/>
        </w:trPr>
        <w:tc>
          <w:tcPr>
            <w:tcW w:w="9639" w:type="dxa"/>
          </w:tcPr>
          <w:p w14:paraId="24685B6C" w14:textId="77777777" w:rsidR="00786B2E" w:rsidRPr="007B746A" w:rsidRDefault="00786B2E" w:rsidP="00786B2E">
            <w:pPr>
              <w:pStyle w:val="TAL"/>
              <w:rPr>
                <w:b/>
                <w:i/>
                <w:noProof/>
                <w:lang w:eastAsia="en-GB"/>
              </w:rPr>
            </w:pPr>
            <w:r w:rsidRPr="007B746A">
              <w:rPr>
                <w:b/>
                <w:i/>
                <w:noProof/>
                <w:lang w:eastAsia="en-GB"/>
              </w:rPr>
              <w:t>onDurationTimer</w:t>
            </w:r>
          </w:p>
          <w:p w14:paraId="528811A1" w14:textId="77777777" w:rsidR="00786B2E" w:rsidRPr="007B746A" w:rsidRDefault="00786B2E" w:rsidP="00786B2E">
            <w:pPr>
              <w:pStyle w:val="TAL"/>
              <w:rPr>
                <w:lang w:eastAsia="en-GB"/>
              </w:rPr>
            </w:pPr>
            <w:r w:rsidRPr="007B746A">
              <w:rPr>
                <w:lang w:eastAsia="en-GB"/>
              </w:rPr>
              <w:t>Timer for DRX in TS 36.321 [6]. Value in number of PDCCH sub-frames. Value psf1 corresponds to 1 PDCCH sub-frame, psf2 corresponds to 2 PDCCH sub-frames and so on.</w:t>
            </w:r>
            <w:r w:rsidRPr="007B746A">
              <w:rPr>
                <w:szCs w:val="18"/>
                <w:lang w:eastAsia="en-GB"/>
              </w:rPr>
              <w:t xml:space="preserve"> </w:t>
            </w:r>
            <w:r w:rsidRPr="007B746A">
              <w:rPr>
                <w:rFonts w:cs="Arial"/>
                <w:szCs w:val="18"/>
                <w:lang w:eastAsia="en-GB"/>
              </w:rPr>
              <w:t xml:space="preserve">In case </w:t>
            </w:r>
            <w:r w:rsidRPr="007B746A">
              <w:rPr>
                <w:rFonts w:cs="Arial"/>
                <w:i/>
                <w:szCs w:val="18"/>
                <w:lang w:eastAsia="en-GB"/>
              </w:rPr>
              <w:t xml:space="preserve">onDurationTimer-v1310 </w:t>
            </w:r>
            <w:r w:rsidRPr="007B746A">
              <w:rPr>
                <w:rFonts w:cs="Arial"/>
                <w:szCs w:val="18"/>
                <w:lang w:eastAsia="en-GB"/>
              </w:rPr>
              <w:t xml:space="preserve">is signalled, the UE shall ignore </w:t>
            </w:r>
            <w:r w:rsidRPr="007B746A">
              <w:rPr>
                <w:rFonts w:cs="Arial"/>
                <w:i/>
                <w:szCs w:val="18"/>
                <w:lang w:eastAsia="en-GB"/>
              </w:rPr>
              <w:t>onDurationTimer</w:t>
            </w:r>
            <w:r w:rsidRPr="007B746A">
              <w:rPr>
                <w:rFonts w:cs="Arial"/>
                <w:szCs w:val="18"/>
                <w:lang w:eastAsia="en-GB"/>
              </w:rPr>
              <w:t xml:space="preserve"> (i.e. without suffix)</w:t>
            </w:r>
            <w:r w:rsidRPr="007B746A">
              <w:rPr>
                <w:rFonts w:cs="Arial"/>
                <w:szCs w:val="18"/>
                <w:lang w:eastAsia="zh-CN"/>
              </w:rPr>
              <w:t>.</w:t>
            </w:r>
          </w:p>
        </w:tc>
      </w:tr>
      <w:tr w:rsidR="007B746A" w:rsidRPr="007B746A" w14:paraId="5CF74179" w14:textId="77777777" w:rsidTr="009B42D8">
        <w:trPr>
          <w:cantSplit/>
        </w:trPr>
        <w:tc>
          <w:tcPr>
            <w:tcW w:w="9639" w:type="dxa"/>
          </w:tcPr>
          <w:p w14:paraId="65FAE831" w14:textId="77777777" w:rsidR="00786B2E" w:rsidRPr="007B746A" w:rsidRDefault="00786B2E" w:rsidP="00786B2E">
            <w:pPr>
              <w:pStyle w:val="TAL"/>
              <w:rPr>
                <w:b/>
                <w:i/>
                <w:noProof/>
                <w:lang w:eastAsia="en-GB"/>
              </w:rPr>
            </w:pPr>
            <w:r w:rsidRPr="007B746A">
              <w:rPr>
                <w:b/>
                <w:i/>
                <w:noProof/>
                <w:lang w:eastAsia="en-GB"/>
              </w:rPr>
              <w:t>periodicBSR-Timer</w:t>
            </w:r>
          </w:p>
          <w:p w14:paraId="65AA9A88" w14:textId="77777777" w:rsidR="00786B2E" w:rsidRPr="007B746A" w:rsidRDefault="00786B2E" w:rsidP="00786B2E">
            <w:pPr>
              <w:pStyle w:val="TAL"/>
              <w:rPr>
                <w:lang w:eastAsia="en-GB"/>
              </w:rPr>
            </w:pPr>
            <w:r w:rsidRPr="007B746A">
              <w:rPr>
                <w:lang w:eastAsia="en-GB"/>
              </w:rPr>
              <w:t>Timer for BSR reporting in TS 36.321 [6]. Value in number of sub-frames. Value sf10 corresponds to 10 sub-frames, sf20 corresponds to 20 sub-frames and so on.</w:t>
            </w:r>
          </w:p>
        </w:tc>
      </w:tr>
      <w:tr w:rsidR="007B746A" w:rsidRPr="007B746A" w14:paraId="7BC3EC93" w14:textId="77777777" w:rsidTr="009B42D8">
        <w:trPr>
          <w:cantSplit/>
        </w:trPr>
        <w:tc>
          <w:tcPr>
            <w:tcW w:w="9639" w:type="dxa"/>
          </w:tcPr>
          <w:p w14:paraId="1497B8A5" w14:textId="77777777" w:rsidR="00786B2E" w:rsidRPr="007B746A" w:rsidRDefault="00786B2E" w:rsidP="00786B2E">
            <w:pPr>
              <w:pStyle w:val="TAL"/>
              <w:rPr>
                <w:b/>
                <w:i/>
                <w:noProof/>
                <w:lang w:eastAsia="en-GB"/>
              </w:rPr>
            </w:pPr>
            <w:r w:rsidRPr="007B746A">
              <w:rPr>
                <w:b/>
                <w:i/>
                <w:noProof/>
                <w:lang w:eastAsia="en-GB"/>
              </w:rPr>
              <w:t>periodicPHR-Timer</w:t>
            </w:r>
          </w:p>
          <w:p w14:paraId="1B9344D2"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10 corresponds to 10 subframes, sf20 corresponds to 20 subframes and so on.</w:t>
            </w:r>
          </w:p>
        </w:tc>
      </w:tr>
      <w:tr w:rsidR="007B746A" w:rsidRPr="007B746A" w14:paraId="1A5A2CFA" w14:textId="77777777" w:rsidTr="009B42D8">
        <w:trPr>
          <w:cantSplit/>
        </w:trPr>
        <w:tc>
          <w:tcPr>
            <w:tcW w:w="9639" w:type="dxa"/>
          </w:tcPr>
          <w:p w14:paraId="2657BDC3" w14:textId="77777777" w:rsidR="00786B2E" w:rsidRPr="007B746A" w:rsidRDefault="00786B2E" w:rsidP="00786B2E">
            <w:pPr>
              <w:pStyle w:val="TAL"/>
              <w:rPr>
                <w:b/>
                <w:i/>
                <w:noProof/>
                <w:lang w:eastAsia="en-GB"/>
              </w:rPr>
            </w:pPr>
            <w:r w:rsidRPr="007B746A">
              <w:rPr>
                <w:b/>
                <w:i/>
                <w:noProof/>
                <w:lang w:eastAsia="en-GB"/>
              </w:rPr>
              <w:t>phr-ModeOtherCG</w:t>
            </w:r>
          </w:p>
          <w:p w14:paraId="0F17AD25" w14:textId="77777777" w:rsidR="00786B2E" w:rsidRPr="007B746A" w:rsidRDefault="00786B2E" w:rsidP="00786B2E">
            <w:pPr>
              <w:pStyle w:val="TAL"/>
              <w:rPr>
                <w:b/>
                <w:i/>
                <w:noProof/>
                <w:lang w:eastAsia="en-GB"/>
              </w:rPr>
            </w:pPr>
            <w:r w:rsidRPr="007B746A">
              <w:rPr>
                <w:noProof/>
                <w:lang w:eastAsia="en-GB"/>
              </w:rPr>
              <w:t xml:space="preserve">Indicates the mode (i.e. </w:t>
            </w:r>
            <w:r w:rsidRPr="007B746A">
              <w:rPr>
                <w:i/>
                <w:noProof/>
                <w:lang w:eastAsia="en-GB"/>
              </w:rPr>
              <w:t>real</w:t>
            </w:r>
            <w:r w:rsidRPr="007B746A">
              <w:rPr>
                <w:noProof/>
                <w:lang w:eastAsia="en-GB"/>
              </w:rPr>
              <w:t xml:space="preserve"> or </w:t>
            </w:r>
            <w:r w:rsidRPr="007B746A">
              <w:rPr>
                <w:i/>
                <w:noProof/>
                <w:lang w:eastAsia="en-GB"/>
              </w:rPr>
              <w:t>virtual)</w:t>
            </w:r>
            <w:r w:rsidRPr="007B746A">
              <w:rPr>
                <w:noProof/>
                <w:lang w:eastAsia="en-GB"/>
              </w:rPr>
              <w:t xml:space="preserve"> used for the PHR of the activated cells that are part of the other Cell Group</w:t>
            </w:r>
            <w:r w:rsidRPr="007B746A">
              <w:rPr>
                <w:lang w:eastAsia="en-GB"/>
              </w:rPr>
              <w:t xml:space="preserve"> (i.e. MCG or SCG)</w:t>
            </w:r>
            <w:r w:rsidRPr="007B746A">
              <w:rPr>
                <w:noProof/>
                <w:lang w:eastAsia="en-GB"/>
              </w:rPr>
              <w:t>, when DC is configured.</w:t>
            </w:r>
          </w:p>
        </w:tc>
      </w:tr>
      <w:tr w:rsidR="007B746A" w:rsidRPr="007B746A" w14:paraId="1614542C" w14:textId="77777777" w:rsidTr="009B42D8">
        <w:trPr>
          <w:cantSplit/>
        </w:trPr>
        <w:tc>
          <w:tcPr>
            <w:tcW w:w="9639" w:type="dxa"/>
          </w:tcPr>
          <w:p w14:paraId="107C1FB5" w14:textId="77777777" w:rsidR="00786B2E" w:rsidRPr="007B746A" w:rsidRDefault="00786B2E" w:rsidP="00786B2E">
            <w:pPr>
              <w:pStyle w:val="TAL"/>
              <w:rPr>
                <w:b/>
                <w:i/>
                <w:noProof/>
                <w:lang w:eastAsia="en-GB"/>
              </w:rPr>
            </w:pPr>
            <w:r w:rsidRPr="007B746A">
              <w:rPr>
                <w:b/>
                <w:i/>
                <w:noProof/>
                <w:lang w:eastAsia="en-GB"/>
              </w:rPr>
              <w:t>proc-Timeline</w:t>
            </w:r>
          </w:p>
          <w:p w14:paraId="04D90EAA" w14:textId="77777777" w:rsidR="00786B2E" w:rsidRPr="007B746A" w:rsidRDefault="00786B2E" w:rsidP="00786B2E">
            <w:pPr>
              <w:pStyle w:val="TAL"/>
              <w:rPr>
                <w:b/>
                <w:i/>
                <w:noProof/>
                <w:lang w:eastAsia="en-GB"/>
              </w:rPr>
            </w:pPr>
            <w:r w:rsidRPr="007B746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7B746A">
              <w:rPr>
                <w:i/>
                <w:lang w:eastAsia="en-GB"/>
              </w:rPr>
              <w:t>min-Proc-TimelineSubslot</w:t>
            </w:r>
            <w:r w:rsidRPr="007B746A">
              <w:rPr>
                <w:lang w:eastAsia="en-GB"/>
              </w:rPr>
              <w:t xml:space="preserve"> for sTTI.</w:t>
            </w:r>
          </w:p>
        </w:tc>
      </w:tr>
      <w:tr w:rsidR="007B746A" w:rsidRPr="007B746A" w14:paraId="3CEC3999" w14:textId="77777777" w:rsidTr="009B42D8">
        <w:trPr>
          <w:cantSplit/>
        </w:trPr>
        <w:tc>
          <w:tcPr>
            <w:tcW w:w="9639" w:type="dxa"/>
          </w:tcPr>
          <w:p w14:paraId="24EDC93E" w14:textId="77777777" w:rsidR="00786B2E" w:rsidRPr="007B746A" w:rsidRDefault="00786B2E" w:rsidP="00786B2E">
            <w:pPr>
              <w:pStyle w:val="TAL"/>
              <w:rPr>
                <w:b/>
                <w:i/>
                <w:noProof/>
                <w:lang w:eastAsia="en-GB"/>
              </w:rPr>
            </w:pPr>
            <w:r w:rsidRPr="007B746A">
              <w:rPr>
                <w:b/>
                <w:i/>
                <w:noProof/>
                <w:lang w:eastAsia="en-GB"/>
              </w:rPr>
              <w:t>prohibitPHR-Timer</w:t>
            </w:r>
          </w:p>
          <w:p w14:paraId="514E1E46"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0 corresponds to 0 subframes</w:t>
            </w:r>
            <w:r w:rsidRPr="007B746A">
              <w:t xml:space="preserve"> and behaviour as specified in 7.3.2 applies</w:t>
            </w:r>
            <w:r w:rsidRPr="007B746A">
              <w:rPr>
                <w:lang w:eastAsia="en-GB"/>
              </w:rPr>
              <w:t>, sf100 corresponds to 100 subframes and so on.</w:t>
            </w:r>
          </w:p>
        </w:tc>
      </w:tr>
      <w:tr w:rsidR="007B746A" w:rsidRPr="007B746A" w14:paraId="30EBFC03" w14:textId="77777777" w:rsidTr="009B42D8">
        <w:trPr>
          <w:cantSplit/>
        </w:trPr>
        <w:tc>
          <w:tcPr>
            <w:tcW w:w="9639" w:type="dxa"/>
          </w:tcPr>
          <w:p w14:paraId="4D6A7813" w14:textId="77777777" w:rsidR="00786B2E" w:rsidRPr="007B746A" w:rsidRDefault="00786B2E" w:rsidP="00786B2E">
            <w:pPr>
              <w:pStyle w:val="TAL"/>
              <w:rPr>
                <w:b/>
                <w:bCs/>
                <w:i/>
                <w:noProof/>
                <w:lang w:eastAsia="en-GB"/>
              </w:rPr>
            </w:pPr>
            <w:r w:rsidRPr="007B746A">
              <w:rPr>
                <w:b/>
                <w:bCs/>
                <w:i/>
                <w:noProof/>
                <w:lang w:eastAsia="en-GB"/>
              </w:rPr>
              <w:t>rai-Activation</w:t>
            </w:r>
          </w:p>
          <w:p w14:paraId="088D5469" w14:textId="77777777" w:rsidR="00786B2E" w:rsidRPr="007B746A" w:rsidRDefault="00786B2E" w:rsidP="00786B2E">
            <w:pPr>
              <w:pStyle w:val="TAL"/>
              <w:rPr>
                <w:b/>
                <w:i/>
                <w:noProof/>
                <w:lang w:eastAsia="en-GB"/>
              </w:rPr>
            </w:pPr>
            <w:r w:rsidRPr="007B746A">
              <w:rPr>
                <w:bCs/>
                <w:noProof/>
                <w:lang w:eastAsia="en-GB"/>
              </w:rPr>
              <w:t>Activation of release assistance indication (RAI) in TS 36.321 [6] for BL UEs.</w:t>
            </w:r>
          </w:p>
        </w:tc>
      </w:tr>
      <w:tr w:rsidR="007B746A" w:rsidRPr="007B746A" w14:paraId="528D4C6A" w14:textId="77777777" w:rsidTr="009B42D8">
        <w:trPr>
          <w:cantSplit/>
        </w:trPr>
        <w:tc>
          <w:tcPr>
            <w:tcW w:w="9639" w:type="dxa"/>
          </w:tcPr>
          <w:p w14:paraId="682FDDF2" w14:textId="77777777" w:rsidR="00786B2E" w:rsidRPr="007B746A" w:rsidRDefault="00786B2E" w:rsidP="00786B2E">
            <w:pPr>
              <w:pStyle w:val="TAL"/>
              <w:rPr>
                <w:b/>
                <w:i/>
                <w:noProof/>
                <w:lang w:eastAsia="en-GB"/>
              </w:rPr>
            </w:pPr>
            <w:r w:rsidRPr="007B746A">
              <w:rPr>
                <w:b/>
                <w:i/>
                <w:noProof/>
                <w:lang w:eastAsia="en-GB"/>
              </w:rPr>
              <w:t>retxBSR-Timer</w:t>
            </w:r>
          </w:p>
          <w:p w14:paraId="0F628B79" w14:textId="77777777" w:rsidR="00786B2E" w:rsidRPr="007B746A" w:rsidRDefault="00786B2E" w:rsidP="00786B2E">
            <w:pPr>
              <w:pStyle w:val="TAL"/>
              <w:rPr>
                <w:b/>
                <w:i/>
                <w:noProof/>
                <w:lang w:eastAsia="en-GB"/>
              </w:rPr>
            </w:pPr>
            <w:r w:rsidRPr="007B746A">
              <w:rPr>
                <w:lang w:eastAsia="en-GB"/>
              </w:rPr>
              <w:t>Timer for BSR reporting in TS 36.321 [6]. Value in number of sub-frames. Value sf640 corresponds to 640 sub-frames, sf1280 corresponds to 1280 sub-frames and so on.</w:t>
            </w:r>
          </w:p>
        </w:tc>
      </w:tr>
      <w:tr w:rsidR="007B746A" w:rsidRPr="007B746A" w14:paraId="477E1412" w14:textId="77777777" w:rsidTr="009B42D8">
        <w:trPr>
          <w:cantSplit/>
        </w:trPr>
        <w:tc>
          <w:tcPr>
            <w:tcW w:w="9639" w:type="dxa"/>
          </w:tcPr>
          <w:p w14:paraId="11B965D6" w14:textId="77777777" w:rsidR="00786B2E" w:rsidRPr="007B746A" w:rsidRDefault="00786B2E" w:rsidP="00786B2E">
            <w:pPr>
              <w:pStyle w:val="TAL"/>
              <w:rPr>
                <w:b/>
                <w:i/>
                <w:noProof/>
                <w:lang w:eastAsia="en-GB"/>
              </w:rPr>
            </w:pPr>
            <w:bookmarkStart w:id="2072" w:name="_Hlk198527735"/>
            <w:r w:rsidRPr="007B746A">
              <w:rPr>
                <w:b/>
                <w:i/>
                <w:noProof/>
                <w:lang w:eastAsia="en-GB"/>
              </w:rPr>
              <w:t>sCellDeactivationTimer</w:t>
            </w:r>
          </w:p>
          <w:p w14:paraId="108488BA" w14:textId="77777777" w:rsidR="00786B2E" w:rsidRPr="007B746A" w:rsidRDefault="00786B2E" w:rsidP="00786B2E">
            <w:pPr>
              <w:pStyle w:val="TAL"/>
              <w:rPr>
                <w:b/>
                <w:i/>
                <w:noProof/>
                <w:lang w:eastAsia="en-GB"/>
              </w:rPr>
            </w:pPr>
            <w:r w:rsidRPr="007B746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7B746A">
              <w:rPr>
                <w:i/>
                <w:lang w:eastAsia="en-GB"/>
              </w:rPr>
              <w:t>infinity</w:t>
            </w:r>
            <w:r w:rsidRPr="007B746A">
              <w:rPr>
                <w:lang w:eastAsia="en-GB"/>
              </w:rPr>
              <w:t>.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sCellDeactivationTimer </w:t>
            </w:r>
            <w:r w:rsidRPr="007B746A">
              <w:rPr>
                <w:lang w:eastAsia="en-GB"/>
              </w:rPr>
              <w:t xml:space="preserve">does not apply for the PUCCH </w:t>
            </w:r>
            <w:r w:rsidRPr="007B746A">
              <w:rPr>
                <w:szCs w:val="18"/>
                <w:lang w:eastAsia="en-GB"/>
              </w:rPr>
              <w:t>SCell.</w:t>
            </w:r>
          </w:p>
        </w:tc>
      </w:tr>
      <w:tr w:rsidR="007B746A" w:rsidRPr="007B746A" w14:paraId="7039268E" w14:textId="77777777" w:rsidTr="009B42D8">
        <w:trPr>
          <w:cantSplit/>
        </w:trPr>
        <w:tc>
          <w:tcPr>
            <w:tcW w:w="9639" w:type="dxa"/>
          </w:tcPr>
          <w:p w14:paraId="4AD4E1D6" w14:textId="77777777" w:rsidR="00786B2E" w:rsidRPr="007B746A" w:rsidRDefault="00786B2E" w:rsidP="00786B2E">
            <w:pPr>
              <w:pStyle w:val="TAL"/>
              <w:rPr>
                <w:b/>
                <w:i/>
                <w:noProof/>
                <w:lang w:eastAsia="en-GB"/>
              </w:rPr>
            </w:pPr>
            <w:r w:rsidRPr="007B746A">
              <w:rPr>
                <w:b/>
                <w:i/>
                <w:noProof/>
                <w:lang w:eastAsia="en-GB"/>
              </w:rPr>
              <w:t>sCellHibernationTimer</w:t>
            </w:r>
          </w:p>
          <w:p w14:paraId="63E8ACC6" w14:textId="77777777" w:rsidR="00786B2E" w:rsidRPr="007B746A" w:rsidRDefault="00786B2E" w:rsidP="00786B2E">
            <w:pPr>
              <w:pStyle w:val="TAL"/>
              <w:rPr>
                <w:b/>
                <w:i/>
                <w:noProof/>
                <w:lang w:eastAsia="en-GB"/>
              </w:rPr>
            </w:pPr>
            <w:r w:rsidRPr="007B746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sCellHibernationTimer </w:t>
            </w:r>
            <w:r w:rsidRPr="007B746A">
              <w:rPr>
                <w:lang w:eastAsia="en-GB"/>
              </w:rPr>
              <w:t xml:space="preserve">does not apply for the PUCCH </w:t>
            </w:r>
            <w:r w:rsidRPr="007B746A">
              <w:rPr>
                <w:szCs w:val="18"/>
                <w:lang w:eastAsia="en-GB"/>
              </w:rPr>
              <w:t>SCell.</w:t>
            </w:r>
          </w:p>
        </w:tc>
      </w:tr>
      <w:bookmarkEnd w:id="2072"/>
      <w:tr w:rsidR="007B746A" w:rsidRPr="007B746A" w14:paraId="156BDFE1" w14:textId="77777777" w:rsidTr="009B42D8">
        <w:trPr>
          <w:cantSplit/>
        </w:trPr>
        <w:tc>
          <w:tcPr>
            <w:tcW w:w="9639" w:type="dxa"/>
          </w:tcPr>
          <w:p w14:paraId="5B8914BD" w14:textId="77777777" w:rsidR="00786B2E" w:rsidRPr="007B746A" w:rsidRDefault="00786B2E" w:rsidP="00786B2E">
            <w:pPr>
              <w:pStyle w:val="TAL"/>
              <w:rPr>
                <w:b/>
                <w:i/>
                <w:noProof/>
                <w:lang w:eastAsia="en-GB"/>
              </w:rPr>
            </w:pPr>
            <w:r w:rsidRPr="007B746A">
              <w:rPr>
                <w:b/>
                <w:i/>
                <w:noProof/>
                <w:lang w:eastAsia="en-GB"/>
              </w:rPr>
              <w:lastRenderedPageBreak/>
              <w:t>shortDRX-Cycle</w:t>
            </w:r>
          </w:p>
          <w:p w14:paraId="34ED79F1" w14:textId="77777777" w:rsidR="00786B2E" w:rsidRPr="007B746A" w:rsidRDefault="00786B2E" w:rsidP="00786B2E">
            <w:pPr>
              <w:pStyle w:val="TAL"/>
              <w:rPr>
                <w:lang w:eastAsia="en-GB"/>
              </w:rPr>
            </w:pPr>
            <w:r w:rsidRPr="007B746A">
              <w:rPr>
                <w:lang w:eastAsia="en-GB"/>
              </w:rPr>
              <w:t>Short DRX cycle</w:t>
            </w:r>
            <w:r w:rsidRPr="007B746A">
              <w:rPr>
                <w:i/>
                <w:lang w:eastAsia="en-GB"/>
              </w:rPr>
              <w:t xml:space="preserve"> </w:t>
            </w:r>
            <w:r w:rsidRPr="007B746A">
              <w:rPr>
                <w:lang w:eastAsia="en-GB"/>
              </w:rPr>
              <w:t>in TS 36.321 [6]. Value in number of sub-frames. Value sf2 corresponds to 2 sub-frames, sf5 corresponds to 5 subframes and so on.</w:t>
            </w:r>
            <w:r w:rsidRPr="007B746A">
              <w:rPr>
                <w:lang w:eastAsia="zh-CN"/>
              </w:rPr>
              <w:t xml:space="preserve"> </w:t>
            </w:r>
            <w:r w:rsidRPr="007B746A">
              <w:rPr>
                <w:lang w:eastAsia="en-GB"/>
              </w:rPr>
              <w:t>In case</w:t>
            </w:r>
            <w:r w:rsidRPr="007B746A">
              <w:rPr>
                <w:i/>
                <w:lang w:eastAsia="en-GB"/>
              </w:rPr>
              <w:t xml:space="preserve"> shortDRX-Cycle</w:t>
            </w:r>
            <w:r w:rsidRPr="007B746A">
              <w:rPr>
                <w:i/>
                <w:lang w:eastAsia="zh-CN"/>
              </w:rPr>
              <w:t>-v1130</w:t>
            </w:r>
            <w:r w:rsidRPr="007B746A">
              <w:rPr>
                <w:lang w:eastAsia="en-GB"/>
              </w:rPr>
              <w:t xml:space="preserve"> is signalled, the UE shall ignore </w:t>
            </w:r>
            <w:r w:rsidRPr="007B746A">
              <w:rPr>
                <w:i/>
                <w:lang w:eastAsia="en-GB"/>
              </w:rPr>
              <w:t>shortDRX-Cycle</w:t>
            </w:r>
            <w:r w:rsidRPr="007B746A">
              <w:rPr>
                <w:lang w:eastAsia="en-GB"/>
              </w:rPr>
              <w:t xml:space="preserve"> (i.e. without suffix)</w:t>
            </w:r>
            <w:r w:rsidRPr="007B746A">
              <w:rPr>
                <w:lang w:eastAsia="zh-CN"/>
              </w:rPr>
              <w:t>. Short DRX cycle is not configured for UEs in CE.</w:t>
            </w:r>
          </w:p>
        </w:tc>
      </w:tr>
      <w:tr w:rsidR="007B746A" w:rsidRPr="007B746A" w14:paraId="719AA7B0" w14:textId="77777777" w:rsidTr="009B42D8">
        <w:trPr>
          <w:cantSplit/>
        </w:trPr>
        <w:tc>
          <w:tcPr>
            <w:tcW w:w="9639" w:type="dxa"/>
          </w:tcPr>
          <w:p w14:paraId="66787F98" w14:textId="77777777" w:rsidR="00786B2E" w:rsidRPr="007B746A" w:rsidRDefault="00786B2E" w:rsidP="00786B2E">
            <w:pPr>
              <w:pStyle w:val="TAL"/>
              <w:rPr>
                <w:b/>
                <w:i/>
                <w:noProof/>
                <w:lang w:eastAsia="en-GB"/>
              </w:rPr>
            </w:pPr>
            <w:r w:rsidRPr="007B746A">
              <w:rPr>
                <w:b/>
                <w:i/>
                <w:noProof/>
                <w:lang w:eastAsia="en-GB"/>
              </w:rPr>
              <w:t>skipUplinkTxDynamic</w:t>
            </w:r>
          </w:p>
          <w:p w14:paraId="37C3E7A6" w14:textId="77777777" w:rsidR="00786B2E" w:rsidRPr="007B746A" w:rsidRDefault="00786B2E" w:rsidP="00786B2E">
            <w:pPr>
              <w:pStyle w:val="TAL"/>
              <w:rPr>
                <w:b/>
                <w:i/>
                <w:noProof/>
                <w:lang w:eastAsia="en-GB"/>
              </w:rPr>
            </w:pPr>
            <w:r w:rsidRPr="007B746A">
              <w:rPr>
                <w:lang w:eastAsia="en-GB"/>
              </w:rPr>
              <w:t>If configured, the UE skips UL transmissions for an uplink grant other than a configured uplink grant if no data is available for transmission in the UE buffer as described in TS 36.321 [6].</w:t>
            </w:r>
          </w:p>
        </w:tc>
      </w:tr>
      <w:tr w:rsidR="007B746A" w:rsidRPr="007B746A" w14:paraId="28D90438" w14:textId="77777777" w:rsidTr="009B42D8">
        <w:trPr>
          <w:cantSplit/>
        </w:trPr>
        <w:tc>
          <w:tcPr>
            <w:tcW w:w="9639" w:type="dxa"/>
          </w:tcPr>
          <w:p w14:paraId="552009B7" w14:textId="77777777" w:rsidR="00786B2E" w:rsidRPr="007B746A" w:rsidRDefault="00786B2E" w:rsidP="00786B2E">
            <w:pPr>
              <w:pStyle w:val="TAL"/>
              <w:rPr>
                <w:b/>
                <w:i/>
                <w:noProof/>
                <w:lang w:eastAsia="en-GB"/>
              </w:rPr>
            </w:pPr>
            <w:r w:rsidRPr="007B746A">
              <w:rPr>
                <w:b/>
                <w:i/>
                <w:noProof/>
                <w:lang w:eastAsia="en-GB"/>
              </w:rPr>
              <w:t>skipUplinkTxSPS</w:t>
            </w:r>
          </w:p>
          <w:p w14:paraId="49219835" w14:textId="77777777" w:rsidR="00786B2E" w:rsidRPr="007B746A" w:rsidRDefault="00786B2E" w:rsidP="00786B2E">
            <w:pPr>
              <w:pStyle w:val="TAL"/>
              <w:rPr>
                <w:b/>
                <w:i/>
                <w:noProof/>
                <w:lang w:eastAsia="en-GB"/>
              </w:rPr>
            </w:pPr>
            <w:r w:rsidRPr="007B746A">
              <w:rPr>
                <w:lang w:eastAsia="en-GB"/>
              </w:rPr>
              <w:t xml:space="preserve">If configured, the UE skips UL transmissions for a configured uplink grant if no data is available for transmission in the UE buffer as described in TS 36.321 [6]. E-UTRAN always configures </w:t>
            </w:r>
            <w:r w:rsidRPr="007B746A">
              <w:rPr>
                <w:i/>
                <w:noProof/>
                <w:lang w:eastAsia="en-GB"/>
              </w:rPr>
              <w:t>skipUplinkTxSPS</w:t>
            </w:r>
            <w:r w:rsidRPr="007B746A">
              <w:rPr>
                <w:lang w:eastAsia="en-GB"/>
              </w:rPr>
              <w:t xml:space="preserve"> when</w:t>
            </w:r>
            <w:r w:rsidRPr="007B746A">
              <w:t xml:space="preserve"> there is at least one SPS configuration with</w:t>
            </w:r>
            <w:r w:rsidRPr="007B746A">
              <w:rPr>
                <w:lang w:eastAsia="en-GB"/>
              </w:rPr>
              <w:t xml:space="preserve"> </w:t>
            </w:r>
            <w:r w:rsidRPr="007B746A">
              <w:rPr>
                <w:i/>
              </w:rPr>
              <w:t>semiPersistSchedIntervalUL</w:t>
            </w:r>
            <w:r w:rsidRPr="007B746A">
              <w:t xml:space="preserve"> shorter than sf10 or </w:t>
            </w:r>
            <w:r w:rsidRPr="007B746A">
              <w:rPr>
                <w:noProof/>
              </w:rPr>
              <w:t xml:space="preserve">when at least one </w:t>
            </w:r>
            <w:r w:rsidRPr="007B746A">
              <w:t>SPS-ConfigUL-STTI is configured for the cell group.</w:t>
            </w:r>
          </w:p>
        </w:tc>
      </w:tr>
      <w:tr w:rsidR="007B746A" w:rsidRPr="007B746A" w14:paraId="0B15BE1D" w14:textId="77777777" w:rsidTr="009B42D8">
        <w:trPr>
          <w:cantSplit/>
        </w:trPr>
        <w:tc>
          <w:tcPr>
            <w:tcW w:w="9639" w:type="dxa"/>
          </w:tcPr>
          <w:p w14:paraId="28839F74" w14:textId="19015A5E" w:rsidR="00786B2E" w:rsidRPr="007B746A" w:rsidRDefault="00786B2E" w:rsidP="00786B2E">
            <w:pPr>
              <w:pStyle w:val="TAL"/>
              <w:rPr>
                <w:b/>
                <w:i/>
                <w:noProof/>
                <w:lang w:eastAsia="en-GB"/>
              </w:rPr>
            </w:pPr>
            <w:r w:rsidRPr="007B746A">
              <w:rPr>
                <w:b/>
                <w:i/>
                <w:noProof/>
                <w:lang w:eastAsia="en-GB"/>
              </w:rPr>
              <w:t>sr-ProhibitTimer</w:t>
            </w:r>
          </w:p>
          <w:p w14:paraId="62EB5F94" w14:textId="77777777" w:rsidR="00786B2E" w:rsidRPr="007B746A" w:rsidRDefault="00786B2E" w:rsidP="00786B2E">
            <w:pPr>
              <w:pStyle w:val="TAL"/>
              <w:rPr>
                <w:noProof/>
                <w:lang w:eastAsia="en-GB"/>
              </w:rPr>
            </w:pPr>
            <w:r w:rsidRPr="007B746A">
              <w:rPr>
                <w:noProof/>
                <w:lang w:eastAsia="en-GB"/>
              </w:rPr>
              <w:t>Timer for SR transmission on PUCCH in TS 36.321 [6]. Value in number of SR period(s)</w:t>
            </w:r>
            <w:r w:rsidRPr="007B746A">
              <w:rPr>
                <w:lang w:eastAsia="en-GB"/>
              </w:rPr>
              <w:t xml:space="preserve"> of shortest SR period of any serving cell with 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SR periods and so on. SR period is defined in TS 36.213 [23], table 10.1.5-1.</w:t>
            </w:r>
          </w:p>
          <w:p w14:paraId="5C88E713" w14:textId="344325CA" w:rsidR="00786B2E" w:rsidRPr="007B746A" w:rsidRDefault="00786B2E" w:rsidP="00786B2E">
            <w:pPr>
              <w:pStyle w:val="TAL"/>
              <w:rPr>
                <w:noProof/>
                <w:lang w:eastAsia="en-GB"/>
              </w:rPr>
            </w:pPr>
            <w:r w:rsidRPr="007B746A">
              <w:rPr>
                <w:noProof/>
                <w:lang w:eastAsia="en-GB"/>
              </w:rPr>
              <w:t xml:space="preserve">If </w:t>
            </w:r>
            <w:r w:rsidRPr="007B746A">
              <w:rPr>
                <w:i/>
                <w:noProof/>
                <w:lang w:eastAsia="en-GB"/>
              </w:rPr>
              <w:t>sr-ProhibitTimerOffset</w:t>
            </w:r>
            <w:r w:rsidRPr="007B746A">
              <w:rPr>
                <w:noProof/>
                <w:lang w:eastAsia="en-GB"/>
              </w:rPr>
              <w:t xml:space="preserve"> is present, actual value of </w:t>
            </w:r>
            <w:r w:rsidRPr="007B746A">
              <w:rPr>
                <w:i/>
                <w:noProof/>
                <w:lang w:eastAsia="en-GB"/>
              </w:rPr>
              <w:t>sr-ProhibitTimer</w:t>
            </w:r>
            <w:r w:rsidRPr="007B746A">
              <w:rPr>
                <w:noProof/>
                <w:lang w:eastAsia="en-GB"/>
              </w:rPr>
              <w:t xml:space="preserve"> = CEIL (</w:t>
            </w:r>
            <w:r w:rsidRPr="007B746A">
              <w:rPr>
                <w:i/>
                <w:noProof/>
                <w:lang w:eastAsia="en-GB"/>
              </w:rPr>
              <w:t>sr-ProhibitTimerOffset</w:t>
            </w:r>
            <w:r w:rsidRPr="007B746A">
              <w:rPr>
                <w:noProof/>
                <w:lang w:eastAsia="en-GB"/>
              </w:rPr>
              <w:t xml:space="preserve">/ SR period) + signalled value of </w:t>
            </w:r>
            <w:r w:rsidRPr="007B746A">
              <w:rPr>
                <w:i/>
                <w:noProof/>
                <w:lang w:eastAsia="en-GB"/>
              </w:rPr>
              <w:t>sr-ProhibitTimer</w:t>
            </w:r>
            <w:r w:rsidRPr="007B746A">
              <w:rPr>
                <w:noProof/>
                <w:lang w:eastAsia="en-GB"/>
              </w:rPr>
              <w:t>.</w:t>
            </w:r>
          </w:p>
        </w:tc>
      </w:tr>
      <w:tr w:rsidR="007B746A" w:rsidRPr="007B746A" w14:paraId="0DD21D68" w14:textId="77777777" w:rsidTr="009B42D8">
        <w:trPr>
          <w:cantSplit/>
        </w:trPr>
        <w:tc>
          <w:tcPr>
            <w:tcW w:w="9639" w:type="dxa"/>
          </w:tcPr>
          <w:p w14:paraId="4ECFE337" w14:textId="77777777" w:rsidR="00786B2E" w:rsidRPr="007B746A" w:rsidRDefault="00786B2E" w:rsidP="00786B2E">
            <w:pPr>
              <w:pStyle w:val="TAL"/>
              <w:rPr>
                <w:b/>
                <w:i/>
                <w:noProof/>
                <w:lang w:eastAsia="en-GB"/>
              </w:rPr>
            </w:pPr>
            <w:r w:rsidRPr="007B746A">
              <w:rPr>
                <w:b/>
                <w:i/>
                <w:noProof/>
                <w:lang w:eastAsia="en-GB"/>
              </w:rPr>
              <w:t>sr-ProhibitTimerOffset</w:t>
            </w:r>
          </w:p>
          <w:p w14:paraId="216A808B" w14:textId="184C8588" w:rsidR="00786B2E" w:rsidRPr="007B746A" w:rsidRDefault="00786B2E" w:rsidP="00786B2E">
            <w:pPr>
              <w:pStyle w:val="TAL"/>
              <w:rPr>
                <w:b/>
                <w:i/>
                <w:noProof/>
                <w:lang w:eastAsia="en-GB"/>
              </w:rPr>
            </w:pPr>
            <w:r w:rsidRPr="007B746A">
              <w:rPr>
                <w:noProof/>
                <w:lang w:eastAsia="en-GB"/>
              </w:rPr>
              <w:t>Time offset for SR transmission on PUCCH</w:t>
            </w:r>
            <w:r w:rsidRPr="007B746A">
              <w:rPr>
                <w:i/>
                <w:noProof/>
                <w:lang w:eastAsia="en-GB"/>
              </w:rPr>
              <w:t xml:space="preserve">. </w:t>
            </w:r>
            <w:r w:rsidRPr="007B746A">
              <w:rPr>
                <w:noProof/>
                <w:lang w:eastAsia="en-GB"/>
              </w:rPr>
              <w:t xml:space="preserve">Value in milliseconds. Value </w:t>
            </w:r>
            <w:r w:rsidRPr="007B746A">
              <w:rPr>
                <w:i/>
                <w:noProof/>
                <w:lang w:eastAsia="en-GB"/>
              </w:rPr>
              <w:t>ms90</w:t>
            </w:r>
            <w:r w:rsidRPr="007B746A">
              <w:rPr>
                <w:noProof/>
                <w:lang w:eastAsia="en-GB"/>
              </w:rPr>
              <w:t xml:space="preserve"> corresponds to 90 ms, value </w:t>
            </w:r>
            <w:r w:rsidRPr="007B746A">
              <w:rPr>
                <w:i/>
                <w:noProof/>
                <w:lang w:eastAsia="en-GB"/>
              </w:rPr>
              <w:t>ms180</w:t>
            </w:r>
            <w:r w:rsidRPr="007B746A">
              <w:rPr>
                <w:noProof/>
                <w:lang w:eastAsia="en-GB"/>
              </w:rPr>
              <w:t xml:space="preserve"> corresponds to 180 ms and so on.</w:t>
            </w:r>
          </w:p>
        </w:tc>
      </w:tr>
      <w:tr w:rsidR="007B746A" w:rsidRPr="007B746A" w14:paraId="6D3717E7" w14:textId="77777777" w:rsidTr="009B42D8">
        <w:trPr>
          <w:cantSplit/>
        </w:trPr>
        <w:tc>
          <w:tcPr>
            <w:tcW w:w="9639" w:type="dxa"/>
          </w:tcPr>
          <w:p w14:paraId="5C2B1BD3" w14:textId="77777777" w:rsidR="00786B2E" w:rsidRPr="007B746A" w:rsidRDefault="00786B2E" w:rsidP="00786B2E">
            <w:pPr>
              <w:pStyle w:val="TAL"/>
              <w:rPr>
                <w:b/>
                <w:i/>
                <w:noProof/>
                <w:lang w:eastAsia="en-GB"/>
              </w:rPr>
            </w:pPr>
            <w:r w:rsidRPr="007B746A">
              <w:rPr>
                <w:b/>
                <w:i/>
                <w:noProof/>
                <w:lang w:eastAsia="en-GB"/>
              </w:rPr>
              <w:t>ssr-ProhibitTimer</w:t>
            </w:r>
          </w:p>
          <w:p w14:paraId="7CD75DD1" w14:textId="77777777" w:rsidR="00786B2E" w:rsidRPr="007B746A" w:rsidRDefault="00786B2E" w:rsidP="00786B2E">
            <w:pPr>
              <w:pStyle w:val="TAL"/>
              <w:rPr>
                <w:b/>
                <w:i/>
                <w:noProof/>
                <w:lang w:eastAsia="en-GB"/>
              </w:rPr>
            </w:pPr>
            <w:r w:rsidRPr="007B746A">
              <w:rPr>
                <w:noProof/>
                <w:lang w:eastAsia="en-GB"/>
              </w:rPr>
              <w:t>Timer for prohibiting SR transmission on SPUCCH in TS 36.321 [6]. Value in number of SR period(s)</w:t>
            </w:r>
            <w:r w:rsidRPr="007B746A">
              <w:rPr>
                <w:lang w:eastAsia="en-GB"/>
              </w:rPr>
              <w:t xml:space="preserve"> of shortest SR period of any serving cell with S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 SR periods and so on. SR period is defined in TS 36.213 [23], table 10.1.5-1.</w:t>
            </w:r>
          </w:p>
        </w:tc>
      </w:tr>
      <w:tr w:rsidR="007B746A" w:rsidRPr="007B746A" w14:paraId="5FD6F278" w14:textId="77777777" w:rsidTr="009B42D8">
        <w:trPr>
          <w:cantSplit/>
        </w:trPr>
        <w:tc>
          <w:tcPr>
            <w:tcW w:w="9639" w:type="dxa"/>
          </w:tcPr>
          <w:p w14:paraId="759CF838" w14:textId="77777777" w:rsidR="00786B2E" w:rsidRPr="007B746A" w:rsidRDefault="00786B2E" w:rsidP="00786B2E">
            <w:pPr>
              <w:pStyle w:val="TAL"/>
              <w:rPr>
                <w:b/>
                <w:i/>
                <w:noProof/>
                <w:lang w:eastAsia="en-GB"/>
              </w:rPr>
            </w:pPr>
            <w:r w:rsidRPr="007B746A">
              <w:rPr>
                <w:b/>
                <w:i/>
                <w:noProof/>
                <w:lang w:eastAsia="en-GB"/>
              </w:rPr>
              <w:t>stag-Id</w:t>
            </w:r>
          </w:p>
          <w:p w14:paraId="21EB6D90" w14:textId="77777777" w:rsidR="00786B2E" w:rsidRPr="007B746A" w:rsidRDefault="00786B2E" w:rsidP="00786B2E">
            <w:pPr>
              <w:pStyle w:val="TAL"/>
              <w:rPr>
                <w:noProof/>
                <w:lang w:eastAsia="en-GB"/>
              </w:rPr>
            </w:pPr>
            <w:r w:rsidRPr="007B746A">
              <w:rPr>
                <w:noProof/>
                <w:lang w:eastAsia="en-GB"/>
              </w:rPr>
              <w:t xml:space="preserve">Indicates the TAG of an SCell, see TS 36.321 [6]. Uniquely identifies the TAG within the scope of a Cell Group (i.e. MCG or SCG). If the field is not configured for an SCell (e.g. absent in </w:t>
            </w:r>
            <w:r w:rsidRPr="007B746A">
              <w:rPr>
                <w:i/>
                <w:noProof/>
                <w:lang w:eastAsia="en-GB"/>
              </w:rPr>
              <w:t>MAC-MainConfigSCell</w:t>
            </w:r>
            <w:r w:rsidRPr="007B746A">
              <w:rPr>
                <w:noProof/>
                <w:lang w:eastAsia="en-GB"/>
              </w:rPr>
              <w:t>), the SCell is part of the PTAG.</w:t>
            </w:r>
          </w:p>
        </w:tc>
      </w:tr>
      <w:tr w:rsidR="007B746A" w:rsidRPr="007B746A" w14:paraId="5DD55F66" w14:textId="77777777" w:rsidTr="009B42D8">
        <w:trPr>
          <w:cantSplit/>
        </w:trPr>
        <w:tc>
          <w:tcPr>
            <w:tcW w:w="9639" w:type="dxa"/>
          </w:tcPr>
          <w:p w14:paraId="5420D888" w14:textId="77777777" w:rsidR="00786B2E" w:rsidRPr="007B746A" w:rsidRDefault="00786B2E" w:rsidP="00786B2E">
            <w:pPr>
              <w:pStyle w:val="TAL"/>
              <w:rPr>
                <w:b/>
                <w:i/>
                <w:noProof/>
                <w:lang w:eastAsia="en-GB"/>
              </w:rPr>
            </w:pPr>
            <w:r w:rsidRPr="007B746A">
              <w:rPr>
                <w:b/>
                <w:i/>
                <w:noProof/>
                <w:lang w:eastAsia="en-GB"/>
              </w:rPr>
              <w:t>stag-ToAddModList, stag-ToReleaseList</w:t>
            </w:r>
          </w:p>
          <w:p w14:paraId="0B1FCBAD" w14:textId="77777777" w:rsidR="00786B2E" w:rsidRPr="007B746A" w:rsidRDefault="00786B2E" w:rsidP="00786B2E">
            <w:pPr>
              <w:pStyle w:val="TAL"/>
              <w:rPr>
                <w:noProof/>
                <w:lang w:eastAsia="en-GB"/>
              </w:rPr>
            </w:pPr>
            <w:r w:rsidRPr="007B746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7B746A" w:rsidRPr="007B746A" w14:paraId="5686406C" w14:textId="77777777" w:rsidTr="009B42D8">
        <w:trPr>
          <w:cantSplit/>
        </w:trPr>
        <w:tc>
          <w:tcPr>
            <w:tcW w:w="9639" w:type="dxa"/>
          </w:tcPr>
          <w:p w14:paraId="5DB9A4B2" w14:textId="77777777" w:rsidR="00786B2E" w:rsidRPr="007B746A" w:rsidRDefault="00786B2E" w:rsidP="00786B2E">
            <w:pPr>
              <w:pStyle w:val="TAL"/>
              <w:rPr>
                <w:b/>
                <w:i/>
                <w:noProof/>
                <w:lang w:eastAsia="en-GB"/>
              </w:rPr>
            </w:pPr>
            <w:r w:rsidRPr="007B746A">
              <w:rPr>
                <w:b/>
                <w:i/>
                <w:noProof/>
                <w:lang w:eastAsia="en-GB"/>
              </w:rPr>
              <w:t>timeAlignmentTimerSTAG</w:t>
            </w:r>
          </w:p>
          <w:p w14:paraId="35F015EF" w14:textId="77777777" w:rsidR="00786B2E" w:rsidRPr="007B746A" w:rsidRDefault="00786B2E" w:rsidP="00786B2E">
            <w:pPr>
              <w:pStyle w:val="TAL"/>
              <w:rPr>
                <w:noProof/>
                <w:lang w:eastAsia="en-GB"/>
              </w:rPr>
            </w:pPr>
            <w:r w:rsidRPr="007B746A">
              <w:rPr>
                <w:noProof/>
                <w:lang w:eastAsia="en-GB"/>
              </w:rPr>
              <w:t>Indicates the value of the time alignment timer for an STAG, see TS 36.321 [6].</w:t>
            </w:r>
          </w:p>
        </w:tc>
      </w:tr>
      <w:tr w:rsidR="007B746A" w:rsidRPr="007B746A" w14:paraId="58508794" w14:textId="77777777" w:rsidTr="009B42D8">
        <w:trPr>
          <w:cantSplit/>
        </w:trPr>
        <w:tc>
          <w:tcPr>
            <w:tcW w:w="9639" w:type="dxa"/>
          </w:tcPr>
          <w:p w14:paraId="77625DD3" w14:textId="77777777" w:rsidR="00786B2E" w:rsidRPr="007B746A" w:rsidRDefault="00786B2E" w:rsidP="00786B2E">
            <w:pPr>
              <w:pStyle w:val="TAL"/>
              <w:rPr>
                <w:b/>
                <w:i/>
                <w:noProof/>
                <w:lang w:eastAsia="en-GB"/>
              </w:rPr>
            </w:pPr>
            <w:r w:rsidRPr="007B746A">
              <w:rPr>
                <w:b/>
                <w:i/>
                <w:noProof/>
                <w:lang w:eastAsia="en-GB"/>
              </w:rPr>
              <w:t>ttiBundling</w:t>
            </w:r>
          </w:p>
          <w:p w14:paraId="13B66BC1" w14:textId="77777777" w:rsidR="00786B2E" w:rsidRPr="007B746A" w:rsidRDefault="00786B2E" w:rsidP="00786B2E">
            <w:pPr>
              <w:pStyle w:val="TAL"/>
              <w:rPr>
                <w:lang w:eastAsia="en-GB"/>
              </w:rPr>
            </w:pPr>
            <w:r w:rsidRPr="007B746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7B746A">
              <w:rPr>
                <w:i/>
                <w:lang w:eastAsia="en-GB"/>
              </w:rPr>
              <w:t>symPUSCH-UpPTS-r14</w:t>
            </w:r>
            <w:r w:rsidRPr="007B746A">
              <w:rPr>
                <w:lang w:eastAsia="en-GB"/>
              </w:rPr>
              <w:t xml:space="preserve"> is configured.</w:t>
            </w:r>
            <w:r w:rsidRPr="007B746A">
              <w:rPr>
                <w:lang w:eastAsia="zh-CN"/>
              </w:rPr>
              <w:t xml:space="preserve"> The functionality is performed independently per Cell Group </w:t>
            </w:r>
            <w:r w:rsidRPr="007B746A">
              <w:rPr>
                <w:noProof/>
                <w:lang w:eastAsia="en-GB"/>
              </w:rPr>
              <w:t>(i.e. MCG or SCG)</w:t>
            </w:r>
            <w:r w:rsidRPr="007B746A">
              <w:rPr>
                <w:lang w:eastAsia="zh-CN"/>
              </w:rPr>
              <w:t>, but E-UTRAN does not configure TTI bundling for the SCG.</w:t>
            </w:r>
            <w:r w:rsidRPr="007B746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r w:rsidR="007B746A" w:rsidRPr="007B746A" w:rsidDel="00355B48" w14:paraId="285556A3" w14:textId="6C9C8CFA" w:rsidTr="009B42D8">
        <w:trPr>
          <w:cantSplit/>
          <w:del w:id="2073" w:author="Huawei, HiSilicon" w:date="2024-03-05T10:53:00Z"/>
        </w:trPr>
        <w:tc>
          <w:tcPr>
            <w:tcW w:w="9639" w:type="dxa"/>
          </w:tcPr>
          <w:p w14:paraId="7F544E29" w14:textId="38591859" w:rsidR="00786B2E" w:rsidRPr="007B746A" w:rsidDel="00355B48" w:rsidRDefault="00786B2E" w:rsidP="009B42D8">
            <w:pPr>
              <w:pStyle w:val="TAL"/>
              <w:rPr>
                <w:del w:id="2074" w:author="Huawei, HiSilicon" w:date="2024-03-05T10:53:00Z"/>
                <w:b/>
                <w:bCs/>
                <w:i/>
                <w:iCs/>
                <w:noProof/>
                <w:lang w:eastAsia="en-GB"/>
              </w:rPr>
            </w:pPr>
            <w:del w:id="2075" w:author="Huawei, HiSilicon" w:date="2024-03-05T10:53:00Z">
              <w:r w:rsidRPr="007B746A" w:rsidDel="00355B48">
                <w:rPr>
                  <w:b/>
                  <w:bCs/>
                  <w:i/>
                  <w:iCs/>
                  <w:noProof/>
                  <w:lang w:eastAsia="en-GB"/>
                </w:rPr>
                <w:delText>ul-TransmissionExtensionEnabled</w:delText>
              </w:r>
            </w:del>
          </w:p>
          <w:p w14:paraId="50355045" w14:textId="75EEFE3E" w:rsidR="00786B2E" w:rsidRPr="007B746A" w:rsidDel="00355B48" w:rsidRDefault="00786B2E" w:rsidP="00786B2E">
            <w:pPr>
              <w:pStyle w:val="TAL"/>
              <w:rPr>
                <w:del w:id="2076" w:author="Huawei, HiSilicon" w:date="2024-03-05T10:53:00Z"/>
                <w:b/>
                <w:i/>
                <w:noProof/>
                <w:lang w:eastAsia="en-GB"/>
              </w:rPr>
            </w:pPr>
            <w:del w:id="2077" w:author="Huawei, HiSilicon" w:date="2024-03-05T10:53:00Z">
              <w:r w:rsidRPr="007B746A" w:rsidDel="00355B48">
                <w:rPr>
                  <w:noProof/>
                  <w:lang w:eastAsia="en-GB"/>
                </w:rPr>
                <w:delText xml:space="preserve">Presence of this field indicates that UL transmission within duration X after original GNSS validity duration expires is enabled by the network. If </w:delText>
              </w:r>
              <w:r w:rsidRPr="007B746A" w:rsidDel="00355B48">
                <w:rPr>
                  <w:i/>
                  <w:noProof/>
                  <w:lang w:eastAsia="en-GB"/>
                </w:rPr>
                <w:delText>timeAlignmentTimer</w:delText>
              </w:r>
              <w:r w:rsidRPr="007B746A" w:rsidDel="00355B48">
                <w:rPr>
                  <w:noProof/>
                  <w:lang w:eastAsia="en-GB"/>
                </w:rPr>
                <w:delText xml:space="preserve"> is not set to </w:delText>
              </w:r>
              <w:r w:rsidRPr="007B746A" w:rsidDel="00355B48">
                <w:rPr>
                  <w:i/>
                  <w:noProof/>
                  <w:lang w:eastAsia="en-GB"/>
                </w:rPr>
                <w:delText>infinity</w:delText>
              </w:r>
              <w:r w:rsidRPr="007B746A" w:rsidDel="00355B48">
                <w:rPr>
                  <w:noProof/>
                  <w:lang w:eastAsia="en-GB"/>
                </w:rPr>
                <w:delText xml:space="preserve">, X is equal to remaining </w:delText>
              </w:r>
              <w:r w:rsidRPr="007B746A" w:rsidDel="00355B48">
                <w:rPr>
                  <w:i/>
                  <w:noProof/>
                  <w:lang w:eastAsia="en-GB"/>
                </w:rPr>
                <w:delText>timeAlignmentTimer</w:delText>
              </w:r>
              <w:r w:rsidRPr="007B746A" w:rsidDel="00355B48">
                <w:rPr>
                  <w:noProof/>
                  <w:lang w:eastAsia="en-GB"/>
                </w:rPr>
                <w:delText xml:space="preserve">, otherwise X is equal to the configured </w:delText>
              </w:r>
              <w:r w:rsidRPr="007B746A" w:rsidDel="00355B48">
                <w:rPr>
                  <w:i/>
                  <w:noProof/>
                  <w:lang w:eastAsia="en-GB"/>
                </w:rPr>
                <w:delText>ul-TransmissionExtensionValue</w:delText>
              </w:r>
              <w:r w:rsidRPr="007B746A" w:rsidDel="00355B48">
                <w:rPr>
                  <w:noProof/>
                  <w:lang w:eastAsia="en-GB"/>
                </w:rPr>
                <w:delText>.</w:delText>
              </w:r>
            </w:del>
          </w:p>
        </w:tc>
      </w:tr>
      <w:tr w:rsidR="00786B2E" w:rsidRPr="007B746A" w:rsidDel="00355B48" w14:paraId="2F0A6522" w14:textId="3C7C1272" w:rsidTr="009B42D8">
        <w:trPr>
          <w:cantSplit/>
          <w:del w:id="2078" w:author="Huawei, HiSilicon" w:date="2024-03-05T10:53:00Z"/>
        </w:trPr>
        <w:tc>
          <w:tcPr>
            <w:tcW w:w="9639" w:type="dxa"/>
          </w:tcPr>
          <w:p w14:paraId="3391C5A7" w14:textId="4CD947C8" w:rsidR="00786B2E" w:rsidRPr="007B746A" w:rsidDel="00355B48" w:rsidRDefault="00786B2E" w:rsidP="009B42D8">
            <w:pPr>
              <w:pStyle w:val="TAL"/>
              <w:rPr>
                <w:del w:id="2079" w:author="Huawei, HiSilicon" w:date="2024-03-05T10:53:00Z"/>
                <w:b/>
                <w:bCs/>
                <w:i/>
                <w:iCs/>
                <w:noProof/>
                <w:lang w:eastAsia="en-GB"/>
              </w:rPr>
            </w:pPr>
            <w:del w:id="2080" w:author="Huawei, HiSilicon" w:date="2024-03-05T10:53:00Z">
              <w:r w:rsidRPr="007B746A" w:rsidDel="00355B48">
                <w:rPr>
                  <w:b/>
                  <w:bCs/>
                  <w:i/>
                  <w:iCs/>
                  <w:noProof/>
                  <w:lang w:eastAsia="en-GB"/>
                </w:rPr>
                <w:delText>ul-TransmissionExtensionValue</w:delText>
              </w:r>
            </w:del>
          </w:p>
          <w:p w14:paraId="002F3B81" w14:textId="31484497" w:rsidR="00786B2E" w:rsidRPr="007B746A" w:rsidDel="00355B48" w:rsidRDefault="00786B2E" w:rsidP="00786B2E">
            <w:pPr>
              <w:pStyle w:val="TAL"/>
              <w:rPr>
                <w:del w:id="2081" w:author="Huawei, HiSilicon" w:date="2024-03-05T10:53:00Z"/>
                <w:b/>
                <w:i/>
                <w:noProof/>
                <w:lang w:eastAsia="en-GB"/>
              </w:rPr>
            </w:pPr>
            <w:del w:id="2082" w:author="Huawei, HiSilicon" w:date="2024-03-05T10:53:00Z">
              <w:r w:rsidRPr="007B746A" w:rsidDel="00355B48">
                <w:rPr>
                  <w:noProof/>
                  <w:lang w:eastAsia="en-GB"/>
                </w:rPr>
                <w:delText xml:space="preserve">Indicates the duration after original GNSS validity duration expires within which UL transmission is allowed. Value in number of sub-frames, value </w:delText>
              </w:r>
              <w:r w:rsidRPr="007B746A" w:rsidDel="00355B48">
                <w:rPr>
                  <w:i/>
                  <w:noProof/>
                  <w:lang w:eastAsia="en-GB"/>
                </w:rPr>
                <w:delText>sf500</w:delText>
              </w:r>
              <w:r w:rsidRPr="007B746A" w:rsidDel="00355B48">
                <w:rPr>
                  <w:noProof/>
                  <w:lang w:eastAsia="en-GB"/>
                </w:rPr>
                <w:delText xml:space="preserve"> corresponds to 500 sub-frames, </w:delText>
              </w:r>
              <w:r w:rsidRPr="007B746A" w:rsidDel="00355B48">
                <w:rPr>
                  <w:i/>
                  <w:noProof/>
                  <w:lang w:eastAsia="en-GB"/>
                </w:rPr>
                <w:delText>sf750</w:delText>
              </w:r>
              <w:r w:rsidRPr="007B746A" w:rsidDel="00355B48">
                <w:rPr>
                  <w:noProof/>
                  <w:lang w:eastAsia="en-GB"/>
                </w:rPr>
                <w:delText xml:space="preserve"> corresponds to 750 sub-frames and so on.</w:delText>
              </w:r>
            </w:del>
          </w:p>
        </w:tc>
      </w:tr>
    </w:tbl>
    <w:p w14:paraId="246E2903" w14:textId="77777777" w:rsidR="009722D5" w:rsidRPr="007B746A" w:rsidRDefault="009722D5" w:rsidP="009722D5">
      <w:pPr>
        <w:rPr>
          <w:iCs/>
          <w:lang w:eastAsia="zh-CN"/>
        </w:rPr>
      </w:pPr>
    </w:p>
    <w:p w14:paraId="31280F50" w14:textId="77777777" w:rsidR="009722D5" w:rsidRPr="007B746A" w:rsidRDefault="009722D5" w:rsidP="009722D5">
      <w:pPr>
        <w:pStyle w:val="Heading4"/>
        <w:rPr>
          <w:i/>
          <w:noProof/>
        </w:rPr>
      </w:pPr>
      <w:bookmarkStart w:id="2083" w:name="_Toc20487298"/>
      <w:bookmarkStart w:id="2084" w:name="_Toc29342593"/>
      <w:bookmarkStart w:id="2085" w:name="_Toc29343732"/>
      <w:bookmarkStart w:id="2086" w:name="_Toc36566997"/>
      <w:bookmarkStart w:id="2087" w:name="_Toc36810437"/>
      <w:bookmarkStart w:id="2088" w:name="_Toc36846801"/>
      <w:bookmarkStart w:id="2089" w:name="_Toc36939454"/>
      <w:bookmarkStart w:id="2090" w:name="_Toc37082434"/>
      <w:bookmarkStart w:id="2091" w:name="_Toc46481068"/>
      <w:bookmarkStart w:id="2092" w:name="_Toc46482302"/>
      <w:bookmarkStart w:id="2093" w:name="_Toc46483536"/>
      <w:bookmarkStart w:id="2094" w:name="_Toc156168227"/>
      <w:r w:rsidRPr="007B746A">
        <w:rPr>
          <w:i/>
          <w:noProof/>
        </w:rPr>
        <w:t>–</w:t>
      </w:r>
      <w:r w:rsidRPr="007B746A">
        <w:rPr>
          <w:i/>
          <w:noProof/>
        </w:rPr>
        <w:tab/>
        <w:t>P-C-AndCBSR</w:t>
      </w:r>
      <w:bookmarkEnd w:id="2083"/>
      <w:bookmarkEnd w:id="2084"/>
      <w:bookmarkEnd w:id="2085"/>
      <w:bookmarkEnd w:id="2086"/>
      <w:bookmarkEnd w:id="2087"/>
      <w:bookmarkEnd w:id="2088"/>
      <w:bookmarkEnd w:id="2089"/>
      <w:bookmarkEnd w:id="2090"/>
      <w:bookmarkEnd w:id="2091"/>
      <w:bookmarkEnd w:id="2092"/>
      <w:bookmarkEnd w:id="2093"/>
      <w:bookmarkEnd w:id="2094"/>
    </w:p>
    <w:p w14:paraId="68E044E1" w14:textId="77777777" w:rsidR="009722D5" w:rsidRPr="007B746A" w:rsidRDefault="009722D5" w:rsidP="009722D5">
      <w:r w:rsidRPr="007B746A">
        <w:t xml:space="preserve">The IE </w:t>
      </w:r>
      <w:r w:rsidRPr="007B746A">
        <w:rPr>
          <w:i/>
          <w:noProof/>
        </w:rPr>
        <w:t>P-C-AndCBSR</w:t>
      </w:r>
      <w:r w:rsidRPr="007B746A">
        <w:t xml:space="preserve"> is used to specify the power control and codebook subset restriction configuration.</w:t>
      </w:r>
    </w:p>
    <w:p w14:paraId="7EBF5D40" w14:textId="77777777" w:rsidR="009722D5" w:rsidRPr="007B746A" w:rsidRDefault="009722D5" w:rsidP="009722D5">
      <w:pPr>
        <w:pStyle w:val="TH"/>
        <w:rPr>
          <w:bCs/>
          <w:i/>
          <w:iCs/>
        </w:rPr>
      </w:pPr>
      <w:r w:rsidRPr="007B746A">
        <w:rPr>
          <w:bCs/>
          <w:i/>
          <w:iCs/>
          <w:noProof/>
        </w:rPr>
        <w:t xml:space="preserve">P-C-AndCBSR </w:t>
      </w:r>
      <w:r w:rsidRPr="007B746A">
        <w:rPr>
          <w:bCs/>
          <w:iCs/>
          <w:noProof/>
        </w:rPr>
        <w:t>information elements</w:t>
      </w:r>
    </w:p>
    <w:p w14:paraId="0E696793" w14:textId="77777777" w:rsidR="009722D5" w:rsidRPr="007B746A" w:rsidRDefault="009722D5" w:rsidP="009722D5">
      <w:pPr>
        <w:pStyle w:val="PL"/>
        <w:shd w:val="clear" w:color="auto" w:fill="E6E6E6"/>
      </w:pPr>
      <w:r w:rsidRPr="007B746A">
        <w:t>-- ASN1START</w:t>
      </w:r>
    </w:p>
    <w:p w14:paraId="7CB727AC" w14:textId="77777777" w:rsidR="009722D5" w:rsidRPr="007B746A" w:rsidRDefault="009722D5" w:rsidP="009722D5">
      <w:pPr>
        <w:pStyle w:val="PL"/>
        <w:shd w:val="clear" w:color="auto" w:fill="E6E6E6"/>
      </w:pPr>
    </w:p>
    <w:p w14:paraId="1979F74F" w14:textId="77777777" w:rsidR="009722D5" w:rsidRPr="007B746A" w:rsidRDefault="009722D5" w:rsidP="009722D5">
      <w:pPr>
        <w:pStyle w:val="PL"/>
        <w:shd w:val="clear" w:color="auto" w:fill="E6E6E6"/>
      </w:pPr>
      <w:r w:rsidRPr="007B746A">
        <w:t>P-C-AndCBSR-r11 ::=</w:t>
      </w:r>
      <w:r w:rsidRPr="007B746A">
        <w:tab/>
        <w:t>SEQUENCE {</w:t>
      </w:r>
    </w:p>
    <w:p w14:paraId="7711550F" w14:textId="77777777" w:rsidR="009722D5" w:rsidRPr="007B746A" w:rsidRDefault="009722D5" w:rsidP="009722D5">
      <w:pPr>
        <w:pStyle w:val="PL"/>
        <w:shd w:val="clear" w:color="auto" w:fill="E6E6E6"/>
      </w:pPr>
      <w:r w:rsidRPr="007B746A">
        <w:tab/>
        <w:t>p-C-r11</w:t>
      </w:r>
      <w:r w:rsidRPr="007B746A">
        <w:tab/>
      </w:r>
      <w:r w:rsidRPr="007B746A">
        <w:tab/>
      </w:r>
      <w:r w:rsidRPr="007B746A">
        <w:tab/>
      </w:r>
      <w:r w:rsidRPr="007B746A">
        <w:tab/>
      </w:r>
      <w:r w:rsidRPr="007B746A">
        <w:tab/>
      </w:r>
      <w:r w:rsidRPr="007B746A">
        <w:tab/>
        <w:t>INTEGER (-8..15),</w:t>
      </w:r>
    </w:p>
    <w:p w14:paraId="6EF9059A" w14:textId="77777777" w:rsidR="009722D5" w:rsidRPr="007B746A" w:rsidRDefault="009722D5" w:rsidP="009722D5">
      <w:pPr>
        <w:pStyle w:val="PL"/>
        <w:shd w:val="clear" w:color="auto" w:fill="E6E6E6"/>
      </w:pPr>
      <w:r w:rsidRPr="007B746A">
        <w:tab/>
        <w:t>codebookSubsetRestriction-r11</w:t>
      </w:r>
      <w:r w:rsidRPr="007B746A">
        <w:tab/>
        <w:t>BIT STRING</w:t>
      </w:r>
    </w:p>
    <w:p w14:paraId="6258C72D" w14:textId="77777777" w:rsidR="009722D5" w:rsidRPr="007B746A" w:rsidRDefault="009722D5" w:rsidP="009722D5">
      <w:pPr>
        <w:pStyle w:val="PL"/>
        <w:shd w:val="clear" w:color="auto" w:fill="E6E6E6"/>
      </w:pPr>
      <w:r w:rsidRPr="007B746A">
        <w:t>}</w:t>
      </w:r>
    </w:p>
    <w:p w14:paraId="02DDE849" w14:textId="77777777" w:rsidR="009722D5" w:rsidRPr="007B746A" w:rsidRDefault="009722D5" w:rsidP="009722D5">
      <w:pPr>
        <w:pStyle w:val="PL"/>
        <w:shd w:val="clear" w:color="auto" w:fill="E6E6E6"/>
      </w:pPr>
    </w:p>
    <w:p w14:paraId="1624F151" w14:textId="77777777" w:rsidR="009722D5" w:rsidRPr="007B746A" w:rsidRDefault="009722D5" w:rsidP="009722D5">
      <w:pPr>
        <w:pStyle w:val="PL"/>
        <w:shd w:val="clear" w:color="auto" w:fill="E6E6E6"/>
      </w:pPr>
      <w:r w:rsidRPr="007B746A">
        <w:t>P-C-AndCBSR-r13 ::=</w:t>
      </w:r>
      <w:r w:rsidRPr="007B746A">
        <w:tab/>
        <w:t>SEQUENCE {</w:t>
      </w:r>
    </w:p>
    <w:p w14:paraId="224A7E22" w14:textId="77777777" w:rsidR="009722D5" w:rsidRPr="007B746A" w:rsidRDefault="009722D5" w:rsidP="009722D5">
      <w:pPr>
        <w:pStyle w:val="PL"/>
        <w:shd w:val="clear" w:color="auto" w:fill="E6E6E6"/>
      </w:pPr>
      <w:r w:rsidRPr="007B746A">
        <w:tab/>
        <w:t>p-C-r13</w:t>
      </w:r>
      <w:r w:rsidRPr="007B746A">
        <w:tab/>
      </w:r>
      <w:r w:rsidRPr="007B746A">
        <w:tab/>
      </w:r>
      <w:r w:rsidRPr="007B746A">
        <w:tab/>
      </w:r>
      <w:r w:rsidRPr="007B746A">
        <w:tab/>
      </w:r>
      <w:r w:rsidRPr="007B746A">
        <w:tab/>
      </w:r>
      <w:r w:rsidRPr="007B746A">
        <w:tab/>
        <w:t>INTEGER (-8..15),</w:t>
      </w:r>
    </w:p>
    <w:p w14:paraId="1ED59055" w14:textId="77777777" w:rsidR="009722D5" w:rsidRPr="007B746A" w:rsidRDefault="009722D5" w:rsidP="009722D5">
      <w:pPr>
        <w:pStyle w:val="PL"/>
        <w:shd w:val="clear" w:color="auto" w:fill="E6E6E6"/>
      </w:pPr>
      <w:r w:rsidRPr="007B746A">
        <w:lastRenderedPageBreak/>
        <w:tab/>
        <w:t>cbsr-Selection-r13</w:t>
      </w:r>
      <w:r w:rsidRPr="007B746A">
        <w:tab/>
      </w:r>
      <w:r w:rsidRPr="007B746A">
        <w:tab/>
      </w:r>
      <w:r w:rsidRPr="007B746A">
        <w:tab/>
        <w:t>CHOICE{</w:t>
      </w:r>
    </w:p>
    <w:p w14:paraId="020EC647"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SEQUENCE {</w:t>
      </w:r>
    </w:p>
    <w:p w14:paraId="0BD94A84" w14:textId="77777777" w:rsidR="009722D5" w:rsidRPr="007B746A" w:rsidRDefault="009722D5" w:rsidP="009722D5">
      <w:pPr>
        <w:pStyle w:val="PL"/>
        <w:shd w:val="clear" w:color="auto" w:fill="E6E6E6"/>
      </w:pPr>
      <w:r w:rsidRPr="007B746A">
        <w:tab/>
      </w:r>
      <w:r w:rsidRPr="007B746A">
        <w:tab/>
      </w:r>
      <w:r w:rsidRPr="007B746A">
        <w:tab/>
        <w:t>codebookSubsetRestriction1-r13</w:t>
      </w:r>
      <w:r w:rsidRPr="007B746A">
        <w:tab/>
      </w:r>
      <w:r w:rsidRPr="007B746A">
        <w:tab/>
      </w:r>
      <w:r w:rsidRPr="007B746A">
        <w:tab/>
      </w:r>
      <w:r w:rsidRPr="007B746A">
        <w:tab/>
        <w:t>BIT STRING,</w:t>
      </w:r>
    </w:p>
    <w:p w14:paraId="2A0C70B0" w14:textId="77777777" w:rsidR="009722D5" w:rsidRPr="007B746A" w:rsidRDefault="009722D5" w:rsidP="009722D5">
      <w:pPr>
        <w:pStyle w:val="PL"/>
        <w:shd w:val="clear" w:color="auto" w:fill="E6E6E6"/>
      </w:pPr>
      <w:r w:rsidRPr="007B746A">
        <w:tab/>
      </w:r>
      <w:r w:rsidRPr="007B746A">
        <w:tab/>
      </w:r>
      <w:r w:rsidRPr="007B746A">
        <w:tab/>
        <w:t>codebookSubsetRestriction2-r13</w:t>
      </w:r>
      <w:r w:rsidRPr="007B746A">
        <w:tab/>
      </w:r>
      <w:r w:rsidRPr="007B746A">
        <w:tab/>
      </w:r>
      <w:r w:rsidRPr="007B746A">
        <w:tab/>
      </w:r>
      <w:r w:rsidRPr="007B746A">
        <w:tab/>
        <w:t>BIT STRING</w:t>
      </w:r>
    </w:p>
    <w:p w14:paraId="3A4BEC64" w14:textId="77777777" w:rsidR="009722D5" w:rsidRPr="007B746A" w:rsidRDefault="009722D5" w:rsidP="009722D5">
      <w:pPr>
        <w:pStyle w:val="PL"/>
        <w:shd w:val="clear" w:color="auto" w:fill="E6E6E6"/>
      </w:pPr>
      <w:r w:rsidRPr="007B746A">
        <w:tab/>
      </w:r>
      <w:r w:rsidRPr="007B746A">
        <w:tab/>
        <w:t>},</w:t>
      </w:r>
    </w:p>
    <w:p w14:paraId="0DB88878" w14:textId="77777777" w:rsidR="009722D5" w:rsidRPr="007B746A" w:rsidRDefault="009722D5" w:rsidP="009722D5">
      <w:pPr>
        <w:pStyle w:val="PL"/>
        <w:shd w:val="clear" w:color="auto" w:fill="E6E6E6"/>
      </w:pPr>
      <w:r w:rsidRPr="007B746A">
        <w:tab/>
      </w:r>
      <w:r w:rsidRPr="007B746A">
        <w:tab/>
        <w:t>beamformedK1a-r13</w:t>
      </w:r>
      <w:r w:rsidRPr="007B746A">
        <w:tab/>
      </w:r>
      <w:r w:rsidRPr="007B746A">
        <w:tab/>
      </w:r>
      <w:r w:rsidRPr="007B746A">
        <w:tab/>
        <w:t>SEQUENCE {</w:t>
      </w:r>
    </w:p>
    <w:p w14:paraId="7B580E00" w14:textId="77777777" w:rsidR="009722D5" w:rsidRPr="007B746A" w:rsidRDefault="009722D5" w:rsidP="009722D5">
      <w:pPr>
        <w:pStyle w:val="PL"/>
        <w:shd w:val="clear" w:color="auto" w:fill="E6E6E6"/>
      </w:pPr>
      <w:r w:rsidRPr="007B746A">
        <w:tab/>
      </w:r>
      <w:r w:rsidRPr="007B746A">
        <w:tab/>
      </w:r>
      <w:r w:rsidRPr="007B746A">
        <w:tab/>
        <w:t>codebookSubsetRestriction3-r13</w:t>
      </w:r>
      <w:r w:rsidRPr="007B746A">
        <w:tab/>
      </w:r>
      <w:r w:rsidRPr="007B746A">
        <w:tab/>
      </w:r>
      <w:r w:rsidRPr="007B746A">
        <w:tab/>
      </w:r>
      <w:r w:rsidRPr="007B746A">
        <w:tab/>
        <w:t>BIT STRING</w:t>
      </w:r>
    </w:p>
    <w:p w14:paraId="7C1E0EDB" w14:textId="77777777" w:rsidR="009722D5" w:rsidRPr="007B746A" w:rsidRDefault="009722D5" w:rsidP="009722D5">
      <w:pPr>
        <w:pStyle w:val="PL"/>
        <w:shd w:val="clear" w:color="auto" w:fill="E6E6E6"/>
      </w:pPr>
      <w:r w:rsidRPr="007B746A">
        <w:tab/>
      </w:r>
      <w:r w:rsidRPr="007B746A">
        <w:tab/>
        <w:t>},</w:t>
      </w:r>
    </w:p>
    <w:p w14:paraId="282CE750" w14:textId="77777777" w:rsidR="009722D5" w:rsidRPr="007B746A" w:rsidRDefault="009722D5" w:rsidP="009722D5">
      <w:pPr>
        <w:pStyle w:val="PL"/>
        <w:shd w:val="clear" w:color="auto" w:fill="E6E6E6"/>
      </w:pPr>
      <w:r w:rsidRPr="007B746A">
        <w:tab/>
      </w:r>
      <w:r w:rsidRPr="007B746A">
        <w:tab/>
        <w:t>beamformedKN-r13</w:t>
      </w:r>
      <w:r w:rsidRPr="007B746A">
        <w:tab/>
      </w:r>
      <w:r w:rsidRPr="007B746A">
        <w:tab/>
      </w:r>
      <w:r w:rsidRPr="007B746A">
        <w:tab/>
        <w:t>SEQUENCE {</w:t>
      </w:r>
    </w:p>
    <w:p w14:paraId="5DB2B65C" w14:textId="77777777" w:rsidR="009722D5" w:rsidRPr="007B746A" w:rsidRDefault="009722D5" w:rsidP="009722D5">
      <w:pPr>
        <w:pStyle w:val="PL"/>
        <w:shd w:val="clear" w:color="auto" w:fill="E6E6E6"/>
      </w:pPr>
      <w:r w:rsidRPr="007B746A">
        <w:tab/>
      </w:r>
      <w:r w:rsidRPr="007B746A">
        <w:tab/>
      </w:r>
      <w:r w:rsidRPr="007B746A">
        <w:tab/>
        <w:t>codebookSubsetRestriction-r13</w:t>
      </w:r>
      <w:r w:rsidRPr="007B746A">
        <w:tab/>
      </w:r>
      <w:r w:rsidRPr="007B746A">
        <w:tab/>
      </w:r>
      <w:r w:rsidRPr="007B746A">
        <w:tab/>
      </w:r>
      <w:r w:rsidRPr="007B746A">
        <w:tab/>
        <w:t>BIT STRING</w:t>
      </w:r>
    </w:p>
    <w:p w14:paraId="2C0AE082" w14:textId="77777777" w:rsidR="009722D5" w:rsidRPr="007B746A" w:rsidRDefault="009722D5" w:rsidP="009722D5">
      <w:pPr>
        <w:pStyle w:val="PL"/>
        <w:shd w:val="clear" w:color="auto" w:fill="E6E6E6"/>
      </w:pPr>
      <w:r w:rsidRPr="007B746A">
        <w:tab/>
      </w:r>
      <w:r w:rsidRPr="007B746A">
        <w:tab/>
        <w:t>}</w:t>
      </w:r>
    </w:p>
    <w:p w14:paraId="3853A315" w14:textId="77777777" w:rsidR="009722D5" w:rsidRPr="007B746A" w:rsidRDefault="009722D5" w:rsidP="009722D5">
      <w:pPr>
        <w:pStyle w:val="PL"/>
        <w:shd w:val="clear" w:color="auto" w:fill="E6E6E6"/>
      </w:pPr>
      <w:r w:rsidRPr="007B746A">
        <w:tab/>
        <w:t>},</w:t>
      </w:r>
    </w:p>
    <w:p w14:paraId="7BA43DE2" w14:textId="77777777" w:rsidR="009722D5" w:rsidRPr="007B746A" w:rsidRDefault="009722D5" w:rsidP="009722D5">
      <w:pPr>
        <w:pStyle w:val="PL"/>
        <w:shd w:val="clear" w:color="auto" w:fill="E6E6E6"/>
      </w:pPr>
      <w:r w:rsidRPr="007B746A">
        <w:tab/>
        <w:t>...</w:t>
      </w:r>
    </w:p>
    <w:p w14:paraId="66E6FE76" w14:textId="77777777" w:rsidR="009722D5" w:rsidRPr="007B746A" w:rsidRDefault="009722D5" w:rsidP="009722D5">
      <w:pPr>
        <w:pStyle w:val="PL"/>
        <w:shd w:val="clear" w:color="auto" w:fill="E6E6E6"/>
      </w:pPr>
      <w:r w:rsidRPr="007B746A">
        <w:t>}</w:t>
      </w:r>
    </w:p>
    <w:p w14:paraId="46BCDC58" w14:textId="77777777" w:rsidR="00AD6799" w:rsidRPr="007B746A" w:rsidRDefault="00AD6799" w:rsidP="00AD6799">
      <w:pPr>
        <w:pStyle w:val="PL"/>
        <w:shd w:val="clear" w:color="auto" w:fill="E6E6E6"/>
      </w:pPr>
    </w:p>
    <w:p w14:paraId="565DEFE3" w14:textId="77777777" w:rsidR="00AD6799" w:rsidRPr="007B746A" w:rsidRDefault="00AD6799" w:rsidP="00AD6799">
      <w:pPr>
        <w:pStyle w:val="PL"/>
        <w:shd w:val="clear" w:color="auto" w:fill="E6E6E6"/>
      </w:pPr>
      <w:r w:rsidRPr="007B746A">
        <w:t>P-C-AndCBSR-r15 ::=</w:t>
      </w:r>
      <w:r w:rsidRPr="007B746A">
        <w:tab/>
        <w:t>SEQUENCE {</w:t>
      </w:r>
    </w:p>
    <w:p w14:paraId="6CC8C216" w14:textId="77777777" w:rsidR="00AD6799" w:rsidRPr="007B746A" w:rsidRDefault="00AD6799" w:rsidP="00AD6799">
      <w:pPr>
        <w:pStyle w:val="PL"/>
        <w:shd w:val="clear" w:color="auto" w:fill="E6E6E6"/>
      </w:pPr>
      <w:r w:rsidRPr="007B746A">
        <w:tab/>
        <w:t>p-C-r15</w:t>
      </w:r>
      <w:r w:rsidRPr="007B746A">
        <w:tab/>
      </w:r>
      <w:r w:rsidRPr="007B746A">
        <w:tab/>
      </w:r>
      <w:r w:rsidRPr="007B746A">
        <w:tab/>
      </w:r>
      <w:r w:rsidRPr="007B746A">
        <w:tab/>
      </w:r>
      <w:r w:rsidRPr="007B746A">
        <w:tab/>
      </w:r>
      <w:r w:rsidRPr="007B746A">
        <w:tab/>
        <w:t>INTEGER (-8..15),</w:t>
      </w:r>
    </w:p>
    <w:p w14:paraId="6CCAB209" w14:textId="77777777" w:rsidR="00AD6799" w:rsidRPr="007B746A" w:rsidRDefault="00AD6799" w:rsidP="00AD6799">
      <w:pPr>
        <w:pStyle w:val="PL"/>
        <w:shd w:val="clear" w:color="auto" w:fill="E6E6E6"/>
      </w:pPr>
      <w:r w:rsidRPr="007B746A">
        <w:tab/>
        <w:t>codebookSubsetRestriction4-r15</w:t>
      </w:r>
      <w:r w:rsidRPr="007B746A">
        <w:tab/>
        <w:t>BIT STRING</w:t>
      </w:r>
    </w:p>
    <w:p w14:paraId="371D00C6" w14:textId="77777777" w:rsidR="00AD6799" w:rsidRPr="007B746A" w:rsidRDefault="00AD6799" w:rsidP="00AD6799">
      <w:pPr>
        <w:pStyle w:val="PL"/>
        <w:shd w:val="clear" w:color="auto" w:fill="E6E6E6"/>
      </w:pPr>
      <w:r w:rsidRPr="007B746A">
        <w:t>}</w:t>
      </w:r>
    </w:p>
    <w:p w14:paraId="6EB38F5B" w14:textId="77777777" w:rsidR="009722D5" w:rsidRPr="007B746A" w:rsidRDefault="009722D5" w:rsidP="009722D5">
      <w:pPr>
        <w:pStyle w:val="PL"/>
        <w:shd w:val="clear" w:color="auto" w:fill="E6E6E6"/>
      </w:pPr>
    </w:p>
    <w:p w14:paraId="798F97AE" w14:textId="77777777" w:rsidR="009722D5" w:rsidRPr="007B746A" w:rsidRDefault="009722D5" w:rsidP="009722D5">
      <w:pPr>
        <w:pStyle w:val="PL"/>
        <w:shd w:val="clear" w:color="auto" w:fill="E6E6E6"/>
      </w:pPr>
      <w:r w:rsidRPr="007B746A">
        <w:t>P-C-AndCBSR-Pair-r13a ::=</w:t>
      </w:r>
      <w:r w:rsidRPr="007B746A">
        <w:tab/>
        <w:t>SEQUENCE (SIZE (1..2)) OF P-C-AndCBSR-r11</w:t>
      </w:r>
    </w:p>
    <w:p w14:paraId="14BAF7B5" w14:textId="77777777" w:rsidR="009722D5" w:rsidRPr="007B746A" w:rsidRDefault="009722D5" w:rsidP="009722D5">
      <w:pPr>
        <w:pStyle w:val="PL"/>
        <w:shd w:val="clear" w:color="auto" w:fill="E6E6E6"/>
      </w:pPr>
    </w:p>
    <w:p w14:paraId="63BD9A37" w14:textId="77777777" w:rsidR="009722D5" w:rsidRPr="007B746A" w:rsidRDefault="009722D5" w:rsidP="009722D5">
      <w:pPr>
        <w:pStyle w:val="PL"/>
        <w:shd w:val="clear" w:color="auto" w:fill="E6E6E6"/>
      </w:pPr>
      <w:r w:rsidRPr="007B746A">
        <w:t>P-C-AndCBSR-Pair-r13 ::=</w:t>
      </w:r>
      <w:r w:rsidRPr="007B746A">
        <w:tab/>
        <w:t>SEQUENCE (SIZE (1..2)) OF P-C-AndCBSR-r13</w:t>
      </w:r>
    </w:p>
    <w:p w14:paraId="7BD22A69" w14:textId="77777777" w:rsidR="00AD6799" w:rsidRPr="007B746A" w:rsidRDefault="00AD6799" w:rsidP="00AD6799">
      <w:pPr>
        <w:pStyle w:val="PL"/>
        <w:shd w:val="clear" w:color="auto" w:fill="E6E6E6"/>
      </w:pPr>
    </w:p>
    <w:p w14:paraId="48B1F6B4" w14:textId="77777777" w:rsidR="009722D5" w:rsidRPr="007B746A" w:rsidRDefault="00AD6799" w:rsidP="00AD6799">
      <w:pPr>
        <w:pStyle w:val="PL"/>
        <w:shd w:val="clear" w:color="auto" w:fill="E6E6E6"/>
      </w:pPr>
      <w:r w:rsidRPr="007B746A">
        <w:t>P-C-AndCBSR-Pair-r15 ::=</w:t>
      </w:r>
      <w:r w:rsidRPr="007B746A">
        <w:tab/>
        <w:t>SEQUENCE (SIZE (1..2)) OF P-C-AndCBSR-r15</w:t>
      </w:r>
    </w:p>
    <w:p w14:paraId="6E523B44" w14:textId="77777777" w:rsidR="00AD6799" w:rsidRPr="007B746A" w:rsidRDefault="00AD6799" w:rsidP="00AD6799">
      <w:pPr>
        <w:pStyle w:val="PL"/>
        <w:shd w:val="clear" w:color="auto" w:fill="E6E6E6"/>
      </w:pPr>
    </w:p>
    <w:p w14:paraId="63B8A4C6" w14:textId="77777777" w:rsidR="009722D5" w:rsidRPr="007B746A" w:rsidRDefault="009722D5" w:rsidP="009722D5">
      <w:pPr>
        <w:pStyle w:val="PL"/>
        <w:shd w:val="clear" w:color="auto" w:fill="E6E6E6"/>
      </w:pPr>
      <w:r w:rsidRPr="007B746A">
        <w:t>-- ASN1STOP</w:t>
      </w:r>
    </w:p>
    <w:p w14:paraId="3D96308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4DF851" w14:textId="77777777" w:rsidTr="005411BB">
        <w:trPr>
          <w:cantSplit/>
          <w:tblHeader/>
        </w:trPr>
        <w:tc>
          <w:tcPr>
            <w:tcW w:w="9639" w:type="dxa"/>
          </w:tcPr>
          <w:p w14:paraId="45D144EC" w14:textId="77777777" w:rsidR="009722D5" w:rsidRPr="007B746A" w:rsidRDefault="009722D5" w:rsidP="005411BB">
            <w:pPr>
              <w:pStyle w:val="TAH"/>
              <w:rPr>
                <w:lang w:eastAsia="en-GB"/>
              </w:rPr>
            </w:pPr>
            <w:r w:rsidRPr="007B746A">
              <w:rPr>
                <w:i/>
                <w:noProof/>
                <w:lang w:eastAsia="en-GB"/>
              </w:rPr>
              <w:t>P-C-AndCBSR</w:t>
            </w:r>
            <w:r w:rsidRPr="007B746A">
              <w:rPr>
                <w:iCs/>
                <w:noProof/>
                <w:lang w:eastAsia="en-GB"/>
              </w:rPr>
              <w:t xml:space="preserve"> field descriptions</w:t>
            </w:r>
          </w:p>
        </w:tc>
      </w:tr>
      <w:tr w:rsidR="007B746A" w:rsidRPr="007B746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7B746A" w:rsidRDefault="009722D5" w:rsidP="005411BB">
            <w:pPr>
              <w:pStyle w:val="TAL"/>
              <w:rPr>
                <w:b/>
                <w:i/>
                <w:lang w:eastAsia="en-GB"/>
              </w:rPr>
            </w:pPr>
            <w:r w:rsidRPr="007B746A">
              <w:rPr>
                <w:b/>
                <w:i/>
                <w:lang w:eastAsia="en-GB"/>
              </w:rPr>
              <w:t>cbsr-Selection</w:t>
            </w:r>
          </w:p>
          <w:p w14:paraId="3E5D5BB4" w14:textId="77777777" w:rsidR="009722D5" w:rsidRPr="007B746A" w:rsidRDefault="009722D5" w:rsidP="005411BB">
            <w:pPr>
              <w:pStyle w:val="TAL"/>
              <w:rPr>
                <w:lang w:eastAsia="en-GB"/>
              </w:rPr>
            </w:pPr>
            <w:r w:rsidRPr="007B746A">
              <w:rPr>
                <w:lang w:eastAsia="en-GB"/>
              </w:rPr>
              <w:t xml:space="preserve">Indicates which codebook subset restriction parameter(s) are to be used. E-UTRAN applies values </w:t>
            </w:r>
            <w:r w:rsidRPr="007B746A">
              <w:rPr>
                <w:i/>
                <w:lang w:eastAsia="en-GB"/>
              </w:rPr>
              <w:t>nonPrecoded</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lang w:eastAsia="en-GB"/>
              </w:rPr>
              <w:t xml:space="preserve">. E-UTRAN applies value </w:t>
            </w:r>
            <w:r w:rsidRPr="007B746A">
              <w:rPr>
                <w:i/>
                <w:lang w:eastAsia="en-GB"/>
              </w:rPr>
              <w:t>beamformedK1a</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w:t>
            </w:r>
            <w:r w:rsidRPr="007B746A">
              <w:rPr>
                <w:i/>
                <w:lang w:eastAsia="en-GB"/>
              </w:rPr>
              <w:t xml:space="preserve"> alternativeCodebookEnabledBeamformed</w:t>
            </w:r>
            <w:r w:rsidRPr="007B746A">
              <w:rPr>
                <w:lang w:eastAsia="en-GB"/>
              </w:rPr>
              <w:t xml:space="preserve"> is set to </w:t>
            </w:r>
            <w:r w:rsidRPr="007B746A">
              <w:rPr>
                <w:i/>
                <w:lang w:eastAsia="en-GB"/>
              </w:rPr>
              <w:t>TRUE</w:t>
            </w:r>
            <w:r w:rsidRPr="007B746A">
              <w:rPr>
                <w:lang w:eastAsia="en-GB"/>
              </w:rPr>
              <w:t xml:space="preserve"> and </w:t>
            </w:r>
            <w:r w:rsidRPr="007B746A">
              <w:rPr>
                <w:i/>
                <w:lang w:eastAsia="en-GB"/>
              </w:rPr>
              <w:t>csi-RS-ConfigNZPIdListExt</w:t>
            </w:r>
            <w:r w:rsidRPr="007B746A">
              <w:rPr>
                <w:lang w:eastAsia="en-GB"/>
              </w:rPr>
              <w:t xml:space="preserve"> is not configured. E-UTRAN applies value </w:t>
            </w:r>
            <w:r w:rsidRPr="007B746A">
              <w:rPr>
                <w:i/>
                <w:lang w:eastAsia="en-GB"/>
              </w:rPr>
              <w:t>beamformedKN</w:t>
            </w:r>
            <w:r w:rsidRPr="007B746A">
              <w:rPr>
                <w:lang w:eastAsia="en-GB"/>
              </w:rPr>
              <w:t xml:space="preserve"> when </w:t>
            </w:r>
            <w:r w:rsidRPr="007B746A">
              <w:rPr>
                <w:i/>
                <w:lang w:eastAsia="en-GB"/>
              </w:rPr>
              <w:t>csi-RS-ConfigNZPIdListExt</w:t>
            </w:r>
            <w:r w:rsidRPr="007B746A">
              <w:rPr>
                <w:lang w:eastAsia="en-GB"/>
              </w:rPr>
              <w:t xml:space="preserve"> is configured. E-UTRAN applies value </w:t>
            </w:r>
            <w:r w:rsidRPr="007B746A">
              <w:rPr>
                <w:i/>
                <w:lang w:eastAsia="en-GB"/>
              </w:rPr>
              <w:t>beamformedKN</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lang w:eastAsia="en-GB"/>
              </w:rPr>
              <w:t>,</w:t>
            </w:r>
            <w:r w:rsidRPr="007B746A">
              <w:rPr>
                <w:i/>
                <w:lang w:eastAsia="en-GB"/>
              </w:rPr>
              <w:t xml:space="preserve"> csi-RS-ConfigNZPIdListExt</w:t>
            </w:r>
            <w:r w:rsidRPr="007B746A">
              <w:rPr>
                <w:lang w:eastAsia="en-GB"/>
              </w:rPr>
              <w:t xml:space="preserve"> is not configured and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w:t>
            </w:r>
          </w:p>
        </w:tc>
      </w:tr>
      <w:tr w:rsidR="007B746A" w:rsidRPr="007B746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7B746A" w:rsidRDefault="009722D5" w:rsidP="005411BB">
            <w:pPr>
              <w:pStyle w:val="TAL"/>
              <w:rPr>
                <w:b/>
                <w:i/>
                <w:lang w:eastAsia="en-GB"/>
              </w:rPr>
            </w:pPr>
            <w:r w:rsidRPr="007B746A">
              <w:rPr>
                <w:b/>
                <w:i/>
                <w:lang w:eastAsia="en-GB"/>
              </w:rPr>
              <w:t>codebookSubsetRestriction</w:t>
            </w:r>
          </w:p>
          <w:p w14:paraId="4B516E30" w14:textId="77777777" w:rsidR="009722D5" w:rsidRPr="007B746A" w:rsidRDefault="009722D5" w:rsidP="005411BB">
            <w:pPr>
              <w:pStyle w:val="TAL"/>
              <w:rPr>
                <w:lang w:eastAsia="en-GB"/>
              </w:rPr>
            </w:pPr>
            <w:r w:rsidRPr="007B746A">
              <w:rPr>
                <w:lang w:eastAsia="en-GB"/>
              </w:rPr>
              <w:t xml:space="preserve">Parameter: codebookSubsetRestriction, see TS 36.213 [23] and TS 36.211 [21]. The number of bits in the </w:t>
            </w:r>
            <w:r w:rsidRPr="007B746A">
              <w:rPr>
                <w:i/>
                <w:lang w:eastAsia="en-GB"/>
              </w:rPr>
              <w:t>codebookSubsetRestriction</w:t>
            </w:r>
            <w:r w:rsidRPr="007B746A">
              <w:rPr>
                <w:lang w:eastAsia="en-GB"/>
              </w:rPr>
              <w:t xml:space="preserve"> for applicable transmission modes is defined in TS 36.213 [23].</w:t>
            </w:r>
          </w:p>
        </w:tc>
      </w:tr>
      <w:tr w:rsidR="007B746A" w:rsidRPr="007B746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7B746A" w:rsidRDefault="009722D5" w:rsidP="005411BB">
            <w:pPr>
              <w:pStyle w:val="TAL"/>
              <w:rPr>
                <w:b/>
                <w:i/>
                <w:lang w:eastAsia="en-GB"/>
              </w:rPr>
            </w:pPr>
            <w:r w:rsidRPr="007B746A">
              <w:rPr>
                <w:b/>
                <w:i/>
                <w:lang w:eastAsia="en-GB"/>
              </w:rPr>
              <w:t>codebookSubsetRestriction1</w:t>
            </w:r>
          </w:p>
          <w:p w14:paraId="469B8D81" w14:textId="77777777" w:rsidR="009722D5" w:rsidRPr="007B746A" w:rsidRDefault="009722D5" w:rsidP="005411BB">
            <w:pPr>
              <w:pStyle w:val="TAL"/>
              <w:rPr>
                <w:lang w:eastAsia="en-GB"/>
              </w:rPr>
            </w:pPr>
            <w:r w:rsidRPr="007B746A">
              <w:rPr>
                <w:lang w:eastAsia="en-GB"/>
              </w:rPr>
              <w:t>Parameter: codebookSubsetRestriction1, see TS 36.213 [23</w:t>
            </w:r>
            <w:r w:rsidR="006778B5" w:rsidRPr="007B746A">
              <w:rPr>
                <w:lang w:eastAsia="en-GB"/>
              </w:rPr>
              <w:t>]</w:t>
            </w:r>
            <w:r w:rsidRPr="007B746A">
              <w:rPr>
                <w:lang w:eastAsia="en-GB"/>
              </w:rPr>
              <w:t xml:space="preserve">, Table 7.2-1d. The number of bits in the </w:t>
            </w:r>
            <w:r w:rsidRPr="007B746A">
              <w:rPr>
                <w:i/>
                <w:lang w:eastAsia="en-GB"/>
              </w:rPr>
              <w:t>codebookSubsetRestriction1</w:t>
            </w:r>
            <w:r w:rsidRPr="007B746A">
              <w:rPr>
                <w:lang w:eastAsia="en-GB"/>
              </w:rPr>
              <w:t xml:space="preserve"> for applicable transmission modes is defined in TS 36.213 [23].</w:t>
            </w:r>
          </w:p>
        </w:tc>
      </w:tr>
      <w:tr w:rsidR="007B746A" w:rsidRPr="007B746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7B746A" w:rsidRDefault="009722D5" w:rsidP="005411BB">
            <w:pPr>
              <w:pStyle w:val="TAL"/>
              <w:rPr>
                <w:b/>
                <w:i/>
                <w:lang w:eastAsia="en-GB"/>
              </w:rPr>
            </w:pPr>
            <w:r w:rsidRPr="007B746A">
              <w:rPr>
                <w:b/>
                <w:i/>
                <w:lang w:eastAsia="en-GB"/>
              </w:rPr>
              <w:t>codebookSubsetRestriction2</w:t>
            </w:r>
          </w:p>
          <w:p w14:paraId="25D91889" w14:textId="77777777" w:rsidR="009722D5" w:rsidRPr="007B746A" w:rsidRDefault="009722D5" w:rsidP="005411BB">
            <w:pPr>
              <w:pStyle w:val="TAL"/>
              <w:rPr>
                <w:lang w:eastAsia="en-GB"/>
              </w:rPr>
            </w:pPr>
            <w:r w:rsidRPr="007B746A">
              <w:rPr>
                <w:lang w:eastAsia="en-GB"/>
              </w:rPr>
              <w:t>Parameter: codebookSubsetRestriction2, see TS 36.213 [23</w:t>
            </w:r>
            <w:r w:rsidR="006778B5" w:rsidRPr="007B746A">
              <w:rPr>
                <w:lang w:eastAsia="en-GB"/>
              </w:rPr>
              <w:t>]</w:t>
            </w:r>
            <w:r w:rsidRPr="007B746A">
              <w:rPr>
                <w:lang w:eastAsia="en-GB"/>
              </w:rPr>
              <w:t xml:space="preserve">, Table 7.2-1e. The number of bits in the </w:t>
            </w:r>
            <w:r w:rsidRPr="007B746A">
              <w:rPr>
                <w:i/>
                <w:lang w:eastAsia="en-GB"/>
              </w:rPr>
              <w:t>codebookSubsetRestriction2</w:t>
            </w:r>
            <w:r w:rsidRPr="007B746A">
              <w:rPr>
                <w:lang w:eastAsia="en-GB"/>
              </w:rPr>
              <w:t xml:space="preserve"> for applicable transmission modes is defined in TS 36.213 [23].</w:t>
            </w:r>
          </w:p>
        </w:tc>
      </w:tr>
      <w:tr w:rsidR="007B746A" w:rsidRPr="007B746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7B746A" w:rsidRDefault="009722D5" w:rsidP="005411BB">
            <w:pPr>
              <w:pStyle w:val="TAL"/>
              <w:rPr>
                <w:b/>
                <w:i/>
                <w:lang w:eastAsia="en-GB"/>
              </w:rPr>
            </w:pPr>
            <w:r w:rsidRPr="007B746A">
              <w:rPr>
                <w:b/>
                <w:i/>
                <w:lang w:eastAsia="en-GB"/>
              </w:rPr>
              <w:t>codebookSubsetRestriction3</w:t>
            </w:r>
          </w:p>
          <w:p w14:paraId="57EA17F0" w14:textId="77777777" w:rsidR="009722D5" w:rsidRPr="007B746A" w:rsidRDefault="009722D5" w:rsidP="005411BB">
            <w:pPr>
              <w:pStyle w:val="TAL"/>
              <w:rPr>
                <w:lang w:eastAsia="en-GB"/>
              </w:rPr>
            </w:pPr>
            <w:r w:rsidRPr="007B746A">
              <w:rPr>
                <w:lang w:eastAsia="en-GB"/>
              </w:rPr>
              <w:t>Parameter: codebookSubsetRestriction3, see TS 36.213 [23</w:t>
            </w:r>
            <w:r w:rsidR="006778B5" w:rsidRPr="007B746A">
              <w:rPr>
                <w:lang w:eastAsia="en-GB"/>
              </w:rPr>
              <w:t>]</w:t>
            </w:r>
            <w:r w:rsidRPr="007B746A">
              <w:rPr>
                <w:lang w:eastAsia="en-GB"/>
              </w:rPr>
              <w:t xml:space="preserve">, Table 7.2-1f. The UE shall ignore </w:t>
            </w:r>
            <w:r w:rsidRPr="007B746A">
              <w:rPr>
                <w:i/>
                <w:lang w:eastAsia="en-GB"/>
              </w:rPr>
              <w:t>codebookSubsetRestriction-r11</w:t>
            </w:r>
            <w:r w:rsidRPr="007B746A">
              <w:rPr>
                <w:lang w:eastAsia="en-GB"/>
              </w:rPr>
              <w:t xml:space="preserve"> or </w:t>
            </w:r>
            <w:r w:rsidRPr="007B746A">
              <w:rPr>
                <w:i/>
                <w:lang w:eastAsia="en-GB"/>
              </w:rPr>
              <w:t>codebookSubsetRestriction-r10</w:t>
            </w:r>
            <w:r w:rsidRPr="007B746A">
              <w:rPr>
                <w:lang w:eastAsia="en-GB"/>
              </w:rPr>
              <w:t xml:space="preserve"> if </w:t>
            </w:r>
            <w:r w:rsidRPr="007B746A">
              <w:rPr>
                <w:i/>
                <w:lang w:eastAsia="en-GB"/>
              </w:rPr>
              <w:t>codebookSubsetRestriction3-r13</w:t>
            </w:r>
            <w:r w:rsidRPr="007B746A">
              <w:rPr>
                <w:lang w:eastAsia="en-GB"/>
              </w:rPr>
              <w:t xml:space="preserve"> is configured. The number of bits in the </w:t>
            </w:r>
            <w:r w:rsidRPr="007B746A">
              <w:rPr>
                <w:i/>
                <w:lang w:eastAsia="en-GB"/>
              </w:rPr>
              <w:t>codebookSubsetRestriction3</w:t>
            </w:r>
            <w:r w:rsidRPr="007B746A">
              <w:rPr>
                <w:lang w:eastAsia="en-GB"/>
              </w:rPr>
              <w:t xml:space="preserve"> for applicable transmission modes is defined in TS 36.213 [23].</w:t>
            </w:r>
          </w:p>
        </w:tc>
      </w:tr>
      <w:tr w:rsidR="007B746A" w:rsidRPr="007B746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7B746A" w:rsidRDefault="00AD6799" w:rsidP="00076890">
            <w:pPr>
              <w:pStyle w:val="TAL"/>
              <w:rPr>
                <w:b/>
                <w:i/>
                <w:lang w:eastAsia="en-GB"/>
              </w:rPr>
            </w:pPr>
            <w:r w:rsidRPr="007B746A">
              <w:rPr>
                <w:b/>
                <w:i/>
                <w:lang w:eastAsia="en-GB"/>
              </w:rPr>
              <w:t>codebookSubsetRestriction4</w:t>
            </w:r>
          </w:p>
          <w:p w14:paraId="20129E4C" w14:textId="77777777" w:rsidR="00AD6799" w:rsidRPr="007B746A" w:rsidRDefault="00AD6799" w:rsidP="00076890">
            <w:pPr>
              <w:pStyle w:val="TAL"/>
              <w:rPr>
                <w:b/>
                <w:i/>
                <w:lang w:eastAsia="en-GB"/>
              </w:rPr>
            </w:pPr>
            <w:r w:rsidRPr="007B746A">
              <w:rPr>
                <w:lang w:eastAsia="en-GB"/>
              </w:rPr>
              <w:t xml:space="preserve">Parameter: codebookSubsetRestriction4, see TS 36.213 [23], Table 7.2. The number of bits in the </w:t>
            </w:r>
            <w:r w:rsidRPr="007B746A">
              <w:rPr>
                <w:i/>
                <w:lang w:eastAsia="en-GB"/>
              </w:rPr>
              <w:t>codebookSubsetRestriction4</w:t>
            </w:r>
            <w:r w:rsidRPr="007B746A">
              <w:rPr>
                <w:lang w:eastAsia="en-GB"/>
              </w:rPr>
              <w:t xml:space="preserve"> for applicable transmission modes is defined in TS 36.213 [23].</w:t>
            </w:r>
          </w:p>
        </w:tc>
      </w:tr>
      <w:tr w:rsidR="007B746A" w:rsidRPr="007B746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7B746A" w:rsidRDefault="009722D5" w:rsidP="005411BB">
            <w:pPr>
              <w:pStyle w:val="TAL"/>
              <w:rPr>
                <w:b/>
                <w:i/>
                <w:noProof/>
                <w:lang w:eastAsia="en-GB"/>
              </w:rPr>
            </w:pPr>
            <w:r w:rsidRPr="007B746A">
              <w:rPr>
                <w:b/>
                <w:i/>
                <w:noProof/>
                <w:lang w:eastAsia="en-GB"/>
              </w:rPr>
              <w:t>p-C</w:t>
            </w:r>
          </w:p>
          <w:p w14:paraId="71848CB8" w14:textId="77777777" w:rsidR="009722D5" w:rsidRPr="007B746A" w:rsidRDefault="009722D5" w:rsidP="005411BB">
            <w:pPr>
              <w:pStyle w:val="TAL"/>
              <w:rPr>
                <w:sz w:val="20"/>
                <w:lang w:eastAsia="en-GB"/>
              </w:rPr>
            </w:pPr>
            <w:r w:rsidRPr="007B746A">
              <w:rPr>
                <w:lang w:eastAsia="en-GB"/>
              </w:rPr>
              <w:t xml:space="preserve">Parameter: </w:t>
            </w:r>
            <w:r w:rsidR="00E42880" w:rsidRPr="007B746A">
              <w:rPr>
                <w:noProof/>
                <w:position w:val="-10"/>
                <w:lang w:eastAsia="en-GB"/>
              </w:rPr>
              <w:object w:dxaOrig="264" w:dyaOrig="300" w14:anchorId="2700AF84">
                <v:shape id="_x0000_i1138" type="#_x0000_t75" alt="" style="width:13.95pt;height:14.7pt;mso-width-percent:0;mso-height-percent:0;mso-width-percent:0;mso-height-percent:0" o:ole="">
                  <v:imagedata r:id="rId39" o:title=""/>
                </v:shape>
                <o:OLEObject Type="Embed" ProgID="Equation.3" ShapeID="_x0000_i1138" DrawAspect="Content" ObjectID="_1771252942" r:id="rId54"/>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5.</w:t>
            </w:r>
          </w:p>
        </w:tc>
      </w:tr>
      <w:tr w:rsidR="009722D5" w:rsidRPr="007B746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7B746A" w:rsidRDefault="009722D5" w:rsidP="005411BB">
            <w:pPr>
              <w:pStyle w:val="TAL"/>
              <w:rPr>
                <w:b/>
                <w:i/>
                <w:lang w:eastAsia="en-GB"/>
              </w:rPr>
            </w:pPr>
            <w:r w:rsidRPr="007B746A">
              <w:rPr>
                <w:b/>
                <w:i/>
                <w:lang w:eastAsia="en-GB"/>
              </w:rPr>
              <w:t>P-C-AndCBSR-Pair</w:t>
            </w:r>
          </w:p>
          <w:p w14:paraId="4A9EDE0C" w14:textId="77777777" w:rsidR="009722D5" w:rsidRPr="007B746A" w:rsidRDefault="009722D5" w:rsidP="005411BB">
            <w:pPr>
              <w:pStyle w:val="TAL"/>
              <w:rPr>
                <w:lang w:eastAsia="en-GB"/>
              </w:rPr>
            </w:pPr>
            <w:r w:rsidRPr="007B746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SimSun"/>
                <w:lang w:eastAsia="zh-CN"/>
              </w:rPr>
              <w:t xml:space="preserve">, or as defined by </w:t>
            </w:r>
            <w:r w:rsidRPr="007B746A">
              <w:rPr>
                <w:i/>
                <w:lang w:eastAsia="en-GB"/>
              </w:rPr>
              <w:t>csi-MeasSubframeSets-r12</w:t>
            </w:r>
            <w:r w:rsidRPr="007B746A">
              <w:rPr>
                <w:lang w:eastAsia="en-GB"/>
              </w:rPr>
              <w:t xml:space="preserve">) are to be used for this CSI process, while including a single entry indicates that the subframe patterns are not to be used for this CSI process. For a UE configured with TM10, E-UTRAN does not include 2 entries </w:t>
            </w:r>
            <w:r w:rsidRPr="007B746A">
              <w:rPr>
                <w:rFonts w:eastAsia="SimSun"/>
                <w:lang w:eastAsia="zh-CN"/>
              </w:rPr>
              <w:t xml:space="preserve">with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SimSun"/>
                <w:i/>
                <w:lang w:eastAsia="zh-CN"/>
              </w:rPr>
              <w:t xml:space="preserve"> </w:t>
            </w:r>
            <w:r w:rsidRPr="007B746A">
              <w:rPr>
                <w:lang w:eastAsia="en-GB"/>
              </w:rPr>
              <w:t xml:space="preserve">for CSI processes concerning a secondary frequency. Furthermore, E-UTRAN includes 2 entries when configuring both </w:t>
            </w:r>
            <w:r w:rsidRPr="007B746A">
              <w:rPr>
                <w:i/>
                <w:lang w:eastAsia="en-GB"/>
              </w:rPr>
              <w:t>cqi-pmi-ConfigIndex</w:t>
            </w:r>
            <w:r w:rsidRPr="007B746A">
              <w:rPr>
                <w:lang w:eastAsia="en-GB"/>
              </w:rPr>
              <w:t xml:space="preserve"> and </w:t>
            </w:r>
            <w:r w:rsidRPr="007B746A">
              <w:rPr>
                <w:i/>
                <w:lang w:eastAsia="en-GB"/>
              </w:rPr>
              <w:t>cqi-pmi-ConfigIndex2</w:t>
            </w:r>
            <w:r w:rsidRPr="007B746A">
              <w:rPr>
                <w:lang w:eastAsia="en-GB"/>
              </w:rPr>
              <w:t>.</w:t>
            </w:r>
          </w:p>
        </w:tc>
      </w:tr>
    </w:tbl>
    <w:p w14:paraId="1DFADA38" w14:textId="77777777" w:rsidR="009722D5" w:rsidRPr="007B746A" w:rsidRDefault="009722D5" w:rsidP="009722D5"/>
    <w:p w14:paraId="3B9262B2" w14:textId="77777777" w:rsidR="009722D5" w:rsidRPr="007B746A" w:rsidRDefault="009722D5" w:rsidP="009722D5">
      <w:pPr>
        <w:pStyle w:val="Heading4"/>
        <w:rPr>
          <w:i/>
        </w:rPr>
      </w:pPr>
      <w:bookmarkStart w:id="2095" w:name="_Toc20487299"/>
      <w:bookmarkStart w:id="2096" w:name="_Toc29342594"/>
      <w:bookmarkStart w:id="2097" w:name="_Toc29343733"/>
      <w:bookmarkStart w:id="2098" w:name="_Toc36566998"/>
      <w:bookmarkStart w:id="2099" w:name="_Toc36810438"/>
      <w:bookmarkStart w:id="2100" w:name="_Toc36846802"/>
      <w:bookmarkStart w:id="2101" w:name="_Toc36939455"/>
      <w:bookmarkStart w:id="2102" w:name="_Toc37082435"/>
      <w:bookmarkStart w:id="2103" w:name="_Toc46481069"/>
      <w:bookmarkStart w:id="2104" w:name="_Toc46482303"/>
      <w:bookmarkStart w:id="2105" w:name="_Toc46483537"/>
      <w:bookmarkStart w:id="2106" w:name="_Toc156168228"/>
      <w:r w:rsidRPr="007B746A">
        <w:t>–</w:t>
      </w:r>
      <w:r w:rsidRPr="007B746A">
        <w:tab/>
      </w:r>
      <w:r w:rsidRPr="007B746A">
        <w:rPr>
          <w:i/>
        </w:rPr>
        <w:t>PDCCH-ConfigSCell</w:t>
      </w:r>
      <w:bookmarkEnd w:id="2095"/>
      <w:bookmarkEnd w:id="2096"/>
      <w:bookmarkEnd w:id="2097"/>
      <w:bookmarkEnd w:id="2098"/>
      <w:bookmarkEnd w:id="2099"/>
      <w:bookmarkEnd w:id="2100"/>
      <w:bookmarkEnd w:id="2101"/>
      <w:bookmarkEnd w:id="2102"/>
      <w:bookmarkEnd w:id="2103"/>
      <w:bookmarkEnd w:id="2104"/>
      <w:bookmarkEnd w:id="2105"/>
      <w:bookmarkEnd w:id="2106"/>
    </w:p>
    <w:p w14:paraId="79E12406" w14:textId="77777777" w:rsidR="009722D5" w:rsidRPr="007B746A" w:rsidRDefault="009722D5" w:rsidP="009722D5">
      <w:r w:rsidRPr="007B746A">
        <w:t xml:space="preserve">The IE </w:t>
      </w:r>
      <w:r w:rsidRPr="007B746A">
        <w:rPr>
          <w:i/>
        </w:rPr>
        <w:t>PDCCH-ConfigSCell</w:t>
      </w:r>
      <w:r w:rsidRPr="007B746A">
        <w:t xml:space="preserve"> specifies PDCCH monitoring parameters that E-UTRAN may configure for a serving cell.</w:t>
      </w:r>
    </w:p>
    <w:p w14:paraId="4D2FE075" w14:textId="77777777" w:rsidR="009722D5" w:rsidRPr="007B746A" w:rsidRDefault="009722D5" w:rsidP="009722D5">
      <w:pPr>
        <w:pStyle w:val="TH"/>
      </w:pPr>
      <w:r w:rsidRPr="007B746A">
        <w:rPr>
          <w:bCs/>
          <w:i/>
          <w:iCs/>
        </w:rPr>
        <w:lastRenderedPageBreak/>
        <w:t>PDCCH-ConfigSCell</w:t>
      </w:r>
      <w:r w:rsidRPr="007B746A">
        <w:t xml:space="preserve"> information element</w:t>
      </w:r>
    </w:p>
    <w:p w14:paraId="40C2C018" w14:textId="77777777" w:rsidR="009722D5" w:rsidRPr="007B746A" w:rsidRDefault="009722D5" w:rsidP="009722D5">
      <w:pPr>
        <w:pStyle w:val="PL"/>
        <w:shd w:val="clear" w:color="auto" w:fill="E6E6E6"/>
      </w:pPr>
      <w:r w:rsidRPr="007B746A">
        <w:t>-- ASN1START</w:t>
      </w:r>
    </w:p>
    <w:p w14:paraId="0A503F86" w14:textId="77777777" w:rsidR="009722D5" w:rsidRPr="007B746A" w:rsidRDefault="009722D5" w:rsidP="009722D5">
      <w:pPr>
        <w:pStyle w:val="PL"/>
        <w:shd w:val="clear" w:color="auto" w:fill="E6E6E6"/>
      </w:pPr>
    </w:p>
    <w:p w14:paraId="43A1B33F" w14:textId="77777777" w:rsidR="009722D5" w:rsidRPr="007B746A" w:rsidRDefault="009722D5" w:rsidP="009722D5">
      <w:pPr>
        <w:pStyle w:val="PL"/>
        <w:shd w:val="clear" w:color="auto" w:fill="E6E6E6"/>
      </w:pPr>
      <w:r w:rsidRPr="007B746A">
        <w:t>PDCCH-ConfigSCell-r13 ::=</w:t>
      </w:r>
      <w:r w:rsidRPr="007B746A">
        <w:tab/>
      </w:r>
      <w:r w:rsidRPr="007B746A">
        <w:tab/>
        <w:t>SEQUENCE {</w:t>
      </w:r>
    </w:p>
    <w:p w14:paraId="2D66613D" w14:textId="77777777" w:rsidR="009722D5" w:rsidRPr="007B746A" w:rsidRDefault="009722D5" w:rsidP="009722D5">
      <w:pPr>
        <w:pStyle w:val="PL"/>
        <w:shd w:val="clear" w:color="auto" w:fill="E6E6E6"/>
      </w:pPr>
      <w:r w:rsidRPr="007B746A">
        <w:tab/>
        <w:t>skipMonitoringDCI-format0-1A-r13</w:t>
      </w:r>
      <w:r w:rsidRPr="007B746A">
        <w:tab/>
        <w:t>ENUMERATED {true}</w:t>
      </w:r>
      <w:r w:rsidRPr="007B746A">
        <w:tab/>
      </w:r>
      <w:r w:rsidRPr="007B746A">
        <w:tab/>
      </w:r>
      <w:r w:rsidRPr="007B746A">
        <w:tab/>
      </w:r>
      <w:r w:rsidRPr="007B746A">
        <w:tab/>
        <w:t>OPTIONAL</w:t>
      </w:r>
      <w:r w:rsidRPr="007B746A">
        <w:tab/>
        <w:t>-- Need OR</w:t>
      </w:r>
    </w:p>
    <w:p w14:paraId="4BAD2379" w14:textId="77777777" w:rsidR="009722D5" w:rsidRPr="007B746A" w:rsidRDefault="009722D5" w:rsidP="009722D5">
      <w:pPr>
        <w:pStyle w:val="PL"/>
        <w:shd w:val="clear" w:color="auto" w:fill="E6E6E6"/>
      </w:pPr>
      <w:r w:rsidRPr="007B746A">
        <w:t>}</w:t>
      </w:r>
    </w:p>
    <w:p w14:paraId="4C36A948" w14:textId="77777777" w:rsidR="009722D5" w:rsidRPr="007B746A" w:rsidRDefault="009722D5" w:rsidP="009722D5">
      <w:pPr>
        <w:pStyle w:val="PL"/>
        <w:shd w:val="clear" w:color="auto" w:fill="E6E6E6"/>
      </w:pPr>
    </w:p>
    <w:p w14:paraId="6808FE34" w14:textId="77777777" w:rsidR="009722D5" w:rsidRPr="007B746A" w:rsidRDefault="009722D5" w:rsidP="009722D5">
      <w:pPr>
        <w:pStyle w:val="PL"/>
        <w:shd w:val="clear" w:color="auto" w:fill="E6E6E6"/>
      </w:pPr>
      <w:r w:rsidRPr="007B746A">
        <w:t>PDCCH-ConfigLAA-r14 ::=</w:t>
      </w:r>
      <w:r w:rsidRPr="007B746A">
        <w:tab/>
      </w:r>
      <w:r w:rsidRPr="007B746A">
        <w:tab/>
        <w:t>SEQUENCE {</w:t>
      </w:r>
    </w:p>
    <w:p w14:paraId="3C0D02EF" w14:textId="77777777" w:rsidR="007204DA" w:rsidRPr="007B746A" w:rsidRDefault="007204DA" w:rsidP="007204DA">
      <w:pPr>
        <w:pStyle w:val="PL"/>
        <w:shd w:val="clear" w:color="auto" w:fill="E6E6E6"/>
      </w:pPr>
      <w:r w:rsidRPr="007B746A">
        <w:tab/>
        <w:t>maxNumberOfSchedSubframes-Format0B-r14</w:t>
      </w:r>
      <w:r w:rsidRPr="007B746A">
        <w:tab/>
        <w:t>ENUMERATED {sf2, sf3, sf4}</w:t>
      </w:r>
      <w:r w:rsidRPr="007B746A">
        <w:tab/>
        <w:t>OPTIONAL,</w:t>
      </w:r>
      <w:r w:rsidRPr="007B746A">
        <w:tab/>
      </w:r>
      <w:r w:rsidRPr="007B746A">
        <w:tab/>
        <w:t>-- Need OR</w:t>
      </w:r>
    </w:p>
    <w:p w14:paraId="5A364FD5" w14:textId="77777777" w:rsidR="007204DA" w:rsidRPr="007B746A" w:rsidRDefault="007204DA" w:rsidP="009722D5">
      <w:pPr>
        <w:pStyle w:val="PL"/>
        <w:shd w:val="clear" w:color="auto" w:fill="E6E6E6"/>
      </w:pPr>
      <w:r w:rsidRPr="007B746A">
        <w:tab/>
        <w:t>maxNumberOfSchedSubframes-Format4B-r14</w:t>
      </w:r>
      <w:r w:rsidRPr="007B746A">
        <w:tab/>
        <w:t>ENUMERATED {sf2, sf3, sf4}</w:t>
      </w:r>
      <w:r w:rsidRPr="007B746A">
        <w:tab/>
        <w:t>OPTIONAL,</w:t>
      </w:r>
      <w:r w:rsidRPr="007B746A">
        <w:tab/>
      </w:r>
      <w:r w:rsidRPr="007B746A">
        <w:tab/>
        <w:t>-- Need OR</w:t>
      </w:r>
    </w:p>
    <w:p w14:paraId="70A18361" w14:textId="77777777" w:rsidR="009722D5" w:rsidRPr="007B746A" w:rsidRDefault="009722D5" w:rsidP="009722D5">
      <w:pPr>
        <w:pStyle w:val="PL"/>
        <w:shd w:val="clear" w:color="auto" w:fill="E6E6E6"/>
      </w:pPr>
      <w:r w:rsidRPr="007B746A">
        <w:tab/>
        <w:t>skipMonitoringDCI-Format0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F3A1ABE" w14:textId="77777777" w:rsidR="009722D5" w:rsidRPr="007B746A" w:rsidRDefault="009722D5" w:rsidP="009722D5">
      <w:pPr>
        <w:pStyle w:val="PL"/>
        <w:shd w:val="clear" w:color="auto" w:fill="E6E6E6"/>
        <w:tabs>
          <w:tab w:val="clear" w:pos="4992"/>
          <w:tab w:val="left" w:pos="4985"/>
        </w:tabs>
      </w:pPr>
      <w:r w:rsidRPr="007B746A">
        <w:tab/>
        <w:t>skipMonitoringDCI-Format4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320EAA0" w14:textId="77777777" w:rsidR="009722D5" w:rsidRPr="007B746A" w:rsidRDefault="009722D5" w:rsidP="009722D5">
      <w:pPr>
        <w:pStyle w:val="PL"/>
        <w:shd w:val="clear" w:color="auto" w:fill="E6E6E6"/>
      </w:pPr>
      <w:r w:rsidRPr="007B746A">
        <w:tab/>
        <w:t>pdcch-CandidateReductions-Format0A-r14</w:t>
      </w:r>
      <w:r w:rsidRPr="007B746A">
        <w:tab/>
      </w:r>
      <w:r w:rsidRPr="007B746A">
        <w:tab/>
      </w:r>
    </w:p>
    <w:p w14:paraId="50D5E2DA" w14:textId="77777777" w:rsidR="009722D5" w:rsidRPr="007B746A" w:rsidRDefault="009722D5" w:rsidP="009722D5">
      <w:pPr>
        <w:pStyle w:val="PL"/>
        <w:shd w:val="clear" w:color="auto" w:fill="E6E6E6"/>
        <w:tabs>
          <w:tab w:val="clear" w:pos="4992"/>
          <w:tab w:val="left" w:pos="4985"/>
        </w:tabs>
      </w:pP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r>
      <w:r w:rsidRPr="007B746A">
        <w:tab/>
      </w:r>
      <w:r w:rsidR="00497FBE" w:rsidRPr="007B746A">
        <w:tab/>
      </w:r>
      <w:r w:rsidRPr="007B746A">
        <w:t>OPTIONAL,</w:t>
      </w:r>
      <w:r w:rsidR="00497FBE" w:rsidRPr="007B746A">
        <w:tab/>
      </w:r>
      <w:r w:rsidRPr="007B746A">
        <w:tab/>
        <w:t>-- Need ON</w:t>
      </w:r>
    </w:p>
    <w:p w14:paraId="386CA03C" w14:textId="77777777" w:rsidR="009722D5" w:rsidRPr="007B746A" w:rsidRDefault="009722D5" w:rsidP="009722D5">
      <w:pPr>
        <w:pStyle w:val="PL"/>
        <w:shd w:val="clear" w:color="auto" w:fill="E6E6E6"/>
      </w:pPr>
      <w:r w:rsidRPr="007B746A">
        <w:tab/>
        <w:t>pdcch-CandidateReductions-Format4A-r14</w:t>
      </w:r>
      <w:r w:rsidRPr="007B746A">
        <w:tab/>
      </w:r>
      <w:r w:rsidRPr="007B746A">
        <w:tab/>
      </w:r>
    </w:p>
    <w:p w14:paraId="3A4BEBDF"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00497FBE" w:rsidRPr="007B746A">
        <w:tab/>
      </w:r>
      <w:r w:rsidRPr="007B746A">
        <w:t>-- Need ON</w:t>
      </w:r>
    </w:p>
    <w:p w14:paraId="0DA4AE32" w14:textId="77777777" w:rsidR="009722D5" w:rsidRPr="007B746A" w:rsidRDefault="009722D5" w:rsidP="009722D5">
      <w:pPr>
        <w:pStyle w:val="PL"/>
        <w:shd w:val="clear" w:color="auto" w:fill="E6E6E6"/>
      </w:pPr>
      <w:r w:rsidRPr="007B746A">
        <w:tab/>
        <w:t>pdcch-CandidateReductions-Format0B-r14</w:t>
      </w:r>
      <w:r w:rsidRPr="007B746A">
        <w:tab/>
      </w:r>
      <w:r w:rsidRPr="007B746A">
        <w:tab/>
      </w:r>
    </w:p>
    <w:p w14:paraId="01BB6206"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Pr="007B746A">
        <w:tab/>
        <w:t>-- Need ON</w:t>
      </w:r>
    </w:p>
    <w:p w14:paraId="0CAC39F4" w14:textId="77777777" w:rsidR="009722D5" w:rsidRPr="007B746A" w:rsidRDefault="009722D5" w:rsidP="009722D5">
      <w:pPr>
        <w:pStyle w:val="PL"/>
        <w:shd w:val="clear" w:color="auto" w:fill="E6E6E6"/>
      </w:pPr>
      <w:r w:rsidRPr="007B746A">
        <w:tab/>
        <w:t>pdcch-CandidateReductions-Format4B-r14</w:t>
      </w:r>
      <w:r w:rsidRPr="007B746A">
        <w:tab/>
      </w:r>
      <w:r w:rsidRPr="007B746A">
        <w:tab/>
      </w:r>
    </w:p>
    <w:p w14:paraId="4637FAD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DCCH-CandidateReductionsLAA-UL-r14</w:t>
      </w:r>
      <w:r w:rsidR="00497FBE" w:rsidRPr="007B746A">
        <w:tab/>
      </w:r>
      <w:r w:rsidRPr="007B746A">
        <w:t>OPTIONAL</w:t>
      </w:r>
      <w:r w:rsidR="00497FBE" w:rsidRPr="007B746A">
        <w:tab/>
      </w:r>
      <w:r w:rsidRPr="007B746A">
        <w:tab/>
        <w:t>-- Need ON</w:t>
      </w:r>
    </w:p>
    <w:p w14:paraId="6C9EF996" w14:textId="77777777" w:rsidR="009722D5" w:rsidRPr="007B746A" w:rsidRDefault="009722D5" w:rsidP="009722D5">
      <w:pPr>
        <w:pStyle w:val="PL"/>
        <w:shd w:val="clear" w:color="auto" w:fill="E6E6E6"/>
      </w:pPr>
      <w:r w:rsidRPr="007B746A">
        <w:t>}</w:t>
      </w:r>
    </w:p>
    <w:p w14:paraId="29D9EB33" w14:textId="77777777" w:rsidR="009722D5" w:rsidRPr="007B746A" w:rsidRDefault="009722D5" w:rsidP="009722D5">
      <w:pPr>
        <w:pStyle w:val="PL"/>
        <w:shd w:val="clear" w:color="auto" w:fill="E6E6E6"/>
      </w:pPr>
    </w:p>
    <w:p w14:paraId="2820D92C" w14:textId="77777777" w:rsidR="009722D5" w:rsidRPr="007B746A" w:rsidRDefault="009722D5" w:rsidP="009722D5">
      <w:pPr>
        <w:pStyle w:val="PL"/>
        <w:shd w:val="clear" w:color="auto" w:fill="E6E6E6"/>
      </w:pPr>
      <w:r w:rsidRPr="007B746A">
        <w:t>PDCCH-CandidateReductionValue-r13 ::= ENUMERATED {n0, n33, n66, n100}</w:t>
      </w:r>
    </w:p>
    <w:p w14:paraId="0F383811" w14:textId="77777777" w:rsidR="009722D5" w:rsidRPr="007B746A" w:rsidRDefault="009722D5" w:rsidP="009722D5">
      <w:pPr>
        <w:pStyle w:val="PL"/>
        <w:shd w:val="clear" w:color="auto" w:fill="E6E6E6"/>
      </w:pPr>
    </w:p>
    <w:p w14:paraId="7ACB97CC" w14:textId="77777777" w:rsidR="009722D5" w:rsidRPr="007B746A" w:rsidRDefault="009722D5" w:rsidP="009722D5">
      <w:pPr>
        <w:pStyle w:val="PL"/>
        <w:shd w:val="clear" w:color="auto" w:fill="E6E6E6"/>
      </w:pPr>
      <w:r w:rsidRPr="007B746A">
        <w:t>PDCCH-CandidateReductionValue-r14 ::= ENUMERATED {n0, n50, n100, n150}</w:t>
      </w:r>
      <w:r w:rsidRPr="007B746A">
        <w:tab/>
      </w:r>
      <w:r w:rsidRPr="007B746A">
        <w:tab/>
      </w:r>
      <w:r w:rsidRPr="007B746A">
        <w:tab/>
      </w:r>
      <w:r w:rsidRPr="007B746A">
        <w:tab/>
      </w:r>
    </w:p>
    <w:p w14:paraId="6F8B7314" w14:textId="77777777" w:rsidR="009722D5" w:rsidRPr="007B746A" w:rsidRDefault="009722D5" w:rsidP="009722D5">
      <w:pPr>
        <w:pStyle w:val="PL"/>
        <w:shd w:val="clear" w:color="auto" w:fill="E6E6E6"/>
      </w:pPr>
    </w:p>
    <w:p w14:paraId="53CABDC6" w14:textId="77777777" w:rsidR="009722D5" w:rsidRPr="007B746A" w:rsidRDefault="009722D5" w:rsidP="009722D5">
      <w:pPr>
        <w:pStyle w:val="PL"/>
        <w:shd w:val="clear" w:color="auto" w:fill="E6E6E6"/>
      </w:pPr>
      <w:r w:rsidRPr="007B746A">
        <w:t>PDCCH-CandidateReductions-r13 ::= CHOICE {</w:t>
      </w:r>
    </w:p>
    <w:p w14:paraId="23DF4A5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4833DDA5"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08CAEE51"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3</w:t>
      </w:r>
      <w:r w:rsidRPr="007B746A">
        <w:tab/>
      </w:r>
      <w:r w:rsidRPr="007B746A">
        <w:tab/>
        <w:t>PDCCH-CandidateReductionValue-r13,</w:t>
      </w:r>
    </w:p>
    <w:p w14:paraId="6C255810"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3</w:t>
      </w:r>
      <w:r w:rsidRPr="007B746A">
        <w:tab/>
      </w:r>
      <w:r w:rsidRPr="007B746A">
        <w:tab/>
        <w:t>PDCCH-CandidateReductionValue-r13,</w:t>
      </w:r>
    </w:p>
    <w:p w14:paraId="6FB05851"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3</w:t>
      </w:r>
      <w:r w:rsidRPr="007B746A">
        <w:tab/>
      </w:r>
      <w:r w:rsidRPr="007B746A">
        <w:tab/>
        <w:t>PDCCH-CandidateReductionValue-r13,</w:t>
      </w:r>
    </w:p>
    <w:p w14:paraId="5B391B07"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3</w:t>
      </w:r>
      <w:r w:rsidRPr="007B746A">
        <w:tab/>
      </w:r>
      <w:r w:rsidRPr="007B746A">
        <w:tab/>
        <w:t>PDCCH-CandidateReductionValue-r13,</w:t>
      </w:r>
    </w:p>
    <w:p w14:paraId="38CEC245"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3</w:t>
      </w:r>
      <w:r w:rsidRPr="007B746A">
        <w:tab/>
      </w:r>
      <w:r w:rsidRPr="007B746A">
        <w:tab/>
        <w:t>PDCCH-CandidateReductionValue-r13</w:t>
      </w:r>
    </w:p>
    <w:p w14:paraId="6EFFAC07" w14:textId="77777777" w:rsidR="009722D5" w:rsidRPr="007B746A" w:rsidRDefault="009722D5" w:rsidP="009722D5">
      <w:pPr>
        <w:pStyle w:val="PL"/>
        <w:shd w:val="clear" w:color="auto" w:fill="E6E6E6"/>
      </w:pPr>
      <w:r w:rsidRPr="007B746A">
        <w:tab/>
        <w:t>}</w:t>
      </w:r>
    </w:p>
    <w:p w14:paraId="61777603" w14:textId="77777777" w:rsidR="009722D5" w:rsidRPr="007B746A" w:rsidRDefault="009722D5" w:rsidP="009722D5">
      <w:pPr>
        <w:pStyle w:val="PL"/>
        <w:shd w:val="clear" w:color="auto" w:fill="E6E6E6"/>
      </w:pPr>
      <w:r w:rsidRPr="007B746A">
        <w:t>}</w:t>
      </w:r>
    </w:p>
    <w:p w14:paraId="3EF73977" w14:textId="77777777" w:rsidR="009722D5" w:rsidRPr="007B746A" w:rsidRDefault="009722D5" w:rsidP="009722D5">
      <w:pPr>
        <w:pStyle w:val="PL"/>
        <w:shd w:val="clear" w:color="auto" w:fill="E6E6E6"/>
      </w:pPr>
    </w:p>
    <w:p w14:paraId="2D64650C" w14:textId="77777777" w:rsidR="009722D5" w:rsidRPr="007B746A" w:rsidRDefault="009722D5" w:rsidP="009722D5">
      <w:pPr>
        <w:pStyle w:val="PL"/>
        <w:shd w:val="clear" w:color="auto" w:fill="E6E6E6"/>
      </w:pPr>
      <w:r w:rsidRPr="007B746A">
        <w:t>PDCCH-CandidateReductionsLAA-UL-r14 ::= CHOICE {</w:t>
      </w:r>
    </w:p>
    <w:p w14:paraId="7F85368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3489C996"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50752BD"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4</w:t>
      </w:r>
      <w:r w:rsidRPr="007B746A">
        <w:tab/>
      </w:r>
      <w:r w:rsidRPr="007B746A">
        <w:tab/>
        <w:t>PDCCH-CandidateReductionValue-r13,</w:t>
      </w:r>
    </w:p>
    <w:p w14:paraId="24FDEEEF"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4</w:t>
      </w:r>
      <w:r w:rsidRPr="007B746A">
        <w:tab/>
      </w:r>
      <w:r w:rsidRPr="007B746A">
        <w:tab/>
        <w:t>PDCCH-CandidateReductionValue-r13,</w:t>
      </w:r>
    </w:p>
    <w:p w14:paraId="3CC40B3C"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4</w:t>
      </w:r>
      <w:r w:rsidRPr="007B746A">
        <w:tab/>
      </w:r>
      <w:r w:rsidRPr="007B746A">
        <w:tab/>
        <w:t>PDCCH-CandidateReductionValue-r14,</w:t>
      </w:r>
    </w:p>
    <w:p w14:paraId="47EFD06B"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4</w:t>
      </w:r>
      <w:r w:rsidRPr="007B746A">
        <w:tab/>
      </w:r>
      <w:r w:rsidRPr="007B746A">
        <w:tab/>
        <w:t>PDCCH-CandidateReductionValue-r14,</w:t>
      </w:r>
    </w:p>
    <w:p w14:paraId="561B679F"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4</w:t>
      </w:r>
      <w:r w:rsidRPr="007B746A">
        <w:tab/>
      </w:r>
      <w:r w:rsidRPr="007B746A">
        <w:tab/>
        <w:t>PDCCH-CandidateReductionValue-r14</w:t>
      </w:r>
    </w:p>
    <w:p w14:paraId="746314ED" w14:textId="77777777" w:rsidR="009722D5" w:rsidRPr="007B746A" w:rsidRDefault="009722D5" w:rsidP="009722D5">
      <w:pPr>
        <w:pStyle w:val="PL"/>
        <w:shd w:val="clear" w:color="auto" w:fill="E6E6E6"/>
      </w:pPr>
      <w:r w:rsidRPr="007B746A">
        <w:tab/>
        <w:t>}</w:t>
      </w:r>
    </w:p>
    <w:p w14:paraId="1826C3F5" w14:textId="77777777" w:rsidR="009722D5" w:rsidRPr="007B746A" w:rsidRDefault="009722D5" w:rsidP="009722D5">
      <w:pPr>
        <w:pStyle w:val="PL"/>
        <w:shd w:val="clear" w:color="auto" w:fill="E6E6E6"/>
      </w:pPr>
      <w:r w:rsidRPr="007B746A">
        <w:t>}</w:t>
      </w:r>
    </w:p>
    <w:p w14:paraId="22384B39" w14:textId="77777777" w:rsidR="009722D5" w:rsidRPr="007B746A" w:rsidRDefault="009722D5" w:rsidP="009722D5">
      <w:pPr>
        <w:pStyle w:val="PL"/>
        <w:shd w:val="clear" w:color="auto" w:fill="E6E6E6"/>
      </w:pPr>
    </w:p>
    <w:p w14:paraId="64AA8C8B" w14:textId="77777777" w:rsidR="009722D5" w:rsidRPr="007B746A" w:rsidRDefault="009722D5" w:rsidP="009722D5">
      <w:pPr>
        <w:pStyle w:val="PL"/>
        <w:shd w:val="clear" w:color="auto" w:fill="E6E6E6"/>
      </w:pPr>
      <w:r w:rsidRPr="007B746A">
        <w:t>-- ASN1STOP</w:t>
      </w:r>
    </w:p>
    <w:p w14:paraId="7DDE8B3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7B746A" w:rsidRDefault="009722D5" w:rsidP="005411BB">
            <w:pPr>
              <w:pStyle w:val="TAH"/>
              <w:rPr>
                <w:lang w:eastAsia="en-GB"/>
              </w:rPr>
            </w:pPr>
            <w:r w:rsidRPr="007B746A">
              <w:rPr>
                <w:i/>
                <w:lang w:eastAsia="en-GB"/>
              </w:rPr>
              <w:t>PDCCH-ConfigSCell</w:t>
            </w:r>
            <w:r w:rsidRPr="007B746A">
              <w:rPr>
                <w:lang w:eastAsia="en-GB"/>
              </w:rPr>
              <w:t xml:space="preserve"> field descriptions</w:t>
            </w:r>
          </w:p>
        </w:tc>
      </w:tr>
      <w:tr w:rsidR="007B746A" w:rsidRPr="007B746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7B746A" w:rsidRDefault="009722D5" w:rsidP="005411BB">
            <w:pPr>
              <w:pStyle w:val="TAL"/>
              <w:rPr>
                <w:b/>
                <w:i/>
                <w:noProof/>
                <w:lang w:eastAsia="zh-CN"/>
              </w:rPr>
            </w:pPr>
            <w:r w:rsidRPr="007B746A">
              <w:rPr>
                <w:b/>
                <w:i/>
                <w:noProof/>
                <w:lang w:eastAsia="en-GB"/>
              </w:rPr>
              <w:t>maxNumberOfSchedSubframes-Format0B</w:t>
            </w:r>
          </w:p>
          <w:p w14:paraId="1E82C51F"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0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 xml:space="preserve">sf3 </w:t>
            </w:r>
            <w:r w:rsidRPr="007B746A">
              <w:rPr>
                <w:lang w:eastAsia="en-GB"/>
              </w:rPr>
              <w:t xml:space="preserve">corresponds to </w:t>
            </w:r>
            <w:r w:rsidRPr="007B746A">
              <w:rPr>
                <w:lang w:eastAsia="zh-CN"/>
              </w:rPr>
              <w:t>3 subframes</w:t>
            </w:r>
            <w:r w:rsidRPr="007B746A">
              <w:rPr>
                <w:lang w:eastAsia="en-GB"/>
              </w:rPr>
              <w:t xml:space="preserve"> and so on.</w:t>
            </w:r>
          </w:p>
        </w:tc>
      </w:tr>
      <w:tr w:rsidR="007B746A" w:rsidRPr="007B746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7B746A" w:rsidRDefault="009722D5" w:rsidP="005411BB">
            <w:pPr>
              <w:pStyle w:val="TAL"/>
              <w:rPr>
                <w:b/>
                <w:i/>
                <w:noProof/>
                <w:lang w:eastAsia="zh-CN"/>
              </w:rPr>
            </w:pPr>
            <w:r w:rsidRPr="007B746A">
              <w:rPr>
                <w:b/>
                <w:i/>
                <w:noProof/>
                <w:lang w:eastAsia="en-GB"/>
              </w:rPr>
              <w:t>maxNumberOfSchedSubframes-Format4B</w:t>
            </w:r>
          </w:p>
          <w:p w14:paraId="606AB159"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4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sf3</w:t>
            </w:r>
            <w:r w:rsidRPr="007B746A">
              <w:rPr>
                <w:lang w:eastAsia="en-GB"/>
              </w:rPr>
              <w:t xml:space="preserve"> corresponds to </w:t>
            </w:r>
            <w:r w:rsidRPr="007B746A">
              <w:rPr>
                <w:lang w:eastAsia="zh-CN"/>
              </w:rPr>
              <w:t>3 subframes</w:t>
            </w:r>
            <w:r w:rsidRPr="007B746A">
              <w:rPr>
                <w:lang w:eastAsia="en-GB"/>
              </w:rPr>
              <w:t xml:space="preserve"> and so on.</w:t>
            </w:r>
            <w:r w:rsidRPr="007B746A">
              <w:rPr>
                <w:lang w:eastAsia="zh-CN"/>
              </w:rPr>
              <w:t xml:space="preserve"> </w:t>
            </w:r>
          </w:p>
        </w:tc>
      </w:tr>
      <w:tr w:rsidR="007B746A" w:rsidRPr="007B746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7B746A" w:rsidRDefault="009722D5" w:rsidP="005411BB">
            <w:pPr>
              <w:pStyle w:val="TAL"/>
              <w:rPr>
                <w:b/>
                <w:i/>
                <w:lang w:eastAsia="en-GB"/>
              </w:rPr>
            </w:pPr>
            <w:r w:rsidRPr="007B746A">
              <w:rPr>
                <w:b/>
                <w:i/>
                <w:lang w:eastAsia="en-GB"/>
              </w:rPr>
              <w:t>skipMonitoringDCI-format0-1A</w:t>
            </w:r>
          </w:p>
          <w:p w14:paraId="3AF875B6" w14:textId="77777777" w:rsidR="009722D5" w:rsidRPr="007B746A" w:rsidRDefault="009722D5" w:rsidP="005411BB">
            <w:pPr>
              <w:pStyle w:val="TAL"/>
              <w:rPr>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0/1A,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1.</w:t>
            </w:r>
          </w:p>
        </w:tc>
      </w:tr>
      <w:tr w:rsidR="007B746A" w:rsidRPr="007B746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0A</w:t>
            </w:r>
          </w:p>
          <w:p w14:paraId="0C4D3A79"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w:t>
            </w:r>
            <w:r w:rsidRPr="007B746A">
              <w:rPr>
                <w:lang w:eastAsia="zh-CN"/>
              </w:rPr>
              <w:t xml:space="preserve">0A as specified in </w:t>
            </w:r>
            <w:r w:rsidRPr="007B746A">
              <w:rPr>
                <w:lang w:eastAsia="en-GB"/>
              </w:rPr>
              <w:t>TS 36.213 [23]</w:t>
            </w:r>
            <w:r w:rsidRPr="007B746A">
              <w:rPr>
                <w:lang w:eastAsia="zh-CN"/>
              </w:rPr>
              <w:t>.</w:t>
            </w:r>
          </w:p>
        </w:tc>
      </w:tr>
      <w:tr w:rsidR="007B746A" w:rsidRPr="007B746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4A</w:t>
            </w:r>
          </w:p>
          <w:p w14:paraId="320DFE28"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w:t>
            </w:r>
            <w:r w:rsidRPr="007B746A">
              <w:rPr>
                <w:lang w:eastAsia="zh-CN"/>
              </w:rPr>
              <w:t xml:space="preserve">4A as specified in </w:t>
            </w:r>
            <w:r w:rsidRPr="007B746A">
              <w:rPr>
                <w:lang w:eastAsia="en-GB"/>
              </w:rPr>
              <w:t>TS 36.213 [23]</w:t>
            </w:r>
            <w:r w:rsidRPr="007B746A">
              <w:rPr>
                <w:lang w:eastAsia="zh-CN"/>
              </w:rPr>
              <w:t>.</w:t>
            </w:r>
          </w:p>
        </w:tc>
      </w:tr>
      <w:tr w:rsidR="007B746A" w:rsidRPr="007B746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7B746A" w:rsidRDefault="009722D5" w:rsidP="005411BB">
            <w:pPr>
              <w:pStyle w:val="TAL"/>
              <w:rPr>
                <w:b/>
                <w:i/>
                <w:lang w:eastAsia="en-GB"/>
              </w:rPr>
            </w:pPr>
            <w:r w:rsidRPr="007B746A">
              <w:rPr>
                <w:b/>
                <w:i/>
                <w:lang w:eastAsia="en-GB"/>
              </w:rPr>
              <w:t>pdcch-candidateReductionALx</w:t>
            </w:r>
          </w:p>
          <w:p w14:paraId="3DCAF5EC" w14:textId="77777777" w:rsidR="009722D5" w:rsidRPr="007B746A" w:rsidRDefault="009722D5" w:rsidP="005411BB">
            <w:pPr>
              <w:pStyle w:val="TAL"/>
              <w:rPr>
                <w:lang w:eastAsia="en-GB"/>
              </w:rPr>
            </w:pPr>
            <w:r w:rsidRPr="007B746A">
              <w:rPr>
                <w:lang w:eastAsia="en-GB"/>
              </w:rPr>
              <w:t>Indicates reduced (E)PDCCH monitoring requirements on UE specific search space of the x-th aggregation leve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9.1.1</w:t>
            </w:r>
            <w:r w:rsidRPr="007B746A">
              <w:rPr>
                <w:lang w:eastAsia="en-GB"/>
              </w:rPr>
              <w:t>. Value n0 corresponds to 0%, value n33 corresponds to 33% and so on.</w:t>
            </w:r>
          </w:p>
        </w:tc>
      </w:tr>
      <w:tr w:rsidR="009722D5" w:rsidRPr="007B746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7B746A" w:rsidRDefault="009722D5" w:rsidP="005411BB">
            <w:pPr>
              <w:pStyle w:val="TAL"/>
              <w:rPr>
                <w:b/>
                <w:i/>
                <w:lang w:eastAsia="zh-CN"/>
              </w:rPr>
            </w:pPr>
            <w:r w:rsidRPr="007B746A">
              <w:rPr>
                <w:b/>
                <w:i/>
                <w:lang w:eastAsia="en-GB"/>
              </w:rPr>
              <w:t>pdcch-CandidateReductions-Format</w:t>
            </w:r>
            <w:r w:rsidRPr="007B746A">
              <w:rPr>
                <w:b/>
                <w:i/>
                <w:lang w:eastAsia="zh-CN"/>
              </w:rPr>
              <w:t>x</w:t>
            </w:r>
          </w:p>
          <w:p w14:paraId="21C7DD96" w14:textId="77777777" w:rsidR="009722D5" w:rsidRPr="007B746A" w:rsidRDefault="009722D5" w:rsidP="005411BB">
            <w:pPr>
              <w:pStyle w:val="TAL"/>
              <w:rPr>
                <w:b/>
                <w:i/>
                <w:lang w:eastAsia="en-GB"/>
              </w:rPr>
            </w:pPr>
            <w:r w:rsidRPr="007B746A">
              <w:rPr>
                <w:lang w:eastAsia="zh-CN"/>
              </w:rPr>
              <w:t xml:space="preserve">Indicates number of blind detections on UE specific search space for each aggregation layer as specified in </w:t>
            </w:r>
            <w:r w:rsidRPr="007B746A">
              <w:rPr>
                <w:lang w:eastAsia="en-GB"/>
              </w:rPr>
              <w:t>TS 36.213 [23]</w:t>
            </w:r>
            <w:r w:rsidRPr="007B746A">
              <w:rPr>
                <w:lang w:eastAsia="zh-CN"/>
              </w:rPr>
              <w:t xml:space="preserve">. The field can only be present when the UE is configured with uplink of an LAA SCell. If </w:t>
            </w:r>
            <w:r w:rsidRPr="007B746A">
              <w:rPr>
                <w:i/>
                <w:lang w:eastAsia="zh-CN"/>
              </w:rPr>
              <w:t>pdcch-CandidateReductions-Formatx</w:t>
            </w:r>
            <w:r w:rsidRPr="007B746A">
              <w:rPr>
                <w:lang w:eastAsia="zh-CN"/>
              </w:rPr>
              <w:t xml:space="preserve"> is not configured, </w:t>
            </w:r>
            <w:r w:rsidRPr="007B746A">
              <w:rPr>
                <w:i/>
                <w:lang w:eastAsia="zh-CN"/>
              </w:rPr>
              <w:t>pdcch-CandidateReductions-r13</w:t>
            </w:r>
            <w:r w:rsidRPr="007B746A">
              <w:rPr>
                <w:lang w:eastAsia="zh-CN"/>
              </w:rPr>
              <w:t xml:space="preserve"> applies to the corresponding DCIs (if configured).</w:t>
            </w:r>
          </w:p>
        </w:tc>
      </w:tr>
    </w:tbl>
    <w:p w14:paraId="282149BB" w14:textId="77777777" w:rsidR="009722D5" w:rsidRPr="007B746A" w:rsidRDefault="009722D5" w:rsidP="009722D5">
      <w:pPr>
        <w:rPr>
          <w:iCs/>
        </w:rPr>
      </w:pPr>
    </w:p>
    <w:p w14:paraId="20165809" w14:textId="77777777" w:rsidR="009722D5" w:rsidRPr="007B746A" w:rsidRDefault="009722D5" w:rsidP="009722D5">
      <w:pPr>
        <w:pStyle w:val="Heading4"/>
      </w:pPr>
      <w:bookmarkStart w:id="2107" w:name="_Toc20487300"/>
      <w:bookmarkStart w:id="2108" w:name="_Toc29342595"/>
      <w:bookmarkStart w:id="2109" w:name="_Toc29343734"/>
      <w:bookmarkStart w:id="2110" w:name="_Toc36566999"/>
      <w:bookmarkStart w:id="2111" w:name="_Toc36810439"/>
      <w:bookmarkStart w:id="2112" w:name="_Toc36846803"/>
      <w:bookmarkStart w:id="2113" w:name="_Toc36939456"/>
      <w:bookmarkStart w:id="2114" w:name="_Toc37082436"/>
      <w:bookmarkStart w:id="2115" w:name="_Toc46481070"/>
      <w:bookmarkStart w:id="2116" w:name="_Toc46482304"/>
      <w:bookmarkStart w:id="2117" w:name="_Toc46483538"/>
      <w:bookmarkStart w:id="2118" w:name="_Toc156168229"/>
      <w:r w:rsidRPr="007B746A">
        <w:lastRenderedPageBreak/>
        <w:t>–</w:t>
      </w:r>
      <w:r w:rsidRPr="007B746A">
        <w:tab/>
      </w:r>
      <w:r w:rsidRPr="007B746A">
        <w:rPr>
          <w:i/>
          <w:noProof/>
        </w:rPr>
        <w:t>PDCP-Config</w:t>
      </w:r>
      <w:bookmarkEnd w:id="2107"/>
      <w:bookmarkEnd w:id="2108"/>
      <w:bookmarkEnd w:id="2109"/>
      <w:bookmarkEnd w:id="2110"/>
      <w:bookmarkEnd w:id="2111"/>
      <w:bookmarkEnd w:id="2112"/>
      <w:bookmarkEnd w:id="2113"/>
      <w:bookmarkEnd w:id="2114"/>
      <w:bookmarkEnd w:id="2115"/>
      <w:bookmarkEnd w:id="2116"/>
      <w:bookmarkEnd w:id="2117"/>
      <w:bookmarkEnd w:id="2118"/>
    </w:p>
    <w:p w14:paraId="143C2797" w14:textId="77777777" w:rsidR="009722D5" w:rsidRPr="007B746A" w:rsidRDefault="009722D5" w:rsidP="009722D5">
      <w:r w:rsidRPr="007B746A">
        <w:t xml:space="preserve">The IE </w:t>
      </w:r>
      <w:r w:rsidRPr="007B746A">
        <w:rPr>
          <w:i/>
          <w:noProof/>
        </w:rPr>
        <w:t>PDCP-Config</w:t>
      </w:r>
      <w:r w:rsidRPr="007B746A">
        <w:t xml:space="preserve"> is used to set the configurable PDCP parameters for data radio bearers.</w:t>
      </w:r>
    </w:p>
    <w:p w14:paraId="62C788EC" w14:textId="77777777" w:rsidR="009722D5" w:rsidRPr="007B746A" w:rsidRDefault="009722D5" w:rsidP="009722D5">
      <w:pPr>
        <w:pStyle w:val="TH"/>
      </w:pPr>
      <w:r w:rsidRPr="007B746A">
        <w:rPr>
          <w:bCs/>
          <w:i/>
          <w:iCs/>
        </w:rPr>
        <w:t>PDCP-Config</w:t>
      </w:r>
      <w:r w:rsidRPr="007B746A">
        <w:t xml:space="preserve"> information element</w:t>
      </w:r>
    </w:p>
    <w:p w14:paraId="1BDCA100" w14:textId="77777777" w:rsidR="009722D5" w:rsidRPr="007B746A" w:rsidRDefault="009722D5" w:rsidP="009722D5">
      <w:pPr>
        <w:pStyle w:val="PL"/>
        <w:shd w:val="clear" w:color="auto" w:fill="E6E6E6"/>
      </w:pPr>
      <w:r w:rsidRPr="007B746A">
        <w:t>-- ASN1START</w:t>
      </w:r>
    </w:p>
    <w:p w14:paraId="7A19399D" w14:textId="77777777" w:rsidR="009722D5" w:rsidRPr="007B746A" w:rsidRDefault="009722D5" w:rsidP="009722D5">
      <w:pPr>
        <w:pStyle w:val="PL"/>
        <w:shd w:val="clear" w:color="auto" w:fill="E6E6E6"/>
      </w:pPr>
    </w:p>
    <w:p w14:paraId="34C43A37" w14:textId="77777777" w:rsidR="009722D5" w:rsidRPr="007B746A" w:rsidRDefault="009722D5" w:rsidP="009722D5">
      <w:pPr>
        <w:pStyle w:val="PL"/>
        <w:shd w:val="clear" w:color="auto" w:fill="E6E6E6"/>
      </w:pPr>
      <w:r w:rsidRPr="007B746A">
        <w:t>PDCP-Config ::=</w:t>
      </w:r>
      <w:r w:rsidRPr="007B746A">
        <w:tab/>
      </w:r>
      <w:r w:rsidRPr="007B746A">
        <w:tab/>
      </w:r>
      <w:r w:rsidRPr="007B746A">
        <w:tab/>
      </w:r>
      <w:r w:rsidRPr="007B746A">
        <w:tab/>
      </w:r>
      <w:r w:rsidRPr="007B746A">
        <w:tab/>
      </w:r>
      <w:r w:rsidRPr="007B746A">
        <w:tab/>
        <w:t>SEQUENCE {</w:t>
      </w:r>
    </w:p>
    <w:p w14:paraId="66FA2552" w14:textId="77777777" w:rsidR="009722D5" w:rsidRPr="007B746A" w:rsidRDefault="009722D5" w:rsidP="009722D5">
      <w:pPr>
        <w:pStyle w:val="PL"/>
        <w:shd w:val="clear" w:color="auto" w:fill="E6E6E6"/>
      </w:pPr>
      <w:r w:rsidRPr="007B746A">
        <w:tab/>
        <w:t>discardTimer</w:t>
      </w:r>
      <w:r w:rsidRPr="007B746A">
        <w:tab/>
      </w:r>
      <w:r w:rsidRPr="007B746A">
        <w:tab/>
      </w:r>
      <w:r w:rsidRPr="007B746A">
        <w:tab/>
      </w:r>
      <w:r w:rsidRPr="007B746A">
        <w:tab/>
      </w:r>
      <w:r w:rsidRPr="007B746A">
        <w:tab/>
      </w:r>
      <w:r w:rsidRPr="007B746A">
        <w:tab/>
        <w:t>ENUMERATED {</w:t>
      </w:r>
    </w:p>
    <w:p w14:paraId="2576B6B9" w14:textId="77777777" w:rsidR="009722D5" w:rsidRPr="007B746A" w:rsidRDefault="009722D5" w:rsidP="009722D5">
      <w:pPr>
        <w:pStyle w:val="PL"/>
        <w:shd w:val="clear" w:color="auto" w:fill="E6E6E6"/>
      </w:pP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t>ms50, ms100, ms150, ms300, ms500,</w:t>
      </w:r>
    </w:p>
    <w:p w14:paraId="564C9B5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750, ms1500, infinity</w:t>
      </w:r>
    </w:p>
    <w:p w14:paraId="53EF50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Setup</w:t>
      </w:r>
    </w:p>
    <w:p w14:paraId="1EF17701" w14:textId="77777777" w:rsidR="009722D5" w:rsidRPr="007B746A" w:rsidRDefault="009722D5" w:rsidP="009722D5">
      <w:pPr>
        <w:pStyle w:val="PL"/>
        <w:shd w:val="clear" w:color="auto" w:fill="E6E6E6"/>
      </w:pPr>
      <w:r w:rsidRPr="007B746A">
        <w:tab/>
        <w:t>rlc-AM</w:t>
      </w:r>
      <w:r w:rsidRPr="007B746A">
        <w:tab/>
      </w:r>
      <w:r w:rsidRPr="007B746A">
        <w:tab/>
      </w:r>
      <w:r w:rsidRPr="007B746A">
        <w:tab/>
      </w:r>
      <w:r w:rsidRPr="007B746A">
        <w:tab/>
      </w:r>
      <w:r w:rsidRPr="007B746A">
        <w:tab/>
      </w:r>
      <w:r w:rsidRPr="007B746A">
        <w:tab/>
      </w:r>
      <w:r w:rsidRPr="007B746A">
        <w:tab/>
      </w:r>
      <w:r w:rsidRPr="007B746A">
        <w:tab/>
        <w:t>SEQUENCE {</w:t>
      </w:r>
    </w:p>
    <w:p w14:paraId="306F3609" w14:textId="77777777" w:rsidR="009722D5" w:rsidRPr="007B746A" w:rsidRDefault="009722D5" w:rsidP="009722D5">
      <w:pPr>
        <w:pStyle w:val="PL"/>
        <w:shd w:val="clear" w:color="auto" w:fill="E6E6E6"/>
      </w:pPr>
      <w:r w:rsidRPr="007B746A">
        <w:tab/>
      </w:r>
      <w:r w:rsidRPr="007B746A">
        <w:tab/>
        <w:t>statusReportRequired</w:t>
      </w:r>
      <w:r w:rsidRPr="007B746A">
        <w:tab/>
      </w:r>
      <w:r w:rsidRPr="007B746A">
        <w:tab/>
      </w:r>
      <w:r w:rsidRPr="007B746A">
        <w:tab/>
      </w:r>
      <w:r w:rsidRPr="007B746A">
        <w:tab/>
        <w:t>BOOLEAN</w:t>
      </w:r>
    </w:p>
    <w:p w14:paraId="3578B47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AM</w:t>
      </w:r>
      <w:r w:rsidR="00191D75" w:rsidRPr="007B746A">
        <w:t>-UM</w:t>
      </w:r>
    </w:p>
    <w:p w14:paraId="72B0E23E" w14:textId="77777777" w:rsidR="009722D5" w:rsidRPr="007B746A" w:rsidRDefault="009722D5" w:rsidP="009722D5">
      <w:pPr>
        <w:pStyle w:val="PL"/>
        <w:shd w:val="clear" w:color="auto" w:fill="E6E6E6"/>
      </w:pPr>
      <w:r w:rsidRPr="007B746A">
        <w:tab/>
        <w:t>rlc-UM</w:t>
      </w:r>
      <w:r w:rsidRPr="007B746A">
        <w:tab/>
      </w:r>
      <w:r w:rsidRPr="007B746A">
        <w:tab/>
      </w:r>
      <w:r w:rsidRPr="007B746A">
        <w:tab/>
      </w:r>
      <w:r w:rsidRPr="007B746A">
        <w:tab/>
      </w:r>
      <w:r w:rsidRPr="007B746A">
        <w:tab/>
      </w:r>
      <w:r w:rsidRPr="007B746A">
        <w:tab/>
      </w:r>
      <w:r w:rsidRPr="007B746A">
        <w:tab/>
      </w:r>
      <w:r w:rsidRPr="007B746A">
        <w:tab/>
        <w:t>SEQUENCE {</w:t>
      </w:r>
    </w:p>
    <w:p w14:paraId="06E465A1" w14:textId="77777777" w:rsidR="009722D5" w:rsidRPr="007B746A" w:rsidRDefault="009722D5" w:rsidP="009722D5">
      <w:pPr>
        <w:pStyle w:val="PL"/>
        <w:shd w:val="clear" w:color="auto" w:fill="E6E6E6"/>
      </w:pPr>
      <w:r w:rsidRPr="007B746A">
        <w:tab/>
      </w:r>
      <w:r w:rsidRPr="007B746A">
        <w:tab/>
        <w:t>pdcp-SN-Size</w:t>
      </w:r>
      <w:r w:rsidRPr="007B746A">
        <w:tab/>
      </w:r>
      <w:r w:rsidRPr="007B746A">
        <w:tab/>
      </w:r>
      <w:r w:rsidRPr="007B746A">
        <w:tab/>
      </w:r>
      <w:r w:rsidRPr="007B746A">
        <w:tab/>
      </w:r>
      <w:r w:rsidRPr="007B746A">
        <w:tab/>
      </w:r>
      <w:r w:rsidRPr="007B746A">
        <w:tab/>
        <w:t>ENUMERATED {len7bits, len12bits}</w:t>
      </w:r>
    </w:p>
    <w:p w14:paraId="031B83C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UM</w:t>
      </w:r>
    </w:p>
    <w:p w14:paraId="519ACB79" w14:textId="77777777" w:rsidR="009722D5" w:rsidRPr="007B746A" w:rsidRDefault="009722D5" w:rsidP="009722D5">
      <w:pPr>
        <w:pStyle w:val="PL"/>
        <w:shd w:val="clear" w:color="auto" w:fill="E6E6E6"/>
      </w:pPr>
      <w:r w:rsidRPr="007B746A">
        <w:tab/>
        <w:t>headerCompression</w:t>
      </w:r>
      <w:r w:rsidRPr="007B746A">
        <w:tab/>
      </w:r>
      <w:r w:rsidRPr="007B746A">
        <w:tab/>
      </w:r>
      <w:r w:rsidRPr="007B746A">
        <w:tab/>
      </w:r>
      <w:r w:rsidRPr="007B746A">
        <w:tab/>
      </w:r>
      <w:r w:rsidRPr="007B746A">
        <w:tab/>
        <w:t>CHOICE {</w:t>
      </w:r>
    </w:p>
    <w:p w14:paraId="3A7CAF8F" w14:textId="77777777" w:rsidR="009722D5" w:rsidRPr="007B746A" w:rsidRDefault="009722D5" w:rsidP="009722D5">
      <w:pPr>
        <w:pStyle w:val="PL"/>
        <w:shd w:val="clear" w:color="auto" w:fill="E6E6E6"/>
      </w:pPr>
      <w:r w:rsidRPr="007B746A">
        <w:tab/>
      </w:r>
      <w:r w:rsidRPr="007B746A">
        <w:tab/>
        <w:t>notUsed</w:t>
      </w:r>
      <w:r w:rsidRPr="007B746A">
        <w:tab/>
      </w:r>
      <w:r w:rsidRPr="007B746A">
        <w:tab/>
      </w:r>
      <w:r w:rsidRPr="007B746A">
        <w:tab/>
      </w:r>
      <w:r w:rsidRPr="007B746A">
        <w:tab/>
      </w:r>
      <w:r w:rsidRPr="007B746A">
        <w:tab/>
      </w:r>
      <w:r w:rsidRPr="007B746A">
        <w:tab/>
      </w:r>
      <w:r w:rsidRPr="007B746A">
        <w:tab/>
      </w:r>
      <w:r w:rsidRPr="007B746A">
        <w:tab/>
        <w:t>NULL,</w:t>
      </w:r>
    </w:p>
    <w:p w14:paraId="5C67E02F" w14:textId="77777777" w:rsidR="009722D5" w:rsidRPr="007B746A" w:rsidRDefault="009722D5" w:rsidP="009722D5">
      <w:pPr>
        <w:pStyle w:val="PL"/>
        <w:shd w:val="clear" w:color="auto" w:fill="E6E6E6"/>
      </w:pPr>
      <w:r w:rsidRPr="007B746A">
        <w:tab/>
      </w:r>
      <w:r w:rsidRPr="007B746A">
        <w:tab/>
        <w:t>rohc</w:t>
      </w:r>
      <w:r w:rsidRPr="007B746A">
        <w:tab/>
      </w:r>
      <w:r w:rsidRPr="007B746A">
        <w:tab/>
      </w:r>
      <w:r w:rsidRPr="007B746A">
        <w:tab/>
      </w:r>
      <w:r w:rsidRPr="007B746A">
        <w:tab/>
      </w:r>
      <w:r w:rsidRPr="007B746A">
        <w:tab/>
      </w:r>
      <w:r w:rsidRPr="007B746A">
        <w:tab/>
      </w:r>
      <w:r w:rsidRPr="007B746A">
        <w:tab/>
      </w:r>
      <w:r w:rsidRPr="007B746A">
        <w:tab/>
        <w:t>SEQUENCE {</w:t>
      </w:r>
    </w:p>
    <w:p w14:paraId="18103FBF" w14:textId="77777777" w:rsidR="009722D5" w:rsidRPr="007B746A" w:rsidRDefault="009722D5" w:rsidP="009722D5">
      <w:pPr>
        <w:pStyle w:val="PL"/>
        <w:shd w:val="clear" w:color="auto" w:fill="E6E6E6"/>
      </w:pPr>
      <w:r w:rsidRPr="007B746A">
        <w:tab/>
      </w:r>
      <w:r w:rsidRPr="007B746A">
        <w:tab/>
      </w:r>
      <w:r w:rsidRPr="007B746A">
        <w:tab/>
        <w:t>maxCID</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r>
      <w:r w:rsidRPr="007B746A">
        <w:tab/>
      </w:r>
      <w:r w:rsidRPr="007B746A">
        <w:tab/>
        <w:t>DEFAULT 15,</w:t>
      </w:r>
    </w:p>
    <w:p w14:paraId="426A3F9A" w14:textId="77777777" w:rsidR="009722D5" w:rsidRPr="007B746A" w:rsidRDefault="009722D5" w:rsidP="009722D5">
      <w:pPr>
        <w:pStyle w:val="PL"/>
        <w:shd w:val="clear" w:color="auto" w:fill="E6E6E6"/>
      </w:pPr>
      <w:r w:rsidRPr="007B746A">
        <w:tab/>
      </w:r>
      <w:r w:rsidRPr="007B746A">
        <w:tab/>
      </w:r>
      <w:r w:rsidRPr="007B746A">
        <w:tab/>
        <w:t>profiles</w:t>
      </w:r>
      <w:r w:rsidRPr="007B746A">
        <w:tab/>
      </w:r>
      <w:r w:rsidRPr="007B746A">
        <w:tab/>
      </w:r>
      <w:r w:rsidRPr="007B746A">
        <w:tab/>
      </w:r>
      <w:r w:rsidRPr="007B746A">
        <w:tab/>
      </w:r>
      <w:r w:rsidRPr="007B746A">
        <w:tab/>
      </w:r>
      <w:r w:rsidRPr="007B746A">
        <w:tab/>
      </w:r>
      <w:r w:rsidRPr="007B746A">
        <w:tab/>
        <w:t>SEQUENCE {</w:t>
      </w:r>
    </w:p>
    <w:p w14:paraId="0116E026" w14:textId="77777777" w:rsidR="009722D5" w:rsidRPr="007B746A" w:rsidRDefault="009722D5" w:rsidP="009722D5">
      <w:pPr>
        <w:pStyle w:val="PL"/>
        <w:shd w:val="clear" w:color="auto" w:fill="E6E6E6"/>
      </w:pPr>
      <w:r w:rsidRPr="007B746A">
        <w:tab/>
      </w:r>
      <w:r w:rsidRPr="007B746A">
        <w:tab/>
      </w:r>
      <w:r w:rsidRPr="007B746A">
        <w:tab/>
      </w:r>
      <w:r w:rsidRPr="007B746A">
        <w:tab/>
        <w:t>profile0x0001</w:t>
      </w:r>
      <w:r w:rsidRPr="007B746A">
        <w:tab/>
      </w:r>
      <w:r w:rsidRPr="007B746A">
        <w:tab/>
      </w:r>
      <w:r w:rsidRPr="007B746A">
        <w:tab/>
      </w:r>
      <w:r w:rsidRPr="007B746A">
        <w:tab/>
      </w:r>
      <w:r w:rsidRPr="007B746A">
        <w:tab/>
      </w:r>
      <w:r w:rsidRPr="007B746A">
        <w:tab/>
        <w:t>BOOLEAN,</w:t>
      </w:r>
    </w:p>
    <w:p w14:paraId="65A1C62D" w14:textId="77777777" w:rsidR="009722D5" w:rsidRPr="007B746A" w:rsidRDefault="009722D5" w:rsidP="009722D5">
      <w:pPr>
        <w:pStyle w:val="PL"/>
        <w:shd w:val="clear" w:color="auto" w:fill="E6E6E6"/>
      </w:pPr>
      <w:r w:rsidRPr="007B746A">
        <w:tab/>
      </w:r>
      <w:r w:rsidRPr="007B746A">
        <w:tab/>
      </w:r>
      <w:r w:rsidRPr="007B746A">
        <w:tab/>
      </w:r>
      <w:r w:rsidRPr="007B746A">
        <w:tab/>
        <w:t>profile0x0002</w:t>
      </w:r>
      <w:r w:rsidRPr="007B746A">
        <w:tab/>
      </w:r>
      <w:r w:rsidRPr="007B746A">
        <w:tab/>
      </w:r>
      <w:r w:rsidRPr="007B746A">
        <w:tab/>
      </w:r>
      <w:r w:rsidRPr="007B746A">
        <w:tab/>
      </w:r>
      <w:r w:rsidRPr="007B746A">
        <w:tab/>
      </w:r>
      <w:r w:rsidRPr="007B746A">
        <w:tab/>
        <w:t>BOOLEAN,</w:t>
      </w:r>
    </w:p>
    <w:p w14:paraId="0A3CAB48" w14:textId="77777777" w:rsidR="009722D5" w:rsidRPr="007B746A" w:rsidRDefault="009722D5" w:rsidP="009722D5">
      <w:pPr>
        <w:pStyle w:val="PL"/>
        <w:shd w:val="clear" w:color="auto" w:fill="E6E6E6"/>
      </w:pPr>
      <w:r w:rsidRPr="007B746A">
        <w:tab/>
      </w:r>
      <w:r w:rsidRPr="007B746A">
        <w:tab/>
      </w:r>
      <w:r w:rsidRPr="007B746A">
        <w:tab/>
      </w:r>
      <w:r w:rsidRPr="007B746A">
        <w:tab/>
        <w:t>profile0x0003</w:t>
      </w:r>
      <w:r w:rsidRPr="007B746A">
        <w:tab/>
      </w:r>
      <w:r w:rsidRPr="007B746A">
        <w:tab/>
      </w:r>
      <w:r w:rsidRPr="007B746A">
        <w:tab/>
      </w:r>
      <w:r w:rsidRPr="007B746A">
        <w:tab/>
      </w:r>
      <w:r w:rsidRPr="007B746A">
        <w:tab/>
      </w:r>
      <w:r w:rsidRPr="007B746A">
        <w:tab/>
        <w:t>BOOLEAN,</w:t>
      </w:r>
    </w:p>
    <w:p w14:paraId="54839C8E" w14:textId="77777777" w:rsidR="009722D5" w:rsidRPr="007B746A" w:rsidRDefault="009722D5" w:rsidP="009722D5">
      <w:pPr>
        <w:pStyle w:val="PL"/>
        <w:shd w:val="clear" w:color="auto" w:fill="E6E6E6"/>
      </w:pPr>
      <w:r w:rsidRPr="007B746A">
        <w:tab/>
      </w:r>
      <w:r w:rsidRPr="007B746A">
        <w:tab/>
      </w:r>
      <w:r w:rsidRPr="007B746A">
        <w:tab/>
      </w:r>
      <w:r w:rsidRPr="007B746A">
        <w:tab/>
        <w:t>profile0x0004</w:t>
      </w:r>
      <w:r w:rsidRPr="007B746A">
        <w:tab/>
      </w:r>
      <w:r w:rsidRPr="007B746A">
        <w:tab/>
      </w:r>
      <w:r w:rsidRPr="007B746A">
        <w:tab/>
      </w:r>
      <w:r w:rsidRPr="007B746A">
        <w:tab/>
      </w:r>
      <w:r w:rsidRPr="007B746A">
        <w:tab/>
      </w:r>
      <w:r w:rsidRPr="007B746A">
        <w:tab/>
        <w:t>BOOLEAN,</w:t>
      </w:r>
    </w:p>
    <w:p w14:paraId="5819E4A7" w14:textId="77777777" w:rsidR="009722D5" w:rsidRPr="007B746A" w:rsidRDefault="009722D5" w:rsidP="009722D5">
      <w:pPr>
        <w:pStyle w:val="PL"/>
        <w:shd w:val="clear" w:color="auto" w:fill="E6E6E6"/>
      </w:pPr>
      <w:r w:rsidRPr="007B746A">
        <w:tab/>
      </w:r>
      <w:r w:rsidRPr="007B746A">
        <w:tab/>
      </w:r>
      <w:r w:rsidRPr="007B746A">
        <w:tab/>
      </w:r>
      <w:r w:rsidRPr="007B746A">
        <w:tab/>
        <w:t>profile0x0006</w:t>
      </w:r>
      <w:r w:rsidRPr="007B746A">
        <w:tab/>
      </w:r>
      <w:r w:rsidRPr="007B746A">
        <w:tab/>
      </w:r>
      <w:r w:rsidRPr="007B746A">
        <w:tab/>
      </w:r>
      <w:r w:rsidRPr="007B746A">
        <w:tab/>
      </w:r>
      <w:r w:rsidRPr="007B746A">
        <w:tab/>
      </w:r>
      <w:r w:rsidRPr="007B746A">
        <w:tab/>
        <w:t>BOOLEAN,</w:t>
      </w:r>
    </w:p>
    <w:p w14:paraId="7465B82D" w14:textId="77777777" w:rsidR="009722D5" w:rsidRPr="007B746A" w:rsidRDefault="009722D5" w:rsidP="009722D5">
      <w:pPr>
        <w:pStyle w:val="PL"/>
        <w:shd w:val="clear" w:color="auto" w:fill="E6E6E6"/>
      </w:pPr>
      <w:r w:rsidRPr="007B746A">
        <w:tab/>
      </w:r>
      <w:r w:rsidRPr="007B746A">
        <w:tab/>
      </w:r>
      <w:r w:rsidRPr="007B746A">
        <w:tab/>
      </w:r>
      <w:r w:rsidRPr="007B746A">
        <w:tab/>
        <w:t>profile0x0101</w:t>
      </w:r>
      <w:r w:rsidRPr="007B746A">
        <w:tab/>
      </w:r>
      <w:r w:rsidRPr="007B746A">
        <w:tab/>
      </w:r>
      <w:r w:rsidRPr="007B746A">
        <w:tab/>
      </w:r>
      <w:r w:rsidRPr="007B746A">
        <w:tab/>
      </w:r>
      <w:r w:rsidRPr="007B746A">
        <w:tab/>
      </w:r>
      <w:r w:rsidRPr="007B746A">
        <w:tab/>
        <w:t>BOOLEAN,</w:t>
      </w:r>
    </w:p>
    <w:p w14:paraId="7D578A8F" w14:textId="77777777" w:rsidR="009722D5" w:rsidRPr="007B746A" w:rsidRDefault="009722D5" w:rsidP="009722D5">
      <w:pPr>
        <w:pStyle w:val="PL"/>
        <w:shd w:val="clear" w:color="auto" w:fill="E6E6E6"/>
      </w:pPr>
      <w:r w:rsidRPr="007B746A">
        <w:tab/>
      </w:r>
      <w:r w:rsidRPr="007B746A">
        <w:tab/>
      </w:r>
      <w:r w:rsidRPr="007B746A">
        <w:tab/>
      </w:r>
      <w:r w:rsidRPr="007B746A">
        <w:tab/>
        <w:t>profile0x0102</w:t>
      </w:r>
      <w:r w:rsidRPr="007B746A">
        <w:tab/>
      </w:r>
      <w:r w:rsidRPr="007B746A">
        <w:tab/>
      </w:r>
      <w:r w:rsidRPr="007B746A">
        <w:tab/>
      </w:r>
      <w:r w:rsidRPr="007B746A">
        <w:tab/>
      </w:r>
      <w:r w:rsidRPr="007B746A">
        <w:tab/>
      </w:r>
      <w:r w:rsidRPr="007B746A">
        <w:tab/>
        <w:t>BOOLEAN,</w:t>
      </w:r>
    </w:p>
    <w:p w14:paraId="226B85AA" w14:textId="77777777" w:rsidR="009722D5" w:rsidRPr="007B746A" w:rsidRDefault="009722D5" w:rsidP="009722D5">
      <w:pPr>
        <w:pStyle w:val="PL"/>
        <w:shd w:val="clear" w:color="auto" w:fill="E6E6E6"/>
      </w:pPr>
      <w:r w:rsidRPr="007B746A">
        <w:tab/>
      </w:r>
      <w:r w:rsidRPr="007B746A">
        <w:tab/>
      </w:r>
      <w:r w:rsidRPr="007B746A">
        <w:tab/>
      </w:r>
      <w:r w:rsidRPr="007B746A">
        <w:tab/>
        <w:t>profile0x0103</w:t>
      </w:r>
      <w:r w:rsidRPr="007B746A">
        <w:tab/>
      </w:r>
      <w:r w:rsidRPr="007B746A">
        <w:tab/>
      </w:r>
      <w:r w:rsidRPr="007B746A">
        <w:tab/>
      </w:r>
      <w:r w:rsidRPr="007B746A">
        <w:tab/>
      </w:r>
      <w:r w:rsidRPr="007B746A">
        <w:tab/>
      </w:r>
      <w:r w:rsidRPr="007B746A">
        <w:tab/>
        <w:t>BOOLEAN,</w:t>
      </w:r>
    </w:p>
    <w:p w14:paraId="11F38C06" w14:textId="77777777" w:rsidR="009722D5" w:rsidRPr="007B746A" w:rsidRDefault="009722D5" w:rsidP="009722D5">
      <w:pPr>
        <w:pStyle w:val="PL"/>
        <w:shd w:val="clear" w:color="auto" w:fill="E6E6E6"/>
      </w:pPr>
      <w:r w:rsidRPr="007B746A">
        <w:tab/>
      </w:r>
      <w:r w:rsidRPr="007B746A">
        <w:tab/>
      </w:r>
      <w:r w:rsidRPr="007B746A">
        <w:tab/>
      </w:r>
      <w:r w:rsidRPr="007B746A">
        <w:tab/>
        <w:t>profile0x0104</w:t>
      </w:r>
      <w:r w:rsidRPr="007B746A">
        <w:tab/>
      </w:r>
      <w:r w:rsidRPr="007B746A">
        <w:tab/>
      </w:r>
      <w:r w:rsidRPr="007B746A">
        <w:tab/>
      </w:r>
      <w:r w:rsidRPr="007B746A">
        <w:tab/>
      </w:r>
      <w:r w:rsidRPr="007B746A">
        <w:tab/>
      </w:r>
      <w:r w:rsidRPr="007B746A">
        <w:tab/>
        <w:t>BOOLEAN</w:t>
      </w:r>
    </w:p>
    <w:p w14:paraId="474F7DAC" w14:textId="77777777" w:rsidR="009722D5" w:rsidRPr="007B746A" w:rsidRDefault="009722D5" w:rsidP="009722D5">
      <w:pPr>
        <w:pStyle w:val="PL"/>
        <w:shd w:val="clear" w:color="auto" w:fill="E6E6E6"/>
      </w:pPr>
      <w:r w:rsidRPr="007B746A">
        <w:tab/>
      </w:r>
      <w:r w:rsidRPr="007B746A">
        <w:tab/>
      </w:r>
      <w:r w:rsidRPr="007B746A">
        <w:tab/>
        <w:t>},</w:t>
      </w:r>
    </w:p>
    <w:p w14:paraId="4F9511DD" w14:textId="77777777" w:rsidR="009722D5" w:rsidRPr="007B746A" w:rsidRDefault="009722D5" w:rsidP="009722D5">
      <w:pPr>
        <w:pStyle w:val="PL"/>
        <w:shd w:val="clear" w:color="auto" w:fill="E6E6E6"/>
      </w:pPr>
      <w:r w:rsidRPr="007B746A">
        <w:tab/>
      </w:r>
      <w:r w:rsidRPr="007B746A">
        <w:tab/>
      </w:r>
      <w:r w:rsidRPr="007B746A">
        <w:tab/>
        <w:t>...</w:t>
      </w:r>
    </w:p>
    <w:p w14:paraId="24DB3815" w14:textId="77777777" w:rsidR="009722D5" w:rsidRPr="007B746A" w:rsidRDefault="009722D5" w:rsidP="009722D5">
      <w:pPr>
        <w:pStyle w:val="PL"/>
        <w:shd w:val="clear" w:color="auto" w:fill="E6E6E6"/>
      </w:pPr>
      <w:r w:rsidRPr="007B746A">
        <w:tab/>
      </w:r>
      <w:r w:rsidRPr="007B746A">
        <w:tab/>
        <w:t>}</w:t>
      </w:r>
    </w:p>
    <w:p w14:paraId="09034D95" w14:textId="77777777" w:rsidR="009722D5" w:rsidRPr="007B746A" w:rsidRDefault="009722D5" w:rsidP="009722D5">
      <w:pPr>
        <w:pStyle w:val="PL"/>
        <w:shd w:val="clear" w:color="auto" w:fill="E6E6E6"/>
      </w:pPr>
      <w:r w:rsidRPr="007B746A">
        <w:tab/>
        <w:t>},</w:t>
      </w:r>
    </w:p>
    <w:p w14:paraId="5EC3F956" w14:textId="77777777" w:rsidR="009722D5" w:rsidRPr="007B746A" w:rsidRDefault="009722D5" w:rsidP="009722D5">
      <w:pPr>
        <w:pStyle w:val="PL"/>
        <w:shd w:val="clear" w:color="auto" w:fill="E6E6E6"/>
      </w:pPr>
      <w:r w:rsidRPr="007B746A">
        <w:tab/>
        <w:t>...,</w:t>
      </w:r>
    </w:p>
    <w:p w14:paraId="1F413887" w14:textId="77777777" w:rsidR="009722D5" w:rsidRPr="007B746A" w:rsidRDefault="009722D5" w:rsidP="009722D5">
      <w:pPr>
        <w:pStyle w:val="PL"/>
        <w:shd w:val="clear" w:color="auto" w:fill="E6E6E6"/>
      </w:pPr>
      <w:r w:rsidRPr="007B746A">
        <w:tab/>
        <w:t>[[</w:t>
      </w:r>
      <w:r w:rsidRPr="007B746A">
        <w:tab/>
        <w:t>rn-IntegrityProtection-r10</w:t>
      </w:r>
      <w:r w:rsidRPr="007B746A">
        <w:tab/>
      </w:r>
      <w:r w:rsidRPr="007B746A">
        <w:tab/>
        <w:t>ENUMERATED {enabled}</w:t>
      </w:r>
      <w:r w:rsidRPr="007B746A">
        <w:tab/>
        <w:t>OPTIONAL</w:t>
      </w:r>
      <w:r w:rsidRPr="007B746A">
        <w:tab/>
        <w:t>-- Cond RN</w:t>
      </w:r>
    </w:p>
    <w:p w14:paraId="2422562E" w14:textId="77777777" w:rsidR="009722D5" w:rsidRPr="007B746A" w:rsidRDefault="009722D5" w:rsidP="009722D5">
      <w:pPr>
        <w:pStyle w:val="PL"/>
        <w:shd w:val="clear" w:color="auto" w:fill="E6E6E6"/>
      </w:pPr>
      <w:r w:rsidRPr="007B746A">
        <w:tab/>
        <w:t>]],</w:t>
      </w:r>
    </w:p>
    <w:p w14:paraId="5450F2F5" w14:textId="77777777" w:rsidR="009722D5" w:rsidRPr="007B746A" w:rsidRDefault="009722D5" w:rsidP="009722D5">
      <w:pPr>
        <w:pStyle w:val="PL"/>
        <w:shd w:val="clear" w:color="auto" w:fill="E6E6E6"/>
      </w:pPr>
      <w:r w:rsidRPr="007B746A">
        <w:tab/>
        <w:t>[[</w:t>
      </w:r>
      <w:r w:rsidRPr="007B746A">
        <w:tab/>
        <w:t>pdcp-SN-Size-v1130</w:t>
      </w:r>
      <w:r w:rsidRPr="007B746A">
        <w:tab/>
      </w:r>
      <w:r w:rsidRPr="007B746A">
        <w:tab/>
      </w:r>
      <w:r w:rsidRPr="007B746A">
        <w:tab/>
      </w:r>
      <w:r w:rsidRPr="007B746A">
        <w:tab/>
        <w:t>ENUMERATED {len15bits}</w:t>
      </w:r>
      <w:r w:rsidRPr="007B746A">
        <w:tab/>
        <w:t>OPTIONAL</w:t>
      </w:r>
      <w:r w:rsidRPr="007B746A">
        <w:tab/>
        <w:t>-- Cond Rlc-AM2</w:t>
      </w:r>
    </w:p>
    <w:p w14:paraId="40858F73" w14:textId="77777777" w:rsidR="009722D5" w:rsidRPr="007B746A" w:rsidRDefault="009722D5" w:rsidP="009722D5">
      <w:pPr>
        <w:pStyle w:val="PL"/>
        <w:shd w:val="clear" w:color="auto" w:fill="E6E6E6"/>
      </w:pPr>
      <w:r w:rsidRPr="007B746A">
        <w:tab/>
        <w:t>]],</w:t>
      </w:r>
    </w:p>
    <w:p w14:paraId="5EDCFE93" w14:textId="77777777" w:rsidR="009722D5" w:rsidRPr="007B746A" w:rsidRDefault="009722D5" w:rsidP="009722D5">
      <w:pPr>
        <w:pStyle w:val="PL"/>
        <w:shd w:val="clear" w:color="auto" w:fill="E6E6E6"/>
      </w:pPr>
      <w:r w:rsidRPr="007B746A">
        <w:tab/>
        <w:t>[[</w:t>
      </w:r>
      <w:r w:rsidRPr="007B746A">
        <w:tab/>
        <w:t>ul-DataSplitDRB-ViaSCG-r12</w:t>
      </w:r>
      <w:r w:rsidRPr="007B746A">
        <w:tab/>
      </w:r>
      <w:r w:rsidRPr="007B746A">
        <w:tab/>
        <w:t>BOOLEAN</w:t>
      </w:r>
      <w:r w:rsidRPr="007B746A">
        <w:tab/>
      </w:r>
      <w:r w:rsidRPr="007B746A">
        <w:tab/>
        <w:t>OPTIONAL,</w:t>
      </w:r>
      <w:r w:rsidRPr="007B746A">
        <w:tab/>
        <w:t>-- Need ON</w:t>
      </w:r>
    </w:p>
    <w:p w14:paraId="5F1F3866" w14:textId="77777777" w:rsidR="009722D5" w:rsidRPr="007B746A" w:rsidRDefault="009722D5" w:rsidP="009722D5">
      <w:pPr>
        <w:pStyle w:val="PL"/>
        <w:shd w:val="clear" w:color="auto" w:fill="E6E6E6"/>
      </w:pPr>
      <w:r w:rsidRPr="007B746A">
        <w:tab/>
      </w:r>
      <w:r w:rsidRPr="007B746A">
        <w:tab/>
        <w:t>t-Reordering-r12</w:t>
      </w:r>
      <w:r w:rsidRPr="007B746A">
        <w:tab/>
      </w:r>
      <w:r w:rsidRPr="007B746A">
        <w:tab/>
      </w:r>
      <w:r w:rsidRPr="007B746A">
        <w:tab/>
      </w:r>
      <w:r w:rsidRPr="007B746A">
        <w:tab/>
        <w:t>ENUMERATED {</w:t>
      </w:r>
    </w:p>
    <w:p w14:paraId="4BC3899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20, ms40, ms60, ms80, ms100, ms120, ms140,</w:t>
      </w:r>
    </w:p>
    <w:p w14:paraId="2781DB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180, ms200, ms220, ms240, ms260, ms280, ms300,</w:t>
      </w:r>
    </w:p>
    <w:p w14:paraId="3BCF2E3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750, spare14, spare13, spare12, spare11, spare10,</w:t>
      </w:r>
    </w:p>
    <w:p w14:paraId="162DF1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 spare5, spare4, spare3,</w:t>
      </w:r>
    </w:p>
    <w:p w14:paraId="7BA2AAF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r>
      <w:r w:rsidRPr="007B746A">
        <w:tab/>
      </w:r>
      <w:r w:rsidRPr="007B746A">
        <w:tab/>
      </w:r>
      <w:r w:rsidRPr="007B746A">
        <w:tab/>
        <w:t>OPTIONAL</w:t>
      </w:r>
      <w:r w:rsidRPr="007B746A">
        <w:tab/>
        <w:t>-- Cond SetupS</w:t>
      </w:r>
    </w:p>
    <w:p w14:paraId="2A8620AC" w14:textId="77777777" w:rsidR="009722D5" w:rsidRPr="007B746A" w:rsidRDefault="009722D5" w:rsidP="009722D5">
      <w:pPr>
        <w:pStyle w:val="PL"/>
        <w:shd w:val="clear" w:color="auto" w:fill="E6E6E6"/>
      </w:pPr>
      <w:r w:rsidRPr="007B746A">
        <w:tab/>
        <w:t>]],</w:t>
      </w:r>
    </w:p>
    <w:p w14:paraId="76A03707" w14:textId="77777777" w:rsidR="009722D5" w:rsidRPr="007B746A" w:rsidRDefault="009722D5" w:rsidP="009722D5">
      <w:pPr>
        <w:pStyle w:val="PL"/>
        <w:shd w:val="clear" w:color="auto" w:fill="E6E6E6"/>
      </w:pPr>
      <w:r w:rsidRPr="007B746A">
        <w:tab/>
        <w:t>[[</w:t>
      </w:r>
      <w:r w:rsidRPr="007B746A">
        <w:tab/>
        <w:t>ul-DataSplitThreshold-r13</w:t>
      </w:r>
      <w:r w:rsidRPr="007B746A">
        <w:tab/>
      </w:r>
      <w:r w:rsidRPr="007B746A">
        <w:tab/>
        <w:t>CHOICE {</w:t>
      </w:r>
    </w:p>
    <w:p w14:paraId="7B6C11D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7BF60AB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ENUMERATED {</w:t>
      </w:r>
    </w:p>
    <w:p w14:paraId="29073BE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 b12800,</w:t>
      </w:r>
    </w:p>
    <w:p w14:paraId="159199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5600, b51200, b102400, b204800, b409600, b819200,</w:t>
      </w:r>
    </w:p>
    <w:p w14:paraId="0DB7F7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A3160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90FC23" w14:textId="77777777" w:rsidR="009722D5" w:rsidRPr="007B746A" w:rsidRDefault="009722D5" w:rsidP="009722D5">
      <w:pPr>
        <w:pStyle w:val="PL"/>
        <w:shd w:val="clear" w:color="auto" w:fill="E6E6E6"/>
      </w:pPr>
      <w:r w:rsidRPr="007B746A">
        <w:tab/>
      </w:r>
      <w:r w:rsidRPr="007B746A">
        <w:tab/>
        <w:t>pdcp-SN-Size-v1310</w:t>
      </w:r>
      <w:r w:rsidRPr="007B746A">
        <w:tab/>
      </w:r>
      <w:r w:rsidRPr="007B746A">
        <w:tab/>
      </w:r>
      <w:r w:rsidRPr="007B746A">
        <w:tab/>
      </w:r>
      <w:r w:rsidRPr="007B746A">
        <w:tab/>
        <w:t>ENUMERATED {len18bits}</w:t>
      </w:r>
      <w:r w:rsidRPr="007B746A">
        <w:tab/>
        <w:t>OPTIONAL,</w:t>
      </w:r>
      <w:r w:rsidRPr="007B746A">
        <w:tab/>
        <w:t>-- Cond Rlc-AM3</w:t>
      </w:r>
    </w:p>
    <w:p w14:paraId="21258C48" w14:textId="77777777" w:rsidR="009722D5" w:rsidRPr="007B746A" w:rsidRDefault="009722D5" w:rsidP="009722D5">
      <w:pPr>
        <w:pStyle w:val="PL"/>
        <w:shd w:val="clear" w:color="auto" w:fill="E6E6E6"/>
      </w:pPr>
      <w:r w:rsidRPr="007B746A">
        <w:tab/>
      </w:r>
      <w:r w:rsidRPr="007B746A">
        <w:tab/>
        <w:t>statusFeedback-r13</w:t>
      </w:r>
      <w:r w:rsidRPr="007B746A">
        <w:tab/>
      </w:r>
      <w:r w:rsidRPr="007B746A">
        <w:tab/>
      </w:r>
      <w:r w:rsidRPr="007B746A">
        <w:tab/>
      </w:r>
      <w:r w:rsidRPr="007B746A">
        <w:tab/>
        <w:t>CHOICE {</w:t>
      </w:r>
    </w:p>
    <w:p w14:paraId="3883572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1B391CB"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00ECE0AE" w14:textId="77777777" w:rsidR="009722D5" w:rsidRPr="007B746A" w:rsidRDefault="009722D5" w:rsidP="009722D5">
      <w:pPr>
        <w:pStyle w:val="PL"/>
        <w:shd w:val="clear" w:color="auto" w:fill="E6E6E6"/>
      </w:pPr>
      <w:r w:rsidRPr="007B746A">
        <w:tab/>
      </w:r>
      <w:r w:rsidRPr="007B746A">
        <w:tab/>
      </w:r>
      <w:r w:rsidRPr="007B746A">
        <w:tab/>
      </w:r>
      <w:r w:rsidRPr="007B746A">
        <w:tab/>
        <w:t>statusPDU-TypeForPolling-r13</w:t>
      </w:r>
      <w:r w:rsidRPr="007B746A">
        <w:tab/>
      </w:r>
      <w:r w:rsidRPr="007B746A">
        <w:tab/>
        <w:t>ENUMERATED {type1, type2}</w:t>
      </w:r>
      <w:r w:rsidRPr="007B746A">
        <w:tab/>
      </w:r>
      <w:r w:rsidRPr="007B746A">
        <w:tab/>
        <w:t>OPTIONAL,</w:t>
      </w:r>
      <w:r w:rsidRPr="007B746A">
        <w:tab/>
        <w:t>-- Need ON</w:t>
      </w:r>
    </w:p>
    <w:p w14:paraId="1A743513"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1-r13</w:t>
      </w:r>
      <w:r w:rsidRPr="007B746A">
        <w:tab/>
      </w:r>
      <w:r w:rsidRPr="007B746A">
        <w:tab/>
        <w:t>ENUMERATED {</w:t>
      </w:r>
    </w:p>
    <w:p w14:paraId="7724E6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5DB6539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36B0E0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3A970942"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2-r13</w:t>
      </w:r>
      <w:r w:rsidRPr="007B746A">
        <w:tab/>
      </w:r>
      <w:r w:rsidRPr="007B746A">
        <w:tab/>
        <w:t>ENUMERATED {</w:t>
      </w:r>
    </w:p>
    <w:p w14:paraId="4F4AE9F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07FD88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246BBC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54228E5D"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Offset-r13</w:t>
      </w:r>
      <w:r w:rsidRPr="007B746A">
        <w:tab/>
        <w:t>ENUMERATED {</w:t>
      </w:r>
    </w:p>
    <w:p w14:paraId="4CBC63D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25, ms50, ms100, ms250, ms500,</w:t>
      </w:r>
    </w:p>
    <w:p w14:paraId="724E478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500, ms5000, ms25000}</w:t>
      </w:r>
      <w:r w:rsidRPr="007B746A">
        <w:tab/>
        <w:t>OPTIONAL</w:t>
      </w:r>
      <w:r w:rsidRPr="007B746A">
        <w:tab/>
        <w:t>-- Need ON</w:t>
      </w:r>
    </w:p>
    <w:p w14:paraId="401BEB60" w14:textId="77777777" w:rsidR="009722D5" w:rsidRPr="007B746A" w:rsidRDefault="009722D5" w:rsidP="009722D5">
      <w:pPr>
        <w:pStyle w:val="PL"/>
        <w:shd w:val="clear" w:color="auto" w:fill="E6E6E6"/>
        <w:ind w:left="4608" w:hanging="4608"/>
      </w:pPr>
      <w:r w:rsidRPr="007B746A">
        <w:tab/>
      </w:r>
      <w:r w:rsidRPr="007B746A">
        <w:tab/>
      </w:r>
      <w:r w:rsidRPr="007B746A">
        <w:tab/>
        <w:t>}</w:t>
      </w:r>
    </w:p>
    <w:p w14:paraId="0A21A529" w14:textId="77777777" w:rsidR="009722D5" w:rsidRPr="007B746A" w:rsidRDefault="009722D5" w:rsidP="009722D5">
      <w:pPr>
        <w:pStyle w:val="PL"/>
        <w:shd w:val="clear" w:color="auto" w:fill="E6E6E6"/>
        <w:ind w:left="4608" w:hanging="4608"/>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w:t>
      </w:r>
      <w:r w:rsidR="00A87C56" w:rsidRPr="007B746A">
        <w:t>N</w:t>
      </w:r>
    </w:p>
    <w:p w14:paraId="47C9BCDB" w14:textId="77777777" w:rsidR="009722D5" w:rsidRPr="007B746A" w:rsidRDefault="009722D5" w:rsidP="009722D5">
      <w:pPr>
        <w:pStyle w:val="PL"/>
        <w:shd w:val="clear" w:color="auto" w:fill="E6E6E6"/>
      </w:pPr>
      <w:r w:rsidRPr="007B746A">
        <w:lastRenderedPageBreak/>
        <w:tab/>
        <w:t>]],</w:t>
      </w:r>
    </w:p>
    <w:p w14:paraId="215F08C8" w14:textId="77777777" w:rsidR="009722D5" w:rsidRPr="007B746A" w:rsidRDefault="009722D5" w:rsidP="009722D5">
      <w:pPr>
        <w:pStyle w:val="PL"/>
        <w:shd w:val="clear" w:color="auto" w:fill="E6E6E6"/>
        <w:rPr>
          <w:szCs w:val="16"/>
        </w:rPr>
      </w:pPr>
      <w:r w:rsidRPr="007B746A">
        <w:tab/>
      </w:r>
      <w:r w:rsidRPr="007B746A">
        <w:rPr>
          <w:szCs w:val="16"/>
        </w:rPr>
        <w:t>[[</w:t>
      </w:r>
      <w:r w:rsidRPr="007B746A">
        <w:rPr>
          <w:szCs w:val="16"/>
        </w:rPr>
        <w:tab/>
        <w:t>ul-LWA-Config-r14</w:t>
      </w:r>
      <w:r w:rsidRPr="007B746A">
        <w:rPr>
          <w:szCs w:val="16"/>
        </w:rPr>
        <w:tab/>
      </w:r>
      <w:r w:rsidRPr="007B746A">
        <w:rPr>
          <w:szCs w:val="16"/>
        </w:rPr>
        <w:tab/>
      </w:r>
      <w:r w:rsidRPr="007B746A">
        <w:rPr>
          <w:szCs w:val="16"/>
        </w:rPr>
        <w:tab/>
        <w:t>CHOICE {</w:t>
      </w:r>
    </w:p>
    <w:p w14:paraId="55E0B7B9" w14:textId="77777777" w:rsidR="009722D5" w:rsidRPr="007B746A" w:rsidRDefault="009722D5" w:rsidP="009722D5">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28F51098"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5C8A6FA2"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r>
      <w:r w:rsidRPr="007B746A">
        <w:t>ul-LWA-DRB-ViaWLAN-r14</w:t>
      </w:r>
      <w:r w:rsidRPr="007B746A">
        <w:tab/>
      </w:r>
      <w:r w:rsidRPr="007B746A">
        <w:tab/>
      </w:r>
      <w:r w:rsidR="00BA5358" w:rsidRPr="007B746A">
        <w:t>BOOLEAN</w:t>
      </w:r>
      <w:r w:rsidRPr="007B746A">
        <w:t>,</w:t>
      </w:r>
    </w:p>
    <w:p w14:paraId="45E98094" w14:textId="77777777" w:rsidR="009722D5" w:rsidRPr="007B746A" w:rsidRDefault="009722D5" w:rsidP="009722D5">
      <w:pPr>
        <w:pStyle w:val="PL"/>
        <w:shd w:val="clear" w:color="auto" w:fill="E6E6E6"/>
      </w:pPr>
      <w:r w:rsidRPr="007B746A">
        <w:rPr>
          <w:szCs w:val="16"/>
        </w:rPr>
        <w:tab/>
      </w:r>
      <w:r w:rsidRPr="007B746A">
        <w:rPr>
          <w:szCs w:val="16"/>
        </w:rPr>
        <w:tab/>
      </w:r>
      <w:r w:rsidRPr="007B746A">
        <w:rPr>
          <w:szCs w:val="16"/>
        </w:rPr>
        <w:tab/>
      </w:r>
      <w:r w:rsidRPr="007B746A">
        <w:rPr>
          <w:szCs w:val="16"/>
        </w:rPr>
        <w:tab/>
      </w:r>
      <w:r w:rsidRPr="007B746A">
        <w:t>ul-LWA-DataSplitThreshold-r14</w:t>
      </w:r>
      <w:r w:rsidRPr="007B746A">
        <w:tab/>
        <w:t>ENUMERATED {</w:t>
      </w:r>
    </w:p>
    <w:p w14:paraId="29F688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w:t>
      </w:r>
    </w:p>
    <w:p w14:paraId="71E8350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2800, b25600, b51200, b102400, b204800, b409600,</w:t>
      </w:r>
    </w:p>
    <w:p w14:paraId="7447A8E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19200 }</w:t>
      </w:r>
      <w:r w:rsidRPr="007B746A">
        <w:tab/>
      </w:r>
      <w:r w:rsidRPr="007B746A">
        <w:tab/>
      </w:r>
      <w:r w:rsidRPr="007B746A">
        <w:tab/>
        <w:t>OPTIONAL</w:t>
      </w:r>
      <w:r w:rsidRPr="007B746A">
        <w:tab/>
        <w:t>-- Need O</w:t>
      </w:r>
      <w:r w:rsidR="00BC0DAC" w:rsidRPr="007B746A">
        <w:t>R</w:t>
      </w:r>
    </w:p>
    <w:p w14:paraId="7C28ACAA" w14:textId="77777777" w:rsidR="009722D5" w:rsidRPr="007B746A" w:rsidRDefault="009722D5" w:rsidP="009722D5">
      <w:pPr>
        <w:pStyle w:val="PL"/>
        <w:shd w:val="clear" w:color="auto" w:fill="E6E6E6"/>
      </w:pPr>
      <w:r w:rsidRPr="007B746A">
        <w:tab/>
      </w:r>
      <w:r w:rsidRPr="007B746A">
        <w:tab/>
      </w:r>
      <w:r w:rsidRPr="007B746A">
        <w:tab/>
        <w:t>}</w:t>
      </w:r>
    </w:p>
    <w:p w14:paraId="3F74FFDA" w14:textId="77777777" w:rsidR="00D87CCF" w:rsidRPr="007B746A" w:rsidRDefault="009722D5" w:rsidP="00D87CCF">
      <w:pPr>
        <w:pStyle w:val="PL"/>
        <w:shd w:val="clear" w:color="auto" w:fill="E6E6E6"/>
      </w:pPr>
      <w:r w:rsidRPr="007B746A">
        <w:tab/>
      </w:r>
      <w:r w:rsidRPr="007B746A">
        <w:tab/>
        <w:t>}</w:t>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t>OPTIONAL</w:t>
      </w:r>
      <w:r w:rsidR="00D87CCF" w:rsidRPr="007B746A">
        <w:t>,</w:t>
      </w:r>
      <w:r w:rsidR="00BA5358" w:rsidRPr="007B746A">
        <w:tab/>
      </w:r>
      <w:r w:rsidR="00BA5358" w:rsidRPr="007B746A">
        <w:tab/>
        <w:t>-- Need ON</w:t>
      </w:r>
    </w:p>
    <w:p w14:paraId="06881F0C" w14:textId="77777777" w:rsidR="00D87CCF" w:rsidRPr="007B746A" w:rsidRDefault="00D87CCF" w:rsidP="00D87CCF">
      <w:pPr>
        <w:pStyle w:val="PL"/>
        <w:shd w:val="clear" w:color="auto" w:fill="E6E6E6"/>
      </w:pPr>
      <w:r w:rsidRPr="007B746A">
        <w:tab/>
      </w:r>
      <w:r w:rsidRPr="007B746A">
        <w:tab/>
        <w:t>uplinkOnlyHeaderCompression-r14</w:t>
      </w:r>
      <w:r w:rsidRPr="007B746A">
        <w:tab/>
      </w:r>
      <w:r w:rsidRPr="007B746A">
        <w:tab/>
        <w:t>CHOICE {</w:t>
      </w:r>
    </w:p>
    <w:p w14:paraId="2F1BC276" w14:textId="77777777" w:rsidR="00D87CCF" w:rsidRPr="007B746A" w:rsidRDefault="00D87CCF" w:rsidP="00D87CCF">
      <w:pPr>
        <w:pStyle w:val="PL"/>
        <w:shd w:val="clear" w:color="auto" w:fill="E6E6E6"/>
      </w:pPr>
      <w:r w:rsidRPr="007B746A">
        <w:tab/>
      </w:r>
      <w:r w:rsidRPr="007B746A">
        <w:tab/>
      </w:r>
      <w:r w:rsidRPr="007B746A">
        <w:tab/>
        <w:t>notUsed-r14</w:t>
      </w:r>
      <w:r w:rsidRPr="007B746A">
        <w:tab/>
      </w:r>
      <w:r w:rsidRPr="007B746A">
        <w:tab/>
      </w:r>
      <w:r w:rsidRPr="007B746A">
        <w:tab/>
      </w:r>
      <w:r w:rsidRPr="007B746A">
        <w:tab/>
      </w:r>
      <w:r w:rsidRPr="007B746A">
        <w:tab/>
      </w:r>
      <w:r w:rsidRPr="007B746A">
        <w:tab/>
      </w:r>
      <w:r w:rsidRPr="007B746A">
        <w:tab/>
        <w:t>NULL,</w:t>
      </w:r>
    </w:p>
    <w:p w14:paraId="56FFFE0F" w14:textId="77777777" w:rsidR="00D87CCF" w:rsidRPr="007B746A" w:rsidRDefault="00D87CCF" w:rsidP="00D87CCF">
      <w:pPr>
        <w:pStyle w:val="PL"/>
        <w:shd w:val="clear" w:color="auto" w:fill="E6E6E6"/>
      </w:pPr>
      <w:r w:rsidRPr="007B746A">
        <w:tab/>
      </w:r>
      <w:r w:rsidRPr="007B746A">
        <w:tab/>
      </w:r>
      <w:r w:rsidRPr="007B746A">
        <w:tab/>
        <w:t>rohc-r14</w:t>
      </w:r>
      <w:r w:rsidRPr="007B746A">
        <w:tab/>
      </w:r>
      <w:r w:rsidRPr="007B746A">
        <w:tab/>
      </w:r>
      <w:r w:rsidRPr="007B746A">
        <w:tab/>
      </w:r>
      <w:r w:rsidRPr="007B746A">
        <w:tab/>
      </w:r>
      <w:r w:rsidRPr="007B746A">
        <w:tab/>
      </w:r>
      <w:r w:rsidRPr="007B746A">
        <w:tab/>
      </w:r>
      <w:r w:rsidRPr="007B746A">
        <w:tab/>
      </w:r>
      <w:r w:rsidRPr="007B746A">
        <w:tab/>
        <w:t>SEQUENCE {</w:t>
      </w:r>
    </w:p>
    <w:p w14:paraId="35C27372" w14:textId="77777777" w:rsidR="00D87CCF" w:rsidRPr="007B746A" w:rsidRDefault="00D87CCF" w:rsidP="00D87CCF">
      <w:pPr>
        <w:pStyle w:val="PL"/>
        <w:shd w:val="clear" w:color="auto" w:fill="E6E6E6"/>
      </w:pPr>
      <w:r w:rsidRPr="007B746A">
        <w:tab/>
      </w:r>
      <w:r w:rsidRPr="007B746A">
        <w:tab/>
      </w:r>
      <w:r w:rsidRPr="007B746A">
        <w:tab/>
      </w:r>
      <w:r w:rsidRPr="007B746A">
        <w:tab/>
        <w:t>maxCID-r14</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t>DEFAULT 15,</w:t>
      </w:r>
    </w:p>
    <w:p w14:paraId="7FD3A8C3" w14:textId="77777777" w:rsidR="00D87CCF" w:rsidRPr="007B746A" w:rsidRDefault="00D87CCF" w:rsidP="00D87CCF">
      <w:pPr>
        <w:pStyle w:val="PL"/>
        <w:shd w:val="clear" w:color="auto" w:fill="E6E6E6"/>
      </w:pPr>
      <w:r w:rsidRPr="007B746A">
        <w:tab/>
      </w:r>
      <w:r w:rsidRPr="007B746A">
        <w:tab/>
      </w:r>
      <w:r w:rsidRPr="007B746A">
        <w:tab/>
      </w:r>
      <w:r w:rsidRPr="007B746A">
        <w:tab/>
        <w:t>profiles-r14</w:t>
      </w:r>
      <w:r w:rsidRPr="007B746A">
        <w:tab/>
      </w:r>
      <w:r w:rsidRPr="007B746A">
        <w:tab/>
      </w:r>
      <w:r w:rsidRPr="007B746A">
        <w:tab/>
      </w:r>
      <w:r w:rsidRPr="007B746A">
        <w:tab/>
      </w:r>
      <w:r w:rsidRPr="007B746A">
        <w:tab/>
      </w:r>
      <w:r w:rsidRPr="007B746A">
        <w:tab/>
      </w:r>
      <w:r w:rsidRPr="007B746A">
        <w:tab/>
        <w:t>SEQUENCE {</w:t>
      </w:r>
    </w:p>
    <w:p w14:paraId="75FE4490" w14:textId="77777777" w:rsidR="00D87CCF" w:rsidRPr="007B746A" w:rsidRDefault="00D87CCF" w:rsidP="00D87CCF">
      <w:pPr>
        <w:pStyle w:val="PL"/>
        <w:shd w:val="clear" w:color="auto" w:fill="E6E6E6"/>
      </w:pPr>
      <w:r w:rsidRPr="007B746A">
        <w:tab/>
      </w:r>
      <w:r w:rsidRPr="007B746A">
        <w:tab/>
      </w:r>
      <w:r w:rsidRPr="007B746A">
        <w:tab/>
      </w:r>
      <w:r w:rsidRPr="007B746A">
        <w:tab/>
      </w:r>
      <w:r w:rsidRPr="007B746A">
        <w:tab/>
        <w:t>profile0x0006-r14</w:t>
      </w:r>
      <w:r w:rsidRPr="007B746A">
        <w:tab/>
      </w:r>
      <w:r w:rsidRPr="007B746A">
        <w:tab/>
      </w:r>
      <w:r w:rsidRPr="007B746A">
        <w:tab/>
      </w:r>
      <w:r w:rsidRPr="007B746A">
        <w:tab/>
      </w:r>
      <w:r w:rsidRPr="007B746A">
        <w:tab/>
      </w:r>
      <w:r w:rsidRPr="007B746A">
        <w:tab/>
        <w:t>BOOLEAN</w:t>
      </w:r>
    </w:p>
    <w:p w14:paraId="36992EBE"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2DA2EE30"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5E9885FF" w14:textId="77777777" w:rsidR="00D87CCF" w:rsidRPr="007B746A" w:rsidRDefault="00D87CCF" w:rsidP="00D87CCF">
      <w:pPr>
        <w:pStyle w:val="PL"/>
        <w:shd w:val="clear" w:color="auto" w:fill="E6E6E6"/>
      </w:pPr>
      <w:r w:rsidRPr="007B746A">
        <w:tab/>
      </w:r>
      <w:r w:rsidRPr="007B746A">
        <w:tab/>
      </w:r>
      <w:r w:rsidRPr="007B746A">
        <w:tab/>
        <w:t>}</w:t>
      </w:r>
    </w:p>
    <w:p w14:paraId="1C596A52" w14:textId="77777777" w:rsidR="009722D5" w:rsidRPr="007B746A" w:rsidRDefault="00D87CCF" w:rsidP="00D87CC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D5087BC" w14:textId="77777777" w:rsidR="005C0C4F" w:rsidRPr="007B746A" w:rsidRDefault="009722D5" w:rsidP="005C0C4F">
      <w:pPr>
        <w:pStyle w:val="PL"/>
        <w:shd w:val="clear" w:color="auto" w:fill="E6E6E6"/>
        <w:rPr>
          <w:szCs w:val="16"/>
        </w:rPr>
      </w:pPr>
      <w:r w:rsidRPr="007B746A">
        <w:rPr>
          <w:szCs w:val="16"/>
        </w:rPr>
        <w:tab/>
        <w:t>]]</w:t>
      </w:r>
      <w:r w:rsidR="005C0C4F" w:rsidRPr="007B746A">
        <w:rPr>
          <w:szCs w:val="16"/>
        </w:rPr>
        <w:t>,</w:t>
      </w:r>
    </w:p>
    <w:p w14:paraId="0573F6C4" w14:textId="77777777" w:rsidR="005C0C4F" w:rsidRPr="007B746A" w:rsidRDefault="005C0C4F" w:rsidP="005C0C4F">
      <w:pPr>
        <w:pStyle w:val="PL"/>
        <w:shd w:val="clear" w:color="auto" w:fill="E6E6E6"/>
        <w:rPr>
          <w:szCs w:val="16"/>
        </w:rPr>
      </w:pPr>
      <w:r w:rsidRPr="007B746A">
        <w:rPr>
          <w:szCs w:val="16"/>
        </w:rPr>
        <w:tab/>
        <w:t>[[</w:t>
      </w:r>
      <w:r w:rsidRPr="007B746A">
        <w:rPr>
          <w:szCs w:val="16"/>
        </w:rPr>
        <w:tab/>
        <w:t>uplinkDataCompression-r15</w:t>
      </w:r>
      <w:r w:rsidRPr="007B746A">
        <w:rPr>
          <w:szCs w:val="16"/>
        </w:rPr>
        <w:tab/>
        <w:t>SEQUENCE {</w:t>
      </w:r>
    </w:p>
    <w:p w14:paraId="4CCE6A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bufferSize-r15</w:t>
      </w:r>
      <w:r w:rsidRPr="007B746A">
        <w:rPr>
          <w:szCs w:val="16"/>
        </w:rPr>
        <w:tab/>
      </w:r>
      <w:r w:rsidRPr="007B746A">
        <w:rPr>
          <w:szCs w:val="16"/>
        </w:rPr>
        <w:tab/>
      </w:r>
      <w:r w:rsidRPr="007B746A">
        <w:rPr>
          <w:szCs w:val="16"/>
        </w:rPr>
        <w:tab/>
      </w:r>
      <w:r w:rsidRPr="007B746A">
        <w:rPr>
          <w:szCs w:val="16"/>
        </w:rPr>
        <w:tab/>
        <w:t>ENUMERATED {kbyte2, kbyte4, kbyte8, spare1},</w:t>
      </w:r>
    </w:p>
    <w:p w14:paraId="25E83ED8"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dictionary-r15</w:t>
      </w:r>
      <w:r w:rsidRPr="007B746A">
        <w:rPr>
          <w:szCs w:val="16"/>
        </w:rPr>
        <w:tab/>
      </w:r>
      <w:r w:rsidRPr="007B746A">
        <w:rPr>
          <w:szCs w:val="16"/>
        </w:rPr>
        <w:tab/>
      </w:r>
      <w:r w:rsidRPr="007B746A">
        <w:rPr>
          <w:szCs w:val="16"/>
        </w:rPr>
        <w:tab/>
      </w:r>
      <w:r w:rsidRPr="007B746A">
        <w:rPr>
          <w:szCs w:val="16"/>
        </w:rPr>
        <w:tab/>
        <w:t>ENUMERATED {sip-SDP, operator}</w:t>
      </w:r>
      <w:r w:rsidRPr="007B746A">
        <w:rPr>
          <w:szCs w:val="16"/>
        </w:rPr>
        <w:tab/>
        <w:t>OPTIONAL, -- Need OR</w:t>
      </w:r>
    </w:p>
    <w:p w14:paraId="59BFA1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w:t>
      </w:r>
    </w:p>
    <w:p w14:paraId="27B33F63" w14:textId="77777777" w:rsidR="005C0C4F" w:rsidRPr="007B746A" w:rsidRDefault="005C0C4F" w:rsidP="005C0C4F">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w:t>
      </w:r>
      <w:r w:rsidR="0084031F" w:rsidRPr="007B746A">
        <w:rPr>
          <w:szCs w:val="16"/>
        </w:rPr>
        <w:t>,</w:t>
      </w:r>
      <w:r w:rsidRPr="007B746A">
        <w:rPr>
          <w:szCs w:val="16"/>
        </w:rPr>
        <w:t>-- Cond Rlc-</w:t>
      </w:r>
      <w:r w:rsidR="001D0104" w:rsidRPr="007B746A">
        <w:rPr>
          <w:szCs w:val="16"/>
        </w:rPr>
        <w:t>AM4</w:t>
      </w:r>
    </w:p>
    <w:p w14:paraId="22938758" w14:textId="77777777" w:rsidR="00155652" w:rsidRPr="007B746A" w:rsidRDefault="00155652" w:rsidP="00155652">
      <w:pPr>
        <w:pStyle w:val="PL"/>
        <w:shd w:val="clear" w:color="auto" w:fill="E6E6E6"/>
        <w:rPr>
          <w:szCs w:val="16"/>
        </w:rPr>
      </w:pPr>
      <w:r w:rsidRPr="007B746A">
        <w:rPr>
          <w:szCs w:val="16"/>
        </w:rPr>
        <w:tab/>
      </w:r>
      <w:r w:rsidRPr="007B746A">
        <w:rPr>
          <w:szCs w:val="16"/>
        </w:rPr>
        <w:tab/>
        <w:t>pdcp-DuplicationConfig-r15</w:t>
      </w:r>
      <w:r w:rsidRPr="007B746A">
        <w:rPr>
          <w:szCs w:val="16"/>
        </w:rPr>
        <w:tab/>
        <w:t>CHOICE {</w:t>
      </w:r>
    </w:p>
    <w:p w14:paraId="10BBEE4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14B19D5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7CEE1A9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t>pdcp-Duplication-r15</w:t>
      </w:r>
      <w:r w:rsidRPr="007B746A">
        <w:rPr>
          <w:szCs w:val="16"/>
        </w:rPr>
        <w:tab/>
      </w:r>
      <w:r w:rsidRPr="007B746A">
        <w:rPr>
          <w:szCs w:val="16"/>
        </w:rPr>
        <w:tab/>
        <w:t>ENUMERATED {configured, activated}</w:t>
      </w:r>
    </w:p>
    <w:p w14:paraId="557F536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w:t>
      </w:r>
    </w:p>
    <w:p w14:paraId="10B0292F" w14:textId="77777777" w:rsidR="00155652" w:rsidRPr="007B746A" w:rsidRDefault="00155652" w:rsidP="00155652">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 -- Need ON</w:t>
      </w:r>
    </w:p>
    <w:p w14:paraId="5128A679" w14:textId="77777777" w:rsidR="00C20BE6" w:rsidRPr="007B746A" w:rsidRDefault="00155652" w:rsidP="00C20BE6">
      <w:pPr>
        <w:pStyle w:val="PL"/>
        <w:shd w:val="clear" w:color="auto" w:fill="E6E6E6"/>
        <w:rPr>
          <w:szCs w:val="16"/>
        </w:rPr>
      </w:pPr>
      <w:r w:rsidRPr="007B746A">
        <w:rPr>
          <w:szCs w:val="16"/>
        </w:rPr>
        <w:tab/>
        <w:t>]]</w:t>
      </w:r>
      <w:r w:rsidR="00C20BE6" w:rsidRPr="007B746A">
        <w:rPr>
          <w:szCs w:val="16"/>
        </w:rPr>
        <w:t>,</w:t>
      </w:r>
    </w:p>
    <w:p w14:paraId="1F8744DA" w14:textId="77777777" w:rsidR="00C20BE6" w:rsidRPr="007B746A" w:rsidRDefault="00C20BE6" w:rsidP="00C20BE6">
      <w:pPr>
        <w:pStyle w:val="PL"/>
        <w:shd w:val="clear" w:color="auto" w:fill="E6E6E6"/>
        <w:rPr>
          <w:rFonts w:eastAsia="DengXian"/>
          <w:szCs w:val="16"/>
          <w:lang w:eastAsia="zh-CN"/>
        </w:rPr>
      </w:pPr>
      <w:r w:rsidRPr="007B746A">
        <w:rPr>
          <w:szCs w:val="16"/>
        </w:rPr>
        <w:tab/>
        <w:t>[[</w:t>
      </w:r>
    </w:p>
    <w:p w14:paraId="23693152" w14:textId="77777777" w:rsidR="00191D75" w:rsidRPr="007B746A" w:rsidRDefault="00C20BE6" w:rsidP="00C20BE6">
      <w:pPr>
        <w:pStyle w:val="PL"/>
        <w:shd w:val="clear" w:color="auto" w:fill="E6E6E6"/>
        <w:rPr>
          <w:szCs w:val="16"/>
        </w:rPr>
      </w:pPr>
      <w:r w:rsidRPr="007B746A">
        <w:rPr>
          <w:szCs w:val="16"/>
        </w:rPr>
        <w:tab/>
        <w:t>ethernetHeaderCompression-r16</w:t>
      </w:r>
      <w:r w:rsidRPr="007B746A">
        <w:rPr>
          <w:szCs w:val="16"/>
        </w:rPr>
        <w:tab/>
      </w:r>
      <w:r w:rsidR="00191D75" w:rsidRPr="007B746A">
        <w:rPr>
          <w:szCs w:val="16"/>
        </w:rPr>
        <w:t>SetupRelease {</w:t>
      </w:r>
      <w:r w:rsidR="00191D75" w:rsidRPr="007B746A">
        <w:t>EthernetHeaderCompression-r16</w:t>
      </w:r>
      <w:r w:rsidR="00191D75" w:rsidRPr="007B746A">
        <w:rPr>
          <w:szCs w:val="16"/>
        </w:rPr>
        <w:t>}</w:t>
      </w:r>
      <w:r w:rsidR="00191D75" w:rsidRPr="007B746A">
        <w:rPr>
          <w:szCs w:val="16"/>
        </w:rPr>
        <w:tab/>
        <w:t>OPTIONAL -- Need ON</w:t>
      </w:r>
    </w:p>
    <w:p w14:paraId="70F848B9" w14:textId="12751BEB" w:rsidR="00DE3F4C" w:rsidRPr="007B746A" w:rsidRDefault="00C20BE6" w:rsidP="00DE3F4C">
      <w:pPr>
        <w:pStyle w:val="PL"/>
        <w:shd w:val="clear" w:color="auto" w:fill="E6E6E6"/>
        <w:rPr>
          <w:szCs w:val="16"/>
        </w:rPr>
      </w:pPr>
      <w:r w:rsidRPr="007B746A">
        <w:rPr>
          <w:szCs w:val="16"/>
        </w:rPr>
        <w:tab/>
        <w:t>]]</w:t>
      </w:r>
      <w:r w:rsidR="00DE3F4C" w:rsidRPr="007B746A">
        <w:rPr>
          <w:szCs w:val="16"/>
        </w:rPr>
        <w:t>,</w:t>
      </w:r>
    </w:p>
    <w:p w14:paraId="000AE16A" w14:textId="2F4F8138" w:rsidR="00DE3F4C" w:rsidRPr="007B746A" w:rsidRDefault="00DE3F4C" w:rsidP="00DE3F4C">
      <w:pPr>
        <w:pStyle w:val="PL"/>
        <w:shd w:val="clear" w:color="auto" w:fill="E6E6E6"/>
        <w:rPr>
          <w:szCs w:val="16"/>
        </w:rPr>
      </w:pPr>
      <w:r w:rsidRPr="007B746A">
        <w:rPr>
          <w:szCs w:val="16"/>
        </w:rPr>
        <w:tab/>
        <w:t>[[</w:t>
      </w:r>
      <w:r w:rsidRPr="007B746A">
        <w:rPr>
          <w:szCs w:val="16"/>
        </w:rPr>
        <w:tab/>
        <w:t>discardTimerExt-r17</w:t>
      </w:r>
      <w:r w:rsidRPr="007B746A">
        <w:rPr>
          <w:szCs w:val="16"/>
        </w:rPr>
        <w:tab/>
      </w:r>
      <w:r w:rsidRPr="007B746A">
        <w:rPr>
          <w:szCs w:val="16"/>
        </w:rPr>
        <w:tab/>
        <w:t>SetupRelease {DiscardTimerExt-r17}</w:t>
      </w:r>
      <w:r w:rsidRPr="007B746A">
        <w:rPr>
          <w:szCs w:val="16"/>
        </w:rPr>
        <w:tab/>
        <w:t>OPTIONAL</w:t>
      </w:r>
      <w:r w:rsidRPr="007B746A">
        <w:rPr>
          <w:szCs w:val="16"/>
        </w:rPr>
        <w:tab/>
        <w:t>-- Need ON</w:t>
      </w:r>
    </w:p>
    <w:p w14:paraId="1595CD44" w14:textId="3C765947" w:rsidR="009722D5" w:rsidRPr="007B746A" w:rsidRDefault="00DE3F4C" w:rsidP="00DE3F4C">
      <w:pPr>
        <w:pStyle w:val="PL"/>
        <w:shd w:val="clear" w:color="auto" w:fill="E6E6E6"/>
        <w:rPr>
          <w:szCs w:val="16"/>
        </w:rPr>
      </w:pPr>
      <w:r w:rsidRPr="007B746A">
        <w:rPr>
          <w:szCs w:val="16"/>
        </w:rPr>
        <w:tab/>
        <w:t>]]</w:t>
      </w:r>
    </w:p>
    <w:p w14:paraId="2EF05F34" w14:textId="77777777" w:rsidR="009722D5" w:rsidRPr="007B746A" w:rsidRDefault="009722D5" w:rsidP="009722D5">
      <w:pPr>
        <w:pStyle w:val="PL"/>
        <w:shd w:val="clear" w:color="auto" w:fill="E6E6E6"/>
      </w:pPr>
      <w:r w:rsidRPr="007B746A">
        <w:t>}</w:t>
      </w:r>
    </w:p>
    <w:p w14:paraId="56811BE4" w14:textId="77777777" w:rsidR="00191D75" w:rsidRPr="007B746A" w:rsidRDefault="00191D75" w:rsidP="00191D75">
      <w:pPr>
        <w:pStyle w:val="PL"/>
        <w:shd w:val="clear" w:color="auto" w:fill="E6E6E6"/>
      </w:pPr>
    </w:p>
    <w:p w14:paraId="3217D70A" w14:textId="77777777" w:rsidR="00191D75" w:rsidRPr="007B746A" w:rsidRDefault="00191D75" w:rsidP="00191D75">
      <w:pPr>
        <w:pStyle w:val="PL"/>
        <w:shd w:val="clear" w:color="auto" w:fill="E6E6E6"/>
      </w:pPr>
      <w:r w:rsidRPr="007B746A">
        <w:t>EthernetHeaderCompression-r16</w:t>
      </w:r>
      <w:r w:rsidRPr="007B746A">
        <w:tab/>
        <w:t>::=</w:t>
      </w:r>
      <w:r w:rsidRPr="007B746A">
        <w:tab/>
        <w:t>SEQUENCE {</w:t>
      </w:r>
    </w:p>
    <w:p w14:paraId="57A172F9" w14:textId="77777777" w:rsidR="00191D75" w:rsidRPr="007B746A" w:rsidRDefault="00191D75" w:rsidP="00191D75">
      <w:pPr>
        <w:pStyle w:val="PL"/>
        <w:shd w:val="clear" w:color="auto" w:fill="E6E6E6"/>
      </w:pPr>
      <w:r w:rsidRPr="007B746A">
        <w:tab/>
        <w:t>ehc-Common-r16</w:t>
      </w:r>
      <w:r w:rsidRPr="007B746A">
        <w:tab/>
      </w:r>
      <w:r w:rsidRPr="007B746A">
        <w:tab/>
        <w:t>SEQUENCE {</w:t>
      </w:r>
    </w:p>
    <w:p w14:paraId="67C49A37" w14:textId="77777777" w:rsidR="00191D75" w:rsidRPr="007B746A" w:rsidRDefault="00191D75" w:rsidP="00191D75">
      <w:pPr>
        <w:pStyle w:val="PL"/>
        <w:shd w:val="clear" w:color="auto" w:fill="E6E6E6"/>
      </w:pPr>
      <w:r w:rsidRPr="007B746A">
        <w:tab/>
      </w:r>
      <w:r w:rsidRPr="007B746A">
        <w:tab/>
        <w:t>ehc-CID-Length-r16</w:t>
      </w:r>
      <w:r w:rsidRPr="007B746A">
        <w:tab/>
      </w:r>
      <w:r w:rsidRPr="007B746A">
        <w:tab/>
        <w:t>ENUMERATED {bits7, bits15}</w:t>
      </w:r>
    </w:p>
    <w:p w14:paraId="7C5D0F10" w14:textId="77777777" w:rsidR="00191D75" w:rsidRPr="007B746A" w:rsidRDefault="00191D75" w:rsidP="00191D75">
      <w:pPr>
        <w:pStyle w:val="PL"/>
        <w:shd w:val="clear" w:color="auto" w:fill="E6E6E6"/>
      </w:pPr>
      <w:r w:rsidRPr="007B746A">
        <w:tab/>
        <w:t>},</w:t>
      </w:r>
    </w:p>
    <w:p w14:paraId="1917C5E9" w14:textId="77777777" w:rsidR="00191D75" w:rsidRPr="007B746A" w:rsidRDefault="00191D75" w:rsidP="00191D75">
      <w:pPr>
        <w:pStyle w:val="PL"/>
        <w:shd w:val="clear" w:color="auto" w:fill="E6E6E6"/>
      </w:pPr>
      <w:r w:rsidRPr="007B746A">
        <w:tab/>
        <w:t>ehc-Downlink-r16</w:t>
      </w:r>
      <w:r w:rsidRPr="007B746A">
        <w:tab/>
        <w:t>SEQUENCE {</w:t>
      </w:r>
    </w:p>
    <w:p w14:paraId="4010411A" w14:textId="77777777" w:rsidR="00191D75" w:rsidRPr="007B746A" w:rsidRDefault="00191D75" w:rsidP="00191D75">
      <w:pPr>
        <w:pStyle w:val="PL"/>
        <w:shd w:val="clear" w:color="auto" w:fill="E6E6E6"/>
      </w:pPr>
      <w:r w:rsidRPr="007B746A">
        <w:tab/>
      </w:r>
      <w:r w:rsidRPr="007B746A">
        <w:tab/>
        <w:t>drb-ContinueEHC-DL-r16</w:t>
      </w:r>
      <w:r w:rsidRPr="007B746A">
        <w:tab/>
      </w:r>
      <w:r w:rsidRPr="007B746A">
        <w:tab/>
        <w:t>ENUMERATED {true}</w:t>
      </w:r>
      <w:r w:rsidRPr="007B746A">
        <w:tab/>
      </w:r>
      <w:r w:rsidRPr="007B746A">
        <w:tab/>
        <w:t>OPTIONAL -- Need OR</w:t>
      </w:r>
    </w:p>
    <w:p w14:paraId="4A9E6AE5" w14:textId="77777777" w:rsidR="00191D75" w:rsidRPr="007B746A" w:rsidRDefault="00191D75" w:rsidP="00191D75">
      <w:pPr>
        <w:pStyle w:val="PL"/>
        <w:shd w:val="clear" w:color="auto" w:fill="E6E6E6"/>
      </w:pPr>
      <w:r w:rsidRPr="007B746A">
        <w:tab/>
        <w:t>}</w:t>
      </w:r>
      <w:r w:rsidRPr="007B746A">
        <w:tab/>
        <w:t>OPTIONAL,-- Need ON</w:t>
      </w:r>
    </w:p>
    <w:p w14:paraId="3A77B4F9" w14:textId="77777777" w:rsidR="00191D75" w:rsidRPr="007B746A" w:rsidRDefault="00191D75" w:rsidP="00191D75">
      <w:pPr>
        <w:pStyle w:val="PL"/>
        <w:shd w:val="clear" w:color="auto" w:fill="E6E6E6"/>
      </w:pPr>
      <w:r w:rsidRPr="007B746A">
        <w:tab/>
        <w:t>ehc-Uplink-r16</w:t>
      </w:r>
      <w:r w:rsidRPr="007B746A">
        <w:tab/>
      </w:r>
      <w:r w:rsidRPr="007B746A">
        <w:tab/>
        <w:t>SEQUENCE {</w:t>
      </w:r>
    </w:p>
    <w:p w14:paraId="1D668FDF" w14:textId="77777777" w:rsidR="00037A82" w:rsidRPr="007B746A" w:rsidRDefault="00191D75" w:rsidP="00191D75">
      <w:pPr>
        <w:pStyle w:val="PL"/>
        <w:shd w:val="clear" w:color="auto" w:fill="E6E6E6"/>
      </w:pPr>
      <w:r w:rsidRPr="007B746A">
        <w:tab/>
      </w:r>
      <w:r w:rsidRPr="007B746A">
        <w:tab/>
        <w:t>maxCID-EHC-UL-r16</w:t>
      </w:r>
      <w:r w:rsidRPr="007B746A">
        <w:tab/>
      </w:r>
      <w:r w:rsidRPr="007B746A">
        <w:tab/>
      </w:r>
      <w:r w:rsidRPr="007B746A">
        <w:tab/>
      </w:r>
      <w:r w:rsidRPr="007B746A">
        <w:tab/>
        <w:t>INTEGER (1..32767),</w:t>
      </w:r>
    </w:p>
    <w:p w14:paraId="02AA2892" w14:textId="77777777" w:rsidR="00191D75" w:rsidRPr="007B746A" w:rsidRDefault="00191D75" w:rsidP="00191D75">
      <w:pPr>
        <w:pStyle w:val="PL"/>
        <w:shd w:val="clear" w:color="auto" w:fill="E6E6E6"/>
      </w:pPr>
      <w:r w:rsidRPr="007B746A">
        <w:tab/>
      </w:r>
      <w:r w:rsidRPr="007B746A">
        <w:tab/>
        <w:t>drb-ContinueEHC-UL-r16</w:t>
      </w:r>
      <w:r w:rsidR="00037A82" w:rsidRPr="007B746A">
        <w:tab/>
      </w:r>
      <w:r w:rsidRPr="007B746A">
        <w:tab/>
        <w:t>ENUMERATED {true}</w:t>
      </w:r>
      <w:r w:rsidRPr="007B746A">
        <w:tab/>
      </w:r>
      <w:r w:rsidRPr="007B746A">
        <w:tab/>
        <w:t>OPTIONAL -- Need OR</w:t>
      </w:r>
    </w:p>
    <w:p w14:paraId="54E31240" w14:textId="77777777" w:rsidR="00191D75" w:rsidRPr="007B746A" w:rsidRDefault="00191D75" w:rsidP="00191D75">
      <w:pPr>
        <w:pStyle w:val="PL"/>
        <w:shd w:val="clear" w:color="auto" w:fill="E6E6E6"/>
      </w:pPr>
      <w:r w:rsidRPr="007B746A">
        <w:tab/>
        <w:t>}</w:t>
      </w:r>
      <w:r w:rsidRPr="007B746A">
        <w:tab/>
        <w:t>OPTIONAL,   -- Need ON</w:t>
      </w:r>
    </w:p>
    <w:p w14:paraId="263FF759" w14:textId="77777777" w:rsidR="00037A82" w:rsidRPr="007B746A" w:rsidRDefault="00037A82" w:rsidP="00191D75">
      <w:pPr>
        <w:pStyle w:val="PL"/>
        <w:shd w:val="clear" w:color="auto" w:fill="E6E6E6"/>
        <w:rPr>
          <w:rFonts w:eastAsiaTheme="minorEastAsia"/>
        </w:rPr>
      </w:pPr>
      <w:r w:rsidRPr="007B746A">
        <w:tab/>
        <w:t>...</w:t>
      </w:r>
    </w:p>
    <w:p w14:paraId="7F00D07E" w14:textId="77777777" w:rsidR="00191D75" w:rsidRPr="007B746A" w:rsidRDefault="00191D75" w:rsidP="00191D75">
      <w:pPr>
        <w:pStyle w:val="PL"/>
        <w:shd w:val="clear" w:color="auto" w:fill="E6E6E6"/>
      </w:pPr>
      <w:r w:rsidRPr="007B746A">
        <w:t>}</w:t>
      </w:r>
    </w:p>
    <w:p w14:paraId="5D4B76B2" w14:textId="78F8BBE9" w:rsidR="009722D5" w:rsidRPr="007B746A" w:rsidRDefault="009722D5" w:rsidP="009722D5">
      <w:pPr>
        <w:pStyle w:val="PL"/>
        <w:shd w:val="clear" w:color="auto" w:fill="E6E6E6"/>
      </w:pPr>
    </w:p>
    <w:p w14:paraId="794DCDEF" w14:textId="6BA19DE6" w:rsidR="00DE3F4C" w:rsidRPr="007B746A" w:rsidRDefault="00DE3F4C" w:rsidP="009722D5">
      <w:pPr>
        <w:pStyle w:val="PL"/>
        <w:shd w:val="clear" w:color="auto" w:fill="E6E6E6"/>
      </w:pPr>
      <w:r w:rsidRPr="007B746A">
        <w:t>DiscardTimerExt-r17 ::= ENUMERATED {ms2000, spare}</w:t>
      </w:r>
    </w:p>
    <w:p w14:paraId="32338388" w14:textId="77777777" w:rsidR="00DE3F4C" w:rsidRPr="007B746A" w:rsidRDefault="00DE3F4C" w:rsidP="009722D5">
      <w:pPr>
        <w:pStyle w:val="PL"/>
        <w:shd w:val="clear" w:color="auto" w:fill="E6E6E6"/>
      </w:pPr>
    </w:p>
    <w:p w14:paraId="33156D7F" w14:textId="77777777" w:rsidR="009722D5" w:rsidRPr="007B746A" w:rsidRDefault="009722D5" w:rsidP="009722D5">
      <w:pPr>
        <w:pStyle w:val="PL"/>
        <w:shd w:val="clear" w:color="auto" w:fill="E6E6E6"/>
      </w:pPr>
      <w:r w:rsidRPr="007B746A">
        <w:t>-- ASN1STOP</w:t>
      </w:r>
    </w:p>
    <w:p w14:paraId="58166B0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359273" w14:textId="77777777" w:rsidTr="005411BB">
        <w:trPr>
          <w:cantSplit/>
          <w:tblHeader/>
        </w:trPr>
        <w:tc>
          <w:tcPr>
            <w:tcW w:w="9639" w:type="dxa"/>
          </w:tcPr>
          <w:p w14:paraId="6F145609" w14:textId="77777777" w:rsidR="009722D5" w:rsidRPr="007B746A" w:rsidRDefault="009722D5" w:rsidP="005411BB">
            <w:pPr>
              <w:pStyle w:val="TAH"/>
              <w:rPr>
                <w:lang w:eastAsia="en-GB"/>
              </w:rPr>
            </w:pPr>
            <w:r w:rsidRPr="007B746A">
              <w:rPr>
                <w:i/>
                <w:noProof/>
                <w:lang w:eastAsia="en-GB"/>
              </w:rPr>
              <w:lastRenderedPageBreak/>
              <w:t>PDCP-Config</w:t>
            </w:r>
            <w:r w:rsidRPr="007B746A">
              <w:rPr>
                <w:iCs/>
                <w:noProof/>
                <w:lang w:eastAsia="en-GB"/>
              </w:rPr>
              <w:t xml:space="preserve"> field descriptions</w:t>
            </w:r>
          </w:p>
        </w:tc>
      </w:tr>
      <w:tr w:rsidR="007B746A" w:rsidRPr="007B746A" w14:paraId="3F549B53" w14:textId="77777777" w:rsidTr="005C0C4F">
        <w:trPr>
          <w:cantSplit/>
        </w:trPr>
        <w:tc>
          <w:tcPr>
            <w:tcW w:w="9639" w:type="dxa"/>
          </w:tcPr>
          <w:p w14:paraId="7440374A" w14:textId="77777777" w:rsidR="005C0C4F" w:rsidRPr="007B746A" w:rsidRDefault="005C0C4F" w:rsidP="005C0C4F">
            <w:pPr>
              <w:pStyle w:val="TAL"/>
              <w:rPr>
                <w:b/>
                <w:bCs/>
                <w:i/>
                <w:noProof/>
                <w:lang w:eastAsia="en-GB"/>
              </w:rPr>
            </w:pPr>
            <w:r w:rsidRPr="007B746A">
              <w:rPr>
                <w:b/>
                <w:bCs/>
                <w:i/>
                <w:noProof/>
                <w:lang w:eastAsia="en-GB"/>
              </w:rPr>
              <w:t>bufferSize</w:t>
            </w:r>
          </w:p>
          <w:p w14:paraId="5E961947" w14:textId="673BDB26" w:rsidR="005C0C4F" w:rsidRPr="007B746A" w:rsidRDefault="005C0C4F" w:rsidP="005C0C4F">
            <w:pPr>
              <w:pStyle w:val="TAL"/>
              <w:rPr>
                <w:b/>
                <w:bCs/>
                <w:i/>
                <w:noProof/>
                <w:lang w:eastAsia="zh-CN"/>
              </w:rPr>
            </w:pPr>
            <w:r w:rsidRPr="007B746A">
              <w:rPr>
                <w:noProof/>
                <w:lang w:eastAsia="zh-CN"/>
              </w:rPr>
              <w:t xml:space="preserve">Indicates the buffer size applied for </w:t>
            </w:r>
            <w:r w:rsidRPr="007B746A">
              <w:rPr>
                <w:bCs/>
                <w:noProof/>
                <w:lang w:eastAsia="zh-CN"/>
              </w:rPr>
              <w:t xml:space="preserve">UDC </w:t>
            </w:r>
            <w:r w:rsidRPr="007B746A">
              <w:rPr>
                <w:lang w:eastAsia="en-GB"/>
              </w:rPr>
              <w:t>specified in TS 36.323 [8]</w:t>
            </w:r>
            <w:r w:rsidRPr="007B746A">
              <w:rPr>
                <w:noProof/>
                <w:lang w:eastAsia="zh-CN"/>
              </w:rPr>
              <w:t xml:space="preserve">. Value </w:t>
            </w:r>
            <w:r w:rsidRPr="007B746A">
              <w:rPr>
                <w:i/>
                <w:noProof/>
                <w:lang w:eastAsia="zh-CN"/>
              </w:rPr>
              <w:t>kbyte2</w:t>
            </w:r>
            <w:r w:rsidRPr="007B746A">
              <w:rPr>
                <w:noProof/>
                <w:lang w:eastAsia="zh-CN"/>
              </w:rPr>
              <w:t xml:space="preserve"> means 2048 bytes, </w:t>
            </w:r>
            <w:r w:rsidRPr="007B746A">
              <w:rPr>
                <w:i/>
                <w:noProof/>
                <w:lang w:eastAsia="zh-CN"/>
              </w:rPr>
              <w:t>kbyte4</w:t>
            </w:r>
            <w:r w:rsidRPr="007B746A">
              <w:rPr>
                <w:noProof/>
                <w:lang w:eastAsia="zh-CN"/>
              </w:rPr>
              <w:t xml:space="preserve"> means 4096 bytes and so on.</w:t>
            </w:r>
          </w:p>
        </w:tc>
      </w:tr>
      <w:tr w:rsidR="007B746A" w:rsidRPr="007B746A" w14:paraId="177D004A" w14:textId="77777777" w:rsidTr="005C0C4F">
        <w:trPr>
          <w:cantSplit/>
        </w:trPr>
        <w:tc>
          <w:tcPr>
            <w:tcW w:w="9639" w:type="dxa"/>
          </w:tcPr>
          <w:p w14:paraId="2BD79386" w14:textId="77777777" w:rsidR="005C0C4F" w:rsidRPr="007B746A" w:rsidRDefault="005C0C4F" w:rsidP="005C0C4F">
            <w:pPr>
              <w:pStyle w:val="TAL"/>
              <w:rPr>
                <w:b/>
                <w:bCs/>
                <w:i/>
                <w:noProof/>
                <w:lang w:eastAsia="zh-CN"/>
              </w:rPr>
            </w:pPr>
            <w:r w:rsidRPr="007B746A">
              <w:rPr>
                <w:b/>
                <w:bCs/>
                <w:i/>
                <w:noProof/>
                <w:lang w:eastAsia="zh-CN"/>
              </w:rPr>
              <w:t>dictionary</w:t>
            </w:r>
          </w:p>
          <w:p w14:paraId="08434364" w14:textId="77777777" w:rsidR="005C0C4F" w:rsidRPr="007B746A" w:rsidRDefault="005C0C4F" w:rsidP="005C0C4F">
            <w:pPr>
              <w:pStyle w:val="TAL"/>
              <w:rPr>
                <w:b/>
                <w:bCs/>
                <w:i/>
                <w:noProof/>
                <w:lang w:eastAsia="en-GB"/>
              </w:rPr>
            </w:pPr>
            <w:r w:rsidRPr="007B746A">
              <w:rPr>
                <w:bCs/>
                <w:noProof/>
                <w:lang w:eastAsia="en-GB"/>
              </w:rPr>
              <w:t>Indicates wh</w:t>
            </w:r>
            <w:r w:rsidRPr="007B746A">
              <w:rPr>
                <w:bCs/>
                <w:noProof/>
                <w:lang w:eastAsia="zh-CN"/>
              </w:rPr>
              <w:t>ich</w:t>
            </w:r>
            <w:r w:rsidRPr="007B746A">
              <w:rPr>
                <w:bCs/>
                <w:noProof/>
                <w:lang w:eastAsia="en-GB"/>
              </w:rPr>
              <w:t xml:space="preserve"> pre-defined dictionary is used</w:t>
            </w:r>
            <w:r w:rsidRPr="007B746A">
              <w:rPr>
                <w:bCs/>
                <w:noProof/>
                <w:lang w:eastAsia="zh-CN"/>
              </w:rPr>
              <w:t xml:space="preserve"> </w:t>
            </w:r>
            <w:r w:rsidRPr="007B746A">
              <w:rPr>
                <w:bCs/>
                <w:noProof/>
                <w:lang w:eastAsia="en-GB"/>
              </w:rPr>
              <w:t xml:space="preserve">for UDC </w:t>
            </w:r>
            <w:r w:rsidRPr="007B746A">
              <w:rPr>
                <w:bCs/>
                <w:noProof/>
                <w:lang w:eastAsia="zh-CN"/>
              </w:rPr>
              <w:t xml:space="preserve">as </w:t>
            </w:r>
            <w:r w:rsidRPr="007B746A">
              <w:rPr>
                <w:bCs/>
                <w:noProof/>
                <w:lang w:eastAsia="en-GB"/>
              </w:rPr>
              <w:t>specified in TS 36.323 [8].</w:t>
            </w:r>
            <w:r w:rsidRPr="007B746A">
              <w:rPr>
                <w:bCs/>
                <w:noProof/>
                <w:lang w:eastAsia="zh-CN"/>
              </w:rPr>
              <w:t xml:space="preserve"> The</w:t>
            </w:r>
            <w:r w:rsidRPr="007B746A">
              <w:rPr>
                <w:bCs/>
                <w:noProof/>
                <w:lang w:eastAsia="en-GB"/>
              </w:rPr>
              <w:t xml:space="preserve"> value </w:t>
            </w:r>
            <w:r w:rsidRPr="007B746A">
              <w:rPr>
                <w:bCs/>
                <w:i/>
                <w:noProof/>
                <w:lang w:eastAsia="zh-CN"/>
              </w:rPr>
              <w:t>sip-SDP</w:t>
            </w:r>
            <w:r w:rsidRPr="007B746A">
              <w:rPr>
                <w:bCs/>
                <w:noProof/>
                <w:lang w:eastAsia="en-GB"/>
              </w:rPr>
              <w:t xml:space="preserve"> means that UE shall prefill the buffer with standard dictionary</w:t>
            </w:r>
            <w:r w:rsidRPr="007B746A">
              <w:rPr>
                <w:bCs/>
                <w:noProof/>
                <w:lang w:eastAsia="zh-CN"/>
              </w:rPr>
              <w:t xml:space="preserve"> for SIP and SDP defined in TS 36.323 </w:t>
            </w:r>
            <w:r w:rsidRPr="007B746A">
              <w:rPr>
                <w:bCs/>
                <w:noProof/>
                <w:lang w:eastAsia="en-GB"/>
              </w:rPr>
              <w:t xml:space="preserve">[8], and </w:t>
            </w:r>
            <w:r w:rsidRPr="007B746A">
              <w:rPr>
                <w:bCs/>
                <w:noProof/>
                <w:lang w:eastAsia="zh-CN"/>
              </w:rPr>
              <w:t xml:space="preserve">the </w:t>
            </w:r>
            <w:r w:rsidRPr="007B746A">
              <w:rPr>
                <w:bCs/>
                <w:noProof/>
                <w:lang w:eastAsia="en-GB"/>
              </w:rPr>
              <w:t xml:space="preserve">value </w:t>
            </w:r>
            <w:r w:rsidRPr="007B746A">
              <w:rPr>
                <w:bCs/>
                <w:i/>
                <w:noProof/>
                <w:lang w:eastAsia="zh-CN"/>
              </w:rPr>
              <w:t>operator</w:t>
            </w:r>
            <w:r w:rsidRPr="007B746A">
              <w:rPr>
                <w:bCs/>
                <w:noProof/>
                <w:lang w:eastAsia="en-GB"/>
              </w:rPr>
              <w:t xml:space="preserve"> </w:t>
            </w:r>
            <w:r w:rsidRPr="007B746A">
              <w:rPr>
                <w:bCs/>
                <w:noProof/>
                <w:lang w:eastAsia="zh-CN"/>
              </w:rPr>
              <w:t>means</w:t>
            </w:r>
            <w:r w:rsidRPr="007B746A">
              <w:rPr>
                <w:bCs/>
                <w:noProof/>
                <w:lang w:eastAsia="en-GB"/>
              </w:rPr>
              <w:t xml:space="preserve"> that UE shall prefill the buffer with operator-defined dictionary.</w:t>
            </w:r>
          </w:p>
        </w:tc>
      </w:tr>
      <w:tr w:rsidR="007B746A" w:rsidRPr="007B746A" w14:paraId="1DCA0BFC" w14:textId="77777777" w:rsidTr="005411BB">
        <w:trPr>
          <w:cantSplit/>
        </w:trPr>
        <w:tc>
          <w:tcPr>
            <w:tcW w:w="9639" w:type="dxa"/>
          </w:tcPr>
          <w:p w14:paraId="3180C9C3" w14:textId="77777777" w:rsidR="009722D5" w:rsidRPr="007B746A" w:rsidRDefault="009722D5" w:rsidP="005411BB">
            <w:pPr>
              <w:pStyle w:val="TAL"/>
              <w:rPr>
                <w:b/>
                <w:bCs/>
                <w:i/>
                <w:noProof/>
                <w:lang w:eastAsia="en-GB"/>
              </w:rPr>
            </w:pPr>
            <w:r w:rsidRPr="007B746A">
              <w:rPr>
                <w:b/>
                <w:bCs/>
                <w:i/>
                <w:noProof/>
                <w:lang w:eastAsia="en-GB"/>
              </w:rPr>
              <w:t>discardTimer</w:t>
            </w:r>
          </w:p>
          <w:p w14:paraId="34C8FE21" w14:textId="77777777" w:rsidR="009722D5" w:rsidRPr="007B746A" w:rsidRDefault="009722D5" w:rsidP="005411BB">
            <w:pPr>
              <w:pStyle w:val="TAL"/>
              <w:rPr>
                <w:lang w:eastAsia="en-GB"/>
              </w:rPr>
            </w:pPr>
            <w:r w:rsidRPr="007B746A">
              <w:rPr>
                <w:lang w:eastAsia="en-GB"/>
              </w:rPr>
              <w:t>Indicates the discard timer value specified in TS 36.323 [8]. Value in milliseconds. Value ms50 means 50 ms, ms100 means 100 ms and so on.</w:t>
            </w:r>
          </w:p>
        </w:tc>
      </w:tr>
      <w:tr w:rsidR="007B746A" w:rsidRPr="007B746A" w14:paraId="3EC73350" w14:textId="77777777" w:rsidTr="00891D04">
        <w:trPr>
          <w:cantSplit/>
        </w:trPr>
        <w:tc>
          <w:tcPr>
            <w:tcW w:w="9639" w:type="dxa"/>
          </w:tcPr>
          <w:p w14:paraId="25E77EA2" w14:textId="77777777" w:rsidR="00DE3F4C" w:rsidRPr="007B746A" w:rsidRDefault="00DE3F4C" w:rsidP="00CA557B">
            <w:pPr>
              <w:pStyle w:val="TAL"/>
              <w:rPr>
                <w:b/>
                <w:bCs/>
                <w:i/>
                <w:iCs/>
                <w:noProof/>
                <w:lang w:eastAsia="en-GB"/>
              </w:rPr>
            </w:pPr>
            <w:r w:rsidRPr="007B746A">
              <w:rPr>
                <w:b/>
                <w:bCs/>
                <w:i/>
                <w:iCs/>
                <w:noProof/>
                <w:lang w:eastAsia="en-GB"/>
              </w:rPr>
              <w:t>discardTimerExt</w:t>
            </w:r>
          </w:p>
          <w:p w14:paraId="3CF1DE26" w14:textId="25DFE1E3" w:rsidR="00DE3F4C" w:rsidRPr="007B746A" w:rsidRDefault="00DE3F4C" w:rsidP="00891D04">
            <w:pPr>
              <w:pStyle w:val="TAL"/>
              <w:rPr>
                <w:lang w:eastAsia="en-GB"/>
              </w:rPr>
            </w:pPr>
            <w:r w:rsidRPr="007B746A">
              <w:rPr>
                <w:lang w:eastAsia="en-GB"/>
              </w:rPr>
              <w:t xml:space="preserve">Indicates the discard timer value specified in TS 36.323 [8]. Value in milliseconds. Value </w:t>
            </w:r>
            <w:r w:rsidRPr="007B746A">
              <w:rPr>
                <w:i/>
                <w:lang w:eastAsia="en-GB"/>
              </w:rPr>
              <w:t>ms2000</w:t>
            </w:r>
            <w:r w:rsidRPr="007B746A">
              <w:rPr>
                <w:lang w:eastAsia="en-GB"/>
              </w:rPr>
              <w:t xml:space="preserve"> means 2000 ms.</w:t>
            </w:r>
          </w:p>
          <w:p w14:paraId="25E434B8" w14:textId="77777777" w:rsidR="00DE3F4C" w:rsidRPr="007B746A" w:rsidRDefault="00DE3F4C" w:rsidP="00891D04">
            <w:pPr>
              <w:pStyle w:val="TAL"/>
              <w:rPr>
                <w:b/>
                <w:bCs/>
                <w:i/>
                <w:noProof/>
                <w:lang w:eastAsia="en-GB"/>
              </w:rPr>
            </w:pPr>
            <w:r w:rsidRPr="007B746A">
              <w:t xml:space="preserve">The UE shall use the extended value </w:t>
            </w:r>
            <w:r w:rsidRPr="007B746A">
              <w:rPr>
                <w:i/>
                <w:iCs/>
              </w:rPr>
              <w:t>discardTimerExt</w:t>
            </w:r>
            <w:r w:rsidRPr="007B746A">
              <w:rPr>
                <w:iCs/>
              </w:rPr>
              <w:t xml:space="preserve">, </w:t>
            </w:r>
            <w:r w:rsidRPr="007B746A">
              <w:t xml:space="preserve">if present, and ignore the value signaled by </w:t>
            </w:r>
            <w:r w:rsidRPr="007B746A">
              <w:rPr>
                <w:i/>
              </w:rPr>
              <w:t>discardTimer</w:t>
            </w:r>
            <w:r w:rsidRPr="007B746A">
              <w:t>.</w:t>
            </w:r>
          </w:p>
        </w:tc>
      </w:tr>
      <w:tr w:rsidR="007B746A" w:rsidRPr="007B746A" w14:paraId="6988C4FF" w14:textId="77777777" w:rsidTr="005411BB">
        <w:trPr>
          <w:cantSplit/>
        </w:trPr>
        <w:tc>
          <w:tcPr>
            <w:tcW w:w="9639" w:type="dxa"/>
          </w:tcPr>
          <w:p w14:paraId="6B3A8DC6" w14:textId="77777777" w:rsidR="00495D2E" w:rsidRPr="007B746A" w:rsidRDefault="00495D2E" w:rsidP="00495D2E">
            <w:pPr>
              <w:pStyle w:val="TAL"/>
              <w:rPr>
                <w:b/>
                <w:bCs/>
                <w:i/>
                <w:noProof/>
                <w:lang w:eastAsia="en-GB"/>
              </w:rPr>
            </w:pPr>
            <w:r w:rsidRPr="007B746A">
              <w:rPr>
                <w:b/>
                <w:i/>
                <w:lang w:eastAsia="en-GB"/>
              </w:rPr>
              <w:t>drb-ContinueEHC-DL</w:t>
            </w:r>
          </w:p>
          <w:p w14:paraId="405DCCDB"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down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r w:rsidRPr="007B746A">
              <w:rPr>
                <w:rFonts w:cs="Arial"/>
                <w:i/>
              </w:rPr>
              <w:t>fullConfig</w:t>
            </w:r>
            <w:r w:rsidRPr="007B746A">
              <w:rPr>
                <w:rFonts w:cs="Arial"/>
              </w:rPr>
              <w:t xml:space="preserve"> is not indicated.</w:t>
            </w:r>
          </w:p>
        </w:tc>
      </w:tr>
      <w:tr w:rsidR="007B746A" w:rsidRPr="007B746A" w14:paraId="7928CA1A" w14:textId="77777777" w:rsidTr="005411BB">
        <w:trPr>
          <w:cantSplit/>
        </w:trPr>
        <w:tc>
          <w:tcPr>
            <w:tcW w:w="9639" w:type="dxa"/>
          </w:tcPr>
          <w:p w14:paraId="3EFA69DE" w14:textId="77777777" w:rsidR="00495D2E" w:rsidRPr="007B746A" w:rsidRDefault="00495D2E" w:rsidP="00495D2E">
            <w:pPr>
              <w:pStyle w:val="TAL"/>
              <w:rPr>
                <w:b/>
                <w:bCs/>
                <w:i/>
                <w:noProof/>
                <w:lang w:eastAsia="en-GB"/>
              </w:rPr>
            </w:pPr>
            <w:r w:rsidRPr="007B746A">
              <w:rPr>
                <w:b/>
                <w:i/>
                <w:lang w:eastAsia="en-GB"/>
              </w:rPr>
              <w:t>drb-ContinueEHC-UL</w:t>
            </w:r>
          </w:p>
          <w:p w14:paraId="27BC2D76"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up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r w:rsidRPr="007B746A">
              <w:rPr>
                <w:rFonts w:cs="Arial"/>
                <w:i/>
              </w:rPr>
              <w:t>fullConfig</w:t>
            </w:r>
            <w:r w:rsidRPr="007B746A">
              <w:rPr>
                <w:rFonts w:cs="Arial"/>
              </w:rPr>
              <w:t xml:space="preserve"> is not indicated.</w:t>
            </w:r>
          </w:p>
        </w:tc>
      </w:tr>
      <w:tr w:rsidR="007B746A" w:rsidRPr="007B746A" w14:paraId="199A3C23" w14:textId="77777777" w:rsidTr="003C0A8B">
        <w:trPr>
          <w:cantSplit/>
        </w:trPr>
        <w:tc>
          <w:tcPr>
            <w:tcW w:w="9639" w:type="dxa"/>
          </w:tcPr>
          <w:p w14:paraId="2CDE372A" w14:textId="77777777" w:rsidR="00495D2E" w:rsidRPr="007B746A" w:rsidRDefault="00495D2E" w:rsidP="00495D2E">
            <w:pPr>
              <w:pStyle w:val="TAL"/>
              <w:rPr>
                <w:b/>
                <w:bCs/>
                <w:i/>
                <w:noProof/>
                <w:lang w:eastAsia="en-GB"/>
              </w:rPr>
            </w:pPr>
            <w:r w:rsidRPr="007B746A">
              <w:rPr>
                <w:b/>
                <w:i/>
                <w:lang w:eastAsia="en-GB"/>
              </w:rPr>
              <w:t>ehc-CID-Length</w:t>
            </w:r>
          </w:p>
          <w:p w14:paraId="63F71980" w14:textId="77777777" w:rsidR="00495D2E" w:rsidRPr="007B746A" w:rsidRDefault="00495D2E" w:rsidP="00495D2E">
            <w:pPr>
              <w:pStyle w:val="TAL"/>
              <w:rPr>
                <w:b/>
                <w:i/>
                <w:lang w:eastAsia="en-GB"/>
              </w:rPr>
            </w:pPr>
            <w:r w:rsidRPr="007B746A">
              <w:rPr>
                <w:bCs/>
                <w:iCs/>
                <w:lang w:eastAsia="en-GB"/>
              </w:rPr>
              <w:t xml:space="preserve">Indicates the length of the CID field for EHC packet. Once the field </w:t>
            </w:r>
            <w:r w:rsidRPr="007B746A">
              <w:rPr>
                <w:i/>
                <w:iCs/>
              </w:rPr>
              <w:t xml:space="preserve">ethernetHeaderCompression-r16 </w:t>
            </w:r>
            <w:r w:rsidRPr="007B746A">
              <w:t>is configured</w:t>
            </w:r>
            <w:r w:rsidRPr="007B746A">
              <w:rPr>
                <w:bCs/>
                <w:iCs/>
                <w:lang w:eastAsia="en-GB"/>
              </w:rPr>
              <w:t xml:space="preserve"> for a DRB, the value of the field </w:t>
            </w:r>
            <w:r w:rsidRPr="007B746A">
              <w:rPr>
                <w:bCs/>
                <w:i/>
                <w:lang w:eastAsia="en-GB"/>
              </w:rPr>
              <w:t xml:space="preserve">ehc-CID-Length </w:t>
            </w:r>
            <w:r w:rsidRPr="007B746A">
              <w:rPr>
                <w:bCs/>
                <w:iCs/>
                <w:lang w:eastAsia="en-GB"/>
              </w:rPr>
              <w:t>for this DRB is not reconfigured to a different value.</w:t>
            </w:r>
          </w:p>
        </w:tc>
      </w:tr>
      <w:tr w:rsidR="007B746A" w:rsidRPr="007B746A" w14:paraId="4B5589A3" w14:textId="77777777" w:rsidTr="003C0A8B">
        <w:trPr>
          <w:cantSplit/>
        </w:trPr>
        <w:tc>
          <w:tcPr>
            <w:tcW w:w="9639" w:type="dxa"/>
          </w:tcPr>
          <w:p w14:paraId="4D01CF20"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Common</w:t>
            </w:r>
          </w:p>
          <w:p w14:paraId="5973D23E"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both downlink and uplink.</w:t>
            </w:r>
          </w:p>
        </w:tc>
      </w:tr>
      <w:tr w:rsidR="007B746A" w:rsidRPr="007B746A" w14:paraId="103A153A" w14:textId="77777777" w:rsidTr="003C0A8B">
        <w:trPr>
          <w:cantSplit/>
        </w:trPr>
        <w:tc>
          <w:tcPr>
            <w:tcW w:w="9639" w:type="dxa"/>
          </w:tcPr>
          <w:p w14:paraId="2B8E0862"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Downlink</w:t>
            </w:r>
          </w:p>
          <w:p w14:paraId="02E46D19"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7B746A" w:rsidRPr="007B746A" w14:paraId="681B0FD8" w14:textId="77777777" w:rsidTr="003C0A8B">
        <w:trPr>
          <w:cantSplit/>
        </w:trPr>
        <w:tc>
          <w:tcPr>
            <w:tcW w:w="9639" w:type="dxa"/>
          </w:tcPr>
          <w:p w14:paraId="1F4D0DF1"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Uplink</w:t>
            </w:r>
          </w:p>
          <w:p w14:paraId="6A1CA60C"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7B746A" w:rsidRPr="007B746A" w14:paraId="2F42C07B" w14:textId="77777777" w:rsidTr="003C0A8B">
        <w:trPr>
          <w:cantSplit/>
        </w:trPr>
        <w:tc>
          <w:tcPr>
            <w:tcW w:w="9639" w:type="dxa"/>
          </w:tcPr>
          <w:p w14:paraId="713BCA7A" w14:textId="77777777" w:rsidR="00C20BE6" w:rsidRPr="007B746A" w:rsidRDefault="00C20BE6" w:rsidP="003C0A8B">
            <w:pPr>
              <w:pStyle w:val="TAL"/>
              <w:rPr>
                <w:rFonts w:eastAsia="DengXian"/>
                <w:b/>
                <w:i/>
                <w:lang w:eastAsia="zh-CN"/>
              </w:rPr>
            </w:pPr>
            <w:r w:rsidRPr="007B746A">
              <w:rPr>
                <w:b/>
                <w:i/>
                <w:lang w:eastAsia="en-GB"/>
              </w:rPr>
              <w:t>ethernetHeaderCompression</w:t>
            </w:r>
          </w:p>
          <w:p w14:paraId="1DD39193" w14:textId="77777777" w:rsidR="00C20BE6" w:rsidRPr="007B746A" w:rsidRDefault="00191D75" w:rsidP="00191D75">
            <w:pPr>
              <w:pStyle w:val="TAL"/>
              <w:rPr>
                <w:bCs/>
                <w:iCs/>
                <w:lang w:eastAsia="en-GB"/>
              </w:rPr>
            </w:pPr>
            <w:r w:rsidRPr="007B746A">
              <w:rPr>
                <w:bCs/>
                <w:iCs/>
                <w:lang w:eastAsia="en-GB"/>
              </w:rPr>
              <w:t xml:space="preserve">This field configures Ethernet Header Compression. This field </w:t>
            </w:r>
            <w:r w:rsidR="00C20BE6" w:rsidRPr="007B746A">
              <w:rPr>
                <w:bCs/>
                <w:iCs/>
                <w:lang w:eastAsia="en-GB"/>
              </w:rPr>
              <w:t>can only be configured for DRB.</w:t>
            </w:r>
          </w:p>
          <w:p w14:paraId="58847391" w14:textId="77777777" w:rsidR="00191D75" w:rsidRPr="007B746A" w:rsidRDefault="00191D75" w:rsidP="00191D75">
            <w:pPr>
              <w:pStyle w:val="TAL"/>
              <w:rPr>
                <w:rFonts w:cs="Arial"/>
                <w:szCs w:val="18"/>
                <w:lang w:eastAsia="zh-TW"/>
              </w:rPr>
            </w:pPr>
            <w:r w:rsidRPr="007B746A">
              <w:rPr>
                <w:rFonts w:cs="Arial"/>
                <w:bCs/>
                <w:noProof/>
                <w:szCs w:val="18"/>
                <w:lang w:eastAsia="zh-TW"/>
              </w:rPr>
              <w:t xml:space="preserve">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n MCG DRB except for upon handover </w:t>
            </w:r>
            <w:r w:rsidRPr="007B746A">
              <w:rPr>
                <w:rFonts w:cs="Arial"/>
                <w:szCs w:val="18"/>
                <w:lang w:eastAsia="zh-TW"/>
              </w:rPr>
              <w:t>and</w:t>
            </w:r>
            <w:r w:rsidRPr="007B746A">
              <w:rPr>
                <w:rFonts w:cs="Arial"/>
                <w:szCs w:val="18"/>
                <w:lang w:eastAsia="en-GB"/>
              </w:rPr>
              <w:t xml:space="preserve"> upon the first reconfiguration after RRC connection re-establishment</w:t>
            </w:r>
            <w:r w:rsidRPr="007B746A">
              <w:rPr>
                <w:rFonts w:cs="Arial"/>
                <w:bCs/>
                <w:noProof/>
                <w:szCs w:val="18"/>
                <w:lang w:eastAsia="zh-TW"/>
              </w:rPr>
              <w:t xml:space="preserve">. 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 SCG DRB</w:t>
            </w:r>
            <w:r w:rsidRPr="007B746A">
              <w:rPr>
                <w:rFonts w:cs="Arial"/>
                <w:szCs w:val="18"/>
                <w:lang w:eastAsia="zh-TW"/>
              </w:rPr>
              <w:t xml:space="preserve"> except for upon SCG change involving PDCP re-establishment.</w:t>
            </w:r>
          </w:p>
          <w:p w14:paraId="6C52603C" w14:textId="77777777" w:rsidR="00191D75" w:rsidRPr="007B746A" w:rsidRDefault="00191D75" w:rsidP="00191D75">
            <w:pPr>
              <w:pStyle w:val="TAL"/>
              <w:rPr>
                <w:b/>
                <w:i/>
                <w:lang w:eastAsia="en-GB"/>
              </w:rPr>
            </w:pPr>
            <w:r w:rsidRPr="007B746A">
              <w:rPr>
                <w:rFonts w:cs="Arial"/>
                <w:szCs w:val="18"/>
                <w:lang w:eastAsia="zh-CN"/>
              </w:rPr>
              <w:t>E-UTRAN does not configure this field if</w:t>
            </w:r>
            <w:r w:rsidRPr="007B746A">
              <w:rPr>
                <w:rFonts w:cs="Arial"/>
                <w:i/>
                <w:szCs w:val="18"/>
                <w:lang w:eastAsia="zh-CN"/>
              </w:rPr>
              <w:t xml:space="preserve"> uplinkDataCompression</w:t>
            </w:r>
            <w:r w:rsidRPr="007B746A">
              <w:rPr>
                <w:rFonts w:cs="Arial"/>
                <w:szCs w:val="18"/>
                <w:lang w:eastAsia="zh-CN"/>
              </w:rPr>
              <w:t xml:space="preserve"> is configured.</w:t>
            </w:r>
            <w:r w:rsidR="00D57486" w:rsidRPr="007B746A">
              <w:rPr>
                <w:rFonts w:cs="Arial"/>
                <w:szCs w:val="18"/>
                <w:lang w:eastAsia="ko-KR"/>
              </w:rPr>
              <w:t xml:space="preserve"> </w:t>
            </w:r>
            <w:r w:rsidR="00D57486" w:rsidRPr="007B746A">
              <w:rPr>
                <w:lang w:eastAsia="zh-CN"/>
              </w:rPr>
              <w:t xml:space="preserve">E-UTRAN does not configure </w:t>
            </w:r>
            <w:r w:rsidR="00D57486" w:rsidRPr="007B746A">
              <w:rPr>
                <w:bCs/>
                <w:noProof/>
                <w:lang w:eastAsia="ko-KR"/>
              </w:rPr>
              <w:t>this field</w:t>
            </w:r>
            <w:r w:rsidR="00D57486" w:rsidRPr="007B746A">
              <w:rPr>
                <w:lang w:eastAsia="zh-CN"/>
              </w:rPr>
              <w:t xml:space="preserve"> for split and LWA </w:t>
            </w:r>
            <w:r w:rsidR="00D57486" w:rsidRPr="007B746A">
              <w:rPr>
                <w:lang w:eastAsia="en-GB"/>
              </w:rPr>
              <w:t>DRBs</w:t>
            </w:r>
            <w:r w:rsidR="00D57486" w:rsidRPr="007B746A">
              <w:rPr>
                <w:i/>
                <w:lang w:eastAsia="zh-CN"/>
              </w:rPr>
              <w:t>.</w:t>
            </w:r>
          </w:p>
        </w:tc>
      </w:tr>
      <w:tr w:rsidR="007B746A" w:rsidRPr="007B746A" w14:paraId="2CFE6585" w14:textId="77777777" w:rsidTr="005411BB">
        <w:trPr>
          <w:cantSplit/>
        </w:trPr>
        <w:tc>
          <w:tcPr>
            <w:tcW w:w="9639" w:type="dxa"/>
          </w:tcPr>
          <w:p w14:paraId="2EDEEAB4" w14:textId="77777777" w:rsidR="009722D5" w:rsidRPr="007B746A" w:rsidRDefault="009722D5" w:rsidP="005411BB">
            <w:pPr>
              <w:pStyle w:val="TAL"/>
              <w:rPr>
                <w:b/>
                <w:bCs/>
                <w:i/>
                <w:noProof/>
                <w:lang w:eastAsia="en-GB"/>
              </w:rPr>
            </w:pPr>
            <w:r w:rsidRPr="007B746A">
              <w:rPr>
                <w:b/>
                <w:bCs/>
                <w:i/>
                <w:noProof/>
                <w:lang w:eastAsia="en-GB"/>
              </w:rPr>
              <w:t>headerCompression</w:t>
            </w:r>
          </w:p>
          <w:p w14:paraId="38DEC1D3" w14:textId="424A529A" w:rsidR="001B3970" w:rsidRPr="007B746A" w:rsidRDefault="009722D5" w:rsidP="001B3970">
            <w:pPr>
              <w:pStyle w:val="TAL"/>
              <w:rPr>
                <w:i/>
                <w:lang w:eastAsia="zh-CN"/>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0027730F" w:rsidRPr="007B746A">
              <w:rPr>
                <w:lang w:eastAsia="en-GB"/>
              </w:rPr>
              <w:t xml:space="preserve">, and without any </w:t>
            </w:r>
            <w:r w:rsidR="0027730F" w:rsidRPr="007B746A">
              <w:rPr>
                <w:i/>
                <w:iCs/>
                <w:lang w:eastAsia="en-GB"/>
              </w:rPr>
              <w:t>drb-ContinueROHC</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w:t>
            </w:r>
            <w:r w:rsidR="009B088F" w:rsidRPr="007B746A">
              <w:rPr>
                <w:lang w:eastAsia="en-GB"/>
              </w:rPr>
              <w:t xml:space="preserve">E-UTRAN does not configure </w:t>
            </w:r>
            <w:r w:rsidR="009B088F" w:rsidRPr="007B746A">
              <w:rPr>
                <w:rFonts w:eastAsia="Malgun Gothic"/>
                <w:lang w:eastAsia="ko-KR"/>
              </w:rPr>
              <w:t xml:space="preserve">header compression while </w:t>
            </w:r>
            <w:r w:rsidR="009B088F" w:rsidRPr="007B746A">
              <w:rPr>
                <w:rFonts w:eastAsia="Malgun Gothic"/>
                <w:i/>
                <w:lang w:eastAsia="ko-KR"/>
              </w:rPr>
              <w:t>t-Reordering</w:t>
            </w:r>
            <w:r w:rsidR="009B088F" w:rsidRPr="007B746A">
              <w:rPr>
                <w:rFonts w:eastAsia="Malgun Gothic"/>
                <w:lang w:eastAsia="ko-KR"/>
              </w:rPr>
              <w:t xml:space="preserve"> is configured</w:t>
            </w:r>
            <w:r w:rsidR="00851374" w:rsidRPr="007B746A">
              <w:rPr>
                <w:rFonts w:eastAsia="Malgun Gothic"/>
                <w:lang w:eastAsia="ko-KR"/>
              </w:rPr>
              <w:t xml:space="preserve"> except for DAPS bearers</w:t>
            </w:r>
            <w:r w:rsidR="009B088F" w:rsidRPr="007B746A">
              <w:rPr>
                <w:rFonts w:eastAsia="Malgun Gothic"/>
                <w:lang w:eastAsia="ko-KR"/>
              </w:rPr>
              <w:t xml:space="preserve">. </w:t>
            </w:r>
            <w:r w:rsidR="005C0C4F" w:rsidRPr="007B746A">
              <w:rPr>
                <w:lang w:eastAsia="zh-CN"/>
              </w:rPr>
              <w:t xml:space="preserve">E-UTRAN only configures this field when neither </w:t>
            </w:r>
            <w:r w:rsidR="005C0C4F" w:rsidRPr="007B746A">
              <w:rPr>
                <w:i/>
              </w:rPr>
              <w:t>uplinkOnlyHeaderCompression</w:t>
            </w:r>
            <w:r w:rsidR="005C0C4F" w:rsidRPr="007B746A">
              <w:rPr>
                <w:i/>
                <w:lang w:eastAsia="zh-CN"/>
              </w:rPr>
              <w:t xml:space="preserve"> </w:t>
            </w:r>
            <w:r w:rsidR="005C0C4F" w:rsidRPr="007B746A">
              <w:rPr>
                <w:lang w:eastAsia="zh-CN"/>
              </w:rPr>
              <w:t>nor</w:t>
            </w:r>
            <w:r w:rsidR="005C0C4F" w:rsidRPr="007B746A">
              <w:rPr>
                <w:rFonts w:cs="Arial"/>
                <w:i/>
                <w:lang w:eastAsia="zh-CN"/>
              </w:rPr>
              <w:t xml:space="preserve"> uplinkDataCompression</w:t>
            </w:r>
            <w:r w:rsidR="005C0C4F" w:rsidRPr="007B746A">
              <w:rPr>
                <w:rFonts w:cs="Arial"/>
                <w:lang w:eastAsia="zh-CN"/>
              </w:rPr>
              <w:t xml:space="preserve"> is configured.</w:t>
            </w:r>
          </w:p>
          <w:p w14:paraId="54BE8B9A" w14:textId="77777777" w:rsidR="009722D5" w:rsidRPr="007B746A" w:rsidRDefault="001B3970" w:rsidP="001B3970">
            <w:pPr>
              <w:pStyle w:val="TAL"/>
              <w:rPr>
                <w:lang w:eastAsia="en-GB"/>
              </w:rPr>
            </w:pPr>
            <w:r w:rsidRPr="007B746A">
              <w:rPr>
                <w:lang w:eastAsia="zh-CN"/>
              </w:rPr>
              <w:t>If</w:t>
            </w:r>
            <w:r w:rsidRPr="007B746A">
              <w:rPr>
                <w:i/>
                <w:lang w:eastAsia="zh-CN"/>
              </w:rPr>
              <w:t xml:space="preserve"> headerCompression </w:t>
            </w:r>
            <w:r w:rsidRPr="007B746A">
              <w:rPr>
                <w:lang w:eastAsia="zh-CN"/>
              </w:rPr>
              <w:t>is configured, the UE shall apply the configured ROHC profile(s) in both uplink and downlink.</w:t>
            </w:r>
            <w:r w:rsidR="00C20BE6" w:rsidRPr="007B746A">
              <w:rPr>
                <w:lang w:eastAsia="zh-CN"/>
              </w:rPr>
              <w:t xml:space="preserve"> </w:t>
            </w:r>
            <w:r w:rsidR="00C20BE6" w:rsidRPr="007B746A">
              <w:t>ROHC and EHC can be both configured simultaneously for a DRB.</w:t>
            </w:r>
          </w:p>
        </w:tc>
      </w:tr>
      <w:tr w:rsidR="007B746A" w:rsidRPr="007B746A" w14:paraId="51E2FFDB" w14:textId="77777777" w:rsidTr="005411BB">
        <w:trPr>
          <w:cantSplit/>
        </w:trPr>
        <w:tc>
          <w:tcPr>
            <w:tcW w:w="9639" w:type="dxa"/>
          </w:tcPr>
          <w:p w14:paraId="3689593D" w14:textId="77777777" w:rsidR="009722D5" w:rsidRPr="007B746A" w:rsidRDefault="009722D5" w:rsidP="005411BB">
            <w:pPr>
              <w:pStyle w:val="TAL"/>
              <w:rPr>
                <w:b/>
                <w:bCs/>
                <w:i/>
                <w:noProof/>
                <w:lang w:eastAsia="en-GB"/>
              </w:rPr>
            </w:pPr>
            <w:r w:rsidRPr="007B746A">
              <w:rPr>
                <w:b/>
                <w:bCs/>
                <w:i/>
                <w:noProof/>
                <w:lang w:eastAsia="en-GB"/>
              </w:rPr>
              <w:t>maxCID</w:t>
            </w:r>
          </w:p>
          <w:p w14:paraId="4E313C4C" w14:textId="77777777" w:rsidR="009722D5" w:rsidRPr="007B746A" w:rsidDel="00517B09" w:rsidRDefault="009722D5" w:rsidP="005411BB">
            <w:pPr>
              <w:pStyle w:val="TAL"/>
              <w:rPr>
                <w:lang w:eastAsia="en-GB"/>
              </w:rPr>
            </w:pPr>
            <w:r w:rsidRPr="007B746A">
              <w:rPr>
                <w:lang w:eastAsia="en-GB"/>
              </w:rPr>
              <w:t xml:space="preserve">Indicates the value of the MAX_CID parameter as specified in TS 36.323 [8]. The total value of MAX_CIDs across all bearers for the UE should be less than or equal to the value of </w:t>
            </w:r>
            <w:r w:rsidRPr="007B746A">
              <w:rPr>
                <w:i/>
                <w:lang w:eastAsia="en-GB"/>
              </w:rPr>
              <w:t>maxNumberROHC-ContextSessions</w:t>
            </w:r>
            <w:r w:rsidRPr="007B746A">
              <w:rPr>
                <w:lang w:eastAsia="en-GB"/>
              </w:rPr>
              <w:t xml:space="preserve"> parameter as indicated by the UE.</w:t>
            </w:r>
          </w:p>
        </w:tc>
      </w:tr>
      <w:tr w:rsidR="007B746A" w:rsidRPr="007B746A" w14:paraId="569F28E4" w14:textId="77777777" w:rsidTr="005411BB">
        <w:trPr>
          <w:cantSplit/>
        </w:trPr>
        <w:tc>
          <w:tcPr>
            <w:tcW w:w="9639" w:type="dxa"/>
          </w:tcPr>
          <w:p w14:paraId="0C7E6302"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maxCID-EHC-UL</w:t>
            </w:r>
          </w:p>
          <w:p w14:paraId="67A8ED29" w14:textId="77777777" w:rsidR="00495D2E" w:rsidRPr="007B746A" w:rsidRDefault="00495D2E" w:rsidP="00495D2E">
            <w:pPr>
              <w:pStyle w:val="TAL"/>
              <w:rPr>
                <w:b/>
                <w:bCs/>
                <w:i/>
                <w:noProof/>
                <w:lang w:eastAsia="en-GB"/>
              </w:rPr>
            </w:pPr>
            <w:r w:rsidRPr="007B746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7B746A">
              <w:rPr>
                <w:rFonts w:cs="Arial"/>
                <w:bCs/>
                <w:i/>
                <w:szCs w:val="18"/>
                <w:lang w:eastAsia="en-GB"/>
              </w:rPr>
              <w:t>maxNumberEHC-Contexts</w:t>
            </w:r>
            <w:r w:rsidRPr="007B746A">
              <w:rPr>
                <w:rFonts w:cs="Arial"/>
                <w:bCs/>
                <w:iCs/>
                <w:szCs w:val="18"/>
                <w:lang w:eastAsia="en-GB"/>
              </w:rPr>
              <w:t xml:space="preserve"> parameter as indicated by the UE.</w:t>
            </w:r>
          </w:p>
        </w:tc>
      </w:tr>
      <w:tr w:rsidR="007B746A" w:rsidRPr="007B746A" w14:paraId="250B50B5" w14:textId="77777777" w:rsidTr="00252C55">
        <w:trPr>
          <w:cantSplit/>
        </w:trPr>
        <w:tc>
          <w:tcPr>
            <w:tcW w:w="9639" w:type="dxa"/>
          </w:tcPr>
          <w:p w14:paraId="32F09B5B" w14:textId="77777777" w:rsidR="00155652" w:rsidRPr="007B746A" w:rsidRDefault="00155652" w:rsidP="00252C55">
            <w:pPr>
              <w:pStyle w:val="TAL"/>
              <w:rPr>
                <w:b/>
                <w:bCs/>
                <w:i/>
                <w:noProof/>
                <w:lang w:eastAsia="en-GB"/>
              </w:rPr>
            </w:pPr>
            <w:r w:rsidRPr="007B746A">
              <w:rPr>
                <w:b/>
                <w:bCs/>
                <w:i/>
                <w:noProof/>
                <w:lang w:eastAsia="en-GB"/>
              </w:rPr>
              <w:t>pdcp-Duplication</w:t>
            </w:r>
          </w:p>
          <w:p w14:paraId="5384B472" w14:textId="77777777" w:rsidR="00155652" w:rsidRPr="007B746A" w:rsidRDefault="00155652" w:rsidP="00252C55">
            <w:pPr>
              <w:pStyle w:val="TAL"/>
              <w:rPr>
                <w:b/>
                <w:bCs/>
                <w:i/>
                <w:noProof/>
                <w:lang w:eastAsia="en-GB"/>
              </w:rPr>
            </w:pPr>
            <w:r w:rsidRPr="007B746A">
              <w:rPr>
                <w:lang w:eastAsia="en-GB"/>
              </w:rPr>
              <w:t xml:space="preserve">Parameter for configuring PDCP duplication as specified in TS 36.323 [8]. Value </w:t>
            </w:r>
            <w:r w:rsidRPr="007B746A">
              <w:rPr>
                <w:i/>
                <w:lang w:eastAsia="en-GB"/>
              </w:rPr>
              <w:t>configured</w:t>
            </w:r>
            <w:r w:rsidRPr="007B746A">
              <w:rPr>
                <w:lang w:eastAsia="en-GB"/>
              </w:rPr>
              <w:t xml:space="preserve"> indicates that PDCP duplication is configured but initially deactivated and value </w:t>
            </w:r>
            <w:r w:rsidRPr="007B746A">
              <w:rPr>
                <w:i/>
                <w:lang w:eastAsia="en-GB"/>
              </w:rPr>
              <w:t>activated</w:t>
            </w:r>
            <w:r w:rsidRPr="007B746A">
              <w:rPr>
                <w:lang w:eastAsia="en-GB"/>
              </w:rPr>
              <w:t xml:space="preserve"> indicates that PDCP duplication is configured and activated upon configuration.</w:t>
            </w:r>
            <w:r w:rsidR="00610224" w:rsidRPr="007B746A">
              <w:t xml:space="preserve"> </w:t>
            </w:r>
            <w:r w:rsidR="00610224" w:rsidRPr="007B746A">
              <w:rPr>
                <w:lang w:eastAsia="en-GB"/>
              </w:rPr>
              <w:t>For EN-DC, E-UTRAN configures PDCP duplication for MCG DRB only if PDCP duplication is not configured for any split DRB.</w:t>
            </w:r>
            <w:r w:rsidR="00191D75" w:rsidRPr="007B746A">
              <w:rPr>
                <w:lang w:eastAsia="en-GB"/>
              </w:rPr>
              <w:t xml:space="preserve"> PDCP duplication is not supported during a DAPS handover.</w:t>
            </w:r>
          </w:p>
        </w:tc>
      </w:tr>
      <w:tr w:rsidR="007B746A" w:rsidRPr="007B746A" w14:paraId="22E0FCFA" w14:textId="77777777" w:rsidTr="005411BB">
        <w:trPr>
          <w:cantSplit/>
        </w:trPr>
        <w:tc>
          <w:tcPr>
            <w:tcW w:w="9639" w:type="dxa"/>
          </w:tcPr>
          <w:p w14:paraId="3E23FAAF" w14:textId="77777777" w:rsidR="009722D5" w:rsidRPr="007B746A" w:rsidRDefault="009722D5" w:rsidP="005411BB">
            <w:pPr>
              <w:pStyle w:val="TAL"/>
              <w:rPr>
                <w:b/>
                <w:bCs/>
                <w:i/>
                <w:noProof/>
                <w:lang w:eastAsia="en-GB"/>
              </w:rPr>
            </w:pPr>
            <w:r w:rsidRPr="007B746A">
              <w:rPr>
                <w:b/>
                <w:bCs/>
                <w:i/>
                <w:noProof/>
                <w:lang w:eastAsia="en-GB"/>
              </w:rPr>
              <w:t>pdcp-SN-Size</w:t>
            </w:r>
          </w:p>
          <w:p w14:paraId="0554D7A1" w14:textId="77777777" w:rsidR="009722D5" w:rsidRPr="007B746A" w:rsidRDefault="009722D5" w:rsidP="005411BB">
            <w:pPr>
              <w:pStyle w:val="TAL"/>
              <w:rPr>
                <w:lang w:eastAsia="en-GB"/>
              </w:rPr>
            </w:pPr>
            <w:r w:rsidRPr="007B746A">
              <w:rPr>
                <w:lang w:eastAsia="en-GB"/>
              </w:rPr>
              <w:t xml:space="preserve">Indicates the PDCP Sequence Number length in bits. For RLC UM: value </w:t>
            </w:r>
            <w:r w:rsidRPr="007B746A">
              <w:rPr>
                <w:i/>
                <w:lang w:eastAsia="en-GB"/>
              </w:rPr>
              <w:t>len7bits</w:t>
            </w:r>
            <w:r w:rsidRPr="007B746A">
              <w:rPr>
                <w:lang w:eastAsia="en-GB"/>
              </w:rPr>
              <w:t xml:space="preserve"> means that the 7-bit PDCP SN format is used and </w:t>
            </w:r>
            <w:r w:rsidRPr="007B746A">
              <w:rPr>
                <w:i/>
                <w:lang w:eastAsia="en-GB"/>
              </w:rPr>
              <w:t>len12bits</w:t>
            </w:r>
            <w:r w:rsidRPr="007B746A">
              <w:rPr>
                <w:lang w:eastAsia="en-GB"/>
              </w:rPr>
              <w:t xml:space="preserve"> means that the 12-bit PDCP SN format is used. For RLC AM: value </w:t>
            </w:r>
            <w:r w:rsidRPr="007B746A">
              <w:rPr>
                <w:i/>
                <w:lang w:eastAsia="en-GB"/>
              </w:rPr>
              <w:t>len15bits</w:t>
            </w:r>
            <w:r w:rsidRPr="007B746A">
              <w:rPr>
                <w:lang w:eastAsia="en-GB"/>
              </w:rPr>
              <w:t xml:space="preserve"> means that the 15-bit PDCP SN format is used, value </w:t>
            </w:r>
            <w:r w:rsidRPr="007B746A">
              <w:rPr>
                <w:i/>
                <w:lang w:eastAsia="en-GB"/>
              </w:rPr>
              <w:t>len18bits</w:t>
            </w:r>
            <w:r w:rsidRPr="007B746A">
              <w:rPr>
                <w:lang w:eastAsia="en-GB"/>
              </w:rPr>
              <w:t xml:space="preserve"> means that the 18-bit PDCP SN format is used, otherwise if the field is not included upon setup of the PCDP entity 12-bit PDCP SN format is used, as specified in TS 36.323 [8].</w:t>
            </w:r>
          </w:p>
        </w:tc>
      </w:tr>
      <w:tr w:rsidR="007B746A" w:rsidRPr="007B746A" w14:paraId="31967458" w14:textId="77777777" w:rsidTr="005411BB">
        <w:trPr>
          <w:cantSplit/>
        </w:trPr>
        <w:tc>
          <w:tcPr>
            <w:tcW w:w="9639" w:type="dxa"/>
          </w:tcPr>
          <w:p w14:paraId="2C55D338" w14:textId="77777777" w:rsidR="009722D5" w:rsidRPr="007B746A" w:rsidRDefault="009722D5" w:rsidP="005411BB">
            <w:pPr>
              <w:pStyle w:val="TAL"/>
              <w:rPr>
                <w:b/>
                <w:bCs/>
                <w:i/>
                <w:noProof/>
                <w:lang w:eastAsia="en-GB"/>
              </w:rPr>
            </w:pPr>
            <w:r w:rsidRPr="007B746A">
              <w:rPr>
                <w:b/>
                <w:bCs/>
                <w:i/>
                <w:noProof/>
                <w:lang w:eastAsia="en-GB"/>
              </w:rPr>
              <w:lastRenderedPageBreak/>
              <w:t>profiles</w:t>
            </w:r>
          </w:p>
          <w:p w14:paraId="7394E15C" w14:textId="77777777" w:rsidR="009722D5" w:rsidRPr="007B746A" w:rsidDel="00517B09" w:rsidRDefault="009722D5" w:rsidP="005411BB">
            <w:pPr>
              <w:pStyle w:val="TAL"/>
              <w:rPr>
                <w:lang w:eastAsia="en-GB"/>
              </w:rPr>
            </w:pPr>
            <w:r w:rsidRPr="007B746A">
              <w:rPr>
                <w:lang w:eastAsia="en-GB"/>
              </w:rPr>
              <w:t xml:space="preserve">The profiles used by both compressor and </w:t>
            </w:r>
            <w:r w:rsidRPr="007B746A">
              <w:rPr>
                <w:noProof/>
                <w:lang w:eastAsia="en-GB"/>
              </w:rPr>
              <w:t>decompressor</w:t>
            </w:r>
            <w:r w:rsidRPr="007B746A">
              <w:rPr>
                <w:lang w:eastAsia="en-GB"/>
              </w:rPr>
              <w:t xml:space="preserve"> in both UE and E-UTRAN. The field indicates which of the ROHC profiles specified in TS 36.323 [8] are supported, i.e. value </w:t>
            </w:r>
            <w:r w:rsidRPr="007B746A">
              <w:rPr>
                <w:i/>
                <w:lang w:eastAsia="en-GB"/>
              </w:rPr>
              <w:t>true</w:t>
            </w:r>
            <w:r w:rsidRPr="007B746A">
              <w:rPr>
                <w:lang w:eastAsia="en-GB"/>
              </w:rPr>
              <w:t xml:space="preserve"> indicates that the profile is supported. Profile 0x0000 shall always be supported when the use of ROHC is configured. If support of two ROHC profile identifiers with the same 8 LSB</w:t>
            </w:r>
            <w:r w:rsidR="00497FBE" w:rsidRPr="007B746A">
              <w:rPr>
                <w:lang w:eastAsia="en-GB"/>
              </w:rPr>
              <w:t>'</w:t>
            </w:r>
            <w:r w:rsidRPr="007B746A">
              <w:rPr>
                <w:lang w:eastAsia="en-GB"/>
              </w:rPr>
              <w:t>s is signalled, only the profile corresponding to the highest value shall be applied.</w:t>
            </w:r>
          </w:p>
        </w:tc>
      </w:tr>
      <w:tr w:rsidR="007B746A" w:rsidRPr="007B746A" w14:paraId="26B4D54B" w14:textId="77777777" w:rsidTr="005411BB">
        <w:trPr>
          <w:cantSplit/>
        </w:trPr>
        <w:tc>
          <w:tcPr>
            <w:tcW w:w="9639" w:type="dxa"/>
          </w:tcPr>
          <w:p w14:paraId="73FA196D" w14:textId="77777777" w:rsidR="009722D5" w:rsidRPr="007B746A" w:rsidRDefault="009722D5" w:rsidP="005411BB">
            <w:pPr>
              <w:pStyle w:val="TAL"/>
              <w:rPr>
                <w:b/>
                <w:i/>
                <w:lang w:eastAsia="en-GB"/>
              </w:rPr>
            </w:pPr>
            <w:r w:rsidRPr="007B746A">
              <w:rPr>
                <w:b/>
                <w:i/>
                <w:lang w:eastAsia="en-GB"/>
              </w:rPr>
              <w:t>statusFeedback</w:t>
            </w:r>
          </w:p>
          <w:p w14:paraId="5CAE530C" w14:textId="77777777" w:rsidR="009722D5" w:rsidRPr="007B746A" w:rsidRDefault="009722D5" w:rsidP="005411BB">
            <w:pPr>
              <w:pStyle w:val="TAL"/>
              <w:rPr>
                <w:b/>
                <w:bCs/>
                <w:i/>
                <w:noProof/>
                <w:lang w:eastAsia="en-GB"/>
              </w:rPr>
            </w:pPr>
            <w:r w:rsidRPr="007B746A">
              <w:rPr>
                <w:bCs/>
                <w:noProof/>
                <w:lang w:eastAsia="en-GB"/>
              </w:rPr>
              <w:t xml:space="preserve">Indicates whether the UE shall send PDCP Status Report periodically or by E-UTRAN polling </w:t>
            </w:r>
            <w:r w:rsidRPr="007B746A">
              <w:rPr>
                <w:lang w:eastAsia="en-GB"/>
              </w:rPr>
              <w:t>as specified in TS 36.323 [8]. E-UTRAN configures this field only for LWA DRB.</w:t>
            </w:r>
          </w:p>
        </w:tc>
      </w:tr>
      <w:tr w:rsidR="007B746A" w:rsidRPr="007B746A" w14:paraId="413FEB7F" w14:textId="77777777" w:rsidTr="005411BB">
        <w:trPr>
          <w:cantSplit/>
        </w:trPr>
        <w:tc>
          <w:tcPr>
            <w:tcW w:w="9639" w:type="dxa"/>
          </w:tcPr>
          <w:p w14:paraId="0267613C" w14:textId="77777777" w:rsidR="009722D5" w:rsidRPr="007B746A" w:rsidRDefault="009722D5" w:rsidP="005411BB">
            <w:pPr>
              <w:pStyle w:val="TAL"/>
              <w:rPr>
                <w:b/>
                <w:i/>
                <w:lang w:eastAsia="en-GB"/>
              </w:rPr>
            </w:pPr>
            <w:r w:rsidRPr="007B746A">
              <w:rPr>
                <w:b/>
                <w:i/>
                <w:lang w:eastAsia="en-GB"/>
              </w:rPr>
              <w:t>statusPDU-TypeForPolling</w:t>
            </w:r>
          </w:p>
          <w:p w14:paraId="5309FD1C" w14:textId="77777777" w:rsidR="009722D5" w:rsidRPr="007B746A" w:rsidRDefault="009722D5" w:rsidP="005411BB">
            <w:pPr>
              <w:pStyle w:val="TAL"/>
              <w:rPr>
                <w:b/>
                <w:bCs/>
                <w:i/>
                <w:noProof/>
                <w:lang w:eastAsia="en-GB"/>
              </w:rPr>
            </w:pPr>
            <w:r w:rsidRPr="007B746A">
              <w:rPr>
                <w:lang w:eastAsia="en-GB"/>
              </w:rPr>
              <w:t xml:space="preserve">Indicates the PDCP Control PDU option when it is triggered by E-UTRAN polling. Value </w:t>
            </w:r>
            <w:r w:rsidRPr="007B746A">
              <w:rPr>
                <w:i/>
                <w:lang w:eastAsia="en-GB"/>
              </w:rPr>
              <w:t>type1</w:t>
            </w:r>
            <w:r w:rsidRPr="007B746A">
              <w:rPr>
                <w:lang w:eastAsia="en-GB"/>
              </w:rPr>
              <w:t xml:space="preserve"> indicates using the legacy PDCP Control PDU for PDCP status reporting and value </w:t>
            </w:r>
            <w:r w:rsidRPr="007B746A">
              <w:rPr>
                <w:i/>
                <w:lang w:eastAsia="en-GB"/>
              </w:rPr>
              <w:t>type2</w:t>
            </w:r>
            <w:r w:rsidRPr="007B746A">
              <w:rPr>
                <w:lang w:eastAsia="en-GB"/>
              </w:rPr>
              <w:t xml:space="preserve"> indicates using the LWA specific PDCP Control PDU for LWA status reporting as specified in TS 36.323 [8].</w:t>
            </w:r>
          </w:p>
        </w:tc>
      </w:tr>
      <w:tr w:rsidR="007B746A" w:rsidRPr="007B746A" w14:paraId="44E58F57" w14:textId="77777777" w:rsidTr="005411BB">
        <w:trPr>
          <w:cantSplit/>
        </w:trPr>
        <w:tc>
          <w:tcPr>
            <w:tcW w:w="9639" w:type="dxa"/>
          </w:tcPr>
          <w:p w14:paraId="4C3A4D30" w14:textId="77777777" w:rsidR="009722D5" w:rsidRPr="007B746A" w:rsidRDefault="009722D5" w:rsidP="005411BB">
            <w:pPr>
              <w:pStyle w:val="TAL"/>
              <w:rPr>
                <w:b/>
                <w:i/>
                <w:lang w:eastAsia="en-GB"/>
              </w:rPr>
            </w:pPr>
            <w:r w:rsidRPr="007B746A">
              <w:rPr>
                <w:b/>
                <w:i/>
                <w:lang w:eastAsia="en-GB"/>
              </w:rPr>
              <w:t>statusPDU-Periodicity-Type1</w:t>
            </w:r>
          </w:p>
          <w:p w14:paraId="73B01369"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1</w:t>
            </w:r>
            <w:r w:rsidRPr="007B746A">
              <w:rPr>
                <w:bCs/>
                <w:iCs/>
                <w:lang w:eastAsia="en-GB"/>
              </w:rPr>
              <w:t xml:space="preserve"> Status PDU, as specified in TS 36.323 [8]. Value in milliseconds. Value ms5 means 5 ms, ms10 means 10 ms and so on.</w:t>
            </w:r>
          </w:p>
        </w:tc>
      </w:tr>
      <w:tr w:rsidR="007B746A" w:rsidRPr="007B746A" w14:paraId="740A4E32" w14:textId="77777777" w:rsidTr="005411BB">
        <w:trPr>
          <w:cantSplit/>
        </w:trPr>
        <w:tc>
          <w:tcPr>
            <w:tcW w:w="9639" w:type="dxa"/>
          </w:tcPr>
          <w:p w14:paraId="35B8E189" w14:textId="77777777" w:rsidR="009722D5" w:rsidRPr="007B746A" w:rsidRDefault="009722D5" w:rsidP="005411BB">
            <w:pPr>
              <w:pStyle w:val="TAL"/>
              <w:rPr>
                <w:b/>
                <w:i/>
                <w:lang w:eastAsia="en-GB"/>
              </w:rPr>
            </w:pPr>
            <w:r w:rsidRPr="007B746A">
              <w:rPr>
                <w:b/>
                <w:i/>
                <w:lang w:eastAsia="en-GB"/>
              </w:rPr>
              <w:t>statusPDU-Periodicity-Type2</w:t>
            </w:r>
          </w:p>
          <w:p w14:paraId="10B111F3"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2</w:t>
            </w:r>
            <w:r w:rsidRPr="007B746A">
              <w:rPr>
                <w:bCs/>
                <w:iCs/>
                <w:lang w:eastAsia="en-GB"/>
              </w:rPr>
              <w:t xml:space="preserve"> Status PDU, as specified in TS 36.323 [8]. Value in milliseconds. Value ms5 means 5 ms, ms10 means 10 ms and so on.</w:t>
            </w:r>
          </w:p>
        </w:tc>
      </w:tr>
      <w:tr w:rsidR="007B746A" w:rsidRPr="007B746A" w14:paraId="6590E2B2" w14:textId="77777777" w:rsidTr="005411BB">
        <w:trPr>
          <w:cantSplit/>
        </w:trPr>
        <w:tc>
          <w:tcPr>
            <w:tcW w:w="9639" w:type="dxa"/>
          </w:tcPr>
          <w:p w14:paraId="4A66D9D6" w14:textId="77777777" w:rsidR="009722D5" w:rsidRPr="007B746A" w:rsidRDefault="009722D5" w:rsidP="005411BB">
            <w:pPr>
              <w:pStyle w:val="TAL"/>
              <w:rPr>
                <w:b/>
                <w:i/>
                <w:lang w:eastAsia="en-GB"/>
              </w:rPr>
            </w:pPr>
            <w:r w:rsidRPr="007B746A">
              <w:rPr>
                <w:b/>
                <w:i/>
                <w:lang w:eastAsia="en-GB"/>
              </w:rPr>
              <w:t>statusPDU-Periodicity-Offset</w:t>
            </w:r>
          </w:p>
          <w:p w14:paraId="66BFC261" w14:textId="77777777" w:rsidR="009722D5" w:rsidRPr="007B746A" w:rsidRDefault="009722D5" w:rsidP="005411BB">
            <w:pPr>
              <w:pStyle w:val="TAL"/>
              <w:rPr>
                <w:b/>
                <w:bCs/>
                <w:i/>
                <w:noProof/>
                <w:lang w:eastAsia="en-GB"/>
              </w:rPr>
            </w:pPr>
            <w:r w:rsidRPr="007B746A">
              <w:rPr>
                <w:bCs/>
                <w:iCs/>
                <w:lang w:eastAsia="en-GB"/>
              </w:rPr>
              <w:t xml:space="preserve">Indicates the value of the offset for </w:t>
            </w:r>
            <w:r w:rsidRPr="007B746A">
              <w:rPr>
                <w:bCs/>
                <w:i/>
                <w:iCs/>
                <w:lang w:eastAsia="en-GB"/>
              </w:rPr>
              <w:t>type2</w:t>
            </w:r>
            <w:r w:rsidRPr="007B746A">
              <w:rPr>
                <w:bCs/>
                <w:iCs/>
                <w:lang w:eastAsia="en-GB"/>
              </w:rPr>
              <w:t xml:space="preserve"> Status PDU periodicity, as specified in TS 36.323 [8]. Value in milliseconds. Value ms1 means 1 ms, ms2 means 2 ms and so on.</w:t>
            </w:r>
          </w:p>
        </w:tc>
      </w:tr>
      <w:tr w:rsidR="007B746A" w:rsidRPr="007B746A" w14:paraId="1D90AC34" w14:textId="77777777" w:rsidTr="005411BB">
        <w:trPr>
          <w:cantSplit/>
        </w:trPr>
        <w:tc>
          <w:tcPr>
            <w:tcW w:w="9639" w:type="dxa"/>
          </w:tcPr>
          <w:p w14:paraId="0255B03E" w14:textId="77777777" w:rsidR="009722D5" w:rsidRPr="007B746A" w:rsidRDefault="009722D5" w:rsidP="005411BB">
            <w:pPr>
              <w:pStyle w:val="TAL"/>
              <w:rPr>
                <w:b/>
                <w:bCs/>
                <w:i/>
                <w:iCs/>
                <w:lang w:eastAsia="en-GB"/>
              </w:rPr>
            </w:pPr>
            <w:r w:rsidRPr="007B746A">
              <w:rPr>
                <w:b/>
                <w:bCs/>
                <w:i/>
                <w:iCs/>
                <w:lang w:eastAsia="en-GB"/>
              </w:rPr>
              <w:t>t-Reordering</w:t>
            </w:r>
          </w:p>
          <w:p w14:paraId="2C56EB61" w14:textId="77777777" w:rsidR="009722D5" w:rsidRPr="007B746A" w:rsidRDefault="009722D5" w:rsidP="005411BB">
            <w:pPr>
              <w:pStyle w:val="TAL"/>
              <w:rPr>
                <w:b/>
                <w:bCs/>
                <w:i/>
                <w:noProof/>
                <w:lang w:eastAsia="en-GB"/>
              </w:rPr>
            </w:pPr>
            <w:r w:rsidRPr="007B746A">
              <w:rPr>
                <w:bCs/>
                <w:iCs/>
                <w:lang w:eastAsia="en-GB"/>
              </w:rPr>
              <w:t>Indicates the value of the reordering timer, as specified in TS 36.323 [8]. Value in milliseconds. Value ms0 means 0 ms</w:t>
            </w:r>
            <w:r w:rsidRPr="007B746A">
              <w:t xml:space="preserve"> and behaviour as specified in 7.3.2 applies,</w:t>
            </w:r>
            <w:r w:rsidRPr="007B746A">
              <w:rPr>
                <w:bCs/>
                <w:iCs/>
                <w:lang w:eastAsia="en-GB"/>
              </w:rPr>
              <w:t xml:space="preserve"> ms20 means 20 ms and so on.</w:t>
            </w:r>
          </w:p>
        </w:tc>
      </w:tr>
      <w:tr w:rsidR="007B746A" w:rsidRPr="007B746A" w14:paraId="63822737" w14:textId="77777777" w:rsidTr="005411BB">
        <w:trPr>
          <w:cantSplit/>
        </w:trPr>
        <w:tc>
          <w:tcPr>
            <w:tcW w:w="9639" w:type="dxa"/>
          </w:tcPr>
          <w:p w14:paraId="522B07B4" w14:textId="77777777" w:rsidR="009722D5" w:rsidRPr="007B746A" w:rsidRDefault="009722D5" w:rsidP="005411BB">
            <w:pPr>
              <w:pStyle w:val="TAL"/>
              <w:rPr>
                <w:b/>
                <w:bCs/>
                <w:i/>
                <w:iCs/>
                <w:lang w:eastAsia="en-GB"/>
              </w:rPr>
            </w:pPr>
            <w:r w:rsidRPr="007B746A">
              <w:rPr>
                <w:b/>
                <w:bCs/>
                <w:i/>
                <w:iCs/>
                <w:lang w:eastAsia="en-GB"/>
              </w:rPr>
              <w:t>rn-IntegrityProtection</w:t>
            </w:r>
          </w:p>
          <w:p w14:paraId="57D362CD" w14:textId="77777777" w:rsidR="009722D5" w:rsidRPr="007B746A" w:rsidRDefault="009722D5" w:rsidP="005411BB">
            <w:pPr>
              <w:pStyle w:val="TAL"/>
              <w:rPr>
                <w:b/>
                <w:bCs/>
                <w:i/>
                <w:noProof/>
                <w:lang w:eastAsia="en-GB"/>
              </w:rPr>
            </w:pPr>
            <w:r w:rsidRPr="007B746A">
              <w:rPr>
                <w:bCs/>
                <w:iCs/>
                <w:lang w:eastAsia="en-GB"/>
              </w:rPr>
              <w:t>Indicates that integrity protection or verification shall be applied for all subsequent packets received and sent by the RN on the DRB.</w:t>
            </w:r>
          </w:p>
        </w:tc>
      </w:tr>
      <w:tr w:rsidR="007B746A" w:rsidRPr="007B746A" w14:paraId="60014B5F" w14:textId="77777777" w:rsidTr="005411BB">
        <w:trPr>
          <w:cantSplit/>
        </w:trPr>
        <w:tc>
          <w:tcPr>
            <w:tcW w:w="9639" w:type="dxa"/>
          </w:tcPr>
          <w:p w14:paraId="13275388" w14:textId="77777777" w:rsidR="009722D5" w:rsidRPr="007B746A" w:rsidRDefault="009722D5" w:rsidP="005411BB">
            <w:pPr>
              <w:pStyle w:val="TAL"/>
              <w:rPr>
                <w:b/>
                <w:bCs/>
                <w:i/>
                <w:noProof/>
                <w:lang w:eastAsia="en-GB"/>
              </w:rPr>
            </w:pPr>
            <w:r w:rsidRPr="007B746A">
              <w:rPr>
                <w:b/>
                <w:bCs/>
                <w:i/>
                <w:noProof/>
                <w:lang w:eastAsia="en-GB"/>
              </w:rPr>
              <w:t>statusReportRequired</w:t>
            </w:r>
          </w:p>
          <w:p w14:paraId="66BC471F" w14:textId="77777777" w:rsidR="009722D5" w:rsidRPr="007B746A" w:rsidRDefault="009722D5" w:rsidP="005411BB">
            <w:pPr>
              <w:pStyle w:val="TAL"/>
              <w:rPr>
                <w:lang w:eastAsia="en-GB"/>
              </w:rPr>
            </w:pPr>
            <w:r w:rsidRPr="007B746A">
              <w:rPr>
                <w:lang w:eastAsia="en-GB"/>
              </w:rPr>
              <w:t>Indicates whether or not the UE shall send a PDCP Status Report upon re-establishment of the PDCP entity</w:t>
            </w:r>
            <w:r w:rsidR="00191D75" w:rsidRPr="007B746A">
              <w:rPr>
                <w:lang w:eastAsia="en-GB"/>
              </w:rPr>
              <w:t>,</w:t>
            </w:r>
            <w:r w:rsidRPr="007B746A">
              <w:rPr>
                <w:lang w:eastAsia="en-GB"/>
              </w:rPr>
              <w:t xml:space="preserve"> upon PDCP data recovery</w:t>
            </w:r>
            <w:r w:rsidR="00191D75" w:rsidRPr="007B746A">
              <w:rPr>
                <w:lang w:eastAsia="en-GB"/>
              </w:rPr>
              <w:t xml:space="preserve">, upon </w:t>
            </w:r>
            <w:r w:rsidR="00191D75" w:rsidRPr="007B746A">
              <w:t>uplink data switching during DAPS handover and upon release of the source cell after DAPS handover</w:t>
            </w:r>
            <w:r w:rsidRPr="007B746A">
              <w:rPr>
                <w:lang w:eastAsia="en-GB"/>
              </w:rPr>
              <w:t xml:space="preserve"> as specified in TS 36.323 [8].</w:t>
            </w:r>
            <w:r w:rsidR="00191D75" w:rsidRPr="007B746A">
              <w:rPr>
                <w:lang w:eastAsia="en-GB"/>
              </w:rPr>
              <w:t xml:space="preserve"> If the UE supports DAPS handover, for RLC UM radio bearers, the field has the value FALSE if it has not been configured.</w:t>
            </w:r>
          </w:p>
        </w:tc>
      </w:tr>
      <w:tr w:rsidR="007B746A" w:rsidRPr="007B746A" w14:paraId="3B97518E" w14:textId="77777777" w:rsidTr="005411BB">
        <w:trPr>
          <w:cantSplit/>
        </w:trPr>
        <w:tc>
          <w:tcPr>
            <w:tcW w:w="9639" w:type="dxa"/>
          </w:tcPr>
          <w:p w14:paraId="2CB576EC" w14:textId="77777777" w:rsidR="009722D5" w:rsidRPr="007B746A" w:rsidRDefault="009722D5" w:rsidP="005411BB">
            <w:pPr>
              <w:pStyle w:val="TAL"/>
              <w:rPr>
                <w:b/>
                <w:bCs/>
                <w:i/>
                <w:iCs/>
                <w:lang w:eastAsia="en-GB"/>
              </w:rPr>
            </w:pPr>
            <w:r w:rsidRPr="007B746A">
              <w:rPr>
                <w:b/>
                <w:bCs/>
                <w:i/>
                <w:iCs/>
                <w:lang w:eastAsia="en-GB"/>
              </w:rPr>
              <w:t>ul-DataSplitDRB-ViaSCG</w:t>
            </w:r>
          </w:p>
          <w:p w14:paraId="489FF56E" w14:textId="77777777" w:rsidR="009722D5" w:rsidRPr="007B746A" w:rsidRDefault="009722D5" w:rsidP="005411BB">
            <w:pPr>
              <w:pStyle w:val="TAL"/>
              <w:rPr>
                <w:bCs/>
                <w:noProof/>
                <w:lang w:eastAsia="en-GB"/>
              </w:rPr>
            </w:pPr>
            <w:r w:rsidRPr="007B746A">
              <w:rPr>
                <w:bCs/>
                <w:noProof/>
                <w:lang w:eastAsia="en-GB"/>
              </w:rPr>
              <w:t>Indicates whether the UE shall send PDCP PDUs via SCG</w:t>
            </w:r>
            <w:r w:rsidRPr="007B746A">
              <w:rPr>
                <w:lang w:eastAsia="en-GB"/>
              </w:rPr>
              <w:t xml:space="preserve"> as specified in TS 36.323 [8]</w:t>
            </w:r>
            <w:r w:rsidRPr="007B746A">
              <w:rPr>
                <w:bCs/>
                <w:noProof/>
                <w:lang w:eastAsia="en-GB"/>
              </w:rPr>
              <w:t xml:space="preserve">. E-UTRAN only configures the field (i.e. indicates value </w:t>
            </w:r>
            <w:r w:rsidRPr="007B746A">
              <w:rPr>
                <w:bCs/>
                <w:i/>
                <w:noProof/>
                <w:lang w:eastAsia="en-GB"/>
              </w:rPr>
              <w:t>TRUE</w:t>
            </w:r>
            <w:r w:rsidRPr="007B746A">
              <w:rPr>
                <w:bCs/>
                <w:noProof/>
                <w:lang w:eastAsia="en-GB"/>
              </w:rPr>
              <w:t>) for split DRBs.</w:t>
            </w:r>
            <w:r w:rsidR="00F014FB" w:rsidRPr="007B746A">
              <w:rPr>
                <w:bCs/>
                <w:noProof/>
                <w:lang w:eastAsia="en-GB"/>
              </w:rPr>
              <w:t xml:space="preserve"> For PDCP duplication, if this field is set to </w:t>
            </w:r>
            <w:r w:rsidR="00F014FB" w:rsidRPr="007B746A">
              <w:rPr>
                <w:bCs/>
                <w:i/>
                <w:noProof/>
                <w:lang w:eastAsia="en-GB"/>
              </w:rPr>
              <w:t>TRUE</w:t>
            </w:r>
            <w:r w:rsidR="00F014FB" w:rsidRPr="007B746A">
              <w:rPr>
                <w:bCs/>
                <w:noProof/>
                <w:lang w:eastAsia="en-GB"/>
              </w:rPr>
              <w:t xml:space="preserve">, </w:t>
            </w:r>
            <w:r w:rsidR="00F014FB" w:rsidRPr="007B746A">
              <w:rPr>
                <w:lang w:eastAsia="ko-KR"/>
              </w:rPr>
              <w:t xml:space="preserve">the primary RLC entity is SCG RLC entity and the secondary RLC entity is MCG RLC entity. If this field is not configured or </w:t>
            </w:r>
            <w:r w:rsidR="00F014FB" w:rsidRPr="007B746A">
              <w:rPr>
                <w:bCs/>
                <w:noProof/>
                <w:lang w:eastAsia="zh-CN"/>
              </w:rPr>
              <w:t xml:space="preserve">set to </w:t>
            </w:r>
            <w:r w:rsidR="00F014FB" w:rsidRPr="007B746A">
              <w:rPr>
                <w:bCs/>
                <w:i/>
                <w:noProof/>
                <w:lang w:eastAsia="zh-CN"/>
              </w:rPr>
              <w:t>FALSE</w:t>
            </w:r>
            <w:r w:rsidR="00F014FB" w:rsidRPr="007B746A">
              <w:rPr>
                <w:lang w:eastAsia="ko-KR"/>
              </w:rPr>
              <w:t>, the primary RLC entity is MCG RLC entity and the secondary RLC entity is SCG RLC entity.</w:t>
            </w:r>
          </w:p>
        </w:tc>
      </w:tr>
      <w:tr w:rsidR="007B746A" w:rsidRPr="007B746A" w14:paraId="7C0B2768" w14:textId="77777777" w:rsidTr="005411BB">
        <w:trPr>
          <w:cantSplit/>
        </w:trPr>
        <w:tc>
          <w:tcPr>
            <w:tcW w:w="9639" w:type="dxa"/>
          </w:tcPr>
          <w:p w14:paraId="37209133" w14:textId="77777777" w:rsidR="009722D5" w:rsidRPr="007B746A" w:rsidRDefault="009722D5" w:rsidP="005411BB">
            <w:pPr>
              <w:keepNext/>
              <w:keepLines/>
              <w:spacing w:after="0"/>
              <w:rPr>
                <w:rFonts w:ascii="Arial" w:hAnsi="Arial"/>
                <w:b/>
                <w:bCs/>
                <w:i/>
                <w:iCs/>
                <w:sz w:val="18"/>
              </w:rPr>
            </w:pPr>
            <w:r w:rsidRPr="007B746A">
              <w:rPr>
                <w:rFonts w:ascii="Arial" w:hAnsi="Arial"/>
                <w:b/>
                <w:bCs/>
                <w:i/>
                <w:iCs/>
                <w:sz w:val="18"/>
              </w:rPr>
              <w:t>ul-DataSplitThreshold</w:t>
            </w:r>
          </w:p>
          <w:p w14:paraId="776F187B" w14:textId="77777777" w:rsidR="009722D5" w:rsidRPr="007B746A" w:rsidRDefault="009722D5" w:rsidP="005411BB">
            <w:pPr>
              <w:keepNext/>
              <w:keepLines/>
              <w:spacing w:after="0"/>
              <w:rPr>
                <w:rFonts w:ascii="Arial" w:hAnsi="Arial"/>
                <w:b/>
                <w:bCs/>
                <w:i/>
                <w:iCs/>
                <w:sz w:val="18"/>
              </w:rPr>
            </w:pPr>
            <w:r w:rsidRPr="007B746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B746A" w:rsidRPr="007B746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7B746A" w:rsidRDefault="009722D5" w:rsidP="005411BB">
            <w:pPr>
              <w:pStyle w:val="TAL"/>
              <w:rPr>
                <w:b/>
                <w:i/>
              </w:rPr>
            </w:pPr>
            <w:r w:rsidRPr="007B746A">
              <w:rPr>
                <w:b/>
                <w:i/>
              </w:rPr>
              <w:t>ul-LWA-DRB-ViaWLAN</w:t>
            </w:r>
          </w:p>
          <w:p w14:paraId="6C9B5127" w14:textId="77777777" w:rsidR="009722D5" w:rsidRPr="007B746A" w:rsidRDefault="009722D5" w:rsidP="00802ADD">
            <w:pPr>
              <w:pStyle w:val="TAL"/>
            </w:pPr>
            <w:r w:rsidRPr="007B746A">
              <w:t>Indicates whether the UE shall send PDCP PDUs via the LWAAP entity as specified in TS 36.323 [8]. E</w:t>
            </w:r>
            <w:r w:rsidRPr="007B746A">
              <w:noBreakHyphen/>
              <w:t xml:space="preserve">UTRAN only configures this field (i.e. indicates value </w:t>
            </w:r>
            <w:r w:rsidRPr="007B746A">
              <w:rPr>
                <w:i/>
              </w:rPr>
              <w:t>TRUE</w:t>
            </w:r>
            <w:r w:rsidRPr="007B746A">
              <w:t>) for LWA DRBs.</w:t>
            </w:r>
          </w:p>
        </w:tc>
      </w:tr>
      <w:tr w:rsidR="007B746A" w:rsidRPr="007B746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7B746A" w:rsidRDefault="009722D5" w:rsidP="005411BB">
            <w:pPr>
              <w:pStyle w:val="TAL"/>
              <w:rPr>
                <w:b/>
                <w:i/>
              </w:rPr>
            </w:pPr>
            <w:r w:rsidRPr="007B746A">
              <w:rPr>
                <w:b/>
                <w:i/>
              </w:rPr>
              <w:t>ul-LWA-DataSplitThreshold</w:t>
            </w:r>
          </w:p>
          <w:p w14:paraId="00E73C30" w14:textId="77777777" w:rsidR="009722D5" w:rsidRPr="007B746A" w:rsidRDefault="009722D5" w:rsidP="005411BB">
            <w:pPr>
              <w:pStyle w:val="TAL"/>
            </w:pPr>
            <w:r w:rsidRPr="007B746A">
              <w:t xml:space="preserve">Indicates the threshold value for uplink data split operation </w:t>
            </w:r>
            <w:r w:rsidR="00830ABC" w:rsidRPr="007B746A">
              <w:t xml:space="preserve">as </w:t>
            </w:r>
            <w:r w:rsidRPr="007B746A">
              <w:t>specified in TS 36.323 [8]. Value b0 means 0 Bytes, b100 means 100 Bytes and so on. E-UTRAN only configures this field for LWA DRBs.</w:t>
            </w:r>
          </w:p>
        </w:tc>
      </w:tr>
      <w:tr w:rsidR="007B746A" w:rsidRPr="007B746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7B746A" w:rsidRDefault="005C0C4F" w:rsidP="005C0C4F">
            <w:pPr>
              <w:pStyle w:val="TAL"/>
              <w:rPr>
                <w:b/>
                <w:i/>
              </w:rPr>
            </w:pPr>
            <w:r w:rsidRPr="007B746A">
              <w:rPr>
                <w:b/>
                <w:i/>
                <w:lang w:eastAsia="zh-CN"/>
              </w:rPr>
              <w:t>uplinkData</w:t>
            </w:r>
            <w:r w:rsidRPr="007B746A">
              <w:rPr>
                <w:b/>
                <w:i/>
              </w:rPr>
              <w:t>Compression</w:t>
            </w:r>
          </w:p>
          <w:p w14:paraId="24C8DDFA" w14:textId="7E533A1C" w:rsidR="005C0C4F" w:rsidRPr="007B746A" w:rsidRDefault="005C0C4F" w:rsidP="005C0C4F">
            <w:pPr>
              <w:pStyle w:val="TAL"/>
              <w:rPr>
                <w:b/>
                <w:i/>
              </w:rPr>
            </w:pPr>
            <w:r w:rsidRPr="007B746A">
              <w:rPr>
                <w:bCs/>
                <w:noProof/>
                <w:lang w:eastAsia="en-GB"/>
              </w:rPr>
              <w:t xml:space="preserve">Indicates </w:t>
            </w:r>
            <w:r w:rsidRPr="007B746A">
              <w:rPr>
                <w:lang w:eastAsia="en-GB"/>
              </w:rPr>
              <w:t>the</w:t>
            </w:r>
            <w:r w:rsidRPr="007B746A">
              <w:rPr>
                <w:bCs/>
                <w:noProof/>
                <w:lang w:eastAsia="en-GB"/>
              </w:rPr>
              <w:t xml:space="preserve"> </w:t>
            </w:r>
            <w:r w:rsidRPr="007B746A">
              <w:rPr>
                <w:bCs/>
                <w:noProof/>
                <w:lang w:eastAsia="zh-CN"/>
              </w:rPr>
              <w:t>UDC</w:t>
            </w:r>
            <w:r w:rsidRPr="007B746A">
              <w:rPr>
                <w:b/>
                <w:bCs/>
                <w:noProof/>
                <w:lang w:eastAsia="en-GB"/>
              </w:rPr>
              <w:t xml:space="preserve"> </w:t>
            </w:r>
            <w:r w:rsidRPr="007B746A">
              <w:rPr>
                <w:lang w:eastAsia="en-GB"/>
              </w:rPr>
              <w:t>configuration that the UE shall apply</w:t>
            </w:r>
            <w:r w:rsidRPr="007B746A">
              <w:rPr>
                <w:b/>
                <w:bCs/>
                <w:noProof/>
                <w:lang w:eastAsia="en-GB"/>
              </w:rPr>
              <w:t xml:space="preserve">. </w:t>
            </w:r>
            <w:r w:rsidRPr="007B746A">
              <w:rPr>
                <w:bCs/>
                <w:noProof/>
                <w:lang w:eastAsia="zh-TW"/>
              </w:rPr>
              <w:t xml:space="preserve">E-UTRAN does not configure </w:t>
            </w:r>
            <w:r w:rsidRPr="007B746A">
              <w:rPr>
                <w:bCs/>
                <w:i/>
                <w:noProof/>
                <w:lang w:eastAsia="zh-CN"/>
              </w:rPr>
              <w:t>u</w:t>
            </w:r>
            <w:r w:rsidRPr="007B746A">
              <w:rPr>
                <w:bCs/>
                <w:i/>
                <w:noProof/>
                <w:lang w:eastAsia="en-GB"/>
              </w:rPr>
              <w:t>plinkDataCompression</w:t>
            </w:r>
            <w:r w:rsidRPr="007B746A">
              <w:rPr>
                <w:bCs/>
                <w:noProof/>
                <w:lang w:eastAsia="zh-TW"/>
              </w:rPr>
              <w:t xml:space="preserve"> for a DRB, </w:t>
            </w:r>
            <w:r w:rsidRPr="007B746A">
              <w:rPr>
                <w:noProof/>
                <w:lang w:eastAsia="zh-CN"/>
              </w:rPr>
              <w:t xml:space="preserve">if </w:t>
            </w:r>
            <w:r w:rsidR="00191D75" w:rsidRPr="007B746A">
              <w:rPr>
                <w:i/>
                <w:iCs/>
                <w:noProof/>
                <w:lang w:eastAsia="zh-CN"/>
              </w:rPr>
              <w:t>ethernetHeaderCompression</w:t>
            </w:r>
            <w:r w:rsidR="00191D75" w:rsidRPr="007B746A">
              <w:rPr>
                <w:i/>
                <w:noProof/>
                <w:lang w:eastAsia="zh-CN"/>
              </w:rPr>
              <w:t xml:space="preserve">, </w:t>
            </w:r>
            <w:r w:rsidRPr="007B746A">
              <w:rPr>
                <w:i/>
                <w:noProof/>
                <w:lang w:eastAsia="zh-CN"/>
              </w:rPr>
              <w:t>headerCompression</w:t>
            </w:r>
            <w:r w:rsidRPr="007B746A">
              <w:rPr>
                <w:noProof/>
                <w:lang w:eastAsia="zh-CN"/>
              </w:rPr>
              <w:t xml:space="preserve"> or </w:t>
            </w:r>
            <w:r w:rsidRPr="007B746A">
              <w:rPr>
                <w:i/>
              </w:rPr>
              <w:t>uplinkOnlyHeaderCompression</w:t>
            </w:r>
            <w:r w:rsidRPr="007B746A">
              <w:rPr>
                <w:noProof/>
                <w:lang w:eastAsia="zh-CN"/>
              </w:rPr>
              <w:t xml:space="preserve"> is already configured for the DRB. </w:t>
            </w:r>
            <w:r w:rsidRPr="007B746A">
              <w:rPr>
                <w:lang w:eastAsia="zh-CN"/>
              </w:rPr>
              <w:t xml:space="preserve">E-UTRAN does not configure </w:t>
            </w:r>
            <w:r w:rsidRPr="007B746A">
              <w:rPr>
                <w:bCs/>
                <w:i/>
                <w:noProof/>
                <w:lang w:eastAsia="zh-CN"/>
              </w:rPr>
              <w:t>u</w:t>
            </w:r>
            <w:r w:rsidRPr="007B746A">
              <w:rPr>
                <w:bCs/>
                <w:i/>
                <w:noProof/>
                <w:lang w:eastAsia="en-GB"/>
              </w:rPr>
              <w:t>plinkDataCompression</w:t>
            </w:r>
            <w:r w:rsidRPr="007B746A">
              <w:rPr>
                <w:lang w:eastAsia="zh-CN"/>
              </w:rPr>
              <w:t xml:space="preserve"> for the split and LWA </w:t>
            </w:r>
            <w:r w:rsidRPr="007B746A">
              <w:rPr>
                <w:lang w:eastAsia="en-GB"/>
              </w:rPr>
              <w:t>DRBs</w:t>
            </w:r>
            <w:r w:rsidRPr="007B746A">
              <w:rPr>
                <w:i/>
                <w:lang w:eastAsia="zh-CN"/>
              </w:rPr>
              <w:t>.</w:t>
            </w:r>
            <w:r w:rsidRPr="007B746A">
              <w:rPr>
                <w:noProof/>
                <w:lang w:eastAsia="zh-CN"/>
              </w:rPr>
              <w:t xml:space="preserve">The maximum number of DRBs where </w:t>
            </w:r>
            <w:r w:rsidRPr="007B746A">
              <w:rPr>
                <w:bCs/>
                <w:i/>
                <w:noProof/>
                <w:lang w:eastAsia="zh-CN"/>
              </w:rPr>
              <w:t>u</w:t>
            </w:r>
            <w:r w:rsidRPr="007B746A">
              <w:rPr>
                <w:bCs/>
                <w:i/>
                <w:noProof/>
                <w:lang w:eastAsia="en-GB"/>
              </w:rPr>
              <w:t xml:space="preserve">plinkDataCompression </w:t>
            </w:r>
            <w:r w:rsidRPr="007B746A">
              <w:rPr>
                <w:bCs/>
                <w:noProof/>
                <w:lang w:eastAsia="en-GB"/>
              </w:rPr>
              <w:t xml:space="preserve">can be applied </w:t>
            </w:r>
            <w:r w:rsidRPr="007B746A">
              <w:rPr>
                <w:noProof/>
                <w:lang w:eastAsia="zh-CN"/>
              </w:rPr>
              <w:t xml:space="preserve">is two. In this version of the specification, for existing DRBs, E-UTRAN can </w:t>
            </w:r>
            <w:r w:rsidR="00697B3C" w:rsidRPr="007B746A">
              <w:rPr>
                <w:noProof/>
                <w:lang w:eastAsia="zh-CN"/>
              </w:rPr>
              <w:t>only (re)</w:t>
            </w:r>
            <w:r w:rsidRPr="007B746A">
              <w:rPr>
                <w:noProof/>
                <w:lang w:eastAsia="zh-CN"/>
              </w:rPr>
              <w:t xml:space="preserve">configure </w:t>
            </w:r>
            <w:r w:rsidRPr="007B746A">
              <w:rPr>
                <w:bCs/>
                <w:i/>
                <w:noProof/>
                <w:lang w:eastAsia="zh-CN"/>
              </w:rPr>
              <w:t>u</w:t>
            </w:r>
            <w:r w:rsidRPr="007B746A">
              <w:rPr>
                <w:bCs/>
                <w:i/>
                <w:noProof/>
                <w:lang w:eastAsia="en-GB"/>
              </w:rPr>
              <w:t>plinkDataCompression</w:t>
            </w:r>
            <w:r w:rsidRPr="007B746A">
              <w:rPr>
                <w:bCs/>
                <w:i/>
                <w:noProof/>
                <w:lang w:eastAsia="zh-CN"/>
              </w:rPr>
              <w:t xml:space="preserve"> </w:t>
            </w:r>
            <w:r w:rsidRPr="007B746A">
              <w:rPr>
                <w:bCs/>
                <w:noProof/>
                <w:lang w:eastAsia="zh-CN"/>
              </w:rPr>
              <w:t>via handover procedure</w:t>
            </w:r>
            <w:r w:rsidR="00987EF4" w:rsidRPr="007B746A">
              <w:rPr>
                <w:noProof/>
                <w:lang w:eastAsia="zh-CN"/>
              </w:rPr>
              <w:t xml:space="preserve"> or the first </w:t>
            </w:r>
            <w:r w:rsidR="00987EF4" w:rsidRPr="007B746A">
              <w:rPr>
                <w:i/>
                <w:noProof/>
                <w:lang w:eastAsia="zh-CN"/>
              </w:rPr>
              <w:t>RRCConnectionReconfiguration</w:t>
            </w:r>
            <w:r w:rsidR="00987EF4" w:rsidRPr="007B746A">
              <w:rPr>
                <w:noProof/>
                <w:lang w:eastAsia="zh-CN"/>
              </w:rPr>
              <w:t xml:space="preserve"> message after RRC connection re-establishment</w:t>
            </w:r>
            <w:r w:rsidR="00987EF4" w:rsidRPr="007B746A">
              <w:rPr>
                <w:bCs/>
                <w:noProof/>
                <w:lang w:eastAsia="zh-CN"/>
              </w:rPr>
              <w:t>.</w:t>
            </w:r>
          </w:p>
        </w:tc>
      </w:tr>
      <w:tr w:rsidR="001B3970" w:rsidRPr="007B746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7B746A" w:rsidRDefault="001B3970" w:rsidP="00BB4909">
            <w:pPr>
              <w:pStyle w:val="TAL"/>
              <w:rPr>
                <w:b/>
                <w:i/>
              </w:rPr>
            </w:pPr>
            <w:r w:rsidRPr="007B746A">
              <w:rPr>
                <w:b/>
                <w:i/>
              </w:rPr>
              <w:t>uplinkOnlyHeaderCompression</w:t>
            </w:r>
          </w:p>
          <w:p w14:paraId="156EDBBE" w14:textId="77777777" w:rsidR="001B3970" w:rsidRPr="007B746A" w:rsidRDefault="001B3970" w:rsidP="00BB4909">
            <w:pPr>
              <w:pStyle w:val="TAL"/>
              <w:rPr>
                <w:bCs/>
                <w:noProof/>
                <w:lang w:eastAsia="zh-TW"/>
              </w:rPr>
            </w:pPr>
            <w:r w:rsidRPr="007B746A">
              <w:rPr>
                <w:bCs/>
                <w:noProof/>
                <w:lang w:eastAsia="zh-TW"/>
              </w:rPr>
              <w:t xml:space="preserve">Indicates the ROHC configuration that the UE shall apply uplink-only ROHC operations, see TS 36.323 [8]. </w:t>
            </w:r>
            <w:r w:rsidRPr="007B746A">
              <w:rPr>
                <w:lang w:eastAsia="en-GB"/>
              </w:rPr>
              <w:t xml:space="preserve">E-UTRAN only configures this field when </w:t>
            </w:r>
            <w:r w:rsidRPr="007B746A">
              <w:rPr>
                <w:rFonts w:cs="Arial"/>
                <w:i/>
                <w:lang w:eastAsia="en-GB"/>
              </w:rPr>
              <w:t xml:space="preserve">headerCompression </w:t>
            </w:r>
            <w:r w:rsidRPr="007B746A">
              <w:rPr>
                <w:lang w:eastAsia="en-GB"/>
              </w:rPr>
              <w:t>is not configured.</w:t>
            </w:r>
          </w:p>
          <w:p w14:paraId="58F0B20F" w14:textId="77777777" w:rsidR="001B3970" w:rsidRPr="007B746A" w:rsidRDefault="001B3970" w:rsidP="00BB4909">
            <w:pPr>
              <w:pStyle w:val="TAL"/>
              <w:rPr>
                <w:b/>
                <w:i/>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For split and LWA </w:t>
            </w:r>
            <w:r w:rsidRPr="007B746A">
              <w:rPr>
                <w:lang w:eastAsia="en-GB"/>
              </w:rPr>
              <w:t xml:space="preserve">DRBs </w:t>
            </w:r>
            <w:r w:rsidRPr="007B746A">
              <w:rPr>
                <w:lang w:eastAsia="zh-CN"/>
              </w:rPr>
              <w:t xml:space="preserve">E-UTRAN configures only </w:t>
            </w:r>
            <w:r w:rsidRPr="007B746A">
              <w:rPr>
                <w:i/>
                <w:lang w:eastAsia="zh-CN"/>
              </w:rPr>
              <w:t>notUsed</w:t>
            </w:r>
            <w:r w:rsidRPr="007B746A">
              <w:rPr>
                <w:lang w:eastAsia="en-GB"/>
              </w:rPr>
              <w:t>.</w:t>
            </w:r>
          </w:p>
        </w:tc>
      </w:tr>
    </w:tbl>
    <w:p w14:paraId="031D262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C96B34C" w14:textId="77777777" w:rsidTr="005411BB">
        <w:trPr>
          <w:cantSplit/>
          <w:tblHeader/>
        </w:trPr>
        <w:tc>
          <w:tcPr>
            <w:tcW w:w="2268" w:type="dxa"/>
          </w:tcPr>
          <w:p w14:paraId="104D6B8E" w14:textId="77777777" w:rsidR="009722D5" w:rsidRPr="007B746A" w:rsidRDefault="009722D5" w:rsidP="001628A2">
            <w:pPr>
              <w:pStyle w:val="TAH"/>
            </w:pPr>
            <w:r w:rsidRPr="007B746A">
              <w:lastRenderedPageBreak/>
              <w:t>Conditional presence</w:t>
            </w:r>
          </w:p>
        </w:tc>
        <w:tc>
          <w:tcPr>
            <w:tcW w:w="7371" w:type="dxa"/>
          </w:tcPr>
          <w:p w14:paraId="0523E1B6" w14:textId="77777777" w:rsidR="009722D5" w:rsidRPr="007B746A" w:rsidRDefault="009722D5" w:rsidP="001628A2">
            <w:pPr>
              <w:pStyle w:val="TAH"/>
            </w:pPr>
            <w:r w:rsidRPr="007B746A">
              <w:t>Explanation</w:t>
            </w:r>
          </w:p>
        </w:tc>
      </w:tr>
      <w:tr w:rsidR="007B746A" w:rsidRPr="007B746A" w14:paraId="21EFC3A6" w14:textId="77777777" w:rsidTr="005411BB">
        <w:trPr>
          <w:cantSplit/>
        </w:trPr>
        <w:tc>
          <w:tcPr>
            <w:tcW w:w="2268" w:type="dxa"/>
          </w:tcPr>
          <w:p w14:paraId="4C693C95" w14:textId="77777777" w:rsidR="009722D5" w:rsidRPr="007B746A" w:rsidRDefault="009722D5" w:rsidP="001628A2">
            <w:pPr>
              <w:pStyle w:val="TAL"/>
              <w:rPr>
                <w:i/>
                <w:iCs/>
                <w:noProof/>
              </w:rPr>
            </w:pPr>
            <w:r w:rsidRPr="007B746A">
              <w:rPr>
                <w:i/>
                <w:iCs/>
                <w:noProof/>
              </w:rPr>
              <w:t>Rlc-AM</w:t>
            </w:r>
            <w:r w:rsidR="00191D75" w:rsidRPr="007B746A">
              <w:rPr>
                <w:i/>
                <w:iCs/>
                <w:noProof/>
              </w:rPr>
              <w:t>-UM</w:t>
            </w:r>
          </w:p>
        </w:tc>
        <w:tc>
          <w:tcPr>
            <w:tcW w:w="7371" w:type="dxa"/>
          </w:tcPr>
          <w:p w14:paraId="7C45EF06" w14:textId="77777777" w:rsidR="009722D5" w:rsidRPr="007B746A" w:rsidRDefault="009722D5" w:rsidP="001628A2">
            <w:pPr>
              <w:pStyle w:val="TAL"/>
            </w:pPr>
            <w:r w:rsidRPr="007B746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B746A">
              <w:rPr>
                <w:lang w:eastAsia="zh-TW"/>
              </w:rPr>
              <w:t>or at SCG change involving PDCP re-establishment or PDCP data recovery</w:t>
            </w:r>
            <w:r w:rsidRPr="007B746A">
              <w:t xml:space="preserve"> for a radio bearer configured with RLC AM.</w:t>
            </w:r>
            <w:r w:rsidR="00191D75" w:rsidRPr="007B746A">
              <w:t xml:space="preserve"> If the UE supports DAPS handover, this field is optional, need ON, for a radio bearer configured with RLC UM.</w:t>
            </w:r>
            <w:r w:rsidRPr="007B746A">
              <w:t xml:space="preserve"> Otherwise the field is not present.</w:t>
            </w:r>
          </w:p>
        </w:tc>
      </w:tr>
      <w:tr w:rsidR="007B746A" w:rsidRPr="007B746A" w14:paraId="704D564A" w14:textId="77777777" w:rsidTr="005411BB">
        <w:trPr>
          <w:cantSplit/>
        </w:trPr>
        <w:tc>
          <w:tcPr>
            <w:tcW w:w="2268" w:type="dxa"/>
          </w:tcPr>
          <w:p w14:paraId="0631848F" w14:textId="77777777" w:rsidR="009722D5" w:rsidRPr="007B746A" w:rsidRDefault="009722D5" w:rsidP="001628A2">
            <w:pPr>
              <w:pStyle w:val="TAL"/>
              <w:rPr>
                <w:i/>
                <w:iCs/>
                <w:noProof/>
              </w:rPr>
            </w:pPr>
            <w:r w:rsidRPr="007B746A">
              <w:rPr>
                <w:i/>
                <w:iCs/>
                <w:noProof/>
              </w:rPr>
              <w:t>Rlc-AM2</w:t>
            </w:r>
          </w:p>
        </w:tc>
        <w:tc>
          <w:tcPr>
            <w:tcW w:w="7371" w:type="dxa"/>
          </w:tcPr>
          <w:p w14:paraId="34B71FD7" w14:textId="77777777" w:rsidR="009722D5" w:rsidRPr="007B746A" w:rsidRDefault="009722D5" w:rsidP="001628A2">
            <w:pPr>
              <w:pStyle w:val="TAL"/>
            </w:pPr>
            <w:r w:rsidRPr="007B746A">
              <w:t>The field is optionally present, need OP, upon setup of a PDCP entity for a radio bearer configured with RLC AM. Otherwise the field is not present.</w:t>
            </w:r>
          </w:p>
        </w:tc>
      </w:tr>
      <w:tr w:rsidR="007B746A" w:rsidRPr="007B746A" w14:paraId="08E097FB" w14:textId="77777777" w:rsidTr="005411BB">
        <w:trPr>
          <w:cantSplit/>
        </w:trPr>
        <w:tc>
          <w:tcPr>
            <w:tcW w:w="2268" w:type="dxa"/>
          </w:tcPr>
          <w:p w14:paraId="61F45742" w14:textId="77777777" w:rsidR="009722D5" w:rsidRPr="007B746A" w:rsidRDefault="009722D5" w:rsidP="001628A2">
            <w:pPr>
              <w:pStyle w:val="TAL"/>
              <w:rPr>
                <w:i/>
                <w:iCs/>
                <w:noProof/>
              </w:rPr>
            </w:pPr>
            <w:r w:rsidRPr="007B746A">
              <w:rPr>
                <w:i/>
                <w:iCs/>
                <w:noProof/>
              </w:rPr>
              <w:t>Rlc-AM3</w:t>
            </w:r>
          </w:p>
        </w:tc>
        <w:tc>
          <w:tcPr>
            <w:tcW w:w="7371" w:type="dxa"/>
          </w:tcPr>
          <w:p w14:paraId="75C45AE9" w14:textId="77777777" w:rsidR="009722D5" w:rsidRPr="007B746A" w:rsidRDefault="009722D5" w:rsidP="001628A2">
            <w:pPr>
              <w:pStyle w:val="TAL"/>
            </w:pPr>
            <w:r w:rsidRPr="007B746A">
              <w:t xml:space="preserve">The field is optionally present, need OP, upon setup of a PDCP entity for a radio bearer configured with RLC AM, if </w:t>
            </w:r>
            <w:r w:rsidRPr="007B746A">
              <w:rPr>
                <w:i/>
                <w:iCs/>
              </w:rPr>
              <w:t>pdcp-SN-Size-v1130</w:t>
            </w:r>
            <w:r w:rsidRPr="007B746A">
              <w:t xml:space="preserve"> is absent. Otherwise the field is not present.</w:t>
            </w:r>
          </w:p>
        </w:tc>
      </w:tr>
      <w:tr w:rsidR="007B746A" w:rsidRPr="007B746A" w14:paraId="76214A70" w14:textId="77777777" w:rsidTr="005411BB">
        <w:trPr>
          <w:cantSplit/>
        </w:trPr>
        <w:tc>
          <w:tcPr>
            <w:tcW w:w="2268" w:type="dxa"/>
          </w:tcPr>
          <w:p w14:paraId="2B332B10" w14:textId="77777777" w:rsidR="001D0104" w:rsidRPr="007B746A" w:rsidRDefault="001D0104" w:rsidP="001628A2">
            <w:pPr>
              <w:pStyle w:val="TAL"/>
              <w:rPr>
                <w:i/>
                <w:iCs/>
                <w:noProof/>
              </w:rPr>
            </w:pPr>
            <w:r w:rsidRPr="007B746A">
              <w:rPr>
                <w:i/>
                <w:iCs/>
                <w:noProof/>
              </w:rPr>
              <w:t>Rlc-AM</w:t>
            </w:r>
            <w:r w:rsidRPr="007B746A">
              <w:rPr>
                <w:i/>
                <w:iCs/>
                <w:noProof/>
                <w:lang w:eastAsia="zh-CN"/>
              </w:rPr>
              <w:t>4</w:t>
            </w:r>
          </w:p>
        </w:tc>
        <w:tc>
          <w:tcPr>
            <w:tcW w:w="7371" w:type="dxa"/>
          </w:tcPr>
          <w:p w14:paraId="6507C519" w14:textId="77777777" w:rsidR="001D0104" w:rsidRPr="007B746A" w:rsidRDefault="001D0104" w:rsidP="001628A2">
            <w:pPr>
              <w:pStyle w:val="TAL"/>
            </w:pPr>
            <w:r w:rsidRPr="007B746A">
              <w:t>The field is optionally present, need ON, upon setup of a PDCP entity for a radio bearer configured with RLC AM. The field is optional, need OP, in case of reconfiguration of a PDCP entity at handover</w:t>
            </w:r>
            <w:r w:rsidR="00987EF4" w:rsidRPr="007B746A">
              <w:t>, or at the first reconfiguration after RRC re-establishment</w:t>
            </w:r>
            <w:r w:rsidRPr="007B746A">
              <w:t>. Otherwise the field is not present and the UE shall continue to use the existing value.</w:t>
            </w:r>
          </w:p>
        </w:tc>
      </w:tr>
      <w:tr w:rsidR="007B746A" w:rsidRPr="007B746A" w14:paraId="42776549" w14:textId="77777777" w:rsidTr="005411BB">
        <w:trPr>
          <w:cantSplit/>
        </w:trPr>
        <w:tc>
          <w:tcPr>
            <w:tcW w:w="2268" w:type="dxa"/>
          </w:tcPr>
          <w:p w14:paraId="76319C47" w14:textId="77777777" w:rsidR="009722D5" w:rsidRPr="007B746A" w:rsidRDefault="009722D5" w:rsidP="001628A2">
            <w:pPr>
              <w:pStyle w:val="TAL"/>
              <w:rPr>
                <w:i/>
                <w:iCs/>
                <w:noProof/>
              </w:rPr>
            </w:pPr>
            <w:r w:rsidRPr="007B746A">
              <w:rPr>
                <w:i/>
                <w:iCs/>
                <w:noProof/>
              </w:rPr>
              <w:t>Rlc-UM</w:t>
            </w:r>
          </w:p>
        </w:tc>
        <w:tc>
          <w:tcPr>
            <w:tcW w:w="7371" w:type="dxa"/>
          </w:tcPr>
          <w:p w14:paraId="684537B7" w14:textId="77777777" w:rsidR="009722D5" w:rsidRPr="007B746A" w:rsidRDefault="009722D5" w:rsidP="001628A2">
            <w:pPr>
              <w:pStyle w:val="TAL"/>
            </w:pPr>
            <w:r w:rsidRPr="007B746A">
              <w:t>The field is mandatory present upon setup of a PDCP entity for a radio bearer configured with RLC UM. It is optionally present, Need ON, upon handover within E-UTRA, upon the first reconfiguration after re-establishment</w:t>
            </w:r>
            <w:r w:rsidRPr="007B746A">
              <w:rPr>
                <w:lang w:eastAsia="zh-TW"/>
              </w:rPr>
              <w:t xml:space="preserve"> and upon SCG change involving PDCP re-establishment</w:t>
            </w:r>
            <w:r w:rsidRPr="007B746A">
              <w:t>. Otherwise the field is not present.</w:t>
            </w:r>
          </w:p>
        </w:tc>
      </w:tr>
      <w:tr w:rsidR="007B746A" w:rsidRPr="007B746A" w14:paraId="2B35F39B" w14:textId="77777777" w:rsidTr="005411BB">
        <w:trPr>
          <w:cantSplit/>
        </w:trPr>
        <w:tc>
          <w:tcPr>
            <w:tcW w:w="2268" w:type="dxa"/>
          </w:tcPr>
          <w:p w14:paraId="79757A62" w14:textId="77777777" w:rsidR="009722D5" w:rsidRPr="007B746A" w:rsidRDefault="009722D5" w:rsidP="001628A2">
            <w:pPr>
              <w:pStyle w:val="TAL"/>
              <w:rPr>
                <w:i/>
                <w:iCs/>
                <w:noProof/>
              </w:rPr>
            </w:pPr>
            <w:r w:rsidRPr="007B746A">
              <w:rPr>
                <w:i/>
                <w:iCs/>
                <w:noProof/>
              </w:rPr>
              <w:t>RN</w:t>
            </w:r>
          </w:p>
        </w:tc>
        <w:tc>
          <w:tcPr>
            <w:tcW w:w="7371" w:type="dxa"/>
          </w:tcPr>
          <w:p w14:paraId="2AE4EBC7" w14:textId="77777777" w:rsidR="009722D5" w:rsidRPr="007B746A" w:rsidRDefault="009722D5" w:rsidP="001628A2">
            <w:pPr>
              <w:pStyle w:val="TAL"/>
            </w:pPr>
            <w:r w:rsidRPr="007B746A">
              <w:t xml:space="preserve">The field is optionally present when </w:t>
            </w:r>
            <w:r w:rsidRPr="007B746A">
              <w:rPr>
                <w:rFonts w:cs="Arial"/>
                <w:szCs w:val="18"/>
              </w:rPr>
              <w:t>signalled to the RN</w:t>
            </w:r>
            <w:r w:rsidRPr="007B746A">
              <w:t>, need OR. Otherwise the field is not present.</w:t>
            </w:r>
          </w:p>
        </w:tc>
      </w:tr>
      <w:tr w:rsidR="007B746A" w:rsidRPr="007B746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7B746A" w:rsidRDefault="009722D5" w:rsidP="001628A2">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7B746A" w:rsidRDefault="009722D5" w:rsidP="001628A2">
            <w:pPr>
              <w:pStyle w:val="TAL"/>
            </w:pPr>
            <w:r w:rsidRPr="007B746A">
              <w:t>The field is mandatory present in case of radio bearer setup. Otherwise the field is optionally present, need ON.</w:t>
            </w:r>
          </w:p>
        </w:tc>
      </w:tr>
      <w:tr w:rsidR="009722D5" w:rsidRPr="007B746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7B746A" w:rsidRDefault="009722D5" w:rsidP="001628A2">
            <w:pPr>
              <w:pStyle w:val="TAL"/>
              <w:rPr>
                <w:i/>
                <w:iCs/>
                <w:noProof/>
              </w:rPr>
            </w:pPr>
            <w:r w:rsidRPr="007B746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7B746A" w:rsidRDefault="009722D5" w:rsidP="001628A2">
            <w:pPr>
              <w:pStyle w:val="TAL"/>
            </w:pPr>
            <w:r w:rsidRPr="007B746A">
              <w:t>The field is mandatory present in case of setup of or reconfiguration to a split DRB or LWA DRB</w:t>
            </w:r>
            <w:r w:rsidR="00A14AB1" w:rsidRPr="007B746A">
              <w:rPr>
                <w:lang w:eastAsia="ko-KR"/>
              </w:rPr>
              <w:t xml:space="preserve"> as well as in case of setup of or reconfiguration to a DRB associated with at least one RLC entity configured with </w:t>
            </w:r>
            <w:r w:rsidR="00A14AB1" w:rsidRPr="007B746A">
              <w:rPr>
                <w:i/>
                <w:lang w:eastAsia="ko-KR"/>
              </w:rPr>
              <w:t>rlc-OutOfOrderDelivery</w:t>
            </w:r>
            <w:r w:rsidRPr="007B746A">
              <w:t>. The field is optionally present upon reconfiguration of a split DRB or LWA DRB or upon DRB type change from split to MCG DRB or from LWA to LTE only</w:t>
            </w:r>
            <w:r w:rsidR="00A14AB1" w:rsidRPr="007B746A">
              <w:rPr>
                <w:lang w:eastAsia="ko-KR"/>
              </w:rPr>
              <w:t xml:space="preserve"> as well as upon reconfiguration of a DRB associated with at least one RLC entity configured with </w:t>
            </w:r>
            <w:r w:rsidR="00A14AB1" w:rsidRPr="007B746A">
              <w:rPr>
                <w:i/>
                <w:lang w:eastAsia="ko-KR"/>
              </w:rPr>
              <w:t>rlc-OutOfOrderDelivery</w:t>
            </w:r>
            <w:r w:rsidRPr="007B746A">
              <w:t>, need ON. Otherwise the field is not present.</w:t>
            </w:r>
          </w:p>
        </w:tc>
      </w:tr>
    </w:tbl>
    <w:p w14:paraId="04947B6B" w14:textId="77777777" w:rsidR="009722D5" w:rsidRPr="007B746A" w:rsidRDefault="009722D5" w:rsidP="009722D5"/>
    <w:p w14:paraId="4F4F7829" w14:textId="77777777" w:rsidR="009722D5" w:rsidRPr="007B746A" w:rsidRDefault="009722D5" w:rsidP="009722D5">
      <w:pPr>
        <w:pStyle w:val="Heading4"/>
        <w:rPr>
          <w:i/>
          <w:noProof/>
        </w:rPr>
      </w:pPr>
      <w:bookmarkStart w:id="2119" w:name="_Toc20487301"/>
      <w:bookmarkStart w:id="2120" w:name="_Toc29342596"/>
      <w:bookmarkStart w:id="2121" w:name="_Toc29343735"/>
      <w:bookmarkStart w:id="2122" w:name="_Toc36567000"/>
      <w:bookmarkStart w:id="2123" w:name="_Toc36810440"/>
      <w:bookmarkStart w:id="2124" w:name="_Toc36846804"/>
      <w:bookmarkStart w:id="2125" w:name="_Toc36939457"/>
      <w:bookmarkStart w:id="2126" w:name="_Toc37082437"/>
      <w:bookmarkStart w:id="2127" w:name="_Toc46481071"/>
      <w:bookmarkStart w:id="2128" w:name="_Toc46482305"/>
      <w:bookmarkStart w:id="2129" w:name="_Toc46483539"/>
      <w:bookmarkStart w:id="2130" w:name="_Toc156168230"/>
      <w:r w:rsidRPr="007B746A">
        <w:t>–</w:t>
      </w:r>
      <w:r w:rsidRPr="007B746A">
        <w:tab/>
      </w:r>
      <w:r w:rsidRPr="007B746A">
        <w:rPr>
          <w:i/>
          <w:noProof/>
        </w:rPr>
        <w:t>PDSCH-Config</w:t>
      </w:r>
      <w:bookmarkEnd w:id="2119"/>
      <w:bookmarkEnd w:id="2120"/>
      <w:bookmarkEnd w:id="2121"/>
      <w:bookmarkEnd w:id="2122"/>
      <w:bookmarkEnd w:id="2123"/>
      <w:bookmarkEnd w:id="2124"/>
      <w:bookmarkEnd w:id="2125"/>
      <w:bookmarkEnd w:id="2126"/>
      <w:bookmarkEnd w:id="2127"/>
      <w:bookmarkEnd w:id="2128"/>
      <w:bookmarkEnd w:id="2129"/>
      <w:bookmarkEnd w:id="2130"/>
    </w:p>
    <w:p w14:paraId="36C190E4" w14:textId="77777777" w:rsidR="009722D5" w:rsidRPr="007B746A" w:rsidRDefault="009722D5" w:rsidP="009722D5">
      <w:r w:rsidRPr="007B746A">
        <w:t xml:space="preserve">The IE </w:t>
      </w:r>
      <w:r w:rsidRPr="007B746A">
        <w:rPr>
          <w:i/>
          <w:noProof/>
        </w:rPr>
        <w:t>PDSCH-ConfigCommon</w:t>
      </w:r>
      <w:r w:rsidRPr="007B746A">
        <w:t xml:space="preserve"> and the IE </w:t>
      </w:r>
      <w:r w:rsidRPr="007B746A">
        <w:rPr>
          <w:i/>
          <w:noProof/>
        </w:rPr>
        <w:t>PDSCH-ConfigDedicated</w:t>
      </w:r>
      <w:r w:rsidRPr="007B746A">
        <w:rPr>
          <w:noProof/>
        </w:rPr>
        <w:t xml:space="preserve"> are</w:t>
      </w:r>
      <w:r w:rsidRPr="007B746A">
        <w:t xml:space="preserve"> used to specify the common and the UE specific PDSCH configuration respectively.</w:t>
      </w:r>
    </w:p>
    <w:p w14:paraId="3AE0460F" w14:textId="77777777" w:rsidR="009722D5" w:rsidRPr="007B746A" w:rsidRDefault="009722D5" w:rsidP="009722D5">
      <w:pPr>
        <w:pStyle w:val="TH"/>
      </w:pPr>
      <w:r w:rsidRPr="007B746A">
        <w:rPr>
          <w:bCs/>
          <w:i/>
          <w:iCs/>
        </w:rPr>
        <w:t>PDSCH-Config</w:t>
      </w:r>
      <w:r w:rsidRPr="007B746A">
        <w:t xml:space="preserve"> information element</w:t>
      </w:r>
    </w:p>
    <w:p w14:paraId="48EC6F03" w14:textId="77777777" w:rsidR="009722D5" w:rsidRPr="007B746A" w:rsidRDefault="009722D5" w:rsidP="009722D5">
      <w:pPr>
        <w:pStyle w:val="PL"/>
        <w:shd w:val="clear" w:color="auto" w:fill="E6E6E6"/>
      </w:pPr>
      <w:r w:rsidRPr="007B746A">
        <w:t>-- ASN1START</w:t>
      </w:r>
    </w:p>
    <w:p w14:paraId="316B9D75" w14:textId="77777777" w:rsidR="009722D5" w:rsidRPr="007B746A" w:rsidRDefault="009722D5" w:rsidP="009722D5">
      <w:pPr>
        <w:pStyle w:val="PL"/>
        <w:shd w:val="clear" w:color="auto" w:fill="E6E6E6"/>
      </w:pPr>
    </w:p>
    <w:p w14:paraId="08846367" w14:textId="77777777" w:rsidR="009722D5" w:rsidRPr="007B746A" w:rsidRDefault="009722D5" w:rsidP="009722D5">
      <w:pPr>
        <w:pStyle w:val="PL"/>
        <w:shd w:val="clear" w:color="auto" w:fill="E6E6E6"/>
      </w:pPr>
      <w:r w:rsidRPr="007B746A">
        <w:t>PDSCH-ConfigCommon ::=</w:t>
      </w:r>
      <w:r w:rsidRPr="007B746A">
        <w:tab/>
      </w:r>
      <w:r w:rsidRPr="007B746A">
        <w:tab/>
        <w:t>SEQUENCE {</w:t>
      </w:r>
    </w:p>
    <w:p w14:paraId="59E62E59" w14:textId="77777777" w:rsidR="009722D5" w:rsidRPr="007B746A" w:rsidRDefault="009722D5" w:rsidP="009722D5">
      <w:pPr>
        <w:pStyle w:val="PL"/>
        <w:shd w:val="clear" w:color="auto" w:fill="E6E6E6"/>
      </w:pPr>
      <w:r w:rsidRPr="007B746A">
        <w:tab/>
        <w:t>referenceSignalPower</w:t>
      </w:r>
      <w:r w:rsidRPr="007B746A">
        <w:tab/>
      </w:r>
      <w:r w:rsidRPr="007B746A">
        <w:tab/>
      </w:r>
      <w:r w:rsidRPr="007B746A">
        <w:tab/>
      </w:r>
      <w:r w:rsidRPr="007B746A">
        <w:tab/>
        <w:t>INTEGER (-60..50),</w:t>
      </w:r>
    </w:p>
    <w:p w14:paraId="6E8CF48E" w14:textId="77777777" w:rsidR="009722D5" w:rsidRPr="007B746A" w:rsidRDefault="009722D5" w:rsidP="009722D5">
      <w:pPr>
        <w:pStyle w:val="PL"/>
        <w:shd w:val="clear" w:color="auto" w:fill="E6E6E6"/>
      </w:pPr>
      <w:r w:rsidRPr="007B746A">
        <w:tab/>
        <w:t>p-b</w:t>
      </w:r>
      <w:r w:rsidRPr="007B746A">
        <w:tab/>
      </w:r>
      <w:r w:rsidRPr="007B746A">
        <w:tab/>
      </w:r>
      <w:r w:rsidRPr="007B746A">
        <w:tab/>
      </w:r>
      <w:r w:rsidRPr="007B746A">
        <w:tab/>
      </w:r>
      <w:r w:rsidRPr="007B746A">
        <w:tab/>
      </w:r>
      <w:r w:rsidRPr="007B746A">
        <w:tab/>
      </w:r>
      <w:r w:rsidRPr="007B746A">
        <w:tab/>
      </w:r>
      <w:r w:rsidRPr="007B746A">
        <w:tab/>
      </w:r>
      <w:r w:rsidRPr="007B746A">
        <w:tab/>
        <w:t>INTEGER (0..3)</w:t>
      </w:r>
    </w:p>
    <w:p w14:paraId="308EDED4" w14:textId="77777777" w:rsidR="009722D5" w:rsidRPr="007B746A" w:rsidRDefault="009722D5" w:rsidP="009722D5">
      <w:pPr>
        <w:pStyle w:val="PL"/>
        <w:shd w:val="clear" w:color="auto" w:fill="E6E6E6"/>
      </w:pPr>
      <w:r w:rsidRPr="007B746A">
        <w:t>}</w:t>
      </w:r>
    </w:p>
    <w:p w14:paraId="74072C93" w14:textId="77777777" w:rsidR="009722D5" w:rsidRPr="007B746A" w:rsidRDefault="009722D5" w:rsidP="009722D5">
      <w:pPr>
        <w:pStyle w:val="PL"/>
        <w:shd w:val="clear" w:color="auto" w:fill="E6E6E6"/>
      </w:pPr>
    </w:p>
    <w:p w14:paraId="52460122" w14:textId="77777777" w:rsidR="009722D5" w:rsidRPr="007B746A" w:rsidRDefault="009722D5" w:rsidP="009722D5">
      <w:pPr>
        <w:pStyle w:val="PL"/>
        <w:shd w:val="clear" w:color="auto" w:fill="E6E6E6"/>
      </w:pPr>
      <w:r w:rsidRPr="007B746A">
        <w:t>PDSCH-ConfigCommon-v1310 ::=</w:t>
      </w:r>
      <w:r w:rsidRPr="007B746A">
        <w:tab/>
        <w:t>SEQUENCE {</w:t>
      </w:r>
    </w:p>
    <w:p w14:paraId="62A64765" w14:textId="77777777" w:rsidR="009722D5" w:rsidRPr="007B746A" w:rsidRDefault="009722D5" w:rsidP="009722D5">
      <w:pPr>
        <w:pStyle w:val="PL"/>
        <w:shd w:val="clear" w:color="auto" w:fill="E6E6E6"/>
      </w:pPr>
      <w:r w:rsidRPr="007B746A">
        <w:tab/>
        <w:t>pdsch-maxNumRepetitionCEmodeA-r13</w:t>
      </w:r>
      <w:r w:rsidRPr="007B746A">
        <w:tab/>
        <w:t>ENUMERATED {</w:t>
      </w:r>
    </w:p>
    <w:p w14:paraId="200DE9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6, r32 }</w:t>
      </w:r>
      <w:r w:rsidRPr="007B746A">
        <w:tab/>
      </w:r>
      <w:r w:rsidRPr="007B746A">
        <w:tab/>
      </w:r>
      <w:r w:rsidRPr="007B746A">
        <w:tab/>
      </w:r>
      <w:r w:rsidRPr="007B746A">
        <w:tab/>
      </w:r>
      <w:r w:rsidRPr="007B746A">
        <w:tab/>
        <w:t>OPTIONAL,</w:t>
      </w:r>
      <w:r w:rsidRPr="007B746A">
        <w:tab/>
        <w:t>-- Need OR</w:t>
      </w:r>
    </w:p>
    <w:p w14:paraId="50D3E2B8" w14:textId="77777777" w:rsidR="009722D5" w:rsidRPr="007B746A" w:rsidRDefault="009722D5" w:rsidP="009722D5">
      <w:pPr>
        <w:pStyle w:val="PL"/>
        <w:shd w:val="clear" w:color="auto" w:fill="E6E6E6"/>
      </w:pPr>
      <w:r w:rsidRPr="007B746A">
        <w:tab/>
        <w:t>pdsch-maxNumRepetitionCEmodeB-r13</w:t>
      </w:r>
      <w:r w:rsidRPr="007B746A">
        <w:tab/>
        <w:t>ENUMERATED {</w:t>
      </w:r>
    </w:p>
    <w:p w14:paraId="6BAD7A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9402E5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2E3E132D" w14:textId="77777777" w:rsidR="009722D5" w:rsidRPr="007B746A" w:rsidRDefault="009722D5" w:rsidP="009722D5">
      <w:pPr>
        <w:pStyle w:val="PL"/>
        <w:shd w:val="clear" w:color="auto" w:fill="E6E6E6"/>
      </w:pPr>
      <w:r w:rsidRPr="007B746A">
        <w:t>}</w:t>
      </w:r>
    </w:p>
    <w:p w14:paraId="1E7263EA" w14:textId="77777777" w:rsidR="009722D5" w:rsidRPr="007B746A" w:rsidRDefault="009722D5" w:rsidP="009722D5">
      <w:pPr>
        <w:pStyle w:val="PL"/>
        <w:shd w:val="clear" w:color="auto" w:fill="E6E6E6"/>
      </w:pPr>
    </w:p>
    <w:p w14:paraId="256FD530" w14:textId="77777777" w:rsidR="009722D5" w:rsidRPr="007B746A" w:rsidRDefault="009722D5" w:rsidP="009722D5">
      <w:pPr>
        <w:pStyle w:val="PL"/>
        <w:shd w:val="clear" w:color="auto" w:fill="E6E6E6"/>
      </w:pPr>
      <w:r w:rsidRPr="007B746A">
        <w:t>PDSCH-ConfigDedicated::=</w:t>
      </w:r>
      <w:r w:rsidRPr="007B746A">
        <w:tab/>
      </w:r>
      <w:r w:rsidRPr="007B746A">
        <w:tab/>
        <w:t>SEQUENCE {</w:t>
      </w:r>
    </w:p>
    <w:p w14:paraId="4E52495C" w14:textId="77777777" w:rsidR="009722D5" w:rsidRPr="007B746A" w:rsidRDefault="009722D5" w:rsidP="009722D5">
      <w:pPr>
        <w:pStyle w:val="PL"/>
        <w:shd w:val="clear" w:color="auto" w:fill="E6E6E6"/>
      </w:pPr>
      <w:r w:rsidRPr="007B746A">
        <w:tab/>
        <w:t>p-a</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45D52D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E483A9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53FBD27F" w14:textId="77777777" w:rsidR="009722D5" w:rsidRPr="007B746A" w:rsidRDefault="009722D5" w:rsidP="009722D5">
      <w:pPr>
        <w:pStyle w:val="PL"/>
        <w:shd w:val="clear" w:color="auto" w:fill="E6E6E6"/>
      </w:pPr>
      <w:r w:rsidRPr="007B746A">
        <w:t>}</w:t>
      </w:r>
    </w:p>
    <w:p w14:paraId="7EC73BB5" w14:textId="77777777" w:rsidR="009722D5" w:rsidRPr="007B746A" w:rsidRDefault="009722D5" w:rsidP="009722D5">
      <w:pPr>
        <w:pStyle w:val="PL"/>
        <w:shd w:val="clear" w:color="auto" w:fill="E6E6E6"/>
      </w:pPr>
    </w:p>
    <w:p w14:paraId="3C4A8C56" w14:textId="77777777" w:rsidR="009722D5" w:rsidRPr="007B746A" w:rsidRDefault="009722D5" w:rsidP="009722D5">
      <w:pPr>
        <w:pStyle w:val="PL"/>
        <w:shd w:val="clear" w:color="auto" w:fill="E6E6E6"/>
      </w:pPr>
      <w:r w:rsidRPr="007B746A">
        <w:t>PDSCH-ConfigDedicated-v1130 ::=</w:t>
      </w:r>
      <w:r w:rsidRPr="007B746A">
        <w:tab/>
      </w:r>
      <w:r w:rsidRPr="007B746A">
        <w:tab/>
        <w:t>SEQUENCE {</w:t>
      </w:r>
    </w:p>
    <w:p w14:paraId="12F68335" w14:textId="77777777" w:rsidR="009722D5" w:rsidRPr="007B746A" w:rsidRDefault="009722D5" w:rsidP="009722D5">
      <w:pPr>
        <w:pStyle w:val="PL"/>
        <w:shd w:val="clear" w:color="auto" w:fill="E6E6E6"/>
      </w:pPr>
      <w:r w:rsidRPr="007B746A">
        <w:tab/>
        <w:t>dmrs-ConfigPDSCH-r11</w:t>
      </w:r>
      <w:r w:rsidRPr="007B746A">
        <w:tab/>
      </w:r>
      <w:r w:rsidRPr="007B746A">
        <w:tab/>
      </w:r>
      <w:r w:rsidRPr="007B746A">
        <w:tab/>
      </w:r>
      <w:r w:rsidRPr="007B746A">
        <w:tab/>
        <w:t>DMRS-Config-r11</w:t>
      </w:r>
      <w:r w:rsidRPr="007B746A">
        <w:tab/>
      </w:r>
      <w:r w:rsidRPr="007B746A">
        <w:tab/>
      </w:r>
      <w:r w:rsidRPr="007B746A">
        <w:tab/>
      </w:r>
      <w:r w:rsidRPr="007B746A">
        <w:tab/>
      </w:r>
      <w:r w:rsidRPr="007B746A">
        <w:tab/>
        <w:t>OPTIONAL,</w:t>
      </w:r>
      <w:r w:rsidRPr="007B746A">
        <w:tab/>
        <w:t>-- Need ON</w:t>
      </w:r>
    </w:p>
    <w:p w14:paraId="16143211" w14:textId="77777777" w:rsidR="009722D5" w:rsidRPr="007B746A" w:rsidRDefault="009722D5" w:rsidP="009722D5">
      <w:pPr>
        <w:pStyle w:val="PL"/>
        <w:shd w:val="clear" w:color="auto" w:fill="E6E6E6"/>
      </w:pPr>
      <w:r w:rsidRPr="007B746A">
        <w:tab/>
        <w:t>qcl-Operation</w:t>
      </w:r>
      <w:r w:rsidRPr="007B746A">
        <w:tab/>
      </w:r>
      <w:r w:rsidRPr="007B746A">
        <w:tab/>
      </w:r>
      <w:r w:rsidRPr="007B746A">
        <w:tab/>
      </w:r>
      <w:r w:rsidRPr="007B746A">
        <w:tab/>
      </w:r>
      <w:r w:rsidRPr="007B746A">
        <w:tab/>
      </w:r>
      <w:r w:rsidRPr="007B746A">
        <w:tab/>
        <w:t>ENUMERATED {typeA, typeB}</w:t>
      </w:r>
      <w:r w:rsidRPr="007B746A">
        <w:tab/>
      </w:r>
      <w:r w:rsidRPr="007B746A">
        <w:tab/>
      </w:r>
      <w:r w:rsidRPr="007B746A">
        <w:tab/>
        <w:t>OPTIONAL,</w:t>
      </w:r>
      <w:r w:rsidRPr="007B746A">
        <w:tab/>
        <w:t>-- Need OR</w:t>
      </w:r>
    </w:p>
    <w:p w14:paraId="1FD1774A" w14:textId="77777777" w:rsidR="009722D5" w:rsidRPr="007B746A" w:rsidRDefault="009722D5" w:rsidP="009722D5">
      <w:pPr>
        <w:pStyle w:val="PL"/>
        <w:shd w:val="clear" w:color="auto" w:fill="E6E6E6"/>
      </w:pPr>
      <w:r w:rsidRPr="007B746A">
        <w:tab/>
        <w:t>re-MappingQCLConfigToReleaseList-r11</w:t>
      </w:r>
      <w:r w:rsidRPr="007B746A">
        <w:tab/>
        <w:t>RE-MappingQCLConfigToReleaseList-r11</w:t>
      </w:r>
      <w:r w:rsidRPr="007B746A">
        <w:tab/>
        <w:t>OPTIONAL,</w:t>
      </w:r>
      <w:r w:rsidRPr="007B746A">
        <w:tab/>
        <w:t>-- Need ON</w:t>
      </w:r>
    </w:p>
    <w:p w14:paraId="41DA25CD" w14:textId="77777777" w:rsidR="009722D5" w:rsidRPr="007B746A" w:rsidRDefault="009722D5" w:rsidP="009722D5">
      <w:pPr>
        <w:pStyle w:val="PL"/>
        <w:shd w:val="clear" w:color="auto" w:fill="E6E6E6"/>
      </w:pPr>
      <w:r w:rsidRPr="007B746A">
        <w:tab/>
        <w:t>re-MappingQCLConfigToAddModList-r11</w:t>
      </w:r>
      <w:r w:rsidRPr="007B746A">
        <w:tab/>
      </w:r>
      <w:r w:rsidRPr="007B746A">
        <w:tab/>
        <w:t>RE-MappingQCLConfigToAddModList-r11</w:t>
      </w:r>
      <w:r w:rsidRPr="007B746A">
        <w:tab/>
      </w:r>
      <w:r w:rsidRPr="007B746A">
        <w:tab/>
        <w:t>OPTIONAL</w:t>
      </w:r>
      <w:r w:rsidRPr="007B746A">
        <w:tab/>
        <w:t>-- Need ON</w:t>
      </w:r>
    </w:p>
    <w:p w14:paraId="68E91418" w14:textId="77777777" w:rsidR="009722D5" w:rsidRPr="007B746A" w:rsidRDefault="009722D5" w:rsidP="009722D5">
      <w:pPr>
        <w:pStyle w:val="PL"/>
        <w:shd w:val="clear" w:color="auto" w:fill="E6E6E6"/>
      </w:pPr>
      <w:r w:rsidRPr="007B746A">
        <w:t>}</w:t>
      </w:r>
    </w:p>
    <w:p w14:paraId="50B4C8C4" w14:textId="77777777" w:rsidR="003A53B0" w:rsidRPr="007B746A" w:rsidRDefault="003A53B0" w:rsidP="003A53B0">
      <w:pPr>
        <w:pStyle w:val="PL"/>
        <w:shd w:val="clear" w:color="auto" w:fill="E6E6E6"/>
      </w:pPr>
    </w:p>
    <w:p w14:paraId="4286DE32" w14:textId="77777777" w:rsidR="009722D5" w:rsidRPr="007B746A" w:rsidRDefault="009722D5" w:rsidP="009722D5">
      <w:pPr>
        <w:pStyle w:val="PL"/>
        <w:shd w:val="clear" w:color="auto" w:fill="E6E6E6"/>
      </w:pPr>
      <w:r w:rsidRPr="007B746A">
        <w:t>PDSCH-ConfigDedicated-v1280 ::=</w:t>
      </w:r>
      <w:r w:rsidRPr="007B746A">
        <w:tab/>
      </w:r>
      <w:r w:rsidRPr="007B746A">
        <w:tab/>
        <w:t>SEQUENCE {</w:t>
      </w:r>
    </w:p>
    <w:p w14:paraId="4B06F995" w14:textId="77777777" w:rsidR="009722D5" w:rsidRPr="007B746A" w:rsidRDefault="009722D5" w:rsidP="009722D5">
      <w:pPr>
        <w:pStyle w:val="PL"/>
        <w:shd w:val="clear" w:color="auto" w:fill="E6E6E6"/>
      </w:pPr>
      <w:r w:rsidRPr="007B746A">
        <w:lastRenderedPageBreak/>
        <w:tab/>
        <w:t>tbsIndexAlt-r12</w:t>
      </w:r>
      <w:r w:rsidRPr="007B746A">
        <w:tab/>
      </w:r>
      <w:r w:rsidRPr="007B746A">
        <w:tab/>
      </w:r>
      <w:r w:rsidRPr="007B746A">
        <w:tab/>
      </w:r>
      <w:r w:rsidRPr="007B746A">
        <w:tab/>
      </w:r>
      <w:r w:rsidRPr="007B746A">
        <w:tab/>
      </w:r>
      <w:r w:rsidRPr="007B746A">
        <w:tab/>
        <w:t>ENUMERATED {a26, a33}</w:t>
      </w:r>
      <w:r w:rsidRPr="007B746A">
        <w:tab/>
      </w:r>
      <w:r w:rsidRPr="007B746A">
        <w:tab/>
      </w:r>
      <w:r w:rsidRPr="007B746A">
        <w:tab/>
      </w:r>
      <w:r w:rsidRPr="007B746A">
        <w:tab/>
        <w:t>OPTIONAL</w:t>
      </w:r>
      <w:r w:rsidRPr="007B746A">
        <w:tab/>
        <w:t>-- Need OR</w:t>
      </w:r>
    </w:p>
    <w:p w14:paraId="65A1A5AA" w14:textId="77777777" w:rsidR="009722D5" w:rsidRPr="007B746A" w:rsidRDefault="009722D5" w:rsidP="009722D5">
      <w:pPr>
        <w:pStyle w:val="PL"/>
        <w:shd w:val="clear" w:color="auto" w:fill="E6E6E6"/>
      </w:pPr>
      <w:r w:rsidRPr="007B746A">
        <w:t>}</w:t>
      </w:r>
    </w:p>
    <w:p w14:paraId="055D511D" w14:textId="77777777" w:rsidR="009722D5" w:rsidRPr="007B746A" w:rsidRDefault="009722D5" w:rsidP="009722D5">
      <w:pPr>
        <w:pStyle w:val="PL"/>
        <w:shd w:val="clear" w:color="auto" w:fill="E6E6E6"/>
      </w:pPr>
    </w:p>
    <w:p w14:paraId="67FD7DA8" w14:textId="77777777" w:rsidR="009722D5" w:rsidRPr="007B746A" w:rsidRDefault="009722D5" w:rsidP="009722D5">
      <w:pPr>
        <w:pStyle w:val="PL"/>
        <w:shd w:val="clear" w:color="auto" w:fill="E6E6E6"/>
      </w:pPr>
      <w:r w:rsidRPr="007B746A">
        <w:t>PDSCH-ConfigDedicated-v1310 ::=</w:t>
      </w:r>
      <w:r w:rsidRPr="007B746A">
        <w:tab/>
      </w:r>
      <w:r w:rsidRPr="007B746A">
        <w:tab/>
        <w:t>SEQUENCE {</w:t>
      </w:r>
    </w:p>
    <w:p w14:paraId="02CA71BF" w14:textId="77777777" w:rsidR="009722D5" w:rsidRPr="007B746A" w:rsidRDefault="009722D5" w:rsidP="009722D5">
      <w:pPr>
        <w:pStyle w:val="PL"/>
        <w:shd w:val="clear" w:color="auto" w:fill="E6E6E6"/>
      </w:pPr>
      <w:r w:rsidRPr="007B746A">
        <w:tab/>
        <w:t>dmrs-ConfigPDSCH-v1310</w:t>
      </w:r>
      <w:r w:rsidRPr="007B746A">
        <w:tab/>
      </w:r>
      <w:r w:rsidRPr="007B746A">
        <w:tab/>
      </w:r>
      <w:r w:rsidRPr="007B746A">
        <w:tab/>
      </w:r>
      <w:r w:rsidRPr="007B746A">
        <w:tab/>
        <w:t>DMRS-Config-v1310</w:t>
      </w:r>
      <w:r w:rsidRPr="007B746A">
        <w:tab/>
      </w:r>
      <w:r w:rsidRPr="007B746A">
        <w:tab/>
      </w:r>
      <w:r w:rsidRPr="007B746A">
        <w:tab/>
      </w:r>
      <w:r w:rsidRPr="007B746A">
        <w:tab/>
      </w:r>
      <w:r w:rsidRPr="007B746A">
        <w:tab/>
        <w:t>OPTIONAL</w:t>
      </w:r>
      <w:r w:rsidRPr="007B746A">
        <w:tab/>
        <w:t>-- Need ON</w:t>
      </w:r>
    </w:p>
    <w:p w14:paraId="2B7A6C74" w14:textId="77777777" w:rsidR="009722D5" w:rsidRPr="007B746A" w:rsidRDefault="009722D5" w:rsidP="009722D5">
      <w:pPr>
        <w:pStyle w:val="PL"/>
        <w:shd w:val="clear" w:color="auto" w:fill="E6E6E6"/>
      </w:pPr>
      <w:r w:rsidRPr="007B746A">
        <w:t>}</w:t>
      </w:r>
    </w:p>
    <w:p w14:paraId="129F5D3C" w14:textId="77777777" w:rsidR="009722D5" w:rsidRPr="007B746A" w:rsidRDefault="009722D5" w:rsidP="009722D5">
      <w:pPr>
        <w:pStyle w:val="PL"/>
        <w:shd w:val="clear" w:color="auto" w:fill="E6E6E6"/>
      </w:pPr>
    </w:p>
    <w:p w14:paraId="06C88F08" w14:textId="77777777" w:rsidR="009722D5" w:rsidRPr="007B746A" w:rsidRDefault="009722D5" w:rsidP="009722D5">
      <w:pPr>
        <w:pStyle w:val="PL"/>
        <w:shd w:val="clear" w:color="auto" w:fill="E6E6E6"/>
      </w:pPr>
      <w:r w:rsidRPr="007B746A">
        <w:t>PDSCH-ConfigDedicated-v</w:t>
      </w:r>
      <w:r w:rsidR="00E56A3C" w:rsidRPr="007B746A">
        <w:t>1430</w:t>
      </w:r>
      <w:r w:rsidRPr="007B746A">
        <w:t xml:space="preserve"> ::=</w:t>
      </w:r>
      <w:r w:rsidRPr="007B746A">
        <w:tab/>
      </w:r>
      <w:r w:rsidRPr="007B746A">
        <w:tab/>
        <w:t>SEQUENCE {</w:t>
      </w:r>
    </w:p>
    <w:p w14:paraId="5723DD47" w14:textId="77777777" w:rsidR="00CE3CF7" w:rsidRPr="007B746A" w:rsidRDefault="00CE3CF7" w:rsidP="00CE3CF7">
      <w:pPr>
        <w:pStyle w:val="PL"/>
        <w:shd w:val="clear" w:color="auto" w:fill="E6E6E6"/>
      </w:pPr>
      <w:r w:rsidRPr="007B746A">
        <w:tab/>
        <w:t>ce-PDSCH-MaxBandwidth-r14</w:t>
      </w:r>
      <w:r w:rsidRPr="007B746A">
        <w:tab/>
      </w:r>
      <w:r w:rsidRPr="007B746A">
        <w:tab/>
      </w:r>
      <w:r w:rsidRPr="007B746A">
        <w:tab/>
        <w:t>ENUMERATED {bw5, bw20}</w:t>
      </w:r>
      <w:r w:rsidRPr="007B746A">
        <w:tab/>
      </w:r>
      <w:r w:rsidRPr="007B746A">
        <w:tab/>
      </w:r>
      <w:r w:rsidRPr="007B746A">
        <w:tab/>
      </w:r>
      <w:r w:rsidRPr="007B746A">
        <w:tab/>
        <w:t>OPTIONAL,</w:t>
      </w:r>
      <w:r w:rsidRPr="007B746A">
        <w:tab/>
        <w:t>-- Need OP</w:t>
      </w:r>
    </w:p>
    <w:p w14:paraId="15ECCF8D" w14:textId="77777777" w:rsidR="00CE3CF7" w:rsidRPr="007B746A" w:rsidRDefault="00CE3CF7" w:rsidP="00CE3CF7">
      <w:pPr>
        <w:pStyle w:val="PL"/>
        <w:shd w:val="clear" w:color="auto" w:fill="E6E6E6"/>
      </w:pPr>
      <w:r w:rsidRPr="007B746A">
        <w:tab/>
        <w:t>ce-PDSCH-TenProcesses-r14</w:t>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38E31722" w14:textId="77777777" w:rsidR="00CE3CF7" w:rsidRPr="007B746A" w:rsidRDefault="00CE3CF7" w:rsidP="00CE3CF7">
      <w:pPr>
        <w:pStyle w:val="PL"/>
        <w:shd w:val="clear" w:color="auto" w:fill="E6E6E6"/>
      </w:pPr>
      <w:r w:rsidRPr="007B746A">
        <w:tab/>
        <w:t>ce-HARQ-AckBundling-r14</w:t>
      </w:r>
      <w:r w:rsidRPr="007B746A">
        <w:tab/>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7AFB550E" w14:textId="77777777" w:rsidR="00CE3CF7" w:rsidRPr="007B746A" w:rsidRDefault="00CE3CF7" w:rsidP="00CE3CF7">
      <w:pPr>
        <w:pStyle w:val="PL"/>
        <w:shd w:val="clear" w:color="auto" w:fill="E6E6E6"/>
      </w:pPr>
      <w:r w:rsidRPr="007B746A">
        <w:tab/>
        <w:t>ce-SchedulingEnhancement-r14</w:t>
      </w:r>
      <w:r w:rsidRPr="007B746A">
        <w:tab/>
      </w:r>
      <w:r w:rsidRPr="007B746A">
        <w:tab/>
        <w:t>ENUMERATED {range1, range2}</w:t>
      </w:r>
      <w:r w:rsidRPr="007B746A">
        <w:tab/>
      </w:r>
      <w:r w:rsidRPr="007B746A">
        <w:tab/>
      </w:r>
      <w:r w:rsidRPr="007B746A">
        <w:tab/>
        <w:t>OPTIONAL</w:t>
      </w:r>
      <w:r w:rsidR="00BA5358" w:rsidRPr="007B746A">
        <w:t>,</w:t>
      </w:r>
      <w:r w:rsidRPr="007B746A">
        <w:tab/>
        <w:t>-- Need OR</w:t>
      </w:r>
    </w:p>
    <w:p w14:paraId="16FAF4E5" w14:textId="77777777" w:rsidR="00FC77D0" w:rsidRPr="007B746A" w:rsidRDefault="00BA5358" w:rsidP="00CE3CF7">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491C3F1" w14:textId="77777777" w:rsidR="001D3406" w:rsidRPr="007B746A" w:rsidRDefault="009722D5" w:rsidP="00CE3CF7">
      <w:pPr>
        <w:pStyle w:val="PL"/>
        <w:shd w:val="clear" w:color="auto" w:fill="E6E6E6"/>
      </w:pPr>
      <w:r w:rsidRPr="007B746A">
        <w:t>}</w:t>
      </w:r>
    </w:p>
    <w:p w14:paraId="5716CAB8" w14:textId="77777777" w:rsidR="00A377BC" w:rsidRPr="007B746A" w:rsidRDefault="00A377BC" w:rsidP="00A377BC">
      <w:pPr>
        <w:pStyle w:val="PL"/>
        <w:shd w:val="clear" w:color="auto" w:fill="E6E6E6"/>
      </w:pPr>
    </w:p>
    <w:p w14:paraId="206BCA57" w14:textId="77777777" w:rsidR="00A377BC" w:rsidRPr="007B746A" w:rsidRDefault="00A377BC" w:rsidP="00A377BC">
      <w:pPr>
        <w:pStyle w:val="PL"/>
        <w:shd w:val="clear" w:color="auto" w:fill="E6E6E6"/>
      </w:pPr>
      <w:r w:rsidRPr="007B746A">
        <w:t>PDSCH-ConfigDedicated-v1530 ::=</w:t>
      </w:r>
      <w:r w:rsidRPr="007B746A">
        <w:tab/>
      </w:r>
      <w:r w:rsidRPr="007B746A">
        <w:tab/>
        <w:t>SEQUENCE {</w:t>
      </w:r>
    </w:p>
    <w:p w14:paraId="623E28BF" w14:textId="77777777" w:rsidR="00104440" w:rsidRPr="007B746A" w:rsidRDefault="00DB6A00" w:rsidP="00A377BC">
      <w:pPr>
        <w:pStyle w:val="PL"/>
        <w:shd w:val="clear" w:color="auto" w:fill="E6E6E6"/>
      </w:pPr>
      <w:r w:rsidRPr="007B746A">
        <w:tab/>
        <w:t>qcl-Operation-v1530</w:t>
      </w:r>
      <w:r w:rsidRPr="007B746A">
        <w:tab/>
      </w:r>
      <w:r w:rsidRPr="007B746A">
        <w:tab/>
      </w:r>
      <w:r w:rsidRPr="007B746A">
        <w:tab/>
      </w:r>
      <w:r w:rsidRPr="007B746A">
        <w:tab/>
      </w:r>
      <w:r w:rsidRPr="007B746A">
        <w:tab/>
      </w:r>
      <w:r w:rsidRPr="007B746A">
        <w:tab/>
        <w:t>ENUMERATED {typeC}</w:t>
      </w:r>
      <w:r w:rsidRPr="007B746A">
        <w:tab/>
      </w:r>
      <w:r w:rsidRPr="007B746A">
        <w:tab/>
      </w:r>
      <w:r w:rsidRPr="007B746A">
        <w:tab/>
      </w:r>
      <w:r w:rsidRPr="007B746A">
        <w:tab/>
        <w:t>OPTIONAL</w:t>
      </w:r>
      <w:r w:rsidR="00D90891" w:rsidRPr="007B746A">
        <w:t>,</w:t>
      </w:r>
      <w:r w:rsidRPr="007B746A">
        <w:tab/>
        <w:t>-- Need</w:t>
      </w:r>
      <w:r w:rsidR="00104440" w:rsidRPr="007B746A">
        <w:t xml:space="preserve"> OR</w:t>
      </w:r>
    </w:p>
    <w:p w14:paraId="05AE099F" w14:textId="77777777" w:rsidR="00A377BC" w:rsidRPr="007B746A" w:rsidRDefault="00A377BC" w:rsidP="00A377BC">
      <w:pPr>
        <w:pStyle w:val="PL"/>
        <w:shd w:val="clear" w:color="auto" w:fill="E6E6E6"/>
      </w:pPr>
      <w:r w:rsidRPr="007B746A">
        <w:tab/>
        <w:t>tbs-IndexAlt3-r15</w:t>
      </w:r>
      <w:r w:rsidRPr="007B746A">
        <w:tab/>
      </w:r>
      <w:r w:rsidRPr="007B746A">
        <w:tab/>
      </w:r>
      <w:r w:rsidRPr="007B746A">
        <w:tab/>
      </w:r>
      <w:r w:rsidRPr="007B746A">
        <w:tab/>
      </w:r>
      <w:r w:rsidRPr="007B746A">
        <w:tab/>
      </w:r>
      <w:r w:rsidRPr="007B746A">
        <w:tab/>
      </w:r>
      <w:r w:rsidR="00FF639C" w:rsidRPr="007B746A">
        <w:tab/>
      </w:r>
      <w:r w:rsidRPr="007B746A">
        <w:t>ENUMERATED {a37}</w:t>
      </w:r>
      <w:r w:rsidRPr="007B746A">
        <w:tab/>
      </w:r>
      <w:r w:rsidRPr="007B746A">
        <w:tab/>
      </w:r>
      <w:r w:rsidR="00FF639C" w:rsidRPr="007B746A">
        <w:tab/>
      </w:r>
      <w:r w:rsidRPr="007B746A">
        <w:t>OPTIONAL</w:t>
      </w:r>
      <w:r w:rsidR="005F0E22" w:rsidRPr="007B746A">
        <w:t>,</w:t>
      </w:r>
      <w:r w:rsidRPr="007B746A">
        <w:tab/>
        <w:t>-- Need OR</w:t>
      </w:r>
    </w:p>
    <w:p w14:paraId="0FB9A872" w14:textId="77777777" w:rsidR="00FF639C" w:rsidRPr="007B746A" w:rsidRDefault="00FF639C" w:rsidP="00FF639C">
      <w:pPr>
        <w:pStyle w:val="PL"/>
        <w:shd w:val="clear" w:color="auto" w:fill="E6E6E6"/>
      </w:pPr>
      <w:r w:rsidRPr="007B746A">
        <w:tab/>
        <w:t>ce-CQI-AlternativeTableConfig-r15</w:t>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607FE9E0" w14:textId="77777777" w:rsidR="00FF639C" w:rsidRPr="007B746A" w:rsidRDefault="00FF639C" w:rsidP="00FF639C">
      <w:pPr>
        <w:pStyle w:val="PL"/>
        <w:shd w:val="clear" w:color="auto" w:fill="E6E6E6"/>
      </w:pPr>
      <w:r w:rsidRPr="007B746A">
        <w:tab/>
        <w:t>ce-PDSCH-64QAM-Config-r15</w:t>
      </w:r>
      <w:r w:rsidRPr="007B746A">
        <w:tab/>
      </w:r>
      <w:r w:rsidRPr="007B746A">
        <w:tab/>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263C315F" w14:textId="77777777" w:rsidR="00FF639C" w:rsidRPr="007B746A" w:rsidRDefault="00FF639C" w:rsidP="00FF639C">
      <w:pPr>
        <w:pStyle w:val="PL"/>
        <w:shd w:val="clear" w:color="auto" w:fill="E6E6E6"/>
      </w:pPr>
      <w:r w:rsidRPr="007B746A">
        <w:tab/>
        <w:t>ce-PDSCH-FlexibleStartPRB-AllocConfig-r15</w:t>
      </w:r>
      <w:r w:rsidRPr="007B746A">
        <w:tab/>
        <w:t>ENUMERATED {on}</w:t>
      </w:r>
      <w:r w:rsidRPr="007B746A">
        <w:tab/>
      </w:r>
      <w:r w:rsidRPr="007B746A">
        <w:tab/>
      </w:r>
      <w:r w:rsidRPr="007B746A">
        <w:tab/>
      </w:r>
      <w:r w:rsidRPr="007B746A">
        <w:tab/>
        <w:t>OPTIONAL</w:t>
      </w:r>
      <w:r w:rsidR="00D90891" w:rsidRPr="007B746A">
        <w:t>,</w:t>
      </w:r>
      <w:r w:rsidRPr="007B746A">
        <w:tab/>
        <w:t>-- Need OR</w:t>
      </w:r>
    </w:p>
    <w:p w14:paraId="6E3ED663" w14:textId="77777777" w:rsidR="006173A2" w:rsidRPr="007B746A" w:rsidRDefault="00D90891" w:rsidP="00FF639C">
      <w:pPr>
        <w:pStyle w:val="PL"/>
        <w:shd w:val="clear" w:color="auto" w:fill="E6E6E6"/>
      </w:pPr>
      <w:r w:rsidRPr="007B746A">
        <w:tab/>
        <w:t>altMCS-TableScalingConfig-r15</w:t>
      </w:r>
      <w:r w:rsidRPr="007B746A">
        <w:tab/>
      </w:r>
      <w:r w:rsidRPr="007B746A">
        <w:tab/>
        <w:t>ENUMERATED {oDot5, oDot625, oDot75, oDot875}</w:t>
      </w:r>
      <w:r w:rsidRPr="007B746A">
        <w:tab/>
        <w:t>OPTIONAL</w:t>
      </w:r>
      <w:r w:rsidRPr="007B746A">
        <w:tab/>
      </w:r>
      <w:r w:rsidR="006173A2" w:rsidRPr="007B746A">
        <w:t>-- Need OR</w:t>
      </w:r>
    </w:p>
    <w:p w14:paraId="7BB37BBD" w14:textId="77777777" w:rsidR="001D3406" w:rsidRPr="007B746A" w:rsidRDefault="00A377BC" w:rsidP="00FF639C">
      <w:pPr>
        <w:pStyle w:val="PL"/>
        <w:shd w:val="clear" w:color="auto" w:fill="E6E6E6"/>
      </w:pPr>
      <w:r w:rsidRPr="007B746A">
        <w:t>}</w:t>
      </w:r>
    </w:p>
    <w:p w14:paraId="2F9EF188" w14:textId="77777777" w:rsidR="00AB2D56" w:rsidRPr="007B746A" w:rsidRDefault="00AB2D56" w:rsidP="00AB2D56">
      <w:pPr>
        <w:pStyle w:val="PL"/>
        <w:shd w:val="clear" w:color="auto" w:fill="E6E6E6"/>
      </w:pPr>
    </w:p>
    <w:p w14:paraId="7FA4A939" w14:textId="77777777" w:rsidR="00AB2D56" w:rsidRPr="007B746A" w:rsidRDefault="00AB2D56" w:rsidP="00AB2D56">
      <w:pPr>
        <w:pStyle w:val="PL"/>
        <w:shd w:val="clear" w:color="auto" w:fill="E6E6E6"/>
      </w:pPr>
      <w:r w:rsidRPr="007B746A">
        <w:t>PDSCH-ConfigDedicated</w:t>
      </w:r>
      <w:r w:rsidR="0029285D" w:rsidRPr="007B746A">
        <w:t>-v1610</w:t>
      </w:r>
      <w:r w:rsidRPr="007B746A">
        <w:t xml:space="preserve"> ::=</w:t>
      </w:r>
      <w:r w:rsidRPr="007B746A">
        <w:tab/>
      </w:r>
      <w:r w:rsidRPr="007B746A">
        <w:tab/>
        <w:t>SEQUENCE {</w:t>
      </w:r>
    </w:p>
    <w:p w14:paraId="6AFCE019" w14:textId="77777777" w:rsidR="00AB2D56" w:rsidRPr="007B746A" w:rsidRDefault="00AB2D56" w:rsidP="00AB2D56">
      <w:pPr>
        <w:pStyle w:val="PL"/>
        <w:shd w:val="clear" w:color="auto" w:fill="E6E6E6"/>
      </w:pPr>
      <w:r w:rsidRPr="007B746A">
        <w:tab/>
        <w:t>ce-PDSCH-MultiTB-Config-r16</w:t>
      </w:r>
      <w:r w:rsidRPr="007B746A">
        <w:tab/>
      </w:r>
      <w:r w:rsidR="0063702D" w:rsidRPr="007B746A">
        <w:tab/>
        <w:t>SetupRelease {CE-PDSCH-MultiTB-Config-r16}</w:t>
      </w:r>
    </w:p>
    <w:p w14:paraId="022E0A9C" w14:textId="77777777" w:rsidR="00AB2D56" w:rsidRPr="007B746A" w:rsidRDefault="00AB2D56" w:rsidP="00AB2D56">
      <w:pPr>
        <w:pStyle w:val="PL"/>
        <w:shd w:val="clear" w:color="auto" w:fill="E6E6E6"/>
      </w:pPr>
      <w:r w:rsidRPr="007B746A">
        <w:t>}</w:t>
      </w:r>
    </w:p>
    <w:p w14:paraId="3B59A8F6" w14:textId="0DFF9453" w:rsidR="00AB2D56" w:rsidRPr="007B746A" w:rsidRDefault="00AB2D56" w:rsidP="00A377BC">
      <w:pPr>
        <w:pStyle w:val="PL"/>
        <w:shd w:val="clear" w:color="auto" w:fill="E6E6E6"/>
      </w:pPr>
    </w:p>
    <w:p w14:paraId="506A9055" w14:textId="2674DB80" w:rsidR="00AE0481" w:rsidRPr="007B746A" w:rsidRDefault="00AE0481" w:rsidP="00AE0481">
      <w:pPr>
        <w:pStyle w:val="PL"/>
        <w:shd w:val="clear" w:color="auto" w:fill="E6E6E6"/>
      </w:pPr>
      <w:r w:rsidRPr="007B746A">
        <w:t>PDSCH-ConfigDedicated-v1700 ::=</w:t>
      </w:r>
      <w:r w:rsidRPr="007B746A">
        <w:tab/>
      </w:r>
      <w:r w:rsidRPr="007B746A">
        <w:tab/>
        <w:t>SEQUENCE {</w:t>
      </w:r>
    </w:p>
    <w:p w14:paraId="232FED3D" w14:textId="77777777" w:rsidR="00AE0481" w:rsidRPr="007B746A" w:rsidRDefault="00AE0481" w:rsidP="00AE0481">
      <w:pPr>
        <w:pStyle w:val="PL"/>
        <w:shd w:val="clear" w:color="auto" w:fill="E6E6E6"/>
      </w:pPr>
      <w:r w:rsidRPr="007B746A">
        <w:tab/>
        <w:t>ce-PDSCH-14HARQ-Config-r17</w:t>
      </w:r>
      <w:r w:rsidRPr="007B746A">
        <w:tab/>
      </w:r>
      <w:r w:rsidRPr="007B746A">
        <w:tab/>
        <w:t>SetupRelease {CE-PDSCH-14HARQ-Config-r17}</w:t>
      </w:r>
      <w:r w:rsidRPr="007B746A">
        <w:tab/>
        <w:t>OPTIONAL,</w:t>
      </w:r>
      <w:r w:rsidRPr="007B746A">
        <w:tab/>
        <w:t>-- Need ON</w:t>
      </w:r>
    </w:p>
    <w:p w14:paraId="00AD0745" w14:textId="77777777" w:rsidR="00AE0481" w:rsidRPr="007B746A" w:rsidRDefault="00AE0481" w:rsidP="00AE0481">
      <w:pPr>
        <w:pStyle w:val="PL"/>
        <w:shd w:val="clear" w:color="auto" w:fill="E6E6E6"/>
      </w:pPr>
      <w:r w:rsidRPr="007B746A">
        <w:tab/>
        <w:t>ce-PDSCH-maxTBS-r17</w:t>
      </w:r>
      <w:r w:rsidRPr="007B746A">
        <w:tab/>
      </w:r>
      <w:r w:rsidRPr="007B746A">
        <w:tab/>
      </w:r>
      <w:r w:rsidRPr="007B746A">
        <w:tab/>
      </w:r>
      <w:r w:rsidRPr="007B746A">
        <w:tab/>
        <w:t>ENUMERATED {enabled}</w:t>
      </w:r>
      <w:r w:rsidRPr="007B746A">
        <w:tab/>
        <w:t>OPTIONAL</w:t>
      </w:r>
      <w:r w:rsidRPr="007B746A">
        <w:tab/>
        <w:t>-- Need OR</w:t>
      </w:r>
    </w:p>
    <w:p w14:paraId="20E9FAA9" w14:textId="63BB0BEA" w:rsidR="00AE0481" w:rsidRPr="007B746A" w:rsidRDefault="00AE0481" w:rsidP="00AE0481">
      <w:pPr>
        <w:pStyle w:val="PL"/>
        <w:shd w:val="clear" w:color="auto" w:fill="E6E6E6"/>
      </w:pPr>
      <w:r w:rsidRPr="007B746A">
        <w:t>}</w:t>
      </w:r>
    </w:p>
    <w:p w14:paraId="19C4FF21" w14:textId="77777777" w:rsidR="00AE0481" w:rsidRPr="007B746A" w:rsidRDefault="00AE0481" w:rsidP="00AE0481">
      <w:pPr>
        <w:pStyle w:val="PL"/>
        <w:shd w:val="clear" w:color="auto" w:fill="E6E6E6"/>
      </w:pPr>
    </w:p>
    <w:p w14:paraId="71B15465" w14:textId="540E50FB" w:rsidR="00786B2E" w:rsidRPr="007B746A" w:rsidRDefault="00786B2E" w:rsidP="00786B2E">
      <w:pPr>
        <w:pStyle w:val="PL"/>
        <w:shd w:val="clear" w:color="auto" w:fill="E6E6E6"/>
      </w:pPr>
      <w:r w:rsidRPr="007B746A">
        <w:t>PDSCH-ConfigDedicated-v1800 ::=</w:t>
      </w:r>
      <w:r w:rsidRPr="007B746A">
        <w:tab/>
      </w:r>
      <w:r w:rsidRPr="007B746A">
        <w:tab/>
        <w:t>SEQUENCE {</w:t>
      </w:r>
    </w:p>
    <w:p w14:paraId="30E73DA5" w14:textId="77777777" w:rsidR="00786B2E" w:rsidRPr="007B746A" w:rsidRDefault="00786B2E" w:rsidP="00786B2E">
      <w:pPr>
        <w:pStyle w:val="PL"/>
        <w:shd w:val="clear" w:color="auto" w:fill="E6E6E6"/>
      </w:pPr>
      <w:r w:rsidRPr="007B746A">
        <w:tab/>
        <w:t>downlinkHARQ-FeedbackDisabledBitmap-r18</w:t>
      </w:r>
    </w:p>
    <w:p w14:paraId="3AFF8A59" w14:textId="0AB8DE9E" w:rsidR="00786B2E" w:rsidRPr="007B746A" w:rsidRDefault="00786B2E" w:rsidP="00786B2E">
      <w:pPr>
        <w:pStyle w:val="PL"/>
        <w:shd w:val="clear" w:color="auto" w:fill="E6E6E6"/>
      </w:pPr>
      <w:r w:rsidRPr="007B746A">
        <w:tab/>
      </w:r>
      <w:r w:rsidRPr="007B746A">
        <w:tab/>
      </w:r>
      <w:r w:rsidRPr="007B746A">
        <w:tab/>
        <w:t>SetupRelease {DownlinkHARQ-FeedbackDisabledBitmap-r18}</w:t>
      </w:r>
      <w:r w:rsidRPr="007B746A">
        <w:tab/>
      </w:r>
      <w:r w:rsidRPr="007B746A">
        <w:tab/>
        <w:t>OPTIONAL,</w:t>
      </w:r>
      <w:r w:rsidRPr="007B746A">
        <w:tab/>
        <w:t>-- Need ON</w:t>
      </w:r>
    </w:p>
    <w:p w14:paraId="786B4248" w14:textId="3129C66F" w:rsidR="00786B2E" w:rsidRPr="007B746A" w:rsidRDefault="00786B2E" w:rsidP="00786B2E">
      <w:pPr>
        <w:pStyle w:val="PL"/>
        <w:shd w:val="clear" w:color="auto" w:fill="E6E6E6"/>
      </w:pPr>
      <w:r w:rsidRPr="007B746A">
        <w:tab/>
        <w:t>downlinkHARQ-FeedbackDisabledDCI-r18</w:t>
      </w:r>
      <w:r w:rsidRPr="007B746A">
        <w:tab/>
      </w:r>
      <w:r w:rsidRPr="007B746A">
        <w:tab/>
        <w:t>ENUMERATED {true}</w:t>
      </w:r>
      <w:r w:rsidRPr="007B746A">
        <w:tab/>
      </w:r>
      <w:r w:rsidRPr="007B746A">
        <w:tab/>
      </w:r>
      <w:r w:rsidRPr="007B746A">
        <w:tab/>
        <w:t>OPTIONAL</w:t>
      </w:r>
      <w:r w:rsidRPr="007B746A">
        <w:tab/>
        <w:t>-- Need O</w:t>
      </w:r>
      <w:ins w:id="2131" w:author="Huawei, HiSilicon" w:date="2024-02-05T18:15:00Z">
        <w:r w:rsidR="00B21F92">
          <w:t>R</w:t>
        </w:r>
      </w:ins>
      <w:del w:id="2132" w:author="Huawei, HiSilicon" w:date="2024-02-05T18:15:00Z">
        <w:r w:rsidRPr="007B746A" w:rsidDel="00B21F92">
          <w:delText>N</w:delText>
        </w:r>
      </w:del>
    </w:p>
    <w:p w14:paraId="45DACF13" w14:textId="77777777" w:rsidR="00786B2E" w:rsidRPr="007B746A" w:rsidRDefault="00786B2E" w:rsidP="00786B2E">
      <w:pPr>
        <w:pStyle w:val="PL"/>
        <w:shd w:val="clear" w:color="auto" w:fill="E6E6E6"/>
      </w:pPr>
      <w:r w:rsidRPr="007B746A">
        <w:t>}</w:t>
      </w:r>
    </w:p>
    <w:p w14:paraId="029AD098" w14:textId="77777777" w:rsidR="00786B2E" w:rsidRPr="007B746A" w:rsidRDefault="00786B2E" w:rsidP="001D3406">
      <w:pPr>
        <w:pStyle w:val="PL"/>
        <w:shd w:val="clear" w:color="auto" w:fill="E6E6E6"/>
      </w:pPr>
    </w:p>
    <w:p w14:paraId="79B3B83D" w14:textId="5F4F5C75" w:rsidR="001D3406" w:rsidRPr="007B746A" w:rsidRDefault="001D3406" w:rsidP="001D3406">
      <w:pPr>
        <w:pStyle w:val="PL"/>
        <w:shd w:val="clear" w:color="auto" w:fill="E6E6E6"/>
      </w:pPr>
      <w:r w:rsidRPr="007B746A">
        <w:t>PDSCH-ConfigDedicated</w:t>
      </w:r>
      <w:r w:rsidR="00BA5358" w:rsidRPr="007B746A">
        <w:t>SCell</w:t>
      </w:r>
      <w:r w:rsidRPr="007B746A">
        <w:t>-v14</w:t>
      </w:r>
      <w:r w:rsidR="00BA5358" w:rsidRPr="007B746A">
        <w:t>30</w:t>
      </w:r>
      <w:r w:rsidRPr="007B746A">
        <w:t xml:space="preserve"> ::=</w:t>
      </w:r>
      <w:r w:rsidRPr="007B746A">
        <w:tab/>
      </w:r>
      <w:r w:rsidRPr="007B746A">
        <w:tab/>
        <w:t>SEQUENCE {</w:t>
      </w:r>
    </w:p>
    <w:p w14:paraId="7EAFE8F4" w14:textId="77777777" w:rsidR="001D3406" w:rsidRPr="007B746A" w:rsidRDefault="001D3406" w:rsidP="001D3406">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D88CEF4" w14:textId="77777777" w:rsidR="009722D5" w:rsidRPr="00830839" w:rsidRDefault="001D3406" w:rsidP="001D3406">
      <w:pPr>
        <w:pStyle w:val="PL"/>
        <w:shd w:val="clear" w:color="auto" w:fill="E6E6E6"/>
        <w:rPr>
          <w:lang w:val="fr-FR"/>
        </w:rPr>
      </w:pPr>
      <w:r w:rsidRPr="00830839">
        <w:rPr>
          <w:lang w:val="fr-FR"/>
        </w:rPr>
        <w:t>}</w:t>
      </w:r>
    </w:p>
    <w:p w14:paraId="44783949" w14:textId="77777777" w:rsidR="0063702D" w:rsidRPr="00830839" w:rsidRDefault="0063702D" w:rsidP="0063702D">
      <w:pPr>
        <w:pStyle w:val="PL"/>
        <w:shd w:val="clear" w:color="auto" w:fill="E6E6E6"/>
        <w:rPr>
          <w:lang w:val="fr-FR"/>
        </w:rPr>
      </w:pPr>
    </w:p>
    <w:p w14:paraId="533A8CC5" w14:textId="77777777" w:rsidR="0063702D" w:rsidRPr="00830839" w:rsidRDefault="0063702D" w:rsidP="0063702D">
      <w:pPr>
        <w:pStyle w:val="PL"/>
        <w:shd w:val="clear" w:color="auto" w:fill="E6E6E6"/>
        <w:rPr>
          <w:lang w:val="fr-FR"/>
        </w:rPr>
      </w:pPr>
      <w:r w:rsidRPr="00830839">
        <w:rPr>
          <w:lang w:val="fr-FR"/>
        </w:rPr>
        <w:t>CE-PDSCH-MultiTB-Config-r16 ::= SEQUENCE {</w:t>
      </w:r>
    </w:p>
    <w:p w14:paraId="083746F3" w14:textId="77777777" w:rsidR="0063702D" w:rsidRPr="007B746A" w:rsidRDefault="0063702D" w:rsidP="0063702D">
      <w:pPr>
        <w:pStyle w:val="PL"/>
        <w:shd w:val="clear" w:color="auto" w:fill="E6E6E6"/>
      </w:pPr>
      <w:r w:rsidRPr="00830839">
        <w:rPr>
          <w:lang w:val="fr-FR"/>
        </w:rPr>
        <w:tab/>
      </w:r>
      <w:r w:rsidRPr="007B746A">
        <w:t>interleaving-r16</w:t>
      </w:r>
      <w:r w:rsidRPr="007B746A">
        <w:tab/>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BA98289" w14:textId="77777777" w:rsidR="0063702D" w:rsidRPr="007B746A" w:rsidRDefault="0063702D" w:rsidP="0063702D">
      <w:pPr>
        <w:pStyle w:val="PL"/>
        <w:shd w:val="clear" w:color="auto" w:fill="E6E6E6"/>
      </w:pPr>
      <w:r w:rsidRPr="007B746A">
        <w:tab/>
        <w:t>harq-AckBundling-r16</w:t>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101ACB1" w14:textId="77777777" w:rsidR="0063702D" w:rsidRPr="007B746A" w:rsidRDefault="0063702D" w:rsidP="0063702D">
      <w:pPr>
        <w:pStyle w:val="PL"/>
        <w:shd w:val="clear" w:color="auto" w:fill="E6E6E6"/>
      </w:pPr>
      <w:r w:rsidRPr="007B746A">
        <w:t>}</w:t>
      </w:r>
    </w:p>
    <w:p w14:paraId="0BA09495" w14:textId="77777777" w:rsidR="00AE0481" w:rsidRPr="007B746A" w:rsidRDefault="00AE0481" w:rsidP="00AE0481">
      <w:pPr>
        <w:pStyle w:val="PL"/>
        <w:shd w:val="clear" w:color="auto" w:fill="E6E6E6"/>
      </w:pPr>
    </w:p>
    <w:p w14:paraId="28616DC3" w14:textId="714F55EF" w:rsidR="00AE0481" w:rsidRPr="007B746A" w:rsidRDefault="00AE0481" w:rsidP="00AE0481">
      <w:pPr>
        <w:pStyle w:val="PL"/>
        <w:shd w:val="clear" w:color="auto" w:fill="E6E6E6"/>
      </w:pPr>
      <w:r w:rsidRPr="007B746A">
        <w:t>CE-PDSCH-14HARQ-Config-r17 ::= SEQUENCE {</w:t>
      </w:r>
    </w:p>
    <w:p w14:paraId="3CBC9A99" w14:textId="20D99EA8" w:rsidR="00AE0481" w:rsidRPr="007B746A" w:rsidRDefault="00AE0481" w:rsidP="00AE0481">
      <w:pPr>
        <w:pStyle w:val="PL"/>
        <w:shd w:val="clear" w:color="auto" w:fill="E6E6E6"/>
      </w:pPr>
      <w:r w:rsidRPr="007B746A">
        <w:tab/>
        <w:t>ce-HARQ-AckDelay-r17</w:t>
      </w:r>
      <w:r w:rsidRPr="007B746A">
        <w:tab/>
        <w:t>ENUMERATED {alt-1, alt-2e}</w:t>
      </w:r>
    </w:p>
    <w:p w14:paraId="2A83A15F" w14:textId="77777777" w:rsidR="00AE0481" w:rsidRPr="007B746A" w:rsidRDefault="00AE0481" w:rsidP="00AE0481">
      <w:pPr>
        <w:pStyle w:val="PL"/>
        <w:shd w:val="clear" w:color="auto" w:fill="E6E6E6"/>
      </w:pPr>
      <w:r w:rsidRPr="007B746A">
        <w:t>}</w:t>
      </w:r>
    </w:p>
    <w:p w14:paraId="784AE3DB" w14:textId="77777777" w:rsidR="00C64570" w:rsidRPr="007B746A" w:rsidRDefault="00C64570" w:rsidP="00C64570">
      <w:pPr>
        <w:pStyle w:val="PL"/>
        <w:shd w:val="clear" w:color="auto" w:fill="E6E6E6"/>
      </w:pPr>
    </w:p>
    <w:p w14:paraId="6C14356D" w14:textId="77777777" w:rsidR="009722D5" w:rsidRPr="007B746A" w:rsidRDefault="009722D5" w:rsidP="009722D5">
      <w:pPr>
        <w:pStyle w:val="PL"/>
        <w:shd w:val="clear" w:color="auto" w:fill="E6E6E6"/>
      </w:pPr>
      <w:r w:rsidRPr="007B746A">
        <w:t>RE-MappingQCLConfigToAddModList-r11 ::=</w:t>
      </w:r>
      <w:r w:rsidRPr="007B746A">
        <w:tab/>
      </w:r>
      <w:r w:rsidRPr="007B746A">
        <w:tab/>
        <w:t>SEQUENCE (SIZE (1..maxRE-MapQCL-r11)) OF PDSCH-RE-MappingQCL-Config-r11</w:t>
      </w:r>
    </w:p>
    <w:p w14:paraId="5E5293F3" w14:textId="77777777" w:rsidR="009722D5" w:rsidRPr="007B746A" w:rsidRDefault="009722D5" w:rsidP="009722D5">
      <w:pPr>
        <w:pStyle w:val="PL"/>
        <w:shd w:val="clear" w:color="auto" w:fill="E6E6E6"/>
      </w:pPr>
    </w:p>
    <w:p w14:paraId="2102CD23" w14:textId="77777777" w:rsidR="009722D5" w:rsidRPr="007B746A" w:rsidRDefault="009722D5" w:rsidP="009722D5">
      <w:pPr>
        <w:pStyle w:val="PL"/>
        <w:shd w:val="clear" w:color="auto" w:fill="E6E6E6"/>
      </w:pPr>
      <w:r w:rsidRPr="007B746A">
        <w:t>RE-MappingQCLConfigToReleaseList-r11 ::=</w:t>
      </w:r>
      <w:r w:rsidRPr="007B746A">
        <w:tab/>
        <w:t>SEQUENCE (SIZE (1..maxRE-MapQCL-r11)) OF PDSCH-RE-MappingQCL-ConfigId-r11</w:t>
      </w:r>
    </w:p>
    <w:p w14:paraId="038474DC" w14:textId="77777777" w:rsidR="009722D5" w:rsidRPr="007B746A" w:rsidRDefault="009722D5" w:rsidP="009722D5">
      <w:pPr>
        <w:pStyle w:val="PL"/>
        <w:shd w:val="clear" w:color="auto" w:fill="E6E6E6"/>
      </w:pPr>
    </w:p>
    <w:p w14:paraId="0B83D7CB" w14:textId="77777777" w:rsidR="009722D5" w:rsidRPr="007B746A" w:rsidRDefault="009722D5" w:rsidP="009722D5">
      <w:pPr>
        <w:pStyle w:val="PL"/>
        <w:shd w:val="clear" w:color="auto" w:fill="E6E6E6"/>
      </w:pPr>
      <w:r w:rsidRPr="007B746A">
        <w:t>PDSCH-RE-MappingQCL-Config-r11 ::=</w:t>
      </w:r>
      <w:r w:rsidRPr="007B746A">
        <w:tab/>
      </w:r>
      <w:r w:rsidRPr="007B746A">
        <w:tab/>
        <w:t>SEQUENCE {</w:t>
      </w:r>
    </w:p>
    <w:p w14:paraId="5BFA3F3E" w14:textId="77777777" w:rsidR="009722D5" w:rsidRPr="007B746A" w:rsidRDefault="009722D5" w:rsidP="009722D5">
      <w:pPr>
        <w:pStyle w:val="PL"/>
        <w:shd w:val="clear" w:color="auto" w:fill="E6E6E6"/>
      </w:pPr>
      <w:r w:rsidRPr="007B746A">
        <w:tab/>
        <w:t>pdsch-RE-MappingQCL-ConfigId-r11</w:t>
      </w:r>
      <w:r w:rsidRPr="007B746A">
        <w:tab/>
        <w:t>PDSCH-RE-MappingQCL-ConfigId-r11,</w:t>
      </w:r>
    </w:p>
    <w:p w14:paraId="2A5905B7" w14:textId="77777777" w:rsidR="009722D5" w:rsidRPr="007B746A" w:rsidRDefault="009722D5" w:rsidP="009722D5">
      <w:pPr>
        <w:pStyle w:val="PL"/>
        <w:shd w:val="clear" w:color="auto" w:fill="E6E6E6"/>
      </w:pPr>
      <w:r w:rsidRPr="007B746A">
        <w:tab/>
        <w:t>optionalSetOfFields-r11</w:t>
      </w:r>
      <w:r w:rsidRPr="007B746A">
        <w:tab/>
      </w:r>
      <w:r w:rsidRPr="007B746A">
        <w:tab/>
      </w:r>
      <w:r w:rsidRPr="007B746A">
        <w:tab/>
      </w:r>
      <w:r w:rsidRPr="007B746A">
        <w:tab/>
        <w:t>SEQUENCE {</w:t>
      </w:r>
    </w:p>
    <w:p w14:paraId="343D0F4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r>
      <w:r w:rsidRPr="007B746A">
        <w:tab/>
        <w:t>ENUMERATED {n1, n2, n4, spare1},</w:t>
      </w:r>
    </w:p>
    <w:p w14:paraId="2580E44D" w14:textId="77777777" w:rsidR="009722D5" w:rsidRPr="007B746A" w:rsidRDefault="009722D5" w:rsidP="009722D5">
      <w:pPr>
        <w:pStyle w:val="PL"/>
        <w:shd w:val="clear" w:color="auto" w:fill="E6E6E6"/>
      </w:pPr>
      <w:r w:rsidRPr="007B746A">
        <w:tab/>
      </w:r>
      <w:r w:rsidRPr="007B746A">
        <w:tab/>
        <w:t>crs-FreqShift-r11</w:t>
      </w:r>
      <w:r w:rsidRPr="007B746A">
        <w:tab/>
      </w:r>
      <w:r w:rsidRPr="007B746A">
        <w:tab/>
      </w:r>
      <w:r w:rsidRPr="007B746A">
        <w:tab/>
      </w:r>
      <w:r w:rsidRPr="007B746A">
        <w:tab/>
      </w:r>
      <w:r w:rsidRPr="007B746A">
        <w:tab/>
        <w:t>INTEGER (0..5),</w:t>
      </w:r>
    </w:p>
    <w:p w14:paraId="5CC323F4" w14:textId="77777777" w:rsidR="009722D5" w:rsidRPr="007B746A" w:rsidRDefault="009722D5" w:rsidP="009722D5">
      <w:pPr>
        <w:pStyle w:val="PL"/>
        <w:shd w:val="clear" w:color="auto" w:fill="E6E6E6"/>
      </w:pPr>
      <w:r w:rsidRPr="007B746A">
        <w:tab/>
      </w:r>
      <w:r w:rsidRPr="007B746A">
        <w:tab/>
        <w:t>mbsfn-SubframeConfigList-r11</w:t>
      </w:r>
      <w:r w:rsidRPr="007B746A">
        <w:tab/>
      </w:r>
      <w:r w:rsidRPr="007B746A">
        <w:tab/>
        <w:t>CHOICE {</w:t>
      </w:r>
    </w:p>
    <w:p w14:paraId="45473A8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9C522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008CCEF"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w:t>
      </w:r>
      <w:r w:rsidRPr="007B746A">
        <w:tab/>
      </w:r>
      <w:r w:rsidRPr="007B746A">
        <w:tab/>
      </w:r>
      <w:r w:rsidRPr="007B746A">
        <w:tab/>
      </w:r>
      <w:r w:rsidRPr="007B746A">
        <w:tab/>
      </w:r>
      <w:r w:rsidRPr="007B746A">
        <w:tab/>
        <w:t>MBSFN-SubframeConfigList</w:t>
      </w:r>
    </w:p>
    <w:p w14:paraId="6CAA9EB9" w14:textId="77777777" w:rsidR="009722D5" w:rsidRPr="007B746A" w:rsidRDefault="009722D5" w:rsidP="009722D5">
      <w:pPr>
        <w:pStyle w:val="PL"/>
        <w:shd w:val="clear" w:color="auto" w:fill="E6E6E6"/>
      </w:pPr>
      <w:r w:rsidRPr="007B746A">
        <w:tab/>
      </w:r>
      <w:r w:rsidRPr="007B746A">
        <w:tab/>
      </w:r>
      <w:r w:rsidRPr="007B746A">
        <w:tab/>
        <w:t>}</w:t>
      </w:r>
    </w:p>
    <w:p w14:paraId="68981E5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ED1A057" w14:textId="77777777" w:rsidR="009722D5" w:rsidRPr="007B746A" w:rsidRDefault="009722D5" w:rsidP="009722D5">
      <w:pPr>
        <w:pStyle w:val="PL"/>
        <w:shd w:val="clear" w:color="auto" w:fill="E6E6E6"/>
      </w:pPr>
      <w:r w:rsidRPr="007B746A">
        <w:tab/>
      </w:r>
      <w:r w:rsidRPr="007B746A">
        <w:tab/>
        <w:t>pdsch-Start-r11</w:t>
      </w:r>
      <w:r w:rsidRPr="007B746A">
        <w:tab/>
      </w:r>
      <w:r w:rsidRPr="007B746A">
        <w:tab/>
      </w:r>
      <w:r w:rsidRPr="007B746A">
        <w:tab/>
      </w:r>
      <w:r w:rsidRPr="007B746A">
        <w:tab/>
      </w:r>
      <w:r w:rsidRPr="007B746A">
        <w:tab/>
      </w:r>
      <w:r w:rsidRPr="007B746A">
        <w:tab/>
        <w:t>ENUMERATED {reserved, n1, n2, n3, n4, assigned}</w:t>
      </w:r>
    </w:p>
    <w:p w14:paraId="3B00F92E"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2F642FCE" w14:textId="77777777" w:rsidR="009722D5" w:rsidRPr="007B746A" w:rsidRDefault="009722D5" w:rsidP="009722D5">
      <w:pPr>
        <w:pStyle w:val="PL"/>
        <w:shd w:val="clear" w:color="auto" w:fill="E6E6E6"/>
      </w:pPr>
      <w:r w:rsidRPr="007B746A">
        <w:tab/>
        <w:t>csi-RS-ConfigZPId-r11</w:t>
      </w:r>
      <w:r w:rsidRPr="007B746A">
        <w:tab/>
      </w:r>
      <w:r w:rsidRPr="007B746A">
        <w:tab/>
      </w:r>
      <w:r w:rsidRPr="007B746A">
        <w:tab/>
      </w:r>
      <w:r w:rsidRPr="007B746A">
        <w:tab/>
        <w:t>CSI-RS-ConfigZPId-r11,</w:t>
      </w:r>
    </w:p>
    <w:p w14:paraId="318AC05D" w14:textId="77777777" w:rsidR="009722D5" w:rsidRPr="007B746A" w:rsidRDefault="009722D5" w:rsidP="009722D5">
      <w:pPr>
        <w:pStyle w:val="PL"/>
        <w:shd w:val="clear" w:color="auto" w:fill="E6E6E6"/>
      </w:pPr>
      <w:r w:rsidRPr="007B746A">
        <w:tab/>
        <w:t>qcl-CSI-RS-ConfigNZPId-r11</w:t>
      </w:r>
      <w:r w:rsidRPr="007B746A">
        <w:tab/>
      </w:r>
      <w:r w:rsidRPr="007B746A">
        <w:tab/>
      </w:r>
      <w:r w:rsidRPr="007B746A">
        <w:tab/>
        <w:t>CSI-RS-ConfigNZPId-r11</w:t>
      </w:r>
      <w:r w:rsidRPr="007B746A">
        <w:tab/>
      </w:r>
      <w:r w:rsidRPr="007B746A">
        <w:tab/>
      </w:r>
      <w:r w:rsidRPr="007B746A">
        <w:tab/>
      </w:r>
      <w:r w:rsidRPr="007B746A">
        <w:tab/>
        <w:t>OPTIONAL,</w:t>
      </w:r>
      <w:r w:rsidRPr="007B746A">
        <w:tab/>
        <w:t>-- Need OR</w:t>
      </w:r>
    </w:p>
    <w:p w14:paraId="3302710C" w14:textId="77777777" w:rsidR="009B4F9F" w:rsidRPr="007B746A" w:rsidRDefault="009722D5" w:rsidP="009B4F9F">
      <w:pPr>
        <w:pStyle w:val="PL"/>
        <w:shd w:val="clear" w:color="auto" w:fill="E6E6E6"/>
      </w:pPr>
      <w:r w:rsidRPr="007B746A">
        <w:tab/>
        <w:t>...</w:t>
      </w:r>
      <w:r w:rsidR="009B4F9F" w:rsidRPr="007B746A">
        <w:t>,</w:t>
      </w:r>
    </w:p>
    <w:p w14:paraId="7FB7BB3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46960F5C" w14:textId="77777777" w:rsidR="009B4F9F" w:rsidRPr="007B746A" w:rsidRDefault="009B4F9F" w:rsidP="009B4F9F">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5D8294C" w14:textId="77777777" w:rsidR="009B4F9F" w:rsidRPr="007B746A" w:rsidRDefault="009B4F9F" w:rsidP="009B4F9F">
      <w:pPr>
        <w:pStyle w:val="PL"/>
        <w:shd w:val="clear" w:color="auto" w:fill="E6E6E6"/>
      </w:pPr>
      <w:r w:rsidRPr="007B746A">
        <w:lastRenderedPageBreak/>
        <w:tab/>
      </w:r>
      <w:r w:rsidRPr="007B746A">
        <w:tab/>
      </w:r>
      <w:r w:rsidRPr="007B746A">
        <w:tab/>
        <w:t>setup</w:t>
      </w:r>
      <w:r w:rsidRPr="007B746A">
        <w:tab/>
      </w:r>
      <w:r w:rsidRPr="007B746A">
        <w:tab/>
      </w:r>
      <w:r w:rsidRPr="007B746A">
        <w:tab/>
      </w:r>
      <w:r w:rsidRPr="007B746A">
        <w:tab/>
      </w:r>
      <w:r w:rsidRPr="007B746A">
        <w:tab/>
      </w:r>
      <w:r w:rsidRPr="007B746A">
        <w:tab/>
        <w:t>SEQUENCE {</w:t>
      </w:r>
    </w:p>
    <w:p w14:paraId="50B4F92A" w14:textId="77777777" w:rsidR="009B4F9F" w:rsidRPr="007B746A" w:rsidRDefault="009B4F9F" w:rsidP="009B4F9F">
      <w:pPr>
        <w:pStyle w:val="PL"/>
        <w:shd w:val="clear" w:color="auto" w:fill="E6E6E6"/>
      </w:pP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49C78EB5" w14:textId="77777777" w:rsidR="009B4F9F" w:rsidRPr="007B746A" w:rsidRDefault="009B4F9F" w:rsidP="009B4F9F">
      <w:pPr>
        <w:pStyle w:val="PL"/>
        <w:shd w:val="clear" w:color="auto" w:fill="E6E6E6"/>
      </w:pPr>
      <w:r w:rsidRPr="007B746A">
        <w:tab/>
      </w:r>
      <w:r w:rsidRPr="007B746A">
        <w:tab/>
      </w:r>
      <w:r w:rsidRPr="007B746A">
        <w:tab/>
        <w:t>}</w:t>
      </w:r>
    </w:p>
    <w:p w14:paraId="07BA966A"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C292020" w14:textId="77777777" w:rsidR="003A53B0" w:rsidRPr="007B746A" w:rsidRDefault="009B4F9F" w:rsidP="003A53B0">
      <w:pPr>
        <w:pStyle w:val="PL"/>
        <w:shd w:val="clear" w:color="auto" w:fill="E6E6E6"/>
      </w:pPr>
      <w:r w:rsidRPr="007B746A">
        <w:tab/>
        <w:t>]]</w:t>
      </w:r>
      <w:r w:rsidR="003A53B0" w:rsidRPr="007B746A">
        <w:t>,</w:t>
      </w:r>
    </w:p>
    <w:p w14:paraId="70C22744" w14:textId="77777777" w:rsidR="003A53B0" w:rsidRPr="007B746A" w:rsidRDefault="003A53B0" w:rsidP="003A53B0">
      <w:pPr>
        <w:pStyle w:val="PL"/>
        <w:shd w:val="clear" w:color="auto" w:fill="E6E6E6"/>
      </w:pPr>
      <w:r w:rsidRPr="007B746A">
        <w:tab/>
        <w:t>[[</w:t>
      </w:r>
      <w:r w:rsidRPr="007B746A">
        <w:tab/>
        <w:t>codewordOneConfig-v1530</w:t>
      </w:r>
      <w:r w:rsidRPr="007B746A">
        <w:tab/>
      </w:r>
      <w:r w:rsidRPr="007B746A">
        <w:tab/>
      </w:r>
      <w:r w:rsidRPr="007B746A">
        <w:tab/>
      </w:r>
      <w:r w:rsidRPr="007B746A">
        <w:tab/>
        <w:t>CHOICE {</w:t>
      </w:r>
    </w:p>
    <w:p w14:paraId="63694C05" w14:textId="77777777" w:rsidR="003A53B0" w:rsidRPr="007B746A" w:rsidRDefault="003A53B0" w:rsidP="003A53B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59964072" w14:textId="77777777" w:rsidR="003A53B0" w:rsidRPr="007B746A" w:rsidRDefault="003A53B0" w:rsidP="003A53B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4332D14" w14:textId="77777777" w:rsidR="003A53B0" w:rsidRPr="007B746A" w:rsidRDefault="003A53B0" w:rsidP="003A53B0">
      <w:pPr>
        <w:pStyle w:val="PL"/>
        <w:shd w:val="clear" w:color="auto" w:fill="E6E6E6"/>
      </w:pPr>
      <w:r w:rsidRPr="007B746A">
        <w:tab/>
      </w:r>
      <w:r w:rsidRPr="007B746A">
        <w:tab/>
      </w:r>
      <w:r w:rsidRPr="007B746A">
        <w:tab/>
      </w:r>
      <w:r w:rsidRPr="007B746A">
        <w:tab/>
        <w:t>crs-PortsCount-v1530</w:t>
      </w:r>
      <w:r w:rsidRPr="007B746A">
        <w:tab/>
      </w:r>
      <w:r w:rsidRPr="007B746A">
        <w:tab/>
      </w:r>
      <w:r w:rsidRPr="007B746A">
        <w:tab/>
      </w:r>
      <w:r w:rsidRPr="007B746A">
        <w:tab/>
      </w:r>
      <w:r w:rsidRPr="007B746A">
        <w:tab/>
        <w:t>ENUMERATED {n1, n2, n4, spare1},</w:t>
      </w:r>
    </w:p>
    <w:p w14:paraId="6A554609" w14:textId="77777777" w:rsidR="003A53B0" w:rsidRPr="007B746A" w:rsidRDefault="003A53B0" w:rsidP="003A53B0">
      <w:pPr>
        <w:pStyle w:val="PL"/>
        <w:shd w:val="clear" w:color="auto" w:fill="E6E6E6"/>
      </w:pPr>
      <w:r w:rsidRPr="007B746A">
        <w:tab/>
      </w:r>
      <w:r w:rsidRPr="007B746A">
        <w:tab/>
      </w:r>
      <w:r w:rsidRPr="007B746A">
        <w:tab/>
      </w:r>
      <w:r w:rsidRPr="007B746A">
        <w:tab/>
        <w:t>crs-FreqShift-v1530</w:t>
      </w:r>
      <w:r w:rsidRPr="007B746A">
        <w:tab/>
      </w:r>
      <w:r w:rsidRPr="007B746A">
        <w:tab/>
      </w:r>
      <w:r w:rsidRPr="007B746A">
        <w:tab/>
      </w:r>
      <w:r w:rsidRPr="007B746A">
        <w:tab/>
      </w:r>
      <w:r w:rsidRPr="007B746A">
        <w:tab/>
      </w:r>
      <w:r w:rsidRPr="007B746A">
        <w:tab/>
        <w:t>INTEGER (0..5),</w:t>
      </w:r>
    </w:p>
    <w:p w14:paraId="646CA527"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v1530</w:t>
      </w:r>
      <w:r w:rsidRPr="007B746A">
        <w:tab/>
      </w:r>
      <w:r w:rsidRPr="007B746A">
        <w:tab/>
      </w:r>
      <w:r w:rsidRPr="007B746A">
        <w:tab/>
        <w:t>MBSFN-SubframeConfigList</w:t>
      </w:r>
      <w:r w:rsidR="007C0871" w:rsidRPr="007B746A">
        <w:tab/>
      </w:r>
      <w:r w:rsidRPr="007B746A">
        <w:t>OPTIONAL,</w:t>
      </w:r>
    </w:p>
    <w:p w14:paraId="3708B9DC"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Ext-v1530</w:t>
      </w:r>
      <w:r w:rsidRPr="007B746A">
        <w:tab/>
      </w:r>
      <w:r w:rsidRPr="007B746A">
        <w:tab/>
        <w:t>MBSFN-SubframeConfigList-v1430 OPTIONAL,</w:t>
      </w:r>
    </w:p>
    <w:p w14:paraId="64CF0DF4" w14:textId="77777777" w:rsidR="003A53B0" w:rsidRPr="007B746A" w:rsidRDefault="003A53B0" w:rsidP="003A53B0">
      <w:pPr>
        <w:pStyle w:val="PL"/>
        <w:shd w:val="clear" w:color="auto" w:fill="E6E6E6"/>
      </w:pPr>
      <w:r w:rsidRPr="007B746A">
        <w:tab/>
      </w:r>
      <w:r w:rsidRPr="007B746A">
        <w:tab/>
      </w:r>
      <w:r w:rsidRPr="007B746A">
        <w:tab/>
      </w:r>
      <w:r w:rsidRPr="007B746A">
        <w:tab/>
        <w:t>pdsch-Start-v1530</w:t>
      </w:r>
      <w:r w:rsidRPr="007B746A">
        <w:tab/>
      </w:r>
      <w:r w:rsidRPr="007B746A">
        <w:tab/>
      </w:r>
      <w:r w:rsidRPr="007B746A">
        <w:tab/>
      </w:r>
      <w:r w:rsidRPr="007B746A">
        <w:tab/>
      </w:r>
      <w:r w:rsidRPr="007B746A">
        <w:tab/>
      </w:r>
      <w:r w:rsidRPr="007B746A">
        <w:tab/>
        <w:t>ENUMERATED {reserved, n1, n2, n3, n4, assigned},</w:t>
      </w:r>
    </w:p>
    <w:p w14:paraId="76572C18" w14:textId="77777777" w:rsidR="003A53B0" w:rsidRPr="007B746A" w:rsidRDefault="003A53B0" w:rsidP="003A53B0">
      <w:pPr>
        <w:pStyle w:val="PL"/>
        <w:shd w:val="clear" w:color="auto" w:fill="E6E6E6"/>
      </w:pPr>
      <w:r w:rsidRPr="007B746A">
        <w:tab/>
      </w:r>
      <w:r w:rsidRPr="007B746A">
        <w:tab/>
      </w:r>
      <w:r w:rsidRPr="007B746A">
        <w:tab/>
      </w:r>
      <w:r w:rsidRPr="007B746A">
        <w:tab/>
        <w:t>csi-RS-ConfigZPId-v1530</w:t>
      </w:r>
      <w:r w:rsidRPr="007B746A">
        <w:tab/>
      </w:r>
      <w:r w:rsidRPr="007B746A">
        <w:tab/>
      </w:r>
      <w:r w:rsidRPr="007B746A">
        <w:tab/>
      </w:r>
      <w:r w:rsidRPr="007B746A">
        <w:tab/>
      </w:r>
      <w:r w:rsidRPr="007B746A">
        <w:tab/>
        <w:t>CSI-RS-ConfigZPId-r11,</w:t>
      </w:r>
    </w:p>
    <w:p w14:paraId="0943887D" w14:textId="77777777" w:rsidR="003A53B0" w:rsidRPr="007B746A" w:rsidRDefault="003A53B0" w:rsidP="003A53B0">
      <w:pPr>
        <w:pStyle w:val="PL"/>
        <w:shd w:val="clear" w:color="auto" w:fill="E6E6E6"/>
      </w:pPr>
      <w:r w:rsidRPr="007B746A">
        <w:tab/>
      </w:r>
      <w:r w:rsidRPr="007B746A">
        <w:tab/>
      </w:r>
      <w:r w:rsidRPr="007B746A">
        <w:tab/>
      </w:r>
      <w:r w:rsidRPr="007B746A">
        <w:tab/>
        <w:t>qcl-CSI-RS-ConfigNZPId-v1530</w:t>
      </w:r>
      <w:r w:rsidRPr="007B746A">
        <w:tab/>
      </w:r>
      <w:r w:rsidRPr="007B746A">
        <w:tab/>
      </w:r>
      <w:r w:rsidRPr="007B746A">
        <w:tab/>
        <w:t>CSI-RS-ConfigNZPId-r11</w:t>
      </w:r>
      <w:r w:rsidRPr="007B746A">
        <w:tab/>
        <w:t>OPTIONAL</w:t>
      </w:r>
    </w:p>
    <w:p w14:paraId="7ED7C8F2" w14:textId="77777777" w:rsidR="003A53B0" w:rsidRPr="007B746A" w:rsidRDefault="003A53B0" w:rsidP="003A53B0">
      <w:pPr>
        <w:pStyle w:val="PL"/>
        <w:shd w:val="clear" w:color="auto" w:fill="E6E6E6"/>
      </w:pPr>
      <w:r w:rsidRPr="007B746A">
        <w:tab/>
      </w:r>
      <w:r w:rsidRPr="007B746A">
        <w:tab/>
      </w:r>
      <w:r w:rsidRPr="007B746A">
        <w:tab/>
        <w:t>}</w:t>
      </w:r>
    </w:p>
    <w:p w14:paraId="3744EC31" w14:textId="77777777" w:rsidR="003A53B0" w:rsidRPr="007B746A" w:rsidRDefault="003A53B0" w:rsidP="003A53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E3BAD" w:rsidRPr="007B746A">
        <w:tab/>
      </w:r>
      <w:r w:rsidRPr="007B746A">
        <w:t>-- Cond TypeC</w:t>
      </w:r>
    </w:p>
    <w:p w14:paraId="6A25EC70" w14:textId="77777777" w:rsidR="009722D5" w:rsidRPr="007B746A" w:rsidRDefault="003A53B0" w:rsidP="003A53B0">
      <w:pPr>
        <w:pStyle w:val="PL"/>
        <w:shd w:val="clear" w:color="auto" w:fill="E6E6E6"/>
      </w:pPr>
      <w:r w:rsidRPr="007B746A">
        <w:tab/>
        <w:t>]]</w:t>
      </w:r>
    </w:p>
    <w:p w14:paraId="4BEC8052" w14:textId="77777777" w:rsidR="009722D5" w:rsidRPr="007B746A" w:rsidRDefault="009722D5" w:rsidP="009722D5">
      <w:pPr>
        <w:pStyle w:val="PL"/>
        <w:shd w:val="clear" w:color="auto" w:fill="E6E6E6"/>
      </w:pPr>
      <w:r w:rsidRPr="007B746A">
        <w:t>}</w:t>
      </w:r>
    </w:p>
    <w:p w14:paraId="132CC26B" w14:textId="77777777" w:rsidR="00786B2E" w:rsidRPr="007B746A" w:rsidRDefault="00786B2E" w:rsidP="00786B2E">
      <w:pPr>
        <w:pStyle w:val="PL"/>
        <w:shd w:val="clear" w:color="auto" w:fill="E6E6E6"/>
      </w:pPr>
    </w:p>
    <w:p w14:paraId="4B039863" w14:textId="372B32AD" w:rsidR="009722D5" w:rsidRPr="007B746A" w:rsidRDefault="00786B2E" w:rsidP="00786B2E">
      <w:pPr>
        <w:pStyle w:val="PL"/>
        <w:shd w:val="clear" w:color="auto" w:fill="E6E6E6"/>
      </w:pPr>
      <w:r w:rsidRPr="007B746A">
        <w:t>DownlinkHARQ-FeedbackDisabledBitmap-r18 ::=</w:t>
      </w:r>
      <w:r w:rsidRPr="007B746A">
        <w:tab/>
      </w:r>
      <w:r w:rsidRPr="007B746A">
        <w:tab/>
        <w:t>BIT STRING (SIZE(14))</w:t>
      </w:r>
    </w:p>
    <w:p w14:paraId="2739A722" w14:textId="77777777" w:rsidR="00786B2E" w:rsidRPr="007B746A" w:rsidRDefault="00786B2E" w:rsidP="00786B2E">
      <w:pPr>
        <w:pStyle w:val="PL"/>
        <w:shd w:val="clear" w:color="auto" w:fill="E6E6E6"/>
      </w:pPr>
    </w:p>
    <w:p w14:paraId="63F9FC8F" w14:textId="77777777" w:rsidR="009722D5" w:rsidRPr="007B746A" w:rsidRDefault="009722D5" w:rsidP="009722D5">
      <w:pPr>
        <w:pStyle w:val="PL"/>
        <w:shd w:val="clear" w:color="auto" w:fill="E6E6E6"/>
      </w:pPr>
      <w:r w:rsidRPr="007B746A">
        <w:t>-- ASN1STOP</w:t>
      </w:r>
    </w:p>
    <w:p w14:paraId="085AD7B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4F847ACA" w14:textId="77777777" w:rsidTr="00B805DF">
        <w:trPr>
          <w:cantSplit/>
        </w:trPr>
        <w:tc>
          <w:tcPr>
            <w:tcW w:w="9639" w:type="dxa"/>
          </w:tcPr>
          <w:p w14:paraId="20113755" w14:textId="77777777" w:rsidR="009722D5" w:rsidRPr="007B746A" w:rsidRDefault="009722D5" w:rsidP="005411BB">
            <w:pPr>
              <w:pStyle w:val="TAH"/>
              <w:rPr>
                <w:lang w:eastAsia="en-GB"/>
              </w:rPr>
            </w:pPr>
            <w:r w:rsidRPr="007B746A">
              <w:rPr>
                <w:i/>
                <w:noProof/>
                <w:lang w:eastAsia="en-GB"/>
              </w:rPr>
              <w:lastRenderedPageBreak/>
              <w:t xml:space="preserve">PDSCH-Config </w:t>
            </w:r>
            <w:r w:rsidRPr="007B746A">
              <w:rPr>
                <w:iCs/>
                <w:noProof/>
                <w:lang w:eastAsia="en-GB"/>
              </w:rPr>
              <w:t>field descriptions</w:t>
            </w:r>
          </w:p>
        </w:tc>
      </w:tr>
      <w:tr w:rsidR="007B746A" w:rsidRPr="007B746A" w14:paraId="3F0BF626" w14:textId="77777777" w:rsidTr="00B805DF">
        <w:trPr>
          <w:cantSplit/>
        </w:trPr>
        <w:tc>
          <w:tcPr>
            <w:tcW w:w="9639" w:type="dxa"/>
          </w:tcPr>
          <w:p w14:paraId="28677917" w14:textId="77777777" w:rsidR="00C64570" w:rsidRPr="007B746A" w:rsidRDefault="00C64570" w:rsidP="00C64570">
            <w:pPr>
              <w:pStyle w:val="TAL"/>
              <w:rPr>
                <w:b/>
                <w:i/>
                <w:lang w:eastAsia="en-GB"/>
              </w:rPr>
            </w:pPr>
            <w:r w:rsidRPr="007B746A">
              <w:rPr>
                <w:b/>
                <w:i/>
                <w:lang w:eastAsia="en-GB"/>
              </w:rPr>
              <w:t>altMCS-TableScalingConfig</w:t>
            </w:r>
          </w:p>
          <w:p w14:paraId="249D3BCD" w14:textId="77777777" w:rsidR="00C64570" w:rsidRPr="007B746A" w:rsidRDefault="00C64570" w:rsidP="00C64570">
            <w:pPr>
              <w:pStyle w:val="TAL"/>
              <w:rPr>
                <w:lang w:eastAsia="en-GB"/>
              </w:rPr>
            </w:pPr>
            <w:r w:rsidRPr="007B746A">
              <w:rPr>
                <w:lang w:eastAsia="en-GB"/>
              </w:rPr>
              <w:t xml:space="preserve">Presence of the field indicates activation of 6-bit MCS table (i.e., </w:t>
            </w:r>
            <w:r w:rsidRPr="007B746A">
              <w:rPr>
                <w:i/>
                <w:lang w:eastAsia="en-GB"/>
              </w:rPr>
              <w:t>altMCS-Table</w:t>
            </w:r>
            <w:r w:rsidRPr="007B746A">
              <w:rPr>
                <w:lang w:eastAsia="en-GB"/>
              </w:rPr>
              <w:t xml:space="preserve">) for UE indicating support for </w:t>
            </w:r>
            <w:r w:rsidRPr="007B746A">
              <w:rPr>
                <w:i/>
                <w:lang w:eastAsia="en-GB"/>
              </w:rPr>
              <w:t>altMCS-Table</w:t>
            </w:r>
            <w:r w:rsidRPr="007B746A">
              <w:rPr>
                <w:lang w:eastAsia="en-GB"/>
              </w:rPr>
              <w:t xml:space="preserve">, see TS 36.212 [22] and TS 36.213 [23]. The indicated value configures the parameter </w:t>
            </w:r>
            <w:r w:rsidRPr="007B746A">
              <w:rPr>
                <w:i/>
                <w:lang w:eastAsia="en-GB"/>
              </w:rPr>
              <w:t>altMCS-Table-Scaling</w:t>
            </w:r>
            <w:r w:rsidRPr="007B746A">
              <w:rPr>
                <w:lang w:eastAsia="en-GB"/>
              </w:rPr>
              <w:t xml:space="preserve"> where value oDot5 corresponds to scaling factor 0.5, value oDot625 corresponds to scaling factor 0.625 and so on, see TS 36.213 [23].</w:t>
            </w:r>
          </w:p>
        </w:tc>
      </w:tr>
      <w:tr w:rsidR="007B746A" w:rsidRPr="007B746A" w14:paraId="5BF513F3" w14:textId="77777777" w:rsidTr="00B805DF">
        <w:trPr>
          <w:cantSplit/>
        </w:trPr>
        <w:tc>
          <w:tcPr>
            <w:tcW w:w="9639" w:type="dxa"/>
          </w:tcPr>
          <w:p w14:paraId="48EEDF01" w14:textId="77777777" w:rsidR="00FF639C" w:rsidRPr="007B746A" w:rsidRDefault="00FF639C" w:rsidP="005D1BAE">
            <w:pPr>
              <w:pStyle w:val="TAL"/>
              <w:rPr>
                <w:b/>
                <w:i/>
                <w:lang w:eastAsia="en-GB"/>
              </w:rPr>
            </w:pPr>
            <w:r w:rsidRPr="007B746A">
              <w:rPr>
                <w:b/>
                <w:i/>
                <w:lang w:eastAsia="en-GB"/>
              </w:rPr>
              <w:t>ce-CQI-AlternativeTableConfig</w:t>
            </w:r>
          </w:p>
          <w:p w14:paraId="0EEE02FB" w14:textId="77777777" w:rsidR="00FF639C" w:rsidRPr="007B746A" w:rsidRDefault="00FF639C" w:rsidP="005D1BAE">
            <w:pPr>
              <w:pStyle w:val="TAL"/>
              <w:rPr>
                <w:noProof/>
                <w:lang w:eastAsia="en-GB"/>
              </w:rPr>
            </w:pPr>
            <w:r w:rsidRPr="007B746A">
              <w:rPr>
                <w:noProof/>
                <w:lang w:eastAsia="en-GB"/>
              </w:rPr>
              <w:t>Configures the UE supporting alternative CQI table to use the alternative CQI table</w:t>
            </w:r>
            <w:r w:rsidRPr="007B746A">
              <w:t xml:space="preserve"> in CE mode A</w:t>
            </w:r>
            <w:r w:rsidRPr="007B746A">
              <w:rPr>
                <w:noProof/>
                <w:lang w:eastAsia="en-GB"/>
              </w:rPr>
              <w:t>. See TS 36.213 [23].</w:t>
            </w:r>
          </w:p>
        </w:tc>
      </w:tr>
      <w:tr w:rsidR="007B746A" w:rsidRPr="007B746A" w14:paraId="608C520B" w14:textId="77777777" w:rsidTr="00B805DF">
        <w:trPr>
          <w:cantSplit/>
        </w:trPr>
        <w:tc>
          <w:tcPr>
            <w:tcW w:w="9639" w:type="dxa"/>
          </w:tcPr>
          <w:p w14:paraId="640B3707" w14:textId="77777777" w:rsidR="009722D5" w:rsidRPr="007B746A" w:rsidRDefault="00CE3CF7" w:rsidP="005411BB">
            <w:pPr>
              <w:pStyle w:val="TAL"/>
              <w:rPr>
                <w:b/>
                <w:i/>
                <w:lang w:eastAsia="en-GB"/>
              </w:rPr>
            </w:pPr>
            <w:r w:rsidRPr="007B746A">
              <w:rPr>
                <w:b/>
                <w:i/>
                <w:lang w:eastAsia="en-GB"/>
              </w:rPr>
              <w:t>ce-HARQ-AckBundling</w:t>
            </w:r>
          </w:p>
          <w:p w14:paraId="1D4AFB03" w14:textId="77777777" w:rsidR="009722D5" w:rsidRPr="007B746A" w:rsidRDefault="009722D5" w:rsidP="005411BB">
            <w:pPr>
              <w:pStyle w:val="TAL"/>
              <w:rPr>
                <w:noProof/>
                <w:lang w:eastAsia="en-GB"/>
              </w:rPr>
            </w:pPr>
            <w:r w:rsidRPr="007B746A">
              <w:rPr>
                <w:noProof/>
                <w:lang w:eastAsia="en-GB"/>
              </w:rPr>
              <w:t>Activation of PDSCH HARQ-ACK bundling in half duplex FDD in CE mode A, see TS 36.212 [22] and TS 36.213 [23].</w:t>
            </w:r>
          </w:p>
        </w:tc>
      </w:tr>
      <w:tr w:rsidR="007B746A" w:rsidRPr="007B746A" w14:paraId="26F46CE6" w14:textId="77777777" w:rsidTr="00B805DF">
        <w:trPr>
          <w:cantSplit/>
        </w:trPr>
        <w:tc>
          <w:tcPr>
            <w:tcW w:w="9645" w:type="dxa"/>
          </w:tcPr>
          <w:p w14:paraId="4191B457" w14:textId="77777777" w:rsidR="00AE0481" w:rsidRPr="007B746A" w:rsidRDefault="00AE0481" w:rsidP="00891D04">
            <w:pPr>
              <w:pStyle w:val="TAL"/>
              <w:rPr>
                <w:b/>
                <w:bCs/>
                <w:i/>
                <w:iCs/>
              </w:rPr>
            </w:pPr>
            <w:r w:rsidRPr="007B746A">
              <w:rPr>
                <w:b/>
                <w:bCs/>
                <w:i/>
                <w:iCs/>
              </w:rPr>
              <w:t>ce-HARQ-AckDelay</w:t>
            </w:r>
          </w:p>
          <w:p w14:paraId="0DC057C9" w14:textId="77777777" w:rsidR="00AE0481" w:rsidRPr="007B746A" w:rsidRDefault="00AE0481" w:rsidP="00891D04">
            <w:pPr>
              <w:pStyle w:val="TAL"/>
              <w:rPr>
                <w:b/>
                <w:i/>
                <w:lang w:eastAsia="en-GB"/>
              </w:rPr>
            </w:pPr>
            <w:r w:rsidRPr="007B746A">
              <w:rPr>
                <w:noProof/>
                <w:lang w:eastAsia="en-GB"/>
              </w:rPr>
              <w:t xml:space="preserve">Configures the HARQ ACK delay between different subframe types and absolute subframes when UE is configured with 14 HARQ, see TS 36.212 [22] and TS 36.213 [23]. Value </w:t>
            </w:r>
            <w:r w:rsidRPr="007B746A">
              <w:rPr>
                <w:i/>
                <w:iCs/>
                <w:noProof/>
                <w:lang w:eastAsia="en-GB"/>
              </w:rPr>
              <w:t>alt-1</w:t>
            </w:r>
            <w:r w:rsidRPr="007B746A">
              <w:rPr>
                <w:noProof/>
                <w:lang w:eastAsia="en-GB"/>
              </w:rPr>
              <w:t xml:space="preserve"> corresponds to Alt-1 and value </w:t>
            </w:r>
            <w:r w:rsidRPr="007B746A">
              <w:rPr>
                <w:i/>
                <w:iCs/>
                <w:noProof/>
                <w:lang w:eastAsia="en-GB"/>
              </w:rPr>
              <w:t>alt-2e</w:t>
            </w:r>
            <w:r w:rsidRPr="007B746A">
              <w:rPr>
                <w:noProof/>
                <w:lang w:eastAsia="en-GB"/>
              </w:rPr>
              <w:t xml:space="preserve"> corresponds to Alt-2e.</w:t>
            </w:r>
          </w:p>
        </w:tc>
      </w:tr>
      <w:tr w:rsidR="007B746A" w:rsidRPr="007B746A" w14:paraId="0BF78726" w14:textId="77777777" w:rsidTr="00B805DF">
        <w:trPr>
          <w:cantSplit/>
        </w:trPr>
        <w:tc>
          <w:tcPr>
            <w:tcW w:w="9639" w:type="dxa"/>
          </w:tcPr>
          <w:p w14:paraId="5EB31A36" w14:textId="77777777" w:rsidR="00AE0481" w:rsidRPr="007B746A" w:rsidRDefault="00AE0481" w:rsidP="00891D04">
            <w:pPr>
              <w:pStyle w:val="TAL"/>
              <w:rPr>
                <w:b/>
                <w:bCs/>
                <w:i/>
                <w:iCs/>
              </w:rPr>
            </w:pPr>
            <w:r w:rsidRPr="007B746A">
              <w:rPr>
                <w:b/>
                <w:bCs/>
                <w:i/>
                <w:iCs/>
              </w:rPr>
              <w:t>ce-PDSCH-14HARQ-Config</w:t>
            </w:r>
          </w:p>
          <w:p w14:paraId="18017BD0" w14:textId="0F0D94CC" w:rsidR="00AE0481" w:rsidRPr="007B746A" w:rsidRDefault="00AE0481" w:rsidP="00891D04">
            <w:pPr>
              <w:pStyle w:val="TAL"/>
              <w:rPr>
                <w:b/>
                <w:i/>
                <w:lang w:eastAsia="en-GB"/>
              </w:rPr>
            </w:pPr>
            <w:r w:rsidRPr="007B746A">
              <w:rPr>
                <w:noProof/>
                <w:lang w:eastAsia="en-GB"/>
              </w:rPr>
              <w:t xml:space="preserve">Indicates whether 14-HARQ is enabled for HD-FDD </w:t>
            </w:r>
            <w:r w:rsidR="001E7EDB" w:rsidRPr="007B746A">
              <w:rPr>
                <w:noProof/>
                <w:lang w:eastAsia="en-GB"/>
              </w:rPr>
              <w:t>Cat M1</w:t>
            </w:r>
            <w:r w:rsidRPr="007B746A">
              <w:rPr>
                <w:noProof/>
                <w:lang w:eastAsia="en-GB"/>
              </w:rPr>
              <w:t xml:space="preserve"> UE, see </w:t>
            </w:r>
            <w:r w:rsidRPr="007B746A">
              <w:rPr>
                <w:lang w:eastAsia="en-GB"/>
              </w:rPr>
              <w:t xml:space="preserve">TS 36.211 [21], </w:t>
            </w:r>
            <w:r w:rsidRPr="007B746A">
              <w:rPr>
                <w:noProof/>
                <w:lang w:eastAsia="en-GB"/>
              </w:rPr>
              <w:t>TS 36.212 [22] and TS 36.213 [23]. E-UTRAN may set this field to setup only when DL multi-TB scheduling is not enabled and PUCCH repetition with HARQ-ACK bundling is not configured.</w:t>
            </w:r>
          </w:p>
        </w:tc>
      </w:tr>
      <w:tr w:rsidR="007B746A" w:rsidRPr="007B746A" w14:paraId="134475E8" w14:textId="77777777" w:rsidTr="00B805DF">
        <w:trPr>
          <w:cantSplit/>
        </w:trPr>
        <w:tc>
          <w:tcPr>
            <w:tcW w:w="9639" w:type="dxa"/>
          </w:tcPr>
          <w:p w14:paraId="0234536E" w14:textId="77777777" w:rsidR="00FF639C" w:rsidRPr="007B746A" w:rsidRDefault="00FF639C" w:rsidP="005D1BAE">
            <w:pPr>
              <w:pStyle w:val="TAL"/>
              <w:rPr>
                <w:b/>
                <w:i/>
                <w:lang w:eastAsia="en-GB"/>
              </w:rPr>
            </w:pPr>
            <w:r w:rsidRPr="007B746A">
              <w:rPr>
                <w:b/>
                <w:i/>
                <w:lang w:eastAsia="en-GB"/>
              </w:rPr>
              <w:t>ce-PDSCH-64QAM-Config</w:t>
            </w:r>
          </w:p>
          <w:p w14:paraId="2C7157DD" w14:textId="77777777" w:rsidR="00FF639C" w:rsidRPr="007B746A" w:rsidRDefault="00FF639C" w:rsidP="005D1BAE">
            <w:pPr>
              <w:pStyle w:val="TAL"/>
              <w:rPr>
                <w:noProof/>
                <w:lang w:eastAsia="en-GB"/>
              </w:rPr>
            </w:pPr>
            <w:r w:rsidRPr="007B746A">
              <w:rPr>
                <w:noProof/>
                <w:lang w:eastAsia="en-GB"/>
              </w:rPr>
              <w:t>Activation of 64 QAM for non-repeated unicast PDSCH in CE mode A.</w:t>
            </w:r>
          </w:p>
        </w:tc>
      </w:tr>
      <w:tr w:rsidR="007B746A" w:rsidRPr="007B746A" w14:paraId="4503E894" w14:textId="77777777" w:rsidTr="00B805DF">
        <w:trPr>
          <w:cantSplit/>
        </w:trPr>
        <w:tc>
          <w:tcPr>
            <w:tcW w:w="9639" w:type="dxa"/>
          </w:tcPr>
          <w:p w14:paraId="446C0DBD" w14:textId="77777777" w:rsidR="00FF639C" w:rsidRPr="007B746A" w:rsidRDefault="00FF639C" w:rsidP="005D1BAE">
            <w:pPr>
              <w:pStyle w:val="TAL"/>
              <w:rPr>
                <w:b/>
                <w:i/>
              </w:rPr>
            </w:pPr>
            <w:r w:rsidRPr="007B746A">
              <w:rPr>
                <w:b/>
                <w:i/>
              </w:rPr>
              <w:t>ce-PDSCH-FlexibleStartPRB-AllocConfig</w:t>
            </w:r>
          </w:p>
          <w:p w14:paraId="0057D7F1" w14:textId="77777777" w:rsidR="00FF639C" w:rsidRPr="007B746A" w:rsidRDefault="00FF639C" w:rsidP="005D1BAE">
            <w:pPr>
              <w:pStyle w:val="TAL"/>
              <w:rPr>
                <w:lang w:eastAsia="en-GB"/>
              </w:rPr>
            </w:pPr>
            <w:r w:rsidRPr="007B746A">
              <w:rPr>
                <w:lang w:eastAsia="en-GB"/>
              </w:rPr>
              <w:t xml:space="preserve">Activation of flexible starting PRB for PDSCH resource allocation in CE mode A or B. </w:t>
            </w:r>
            <w:r w:rsidR="001A0376" w:rsidRPr="007B746A">
              <w:rPr>
                <w:lang w:eastAsia="en-GB"/>
              </w:rPr>
              <w:t>E-UTRAN does not configure this field when E-UTRA system bandwidth is 1.4 MHz.</w:t>
            </w:r>
          </w:p>
        </w:tc>
      </w:tr>
      <w:tr w:rsidR="007B746A" w:rsidRPr="007B746A" w14:paraId="07DCCD95" w14:textId="77777777" w:rsidTr="00B805DF">
        <w:trPr>
          <w:cantSplit/>
        </w:trPr>
        <w:tc>
          <w:tcPr>
            <w:tcW w:w="9639" w:type="dxa"/>
          </w:tcPr>
          <w:p w14:paraId="41FE602A" w14:textId="77777777" w:rsidR="009722D5" w:rsidRPr="007B746A" w:rsidRDefault="00CE3CF7" w:rsidP="005411BB">
            <w:pPr>
              <w:pStyle w:val="TAL"/>
              <w:rPr>
                <w:b/>
                <w:i/>
                <w:lang w:eastAsia="en-GB"/>
              </w:rPr>
            </w:pPr>
            <w:r w:rsidRPr="007B746A">
              <w:rPr>
                <w:b/>
                <w:i/>
                <w:lang w:eastAsia="en-GB"/>
              </w:rPr>
              <w:t>ce-PDSCH-MaxBandwidth</w:t>
            </w:r>
          </w:p>
          <w:p w14:paraId="56BC10C9" w14:textId="77777777" w:rsidR="009722D5" w:rsidRPr="007B746A" w:rsidRDefault="009722D5" w:rsidP="005411BB">
            <w:pPr>
              <w:pStyle w:val="TAL"/>
              <w:rPr>
                <w:b/>
                <w:i/>
                <w:lang w:eastAsia="en-GB"/>
              </w:rPr>
            </w:pPr>
            <w:r w:rsidRPr="007B746A">
              <w:rPr>
                <w:lang w:eastAsia="en-GB"/>
              </w:rPr>
              <w:t xml:space="preserve">Maximum PDSCH channel bandwidth in CE mode A and B, see TS 36.212 [22] and TS 36.213 [23]. Value bw5 corresponds to 5 MHz, and value bw20 corresponds to 20 MHz. </w:t>
            </w:r>
            <w:r w:rsidR="00CE3CF7" w:rsidRPr="007B746A">
              <w:rPr>
                <w:lang w:eastAsia="en-GB"/>
              </w:rPr>
              <w:t>If this field is absent, the UE shall release any existing value and set the maximum PDSCH channel bandwidth in CE mode A and B to 1.4 MHz. Parameter: transmission bandwidth configuration, see TS 36.101 [42</w:t>
            </w:r>
            <w:r w:rsidR="006778B5" w:rsidRPr="007B746A">
              <w:rPr>
                <w:lang w:eastAsia="en-GB"/>
              </w:rPr>
              <w:t>]</w:t>
            </w:r>
            <w:r w:rsidR="00CE3CF7" w:rsidRPr="007B746A">
              <w:rPr>
                <w:lang w:eastAsia="en-GB"/>
              </w:rPr>
              <w:t>, table 5.6-1. The max bandwidth can by configured to 5MHz for BL UEs and 5MHz or 20MHz for UEs in CE.</w:t>
            </w:r>
          </w:p>
        </w:tc>
      </w:tr>
      <w:tr w:rsidR="007B746A" w:rsidRPr="007B746A" w14:paraId="63C8BBB6" w14:textId="77777777" w:rsidTr="00B805DF">
        <w:trPr>
          <w:cantSplit/>
        </w:trPr>
        <w:tc>
          <w:tcPr>
            <w:tcW w:w="9645" w:type="dxa"/>
          </w:tcPr>
          <w:p w14:paraId="0B517E70" w14:textId="77777777" w:rsidR="00AE0481" w:rsidRPr="007B746A" w:rsidRDefault="00AE0481" w:rsidP="00891D04">
            <w:pPr>
              <w:pStyle w:val="TAL"/>
              <w:rPr>
                <w:b/>
                <w:bCs/>
                <w:i/>
                <w:iCs/>
              </w:rPr>
            </w:pPr>
            <w:r w:rsidRPr="007B746A">
              <w:rPr>
                <w:b/>
                <w:bCs/>
                <w:i/>
                <w:iCs/>
              </w:rPr>
              <w:t>ce-PDSCH-maxTBS</w:t>
            </w:r>
          </w:p>
          <w:p w14:paraId="506C3F64" w14:textId="294319F6" w:rsidR="00AE0481" w:rsidRPr="007B746A" w:rsidRDefault="00AE0481" w:rsidP="00891D04">
            <w:pPr>
              <w:pStyle w:val="TAL"/>
              <w:rPr>
                <w:b/>
                <w:i/>
                <w:lang w:eastAsia="en-GB"/>
              </w:rPr>
            </w:pPr>
            <w:r w:rsidRPr="007B746A">
              <w:rPr>
                <w:noProof/>
                <w:lang w:eastAsia="en-GB"/>
              </w:rPr>
              <w:t xml:space="preserve">Indicates whether DL TBS of 1736 bits is enabled for HD-FDD </w:t>
            </w:r>
            <w:r w:rsidR="001E7EDB" w:rsidRPr="007B746A">
              <w:rPr>
                <w:noProof/>
                <w:lang w:eastAsia="en-GB"/>
              </w:rPr>
              <w:t>Cat M1</w:t>
            </w:r>
            <w:r w:rsidRPr="007B746A">
              <w:rPr>
                <w:noProof/>
                <w:lang w:eastAsia="en-GB"/>
              </w:rPr>
              <w:t xml:space="preserve"> UE in CE mode A, see TS 36.213 [23], clause </w:t>
            </w:r>
            <w:r w:rsidR="001E7EDB" w:rsidRPr="007B746A">
              <w:rPr>
                <w:noProof/>
                <w:lang w:eastAsia="en-GB"/>
              </w:rPr>
              <w:t>7.1.7.2</w:t>
            </w:r>
            <w:r w:rsidRPr="007B746A">
              <w:rPr>
                <w:noProof/>
                <w:lang w:eastAsia="en-GB"/>
              </w:rPr>
              <w:t>.</w:t>
            </w:r>
          </w:p>
        </w:tc>
      </w:tr>
      <w:tr w:rsidR="007B746A" w:rsidRPr="007B746A" w14:paraId="2784C4AC" w14:textId="77777777" w:rsidTr="00B805DF">
        <w:trPr>
          <w:cantSplit/>
        </w:trPr>
        <w:tc>
          <w:tcPr>
            <w:tcW w:w="9645" w:type="dxa"/>
            <w:tcBorders>
              <w:top w:val="single" w:sz="4" w:space="0" w:color="808080"/>
              <w:left w:val="single" w:sz="4" w:space="0" w:color="808080"/>
              <w:bottom w:val="single" w:sz="4" w:space="0" w:color="808080"/>
              <w:right w:val="single" w:sz="4" w:space="0" w:color="808080"/>
            </w:tcBorders>
          </w:tcPr>
          <w:p w14:paraId="3CC78972" w14:textId="77777777" w:rsidR="00AB2D56" w:rsidRPr="007B746A" w:rsidRDefault="00AB2D56" w:rsidP="00AB2D56">
            <w:pPr>
              <w:pStyle w:val="TAL"/>
              <w:rPr>
                <w:b/>
                <w:bCs/>
                <w:i/>
                <w:iCs/>
              </w:rPr>
            </w:pPr>
            <w:r w:rsidRPr="007B746A">
              <w:rPr>
                <w:b/>
                <w:bCs/>
                <w:i/>
                <w:iCs/>
              </w:rPr>
              <w:t>ce-PDSCH-MultiTB-Config</w:t>
            </w:r>
          </w:p>
          <w:p w14:paraId="4DF0BCB8" w14:textId="77777777" w:rsidR="00AB2D56" w:rsidRPr="007B746A" w:rsidRDefault="00AB2D56" w:rsidP="00AB2D56">
            <w:pPr>
              <w:pStyle w:val="TAL"/>
              <w:rPr>
                <w:lang w:eastAsia="en-GB"/>
              </w:rPr>
            </w:pPr>
            <w:r w:rsidRPr="007B746A">
              <w:t xml:space="preserve">Indicates whether </w:t>
            </w:r>
            <w:r w:rsidRPr="007B746A">
              <w:rPr>
                <w:bCs/>
                <w:iCs/>
                <w:lang w:eastAsia="en-GB"/>
              </w:rPr>
              <w:t xml:space="preserve">DL multi-TB scheduling is enabled, i.e., </w:t>
            </w:r>
            <w:r w:rsidRPr="007B746A">
              <w:t xml:space="preserve">a single DCI can schedule up to 8 PDSCH transport blocks in CE mode A and up to 4 PDSCH transport blocks in CE mode B. </w:t>
            </w:r>
            <w:r w:rsidRPr="007B746A">
              <w:rPr>
                <w:bCs/>
                <w:iCs/>
                <w:lang w:eastAsia="en-GB"/>
              </w:rPr>
              <w:t>See TS 36.213 [23], clause 7.1.11.</w:t>
            </w:r>
          </w:p>
        </w:tc>
      </w:tr>
      <w:tr w:rsidR="007B746A" w:rsidRPr="007B746A" w14:paraId="47FCAF76" w14:textId="77777777" w:rsidTr="00B805DF">
        <w:trPr>
          <w:cantSplit/>
        </w:trPr>
        <w:tc>
          <w:tcPr>
            <w:tcW w:w="9639" w:type="dxa"/>
          </w:tcPr>
          <w:p w14:paraId="2B79CE8E" w14:textId="77777777" w:rsidR="009722D5" w:rsidRPr="007B746A" w:rsidRDefault="00CE3CF7" w:rsidP="005411BB">
            <w:pPr>
              <w:pStyle w:val="TAL"/>
              <w:rPr>
                <w:b/>
                <w:i/>
                <w:lang w:eastAsia="en-GB"/>
              </w:rPr>
            </w:pPr>
            <w:r w:rsidRPr="007B746A">
              <w:rPr>
                <w:b/>
                <w:i/>
                <w:lang w:eastAsia="en-GB"/>
              </w:rPr>
              <w:t>ce-PDSCH-TenProcesses</w:t>
            </w:r>
          </w:p>
          <w:p w14:paraId="7AF5EFC7" w14:textId="77777777" w:rsidR="009722D5" w:rsidRPr="007B746A" w:rsidRDefault="009722D5" w:rsidP="005411BB">
            <w:pPr>
              <w:pStyle w:val="TAL"/>
              <w:rPr>
                <w:b/>
                <w:i/>
                <w:lang w:eastAsia="en-GB"/>
              </w:rPr>
            </w:pPr>
            <w:r w:rsidRPr="007B746A">
              <w:rPr>
                <w:lang w:eastAsia="en-GB"/>
              </w:rPr>
              <w:t>Configuration of 10 (instead of 8) DL HARQ processes in FDD in CE mode A, see TS 36.212 [22] and TS 36.213 [23].</w:t>
            </w:r>
          </w:p>
        </w:tc>
      </w:tr>
      <w:tr w:rsidR="007B746A" w:rsidRPr="007B746A" w14:paraId="31BA5A0D" w14:textId="77777777" w:rsidTr="00B805DF">
        <w:trPr>
          <w:cantSplit/>
        </w:trPr>
        <w:tc>
          <w:tcPr>
            <w:tcW w:w="9639" w:type="dxa"/>
          </w:tcPr>
          <w:p w14:paraId="43E4199C" w14:textId="77777777" w:rsidR="009722D5" w:rsidRPr="007B746A" w:rsidRDefault="00CE3CF7" w:rsidP="005411BB">
            <w:pPr>
              <w:pStyle w:val="TAL"/>
              <w:rPr>
                <w:b/>
                <w:i/>
                <w:lang w:eastAsia="en-GB"/>
              </w:rPr>
            </w:pPr>
            <w:r w:rsidRPr="007B746A">
              <w:rPr>
                <w:b/>
                <w:i/>
                <w:lang w:eastAsia="en-GB"/>
              </w:rPr>
              <w:t>ce-SchedulingEnhancement</w:t>
            </w:r>
          </w:p>
          <w:p w14:paraId="20B7440D" w14:textId="77777777" w:rsidR="009722D5" w:rsidRPr="007B746A" w:rsidRDefault="009722D5" w:rsidP="005411BB">
            <w:pPr>
              <w:pStyle w:val="TAL"/>
              <w:rPr>
                <w:b/>
                <w:i/>
                <w:lang w:eastAsia="en-GB"/>
              </w:rPr>
            </w:pPr>
            <w:r w:rsidRPr="007B746A">
              <w:rPr>
                <w:noProof/>
                <w:lang w:eastAsia="en-GB"/>
              </w:rPr>
              <w:t>Activation of dynamic HARQ-ACK delay</w:t>
            </w:r>
            <w:r w:rsidR="00C352BA" w:rsidRPr="007B746A">
              <w:t xml:space="preserve"> </w:t>
            </w:r>
            <w:r w:rsidR="00C352BA" w:rsidRPr="007B746A">
              <w:rPr>
                <w:noProof/>
                <w:lang w:eastAsia="en-GB"/>
              </w:rPr>
              <w:t>for HD-FDD</w:t>
            </w:r>
            <w:r w:rsidRPr="007B746A">
              <w:rPr>
                <w:noProof/>
                <w:lang w:eastAsia="en-GB"/>
              </w:rPr>
              <w:t xml:space="preserve"> for PDSCH in CE mode A controlled by the DCI, see TS 36.212 [22] and TS 36.213 [23]. </w:t>
            </w:r>
            <w:r w:rsidRPr="007B746A">
              <w:rPr>
                <w:lang w:eastAsia="en-GB"/>
              </w:rPr>
              <w:t>Value range1 corresponds to the first range of HARQ-ACK delays, and value range2 corresponds to second range of HARQ-ACK delays.</w:t>
            </w:r>
          </w:p>
        </w:tc>
      </w:tr>
      <w:tr w:rsidR="007B746A" w:rsidRPr="007B746A" w14:paraId="1AB93631" w14:textId="77777777" w:rsidTr="00B805DF">
        <w:trPr>
          <w:cantSplit/>
        </w:trPr>
        <w:tc>
          <w:tcPr>
            <w:tcW w:w="9639" w:type="dxa"/>
          </w:tcPr>
          <w:p w14:paraId="551D6875" w14:textId="77777777" w:rsidR="003A53B0" w:rsidRPr="007B746A" w:rsidRDefault="003A53B0" w:rsidP="0079147C">
            <w:pPr>
              <w:pStyle w:val="TAL"/>
              <w:rPr>
                <w:b/>
                <w:i/>
              </w:rPr>
            </w:pPr>
            <w:r w:rsidRPr="007B746A">
              <w:rPr>
                <w:b/>
                <w:i/>
              </w:rPr>
              <w:t>codewordOneConfig</w:t>
            </w:r>
          </w:p>
          <w:p w14:paraId="643D3222" w14:textId="77777777" w:rsidR="003A53B0" w:rsidRPr="007B746A" w:rsidRDefault="003A53B0" w:rsidP="0079147C">
            <w:pPr>
              <w:pStyle w:val="TAL"/>
              <w:rPr>
                <w:b/>
                <w:i/>
                <w:noProof/>
                <w:lang w:eastAsia="en-GB"/>
              </w:rPr>
            </w:pPr>
            <w:r w:rsidRPr="007B746A">
              <w:t xml:space="preserve">The field </w:t>
            </w:r>
            <w:r w:rsidRPr="007B746A">
              <w:rPr>
                <w:lang w:eastAsia="en-GB"/>
              </w:rPr>
              <w:t xml:space="preserve">corresponds to codeword 1, see </w:t>
            </w:r>
            <w:r w:rsidRPr="007B746A">
              <w:rPr>
                <w:noProof/>
                <w:lang w:eastAsia="en-GB"/>
              </w:rPr>
              <w:t xml:space="preserve">TS 36.213 [23], </w:t>
            </w:r>
            <w:r w:rsidR="006778B5" w:rsidRPr="007B746A">
              <w:rPr>
                <w:noProof/>
                <w:lang w:eastAsia="en-GB"/>
              </w:rPr>
              <w:t>clause</w:t>
            </w:r>
            <w:r w:rsidRPr="007B746A">
              <w:rPr>
                <w:noProof/>
                <w:lang w:eastAsia="en-GB"/>
              </w:rPr>
              <w:t xml:space="preserve"> 7.1.10. If </w:t>
            </w:r>
            <w:r w:rsidRPr="007B746A">
              <w:rPr>
                <w:lang w:eastAsia="en-GB"/>
              </w:rPr>
              <w:t>absent, the UE applies the values from the serving cell configured on the same frequency.</w:t>
            </w:r>
          </w:p>
        </w:tc>
      </w:tr>
      <w:tr w:rsidR="007B746A" w:rsidRPr="007B746A" w14:paraId="2B48DEEB" w14:textId="77777777" w:rsidTr="00B805DF">
        <w:trPr>
          <w:cantSplit/>
        </w:trPr>
        <w:tc>
          <w:tcPr>
            <w:tcW w:w="9639" w:type="dxa"/>
          </w:tcPr>
          <w:p w14:paraId="7035D152" w14:textId="77777777" w:rsidR="00786B2E" w:rsidRPr="007B746A" w:rsidRDefault="00786B2E" w:rsidP="009B42D8">
            <w:pPr>
              <w:pStyle w:val="TAL"/>
              <w:rPr>
                <w:b/>
                <w:bCs/>
                <w:i/>
                <w:iCs/>
              </w:rPr>
            </w:pPr>
            <w:r w:rsidRPr="007B746A">
              <w:rPr>
                <w:b/>
                <w:bCs/>
                <w:i/>
                <w:iCs/>
              </w:rPr>
              <w:t>downlinkHARQ-FeedbackDisabledBitmap</w:t>
            </w:r>
          </w:p>
          <w:p w14:paraId="390FB96A" w14:textId="5BAC1E0A" w:rsidR="00786B2E" w:rsidRPr="007B746A" w:rsidRDefault="00786B2E" w:rsidP="00786B2E">
            <w:pPr>
              <w:pStyle w:val="TAL"/>
              <w:rPr>
                <w:b/>
                <w:i/>
              </w:rPr>
            </w:pPr>
            <w:r w:rsidRPr="007B746A">
              <w:t>Used to disable the DL HARQ feedback, sent in the uplink,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7B746A" w:rsidRPr="007B746A" w14:paraId="16D04D80" w14:textId="77777777" w:rsidTr="00B805DF">
        <w:trPr>
          <w:cantSplit/>
        </w:trPr>
        <w:tc>
          <w:tcPr>
            <w:tcW w:w="9639" w:type="dxa"/>
          </w:tcPr>
          <w:p w14:paraId="75094B28" w14:textId="77777777" w:rsidR="00786B2E" w:rsidRPr="007B746A" w:rsidRDefault="00786B2E" w:rsidP="009B42D8">
            <w:pPr>
              <w:pStyle w:val="TAL"/>
              <w:rPr>
                <w:b/>
                <w:bCs/>
                <w:i/>
                <w:iCs/>
              </w:rPr>
            </w:pPr>
            <w:r w:rsidRPr="007B746A">
              <w:rPr>
                <w:b/>
                <w:bCs/>
                <w:i/>
                <w:iCs/>
              </w:rPr>
              <w:t>downlinkHARQ-FeedbackDisabledDCI</w:t>
            </w:r>
          </w:p>
          <w:p w14:paraId="309D1F8E" w14:textId="00954275" w:rsidR="00786B2E" w:rsidRPr="007B746A" w:rsidRDefault="00786B2E" w:rsidP="00786B2E">
            <w:pPr>
              <w:pStyle w:val="TAL"/>
              <w:rPr>
                <w:b/>
                <w:i/>
              </w:rPr>
            </w:pPr>
            <w:r w:rsidRPr="007B746A">
              <w:t>Presence of this field indicates that DCI indication is used to directly indicate or override RRC configuration for disabling HARQ feedback.</w:t>
            </w:r>
          </w:p>
        </w:tc>
      </w:tr>
      <w:tr w:rsidR="007B746A" w:rsidRPr="007B746A" w14:paraId="7AA4C6EA" w14:textId="77777777" w:rsidTr="00B805DF">
        <w:trPr>
          <w:cantSplit/>
        </w:trPr>
        <w:tc>
          <w:tcPr>
            <w:tcW w:w="9639" w:type="dxa"/>
          </w:tcPr>
          <w:p w14:paraId="4E60C899" w14:textId="77777777" w:rsidR="0063702D" w:rsidRPr="007B746A" w:rsidRDefault="0063702D" w:rsidP="0063702D">
            <w:pPr>
              <w:pStyle w:val="TAL"/>
              <w:rPr>
                <w:b/>
                <w:bCs/>
                <w:i/>
                <w:iCs/>
              </w:rPr>
            </w:pPr>
            <w:r w:rsidRPr="007B746A">
              <w:rPr>
                <w:b/>
                <w:bCs/>
                <w:i/>
                <w:iCs/>
              </w:rPr>
              <w:t>harq-AckBundling</w:t>
            </w:r>
          </w:p>
          <w:p w14:paraId="71FC6467" w14:textId="77777777" w:rsidR="0063702D" w:rsidRPr="007B746A" w:rsidRDefault="0063702D" w:rsidP="0063702D">
            <w:pPr>
              <w:pStyle w:val="TAL"/>
              <w:rPr>
                <w:b/>
                <w:i/>
              </w:rPr>
            </w:pPr>
            <w:r w:rsidRPr="007B746A">
              <w:rPr>
                <w:bCs/>
                <w:iCs/>
                <w:lang w:eastAsia="en-GB"/>
              </w:rPr>
              <w:t>Indicates whether HARQ-ACK bundling for DL multi-TB scheduling is enabled, see TS 36.213 [23], clause 7.3.</w:t>
            </w:r>
          </w:p>
        </w:tc>
      </w:tr>
      <w:tr w:rsidR="007B746A" w:rsidRPr="007B746A" w14:paraId="23AD5864" w14:textId="77777777" w:rsidTr="00B805DF">
        <w:trPr>
          <w:cantSplit/>
        </w:trPr>
        <w:tc>
          <w:tcPr>
            <w:tcW w:w="9639" w:type="dxa"/>
          </w:tcPr>
          <w:p w14:paraId="1E6FF6D2" w14:textId="77777777" w:rsidR="0063702D" w:rsidRPr="007B746A" w:rsidRDefault="0063702D" w:rsidP="0063702D">
            <w:pPr>
              <w:pStyle w:val="TAL"/>
              <w:rPr>
                <w:b/>
                <w:i/>
                <w:lang w:eastAsia="en-GB"/>
              </w:rPr>
            </w:pPr>
            <w:r w:rsidRPr="007B746A">
              <w:rPr>
                <w:b/>
                <w:i/>
                <w:lang w:eastAsia="en-GB"/>
              </w:rPr>
              <w:t>interleaving</w:t>
            </w:r>
          </w:p>
          <w:p w14:paraId="485C9AD9" w14:textId="77777777" w:rsidR="0063702D" w:rsidRPr="007B746A" w:rsidRDefault="0063702D" w:rsidP="0063702D">
            <w:pPr>
              <w:pStyle w:val="TAL"/>
              <w:rPr>
                <w:b/>
                <w:i/>
              </w:rPr>
            </w:pPr>
            <w:r w:rsidRPr="007B746A">
              <w:rPr>
                <w:bCs/>
                <w:iCs/>
                <w:lang w:eastAsia="en-GB"/>
              </w:rPr>
              <w:t>Indicates whether interleaving for DL multi-TB scheduling is enabled, see TS 36.213 [23], clause 7.1.11.</w:t>
            </w:r>
          </w:p>
        </w:tc>
      </w:tr>
      <w:tr w:rsidR="007B746A" w:rsidRPr="007B746A" w14:paraId="510E73D8" w14:textId="77777777" w:rsidTr="00B805DF">
        <w:trPr>
          <w:cantSplit/>
        </w:trPr>
        <w:tc>
          <w:tcPr>
            <w:tcW w:w="9639" w:type="dxa"/>
          </w:tcPr>
          <w:p w14:paraId="4C24BAD6" w14:textId="77777777" w:rsidR="009B4F9F" w:rsidRPr="007B746A" w:rsidRDefault="009B4F9F" w:rsidP="00E3054B">
            <w:pPr>
              <w:pStyle w:val="TAL"/>
              <w:rPr>
                <w:b/>
                <w:i/>
                <w:noProof/>
                <w:lang w:eastAsia="en-GB"/>
              </w:rPr>
            </w:pPr>
            <w:r w:rsidRPr="007B746A">
              <w:rPr>
                <w:b/>
                <w:i/>
                <w:noProof/>
                <w:lang w:eastAsia="en-GB"/>
              </w:rPr>
              <w:t>mbsfn-SubframeConfigList</w:t>
            </w:r>
          </w:p>
          <w:p w14:paraId="38207AA9" w14:textId="77777777" w:rsidR="009B4F9F" w:rsidRPr="007B746A" w:rsidRDefault="009B4F9F" w:rsidP="00E3054B">
            <w:pPr>
              <w:pStyle w:val="TAL"/>
              <w:rPr>
                <w:b/>
                <w:bCs/>
                <w:i/>
                <w:noProof/>
                <w:lang w:eastAsia="en-GB"/>
              </w:rPr>
            </w:pPr>
            <w:r w:rsidRPr="007B746A">
              <w:rPr>
                <w:noProof/>
                <w:lang w:eastAsia="en-GB"/>
              </w:rPr>
              <w:t xml:space="preserve">Indicates the MBSFN configuration for the CSI-RS resources. If </w:t>
            </w:r>
            <w:r w:rsidRPr="007B746A">
              <w:rPr>
                <w:i/>
                <w:noProof/>
                <w:lang w:eastAsia="en-GB"/>
              </w:rPr>
              <w:t xml:space="preserve">optionalSetOfFields </w:t>
            </w:r>
            <w:r w:rsidRPr="007B746A">
              <w:rPr>
                <w:noProof/>
                <w:lang w:eastAsia="en-GB"/>
              </w:rPr>
              <w:t xml:space="preserve">is absent, the </w:t>
            </w:r>
            <w:r w:rsidR="003A53B0" w:rsidRPr="007B746A">
              <w:rPr>
                <w:noProof/>
                <w:lang w:eastAsia="en-GB"/>
              </w:rPr>
              <w:t xml:space="preserve">fields </w:t>
            </w:r>
            <w:r w:rsidR="003A53B0" w:rsidRPr="007B746A">
              <w:rPr>
                <w:i/>
              </w:rPr>
              <w:t xml:space="preserve">mbsfn-SubframeConfigList-r11 </w:t>
            </w:r>
            <w:r w:rsidR="003A53B0" w:rsidRPr="007B746A">
              <w:t xml:space="preserve">and </w:t>
            </w:r>
            <w:r w:rsidR="003A53B0" w:rsidRPr="007B746A">
              <w:rPr>
                <w:i/>
              </w:rPr>
              <w:t>mbsfn-SubframeConfigList-v1430</w:t>
            </w:r>
            <w:r w:rsidR="003A53B0" w:rsidRPr="007B746A">
              <w:t xml:space="preserve"> are</w:t>
            </w:r>
            <w:r w:rsidRPr="007B746A">
              <w:rPr>
                <w:noProof/>
                <w:lang w:eastAsia="en-GB"/>
              </w:rPr>
              <w:t xml:space="preserve"> released.</w:t>
            </w:r>
          </w:p>
        </w:tc>
      </w:tr>
      <w:tr w:rsidR="007B746A" w:rsidRPr="007B746A" w14:paraId="7800F8F3" w14:textId="77777777" w:rsidTr="00B805DF">
        <w:trPr>
          <w:cantSplit/>
        </w:trPr>
        <w:tc>
          <w:tcPr>
            <w:tcW w:w="9639" w:type="dxa"/>
          </w:tcPr>
          <w:p w14:paraId="327F0621" w14:textId="77777777" w:rsidR="009722D5" w:rsidRPr="007B746A" w:rsidRDefault="009722D5" w:rsidP="005411BB">
            <w:pPr>
              <w:pStyle w:val="TAL"/>
              <w:rPr>
                <w:b/>
                <w:bCs/>
                <w:i/>
                <w:noProof/>
                <w:lang w:eastAsia="en-GB"/>
              </w:rPr>
            </w:pPr>
            <w:r w:rsidRPr="007B746A">
              <w:rPr>
                <w:b/>
                <w:bCs/>
                <w:i/>
                <w:noProof/>
                <w:lang w:eastAsia="en-GB"/>
              </w:rPr>
              <w:t>optionalSetOfFields</w:t>
            </w:r>
          </w:p>
          <w:p w14:paraId="4E1ADF9A" w14:textId="77777777" w:rsidR="009722D5" w:rsidRPr="007B746A" w:rsidRDefault="009722D5" w:rsidP="005411BB">
            <w:pPr>
              <w:pStyle w:val="TAL"/>
              <w:rPr>
                <w:i/>
                <w:noProof/>
                <w:lang w:eastAsia="en-GB"/>
              </w:rPr>
            </w:pPr>
            <w:r w:rsidRPr="007B746A">
              <w:rPr>
                <w:lang w:eastAsia="en-GB"/>
              </w:rPr>
              <w:t>If absent, the UE releases the configuration provided previously, if any, and applies the values from the serving cell configured on the same frequency.</w:t>
            </w:r>
            <w:r w:rsidR="003A53B0" w:rsidRPr="007B746A">
              <w:rPr>
                <w:lang w:eastAsia="en-GB"/>
              </w:rPr>
              <w:t xml:space="preserve"> If the UE is configured with </w:t>
            </w:r>
            <w:r w:rsidR="003A53B0" w:rsidRPr="007B746A">
              <w:rPr>
                <w:i/>
                <w:lang w:eastAsia="en-GB"/>
              </w:rPr>
              <w:t>qcl-Operation-v1530</w:t>
            </w:r>
            <w:r w:rsidR="003A53B0" w:rsidRPr="007B746A">
              <w:rPr>
                <w:lang w:eastAsia="en-GB"/>
              </w:rPr>
              <w:t xml:space="preserve">, this field corresponds to codeword 0, see </w:t>
            </w:r>
            <w:r w:rsidR="003A53B0" w:rsidRPr="007B746A">
              <w:rPr>
                <w:noProof/>
                <w:lang w:eastAsia="en-GB"/>
              </w:rPr>
              <w:t xml:space="preserve">TS 36.213 [23], </w:t>
            </w:r>
            <w:r w:rsidR="00746471" w:rsidRPr="007B746A">
              <w:rPr>
                <w:noProof/>
                <w:lang w:eastAsia="en-GB"/>
              </w:rPr>
              <w:t>clause</w:t>
            </w:r>
            <w:r w:rsidR="003A53B0" w:rsidRPr="007B746A">
              <w:rPr>
                <w:noProof/>
                <w:lang w:eastAsia="en-GB"/>
              </w:rPr>
              <w:t xml:space="preserve"> 7.1.10</w:t>
            </w:r>
            <w:r w:rsidR="003A53B0" w:rsidRPr="007B746A">
              <w:rPr>
                <w:lang w:eastAsia="en-GB"/>
              </w:rPr>
              <w:t>.</w:t>
            </w:r>
          </w:p>
        </w:tc>
      </w:tr>
      <w:tr w:rsidR="007B746A" w:rsidRPr="007B746A" w14:paraId="337AFD80" w14:textId="77777777" w:rsidTr="00B805DF">
        <w:trPr>
          <w:cantSplit/>
        </w:trPr>
        <w:tc>
          <w:tcPr>
            <w:tcW w:w="9639" w:type="dxa"/>
          </w:tcPr>
          <w:p w14:paraId="585B7298" w14:textId="77777777" w:rsidR="009722D5" w:rsidRPr="007B746A" w:rsidRDefault="009722D5" w:rsidP="005411BB">
            <w:pPr>
              <w:pStyle w:val="TAL"/>
              <w:rPr>
                <w:b/>
                <w:bCs/>
                <w:i/>
                <w:noProof/>
                <w:lang w:eastAsia="en-GB"/>
              </w:rPr>
            </w:pPr>
            <w:r w:rsidRPr="007B746A">
              <w:rPr>
                <w:b/>
                <w:bCs/>
                <w:i/>
                <w:noProof/>
                <w:lang w:eastAsia="en-GB"/>
              </w:rPr>
              <w:t>p-a</w:t>
            </w:r>
          </w:p>
          <w:p w14:paraId="474815D9" w14:textId="77777777" w:rsidR="009722D5" w:rsidRPr="007B746A" w:rsidRDefault="009722D5" w:rsidP="005411BB">
            <w:pPr>
              <w:pStyle w:val="TAL"/>
              <w:rPr>
                <w:lang w:eastAsia="en-GB"/>
              </w:rPr>
            </w:pPr>
            <w:r w:rsidRPr="007B746A">
              <w:rPr>
                <w:lang w:eastAsia="en-GB"/>
              </w:rPr>
              <w:t xml:space="preserve">Parameter: </w:t>
            </w:r>
            <w:r w:rsidR="00E42880" w:rsidRPr="007B746A">
              <w:rPr>
                <w:noProof/>
                <w:position w:val="-10"/>
                <w:lang w:eastAsia="en-GB"/>
              </w:rPr>
              <w:object w:dxaOrig="279" w:dyaOrig="300" w14:anchorId="56649398">
                <v:shape id="_x0000_i1137" type="#_x0000_t75" alt="" style="width:13.95pt;height:14.7pt;mso-width-percent:0;mso-height-percent:0;mso-width-percent:0;mso-height-percent:0" o:ole="">
                  <v:imagedata r:id="rId55" o:title=""/>
                </v:shape>
                <o:OLEObject Type="Embed" ProgID="Equation.3" ShapeID="_x0000_i1137" DrawAspect="Content" ObjectID="_1771252943" r:id="rId56"/>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A718414" w14:textId="77777777" w:rsidTr="00B805DF">
        <w:trPr>
          <w:cantSplit/>
        </w:trPr>
        <w:tc>
          <w:tcPr>
            <w:tcW w:w="9639" w:type="dxa"/>
          </w:tcPr>
          <w:p w14:paraId="105BDEE9" w14:textId="77777777" w:rsidR="009722D5" w:rsidRPr="007B746A" w:rsidRDefault="009722D5" w:rsidP="005411BB">
            <w:pPr>
              <w:pStyle w:val="TAL"/>
              <w:rPr>
                <w:b/>
                <w:bCs/>
                <w:i/>
                <w:noProof/>
                <w:lang w:eastAsia="en-GB"/>
              </w:rPr>
            </w:pPr>
            <w:r w:rsidRPr="007B746A">
              <w:rPr>
                <w:b/>
                <w:bCs/>
                <w:i/>
                <w:noProof/>
                <w:lang w:eastAsia="en-GB"/>
              </w:rPr>
              <w:lastRenderedPageBreak/>
              <w:t>p-b</w:t>
            </w:r>
          </w:p>
          <w:p w14:paraId="2F834818" w14:textId="77777777" w:rsidR="009722D5" w:rsidRPr="007B746A" w:rsidRDefault="009722D5" w:rsidP="005411BB">
            <w:pPr>
              <w:pStyle w:val="TAL"/>
              <w:rPr>
                <w:lang w:eastAsia="en-GB"/>
              </w:rPr>
            </w:pPr>
            <w:r w:rsidRPr="007B746A">
              <w:rPr>
                <w:lang w:eastAsia="en-GB"/>
              </w:rPr>
              <w:t xml:space="preserve">Parameter: </w:t>
            </w:r>
            <w:r w:rsidR="00E42880" w:rsidRPr="007B746A">
              <w:rPr>
                <w:noProof/>
                <w:position w:val="-10"/>
                <w:lang w:eastAsia="en-GB"/>
              </w:rPr>
              <w:object w:dxaOrig="279" w:dyaOrig="300" w14:anchorId="24CA34EE">
                <v:shape id="_x0000_i1136" type="#_x0000_t75" alt="" style="width:13.95pt;height:14.7pt;mso-width-percent:0;mso-height-percent:0;mso-width-percent:0;mso-height-percent:0" o:ole="">
                  <v:imagedata r:id="rId23" o:title=""/>
                </v:shape>
                <o:OLEObject Type="Embed" ProgID="Equation.3" ShapeID="_x0000_i1136" DrawAspect="Content" ObjectID="_1771252944" r:id="rId57"/>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Table 5.2-1.</w:t>
            </w:r>
          </w:p>
        </w:tc>
      </w:tr>
      <w:tr w:rsidR="007B746A" w:rsidRPr="007B746A" w14:paraId="1593FB91" w14:textId="77777777" w:rsidTr="00B805DF">
        <w:trPr>
          <w:cantSplit/>
        </w:trPr>
        <w:tc>
          <w:tcPr>
            <w:tcW w:w="9639" w:type="dxa"/>
          </w:tcPr>
          <w:p w14:paraId="4FE4D86B" w14:textId="77777777" w:rsidR="009722D5" w:rsidRPr="007B746A" w:rsidRDefault="009722D5" w:rsidP="005411BB">
            <w:pPr>
              <w:pStyle w:val="TAL"/>
              <w:rPr>
                <w:b/>
                <w:i/>
                <w:lang w:eastAsia="en-GB"/>
              </w:rPr>
            </w:pPr>
            <w:r w:rsidRPr="007B746A">
              <w:rPr>
                <w:b/>
                <w:i/>
              </w:rPr>
              <w:t>pdsch-maxNumRepetitionCEmodeA</w:t>
            </w:r>
          </w:p>
          <w:p w14:paraId="194F62F4"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A, see TS 36.211 [21] and TS 36.213 [23].</w:t>
            </w:r>
          </w:p>
        </w:tc>
      </w:tr>
      <w:tr w:rsidR="007B746A" w:rsidRPr="007B746A" w14:paraId="527921DF" w14:textId="77777777" w:rsidTr="00B805DF">
        <w:trPr>
          <w:cantSplit/>
        </w:trPr>
        <w:tc>
          <w:tcPr>
            <w:tcW w:w="9639" w:type="dxa"/>
          </w:tcPr>
          <w:p w14:paraId="6926A3BE" w14:textId="77777777" w:rsidR="009722D5" w:rsidRPr="007B746A" w:rsidRDefault="009722D5" w:rsidP="005411BB">
            <w:pPr>
              <w:pStyle w:val="TAL"/>
              <w:rPr>
                <w:b/>
                <w:i/>
                <w:lang w:eastAsia="en-GB"/>
              </w:rPr>
            </w:pPr>
            <w:r w:rsidRPr="007B746A">
              <w:rPr>
                <w:b/>
                <w:i/>
              </w:rPr>
              <w:t>pdsch-maxNumRepetitionCEmodeB</w:t>
            </w:r>
          </w:p>
          <w:p w14:paraId="0A64A776"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B, see TS 36.211 [21] and TS 36.213 [23].</w:t>
            </w:r>
          </w:p>
        </w:tc>
      </w:tr>
      <w:tr w:rsidR="007B746A" w:rsidRPr="007B746A" w14:paraId="2C2D15E1" w14:textId="77777777" w:rsidTr="00B805DF">
        <w:trPr>
          <w:cantSplit/>
        </w:trPr>
        <w:tc>
          <w:tcPr>
            <w:tcW w:w="9639" w:type="dxa"/>
          </w:tcPr>
          <w:p w14:paraId="0C155735" w14:textId="77777777" w:rsidR="009722D5" w:rsidRPr="007B746A" w:rsidRDefault="009722D5" w:rsidP="005411BB">
            <w:pPr>
              <w:pStyle w:val="TAL"/>
              <w:rPr>
                <w:b/>
                <w:i/>
                <w:noProof/>
                <w:lang w:eastAsia="en-GB"/>
              </w:rPr>
            </w:pPr>
            <w:r w:rsidRPr="007B746A">
              <w:rPr>
                <w:b/>
                <w:i/>
                <w:noProof/>
                <w:lang w:eastAsia="en-GB"/>
              </w:rPr>
              <w:t>pdsch-Start</w:t>
            </w:r>
          </w:p>
          <w:p w14:paraId="29BF5503" w14:textId="77777777" w:rsidR="009722D5" w:rsidRPr="007B746A" w:rsidRDefault="009722D5" w:rsidP="005411BB">
            <w:pPr>
              <w:pStyle w:val="TAL"/>
              <w:rPr>
                <w:lang w:eastAsia="en-GB"/>
              </w:rPr>
            </w:pPr>
            <w:r w:rsidRPr="007B746A">
              <w:rPr>
                <w:lang w:eastAsia="en-GB"/>
              </w:rPr>
              <w:t>The starting OFDM symbol of PDSCH for the concerned serving cell, see TS 36.213 [23</w:t>
            </w:r>
            <w:r w:rsidR="005A4F69" w:rsidRPr="007B746A">
              <w:rPr>
                <w:lang w:eastAsia="en-GB"/>
              </w:rPr>
              <w:t>], clause 7.1.6.4</w:t>
            </w:r>
            <w:r w:rsidRPr="007B746A">
              <w:rPr>
                <w:lang w:eastAsia="en-GB"/>
              </w:rPr>
              <w:t xml:space="preserve">. Values 1, 2, 3 are applicable when </w:t>
            </w:r>
            <w:r w:rsidRPr="007B746A">
              <w:rPr>
                <w:i/>
                <w:lang w:eastAsia="en-GB"/>
              </w:rPr>
              <w:t>dl-Bandwidth</w:t>
            </w:r>
            <w:r w:rsidRPr="007B746A">
              <w:rPr>
                <w:lang w:eastAsia="en-GB"/>
              </w:rPr>
              <w:t xml:space="preserve"> for the concerned serving cell is greater than 10 resource blocks, values 2, 3, 4 are applicable when </w:t>
            </w:r>
            <w:r w:rsidRPr="007B746A">
              <w:rPr>
                <w:i/>
                <w:lang w:eastAsia="en-GB"/>
              </w:rPr>
              <w:t>dl-Bandwidth</w:t>
            </w:r>
            <w:r w:rsidRPr="007B746A">
              <w:rPr>
                <w:lang w:eastAsia="en-GB"/>
              </w:rPr>
              <w:t xml:space="preserve"> for the concerned serving cell is less than or equal to 10 resource blocks, see TS 36.211 [21</w:t>
            </w:r>
            <w:r w:rsidR="005A4F69" w:rsidRPr="007B746A">
              <w:rPr>
                <w:lang w:eastAsia="en-GB"/>
              </w:rPr>
              <w:t>], Table 6.7-1</w:t>
            </w:r>
            <w:r w:rsidRPr="007B746A">
              <w:rPr>
                <w:lang w:eastAsia="en-GB"/>
              </w:rPr>
              <w:t xml:space="preserve">. Value </w:t>
            </w:r>
            <w:r w:rsidRPr="007B746A">
              <w:rPr>
                <w:i/>
                <w:lang w:eastAsia="en-GB"/>
              </w:rPr>
              <w:t>n1</w:t>
            </w:r>
            <w:r w:rsidRPr="007B746A">
              <w:rPr>
                <w:lang w:eastAsia="en-GB"/>
              </w:rPr>
              <w:t xml:space="preserve"> corresponds to 1, value </w:t>
            </w:r>
            <w:r w:rsidRPr="007B746A">
              <w:rPr>
                <w:i/>
                <w:lang w:eastAsia="en-GB"/>
              </w:rPr>
              <w:t>n2</w:t>
            </w:r>
            <w:r w:rsidRPr="007B746A">
              <w:rPr>
                <w:lang w:eastAsia="en-GB"/>
              </w:rPr>
              <w:t xml:space="preserve"> corresponds to 2 and so on.</w:t>
            </w:r>
            <w:r w:rsidR="003A53B0" w:rsidRPr="007B746A">
              <w:rPr>
                <w:lang w:eastAsia="en-GB"/>
              </w:rPr>
              <w:t xml:space="preserve"> If the field </w:t>
            </w:r>
            <w:r w:rsidR="003A53B0" w:rsidRPr="007B746A">
              <w:rPr>
                <w:i/>
                <w:lang w:eastAsia="en-GB"/>
              </w:rPr>
              <w:t xml:space="preserve">pdsch-Start-v1530 </w:t>
            </w:r>
            <w:r w:rsidR="003A53B0" w:rsidRPr="007B746A">
              <w:rPr>
                <w:lang w:eastAsia="en-GB"/>
              </w:rPr>
              <w:t xml:space="preserve">is also configured, E-UTRAN ensures that this value is the same as </w:t>
            </w:r>
            <w:r w:rsidR="003A53B0" w:rsidRPr="007B746A">
              <w:rPr>
                <w:i/>
                <w:lang w:eastAsia="en-GB"/>
              </w:rPr>
              <w:t>pdsch-Start</w:t>
            </w:r>
            <w:r w:rsidR="003A53B0" w:rsidRPr="007B746A">
              <w:rPr>
                <w:lang w:eastAsia="en-GB"/>
              </w:rPr>
              <w:t xml:space="preserve"> (i.e., without suffix)</w:t>
            </w:r>
            <w:r w:rsidR="003A53B0" w:rsidRPr="007B746A">
              <w:rPr>
                <w:i/>
                <w:lang w:eastAsia="en-GB"/>
              </w:rPr>
              <w:t>.</w:t>
            </w:r>
          </w:p>
        </w:tc>
      </w:tr>
      <w:tr w:rsidR="007B746A" w:rsidRPr="007B746A" w14:paraId="5F6A8029" w14:textId="77777777" w:rsidTr="00B805DF">
        <w:trPr>
          <w:cantSplit/>
        </w:trPr>
        <w:tc>
          <w:tcPr>
            <w:tcW w:w="9639" w:type="dxa"/>
          </w:tcPr>
          <w:p w14:paraId="58AD1EA5" w14:textId="77777777" w:rsidR="009722D5" w:rsidRPr="007B746A" w:rsidRDefault="009722D5" w:rsidP="005411BB">
            <w:pPr>
              <w:pStyle w:val="TAL"/>
              <w:rPr>
                <w:b/>
                <w:i/>
                <w:noProof/>
                <w:lang w:eastAsia="en-GB"/>
              </w:rPr>
            </w:pPr>
            <w:r w:rsidRPr="007B746A">
              <w:rPr>
                <w:b/>
                <w:i/>
                <w:noProof/>
                <w:lang w:eastAsia="en-GB"/>
              </w:rPr>
              <w:t>qcl-CSI-RS-ConfigNZPId</w:t>
            </w:r>
          </w:p>
          <w:p w14:paraId="047D8BD8" w14:textId="77777777" w:rsidR="009722D5" w:rsidRPr="007B746A" w:rsidRDefault="009722D5" w:rsidP="005411BB">
            <w:pPr>
              <w:pStyle w:val="TAL"/>
              <w:rPr>
                <w:noProof/>
                <w:lang w:eastAsia="en-GB"/>
              </w:rPr>
            </w:pPr>
            <w:r w:rsidRPr="007B746A">
              <w:rPr>
                <w:noProof/>
                <w:lang w:eastAsia="en-GB"/>
              </w:rPr>
              <w:t>Indicates the CSI-RS resource that is quasi co-located with the PDSCH antenna ports,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7.1.9. E-UTRAN configures this field </w:t>
            </w:r>
            <w:r w:rsidRPr="007B746A">
              <w:rPr>
                <w:lang w:eastAsia="en-GB"/>
              </w:rPr>
              <w:t xml:space="preserve">if and only if the UE is configured with </w:t>
            </w:r>
            <w:r w:rsidRPr="007B746A">
              <w:rPr>
                <w:i/>
                <w:lang w:eastAsia="en-GB"/>
              </w:rPr>
              <w:t>qcl-Operation</w:t>
            </w:r>
            <w:r w:rsidRPr="007B746A">
              <w:rPr>
                <w:lang w:eastAsia="en-GB"/>
              </w:rPr>
              <w:t xml:space="preserve"> set to </w:t>
            </w:r>
            <w:r w:rsidRPr="007B746A">
              <w:rPr>
                <w:i/>
                <w:lang w:eastAsia="en-GB"/>
              </w:rPr>
              <w:t>typeB</w:t>
            </w:r>
            <w:r w:rsidR="003A53B0" w:rsidRPr="007B746A">
              <w:rPr>
                <w:lang w:eastAsia="en-GB"/>
              </w:rPr>
              <w:t xml:space="preserve"> or </w:t>
            </w:r>
            <w:r w:rsidR="003A53B0" w:rsidRPr="007B746A">
              <w:rPr>
                <w:i/>
                <w:lang w:eastAsia="en-GB"/>
              </w:rPr>
              <w:t xml:space="preserve">qcl-Operation-v1530 </w:t>
            </w:r>
            <w:r w:rsidR="003A53B0" w:rsidRPr="007B746A">
              <w:rPr>
                <w:lang w:eastAsia="en-GB"/>
              </w:rPr>
              <w:t xml:space="preserve">set to </w:t>
            </w:r>
            <w:r w:rsidR="003A53B0" w:rsidRPr="007B746A">
              <w:rPr>
                <w:i/>
                <w:lang w:eastAsia="en-GB"/>
              </w:rPr>
              <w:t>typeC</w:t>
            </w:r>
            <w:r w:rsidR="003A53B0" w:rsidRPr="007B746A">
              <w:rPr>
                <w:lang w:eastAsia="en-GB"/>
              </w:rPr>
              <w:t xml:space="preserve">. If the UE is configured with </w:t>
            </w:r>
            <w:r w:rsidR="003A53B0" w:rsidRPr="007B746A">
              <w:rPr>
                <w:i/>
                <w:lang w:eastAsia="en-GB"/>
              </w:rPr>
              <w:t xml:space="preserve">qcl-Operation-v1530 </w:t>
            </w:r>
            <w:r w:rsidR="003A53B0" w:rsidRPr="007B746A">
              <w:rPr>
                <w:lang w:eastAsia="en-GB"/>
              </w:rPr>
              <w:t xml:space="preserve">set to </w:t>
            </w:r>
            <w:r w:rsidR="003A53B0" w:rsidRPr="007B746A">
              <w:rPr>
                <w:i/>
                <w:lang w:eastAsia="en-GB"/>
              </w:rPr>
              <w:t>typeC</w:t>
            </w:r>
            <w:r w:rsidR="003A53B0" w:rsidRPr="007B746A">
              <w:rPr>
                <w:lang w:eastAsia="en-GB"/>
              </w:rPr>
              <w:t xml:space="preserve">, the field </w:t>
            </w:r>
            <w:r w:rsidR="003A53B0" w:rsidRPr="007B746A">
              <w:rPr>
                <w:i/>
                <w:lang w:eastAsia="en-GB"/>
              </w:rPr>
              <w:t xml:space="preserve">qcl-CSI-RS-ConfigNZPId-r11 </w:t>
            </w:r>
            <w:r w:rsidR="003A53B0" w:rsidRPr="007B746A">
              <w:rPr>
                <w:lang w:eastAsia="en-GB"/>
              </w:rPr>
              <w:t xml:space="preserve">corresponds to codeword 0, and the field </w:t>
            </w:r>
            <w:r w:rsidR="003A53B0" w:rsidRPr="007B746A">
              <w:rPr>
                <w:i/>
                <w:lang w:eastAsia="en-GB"/>
              </w:rPr>
              <w:t xml:space="preserve">qcl-CSI-RS-ConfigNZPId-v1530 </w:t>
            </w:r>
            <w:r w:rsidR="003A53B0" w:rsidRPr="007B746A">
              <w:rPr>
                <w:lang w:eastAsia="en-GB"/>
              </w:rPr>
              <w:t xml:space="preserve">corresponds to codeword 1, see </w:t>
            </w:r>
            <w:r w:rsidR="003A53B0" w:rsidRPr="007B746A">
              <w:rPr>
                <w:noProof/>
                <w:lang w:eastAsia="en-GB"/>
              </w:rPr>
              <w:t xml:space="preserve">TS 36.213 [23], </w:t>
            </w:r>
            <w:r w:rsidR="006778B5" w:rsidRPr="007B746A">
              <w:rPr>
                <w:noProof/>
                <w:lang w:eastAsia="en-GB"/>
              </w:rPr>
              <w:t>clause</w:t>
            </w:r>
            <w:r w:rsidR="003A53B0" w:rsidRPr="007B746A">
              <w:rPr>
                <w:noProof/>
                <w:lang w:eastAsia="en-GB"/>
              </w:rPr>
              <w:t xml:space="preserve"> 7.1.10.</w:t>
            </w:r>
            <w:r w:rsidRPr="007B746A">
              <w:rPr>
                <w:lang w:eastAsia="en-GB"/>
              </w:rPr>
              <w:t>.</w:t>
            </w:r>
          </w:p>
        </w:tc>
      </w:tr>
      <w:tr w:rsidR="007B746A" w:rsidRPr="007B746A" w14:paraId="612EF2E8" w14:textId="77777777" w:rsidTr="00B805DF">
        <w:trPr>
          <w:cantSplit/>
        </w:trPr>
        <w:tc>
          <w:tcPr>
            <w:tcW w:w="9639" w:type="dxa"/>
          </w:tcPr>
          <w:p w14:paraId="13C3828F" w14:textId="77777777" w:rsidR="009722D5" w:rsidRPr="007B746A" w:rsidRDefault="009722D5" w:rsidP="005411BB">
            <w:pPr>
              <w:pStyle w:val="TAL"/>
              <w:rPr>
                <w:b/>
                <w:i/>
                <w:noProof/>
                <w:lang w:eastAsia="en-GB"/>
              </w:rPr>
            </w:pPr>
            <w:r w:rsidRPr="007B746A">
              <w:rPr>
                <w:b/>
                <w:i/>
                <w:noProof/>
                <w:lang w:eastAsia="en-GB"/>
              </w:rPr>
              <w:t>qcl-Operation</w:t>
            </w:r>
          </w:p>
          <w:p w14:paraId="4E745D5F" w14:textId="77777777" w:rsidR="009722D5" w:rsidRPr="007B746A" w:rsidRDefault="009722D5" w:rsidP="005A4F69">
            <w:pPr>
              <w:pStyle w:val="TAL"/>
              <w:rPr>
                <w:noProof/>
                <w:lang w:eastAsia="en-GB"/>
              </w:rPr>
            </w:pPr>
            <w:r w:rsidRPr="007B746A">
              <w:rPr>
                <w:noProof/>
                <w:lang w:eastAsia="en-GB"/>
              </w:rPr>
              <w:t>Indicates the quasi co-location behaviour to be used by the UE, type A</w:t>
            </w:r>
            <w:r w:rsidR="003A53B0" w:rsidRPr="007B746A">
              <w:rPr>
                <w:noProof/>
                <w:lang w:eastAsia="en-GB"/>
              </w:rPr>
              <w:t>,</w:t>
            </w:r>
            <w:r w:rsidRPr="007B746A">
              <w:rPr>
                <w:noProof/>
                <w:lang w:eastAsia="en-GB"/>
              </w:rPr>
              <w:t xml:space="preserve"> type B, </w:t>
            </w:r>
            <w:r w:rsidR="003A53B0" w:rsidRPr="007B746A">
              <w:rPr>
                <w:noProof/>
                <w:lang w:eastAsia="en-GB"/>
              </w:rPr>
              <w:t xml:space="preserve">or type C, </w:t>
            </w:r>
            <w:r w:rsidRPr="007B746A">
              <w:rPr>
                <w:noProof/>
                <w:lang w:eastAsia="en-GB"/>
              </w:rPr>
              <w:t>as described in TS 36.213 [23</w:t>
            </w:r>
            <w:r w:rsidR="005A4F69" w:rsidRPr="007B746A">
              <w:rPr>
                <w:noProof/>
                <w:lang w:eastAsia="en-GB"/>
              </w:rPr>
              <w:t>]</w:t>
            </w:r>
            <w:r w:rsidRPr="007B746A">
              <w:rPr>
                <w:noProof/>
                <w:lang w:eastAsia="en-GB"/>
              </w:rPr>
              <w:t xml:space="preserve">, </w:t>
            </w:r>
            <w:r w:rsidR="005A4F69" w:rsidRPr="007B746A">
              <w:rPr>
                <w:noProof/>
                <w:lang w:eastAsia="en-GB"/>
              </w:rPr>
              <w:t xml:space="preserve">clause </w:t>
            </w:r>
            <w:r w:rsidRPr="007B746A">
              <w:rPr>
                <w:noProof/>
                <w:lang w:eastAsia="en-GB"/>
              </w:rPr>
              <w:t>7.1.10.</w:t>
            </w:r>
            <w:r w:rsidR="003A53B0" w:rsidRPr="007B746A">
              <w:rPr>
                <w:noProof/>
                <w:lang w:eastAsia="en-GB"/>
              </w:rPr>
              <w:t xml:space="preserve"> In case </w:t>
            </w:r>
            <w:r w:rsidR="003A53B0" w:rsidRPr="007B746A">
              <w:rPr>
                <w:i/>
                <w:noProof/>
                <w:lang w:eastAsia="en-GB"/>
              </w:rPr>
              <w:t>qcl-Operation-v1530</w:t>
            </w:r>
            <w:r w:rsidR="003A53B0" w:rsidRPr="007B746A">
              <w:rPr>
                <w:noProof/>
                <w:lang w:eastAsia="en-GB"/>
              </w:rPr>
              <w:t xml:space="preserve"> is present, the UE shall ignore the field qcl-Operation (without suffix). E-UTRAN configures </w:t>
            </w:r>
            <w:r w:rsidR="003A53B0" w:rsidRPr="007B746A">
              <w:rPr>
                <w:i/>
                <w:noProof/>
                <w:lang w:eastAsia="en-GB"/>
              </w:rPr>
              <w:t>qcl-Operation-v1530</w:t>
            </w:r>
            <w:r w:rsidR="003A53B0" w:rsidRPr="007B746A">
              <w:rPr>
                <w:noProof/>
                <w:lang w:eastAsia="en-GB"/>
              </w:rPr>
              <w:t xml:space="preserve"> only when transmission mode 10 is configured for the serving cell on this carrier frequency and QCL type C is configured.</w:t>
            </w:r>
          </w:p>
        </w:tc>
      </w:tr>
      <w:tr w:rsidR="007B746A" w:rsidRPr="007B746A" w14:paraId="0691AD49" w14:textId="77777777" w:rsidTr="00B805DF">
        <w:trPr>
          <w:cantSplit/>
        </w:trPr>
        <w:tc>
          <w:tcPr>
            <w:tcW w:w="9639" w:type="dxa"/>
          </w:tcPr>
          <w:p w14:paraId="61298F9D" w14:textId="77777777" w:rsidR="009722D5" w:rsidRPr="007B746A" w:rsidRDefault="009722D5" w:rsidP="005411BB">
            <w:pPr>
              <w:pStyle w:val="TAL"/>
              <w:rPr>
                <w:b/>
                <w:bCs/>
                <w:i/>
                <w:noProof/>
                <w:lang w:eastAsia="en-GB"/>
              </w:rPr>
            </w:pPr>
            <w:r w:rsidRPr="007B746A">
              <w:rPr>
                <w:b/>
                <w:bCs/>
                <w:i/>
                <w:noProof/>
                <w:lang w:eastAsia="en-GB"/>
              </w:rPr>
              <w:t>referenceSignalPower</w:t>
            </w:r>
          </w:p>
          <w:p w14:paraId="12775201"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ference-signal power</w:t>
            </w:r>
            <w:r w:rsidRPr="007B746A">
              <w:rPr>
                <w:iCs/>
                <w:lang w:eastAsia="en-GB"/>
              </w:rPr>
              <w:t>,</w:t>
            </w:r>
            <w:r w:rsidRPr="007B746A">
              <w:rPr>
                <w:lang w:eastAsia="en-GB"/>
              </w:rPr>
              <w:t xml:space="preserve"> which provides the downlink reference-signal </w:t>
            </w:r>
            <w:r w:rsidRPr="007B746A">
              <w:rPr>
                <w:iCs/>
                <w:lang w:eastAsia="en-GB"/>
              </w:rPr>
              <w:t>EPRE,</w:t>
            </w:r>
            <w:r w:rsidRPr="007B746A">
              <w:rPr>
                <w:i/>
                <w:iCs/>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The actual value in dBm.</w:t>
            </w:r>
          </w:p>
        </w:tc>
      </w:tr>
      <w:tr w:rsidR="007B746A" w:rsidRPr="007B746A" w14:paraId="7CC9E058" w14:textId="77777777" w:rsidTr="00B805DF">
        <w:trPr>
          <w:cantSplit/>
        </w:trPr>
        <w:tc>
          <w:tcPr>
            <w:tcW w:w="9639" w:type="dxa"/>
          </w:tcPr>
          <w:p w14:paraId="1DB1707C" w14:textId="77777777" w:rsidR="009722D5" w:rsidRPr="007B746A" w:rsidRDefault="009722D5" w:rsidP="005411BB">
            <w:pPr>
              <w:pStyle w:val="TAL"/>
              <w:rPr>
                <w:b/>
                <w:bCs/>
                <w:i/>
                <w:noProof/>
                <w:lang w:eastAsia="en-GB"/>
              </w:rPr>
            </w:pPr>
            <w:r w:rsidRPr="007B746A">
              <w:rPr>
                <w:b/>
                <w:bCs/>
                <w:i/>
                <w:noProof/>
                <w:lang w:eastAsia="en-GB"/>
              </w:rPr>
              <w:t>re-MappingQCLConfigToAddModList, re-MappingQCLConfigToReleaseList</w:t>
            </w:r>
          </w:p>
          <w:p w14:paraId="3B3509E8" w14:textId="77777777" w:rsidR="009722D5" w:rsidRPr="007B746A" w:rsidRDefault="009722D5" w:rsidP="005411BB">
            <w:pPr>
              <w:pStyle w:val="TAL"/>
              <w:rPr>
                <w:bCs/>
                <w:noProof/>
                <w:lang w:eastAsia="en-GB"/>
              </w:rPr>
            </w:pPr>
            <w:r w:rsidRPr="007B746A">
              <w:rPr>
                <w:bCs/>
                <w:noProof/>
                <w:lang w:eastAsia="en-GB"/>
              </w:rPr>
              <w:t xml:space="preserve">For a serving frequency E-UTRAN configures at least one </w:t>
            </w:r>
            <w:r w:rsidRPr="007B746A">
              <w:rPr>
                <w:bCs/>
                <w:i/>
                <w:noProof/>
                <w:lang w:eastAsia="en-GB"/>
              </w:rPr>
              <w:t>PDSCH-RE-MappingQCL-Config</w:t>
            </w:r>
            <w:r w:rsidRPr="007B746A">
              <w:rPr>
                <w:bCs/>
                <w:noProof/>
                <w:lang w:eastAsia="en-GB"/>
              </w:rPr>
              <w:t xml:space="preserve"> when transmission mode 10 is configured for the serving cell on this carrier frequency. Otherwise it does not configure this field.</w:t>
            </w:r>
          </w:p>
        </w:tc>
      </w:tr>
      <w:tr w:rsidR="007B746A" w:rsidRPr="007B746A" w14:paraId="2C172B93" w14:textId="77777777" w:rsidTr="00B805DF">
        <w:trPr>
          <w:cantSplit/>
        </w:trPr>
        <w:tc>
          <w:tcPr>
            <w:tcW w:w="9639" w:type="dxa"/>
          </w:tcPr>
          <w:p w14:paraId="67B092B7" w14:textId="77777777" w:rsidR="009722D5" w:rsidRPr="007B746A" w:rsidRDefault="009722D5" w:rsidP="00BB17DB">
            <w:pPr>
              <w:pStyle w:val="TAL"/>
              <w:rPr>
                <w:b/>
                <w:i/>
                <w:noProof/>
              </w:rPr>
            </w:pPr>
            <w:r w:rsidRPr="007B746A">
              <w:rPr>
                <w:b/>
                <w:i/>
                <w:noProof/>
              </w:rPr>
              <w:t>tbsIndexAlt</w:t>
            </w:r>
          </w:p>
          <w:p w14:paraId="7BF97555" w14:textId="77777777" w:rsidR="009722D5" w:rsidRPr="007B746A" w:rsidRDefault="009722D5" w:rsidP="00BB17DB">
            <w:pPr>
              <w:pStyle w:val="TAL"/>
              <w:rPr>
                <w:bCs/>
                <w:noProof/>
              </w:rPr>
            </w:pPr>
            <w:r w:rsidRPr="007B746A">
              <w:rPr>
                <w:noProof/>
              </w:rPr>
              <w:t>Indicates the applicability of the alternative TBS index for the I</w:t>
            </w:r>
            <w:r w:rsidRPr="007B746A">
              <w:rPr>
                <w:noProof/>
                <w:vertAlign w:val="subscript"/>
              </w:rPr>
              <w:t>TBS</w:t>
            </w:r>
            <w:r w:rsidRPr="007B746A">
              <w:rPr>
                <w:noProof/>
              </w:rPr>
              <w:t xml:space="preserve"> 26 and 33 (see TS 36.213 [23</w:t>
            </w:r>
            <w:r w:rsidR="006778B5" w:rsidRPr="007B746A">
              <w:rPr>
                <w:noProof/>
              </w:rPr>
              <w:t>]</w:t>
            </w:r>
            <w:r w:rsidRPr="007B746A">
              <w:rPr>
                <w:noProof/>
              </w:rPr>
              <w:t>, Table 7.1.7.2.1-1)</w:t>
            </w:r>
            <w:r w:rsidR="006778B5" w:rsidRPr="007B746A">
              <w:rPr>
                <w:noProof/>
              </w:rPr>
              <w:t>,</w:t>
            </w:r>
            <w:r w:rsidRPr="007B746A">
              <w:rPr>
                <w:noProof/>
              </w:rPr>
              <w:t xml:space="preserve"> to all subframes scheduled by DCI format 2C or 2D. Value a26 refers to the alternative TBS index I</w:t>
            </w:r>
            <w:r w:rsidRPr="007B746A">
              <w:rPr>
                <w:noProof/>
                <w:vertAlign w:val="subscript"/>
              </w:rPr>
              <w:t>TBS</w:t>
            </w:r>
            <w:r w:rsidRPr="007B746A">
              <w:rPr>
                <w:noProof/>
              </w:rPr>
              <w:t xml:space="preserve"> 26A, and value a33 refers to the alternative TBS index I</w:t>
            </w:r>
            <w:r w:rsidRPr="007B746A">
              <w:rPr>
                <w:noProof/>
                <w:vertAlign w:val="subscript"/>
              </w:rPr>
              <w:t>TBS</w:t>
            </w:r>
            <w:r w:rsidRPr="007B746A">
              <w:rPr>
                <w:noProof/>
              </w:rPr>
              <w:t xml:space="preserve"> 33A. If this field is not configured, the UE shall use I</w:t>
            </w:r>
            <w:r w:rsidRPr="007B746A">
              <w:rPr>
                <w:noProof/>
                <w:vertAlign w:val="subscript"/>
              </w:rPr>
              <w:t>TBS</w:t>
            </w:r>
            <w:r w:rsidRPr="007B746A">
              <w:rPr>
                <w:noProof/>
              </w:rPr>
              <w:t xml:space="preserve"> 26 specified in Table 7.1.7.2.1-1 in TS 36.213 [23] for all subframes instead.</w:t>
            </w:r>
            <w:r w:rsidR="00BB17DB" w:rsidRPr="007B746A">
              <w:rPr>
                <w:noProof/>
              </w:rPr>
              <w:t xml:space="preserve"> If neither this field nor tbsIndexAlt2 configures an alternative TBS index for I</w:t>
            </w:r>
            <w:r w:rsidR="00BB17DB" w:rsidRPr="007B746A">
              <w:rPr>
                <w:noProof/>
                <w:vertAlign w:val="subscript"/>
              </w:rPr>
              <w:t>TBS</w:t>
            </w:r>
            <w:r w:rsidR="00BB17DB" w:rsidRPr="007B746A">
              <w:rPr>
                <w:noProof/>
              </w:rPr>
              <w:t xml:space="preserve"> 33, the UE shall use I</w:t>
            </w:r>
            <w:r w:rsidR="00BB17DB" w:rsidRPr="007B746A">
              <w:rPr>
                <w:noProof/>
                <w:vertAlign w:val="subscript"/>
              </w:rPr>
              <w:t>TBS</w:t>
            </w:r>
            <w:r w:rsidR="00BB17DB" w:rsidRPr="007B746A">
              <w:rPr>
                <w:noProof/>
              </w:rPr>
              <w:t xml:space="preserve"> 33 specified in Table 7.1.7.2.1-1 in TS 36.213 [23] for all subframes instead.</w:t>
            </w:r>
          </w:p>
        </w:tc>
      </w:tr>
      <w:tr w:rsidR="007B746A" w:rsidRPr="007B746A" w14:paraId="53CF77ED" w14:textId="77777777" w:rsidTr="00B805DF">
        <w:trPr>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7B746A" w:rsidRDefault="00BB17DB" w:rsidP="00BB17DB">
            <w:pPr>
              <w:pStyle w:val="TAL"/>
              <w:rPr>
                <w:b/>
                <w:i/>
                <w:noProof/>
              </w:rPr>
            </w:pPr>
            <w:r w:rsidRPr="007B746A">
              <w:rPr>
                <w:b/>
                <w:i/>
                <w:noProof/>
              </w:rPr>
              <w:t>tbsIndexAlt2</w:t>
            </w:r>
          </w:p>
          <w:p w14:paraId="71A4A15E" w14:textId="77777777" w:rsidR="00BB17DB" w:rsidRPr="007B746A" w:rsidRDefault="00BB17DB" w:rsidP="00BB17DB">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3 (see TS 36.213 [23</w:t>
            </w:r>
            <w:r w:rsidR="005A4F69" w:rsidRPr="007B746A">
              <w:rPr>
                <w:noProof/>
              </w:rPr>
              <w:t>], Table 7.1.7.2.1-1</w:t>
            </w:r>
            <w:r w:rsidRPr="007B746A">
              <w:rPr>
                <w:noProof/>
              </w:rPr>
              <w:t xml:space="preserve">) to all subframes. Value </w:t>
            </w:r>
            <w:r w:rsidRPr="007B746A">
              <w:rPr>
                <w:i/>
                <w:noProof/>
              </w:rPr>
              <w:t>b33</w:t>
            </w:r>
            <w:r w:rsidRPr="007B746A">
              <w:rPr>
                <w:noProof/>
              </w:rPr>
              <w:t xml:space="preserve"> refers to the alternative TBS index </w:t>
            </w:r>
            <w:r w:rsidRPr="007B746A">
              <w:rPr>
                <w:i/>
                <w:noProof/>
              </w:rPr>
              <w:t>I</w:t>
            </w:r>
            <w:r w:rsidRPr="007B746A">
              <w:rPr>
                <w:noProof/>
                <w:vertAlign w:val="subscript"/>
              </w:rPr>
              <w:t>TBS</w:t>
            </w:r>
            <w:r w:rsidRPr="007B746A">
              <w:rPr>
                <w:noProof/>
              </w:rPr>
              <w:t xml:space="preserve"> 33B. If neither this field nor </w:t>
            </w:r>
            <w:r w:rsidRPr="007B746A">
              <w:rPr>
                <w:i/>
                <w:noProof/>
              </w:rPr>
              <w:t>tbsIndexAlt</w:t>
            </w:r>
            <w:r w:rsidRPr="007B746A">
              <w:rPr>
                <w:noProof/>
              </w:rPr>
              <w:t xml:space="preserve"> configures an alternative TBS index for </w:t>
            </w:r>
            <w:r w:rsidRPr="007B746A">
              <w:rPr>
                <w:i/>
                <w:noProof/>
              </w:rPr>
              <w:t>I</w:t>
            </w:r>
            <w:r w:rsidRPr="007B746A">
              <w:rPr>
                <w:noProof/>
                <w:vertAlign w:val="subscript"/>
              </w:rPr>
              <w:t>TBS</w:t>
            </w:r>
            <w:r w:rsidRPr="007B746A">
              <w:rPr>
                <w:noProof/>
              </w:rPr>
              <w:t xml:space="preserve"> 33, the UE shall use</w:t>
            </w:r>
            <w:r w:rsidRPr="007B746A">
              <w:rPr>
                <w:i/>
                <w:noProof/>
              </w:rPr>
              <w:t xml:space="preserve"> I</w:t>
            </w:r>
            <w:r w:rsidRPr="007B746A">
              <w:rPr>
                <w:noProof/>
                <w:vertAlign w:val="subscript"/>
              </w:rPr>
              <w:t>TBS</w:t>
            </w:r>
            <w:r w:rsidRPr="007B746A">
              <w:rPr>
                <w:noProof/>
              </w:rPr>
              <w:t xml:space="preserve"> 33 specified in Table 7.1.7.2.1-1 in TS 36.213 [23] for all subframes instead.</w:t>
            </w:r>
          </w:p>
        </w:tc>
      </w:tr>
      <w:tr w:rsidR="00F5723D" w:rsidRPr="007B746A" w14:paraId="06B32C0A" w14:textId="77777777" w:rsidTr="00B805DF">
        <w:trPr>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7B746A" w:rsidRDefault="00A377BC" w:rsidP="00A377BC">
            <w:pPr>
              <w:pStyle w:val="TAL"/>
              <w:rPr>
                <w:b/>
                <w:i/>
                <w:noProof/>
              </w:rPr>
            </w:pPr>
            <w:r w:rsidRPr="007B746A">
              <w:rPr>
                <w:b/>
                <w:i/>
                <w:noProof/>
              </w:rPr>
              <w:t>tbs-IndexAlt3</w:t>
            </w:r>
          </w:p>
          <w:p w14:paraId="6D162C6C" w14:textId="77777777" w:rsidR="00A377BC" w:rsidRPr="007B746A" w:rsidRDefault="00A377BC" w:rsidP="00A377BC">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7 (see TS 36.213 [23], Table 7.1.7.2.1-1) to all subframes. Value a37 refers to the alternative TBS index </w:t>
            </w:r>
            <w:r w:rsidRPr="007B746A">
              <w:rPr>
                <w:i/>
                <w:noProof/>
              </w:rPr>
              <w:t>I</w:t>
            </w:r>
            <w:r w:rsidRPr="007B746A">
              <w:rPr>
                <w:noProof/>
                <w:vertAlign w:val="subscript"/>
              </w:rPr>
              <w:t>TBS</w:t>
            </w:r>
            <w:r w:rsidRPr="007B746A">
              <w:rPr>
                <w:noProof/>
              </w:rPr>
              <w:t xml:space="preserve"> 37A.</w:t>
            </w:r>
          </w:p>
        </w:tc>
      </w:tr>
    </w:tbl>
    <w:p w14:paraId="22AD3867" w14:textId="77777777" w:rsidR="003A53B0" w:rsidRPr="007B746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D67E04B" w14:textId="77777777" w:rsidTr="0079147C">
        <w:trPr>
          <w:cantSplit/>
          <w:tblHeader/>
        </w:trPr>
        <w:tc>
          <w:tcPr>
            <w:tcW w:w="2268" w:type="dxa"/>
          </w:tcPr>
          <w:p w14:paraId="6A5986CE" w14:textId="77777777" w:rsidR="003A53B0" w:rsidRPr="007B746A" w:rsidRDefault="003A53B0" w:rsidP="004A5246">
            <w:pPr>
              <w:pStyle w:val="TAH"/>
            </w:pPr>
            <w:r w:rsidRPr="007B746A">
              <w:t>Conditional presence</w:t>
            </w:r>
          </w:p>
        </w:tc>
        <w:tc>
          <w:tcPr>
            <w:tcW w:w="7371" w:type="dxa"/>
          </w:tcPr>
          <w:p w14:paraId="0795804E" w14:textId="77777777" w:rsidR="003A53B0" w:rsidRPr="007B746A" w:rsidRDefault="003A53B0" w:rsidP="004A5246">
            <w:pPr>
              <w:pStyle w:val="TAH"/>
            </w:pPr>
            <w:r w:rsidRPr="007B746A">
              <w:t>Explanation</w:t>
            </w:r>
          </w:p>
        </w:tc>
      </w:tr>
      <w:tr w:rsidR="003A53B0" w:rsidRPr="007B746A" w14:paraId="2C9C7522" w14:textId="77777777" w:rsidTr="0079147C">
        <w:trPr>
          <w:cantSplit/>
        </w:trPr>
        <w:tc>
          <w:tcPr>
            <w:tcW w:w="2268" w:type="dxa"/>
          </w:tcPr>
          <w:p w14:paraId="65145A50" w14:textId="77777777" w:rsidR="003A53B0" w:rsidRPr="007B746A" w:rsidRDefault="003A53B0" w:rsidP="004A5246">
            <w:pPr>
              <w:pStyle w:val="TAL"/>
              <w:rPr>
                <w:i/>
                <w:noProof/>
              </w:rPr>
            </w:pPr>
            <w:bookmarkStart w:id="2133" w:name="_Hlk505848715"/>
            <w:r w:rsidRPr="007B746A">
              <w:rPr>
                <w:i/>
                <w:noProof/>
              </w:rPr>
              <w:t>TypeC</w:t>
            </w:r>
          </w:p>
        </w:tc>
        <w:tc>
          <w:tcPr>
            <w:tcW w:w="7371" w:type="dxa"/>
          </w:tcPr>
          <w:p w14:paraId="58D98A53" w14:textId="77777777" w:rsidR="003A53B0" w:rsidRPr="007B746A" w:rsidRDefault="003A53B0" w:rsidP="0079147C">
            <w:pPr>
              <w:pStyle w:val="TAL"/>
            </w:pPr>
            <w:bookmarkStart w:id="2134" w:name="_Hlk505849212"/>
            <w:r w:rsidRPr="007B746A">
              <w:t xml:space="preserve">The field is optional, need ON when </w:t>
            </w:r>
            <w:r w:rsidRPr="007B746A">
              <w:rPr>
                <w:i/>
              </w:rPr>
              <w:t>qcl-Operation</w:t>
            </w:r>
            <w:r w:rsidRPr="007B746A">
              <w:t xml:space="preserve"> is configured with </w:t>
            </w:r>
            <w:r w:rsidRPr="007B746A">
              <w:rPr>
                <w:i/>
              </w:rPr>
              <w:t>typeC</w:t>
            </w:r>
            <w:r w:rsidRPr="007B746A">
              <w:t xml:space="preserve">. Otherwise the field is not present </w:t>
            </w:r>
            <w:r w:rsidRPr="007B746A">
              <w:rPr>
                <w:rFonts w:cs="Arial"/>
                <w:szCs w:val="18"/>
              </w:rPr>
              <w:t>and the UE shall delete any existing value for this field</w:t>
            </w:r>
            <w:r w:rsidRPr="007B746A">
              <w:t>.</w:t>
            </w:r>
            <w:bookmarkEnd w:id="2134"/>
            <w:r w:rsidRPr="007B746A">
              <w:t xml:space="preserve"> </w:t>
            </w:r>
          </w:p>
        </w:tc>
      </w:tr>
      <w:bookmarkEnd w:id="2133"/>
    </w:tbl>
    <w:p w14:paraId="0946712C" w14:textId="77777777" w:rsidR="009722D5" w:rsidRPr="007B746A" w:rsidRDefault="009722D5" w:rsidP="009722D5"/>
    <w:p w14:paraId="6E7053F6" w14:textId="77777777" w:rsidR="009722D5" w:rsidRPr="007B746A" w:rsidRDefault="009722D5" w:rsidP="009722D5">
      <w:pPr>
        <w:pStyle w:val="Heading4"/>
      </w:pPr>
      <w:bookmarkStart w:id="2135" w:name="_Toc20487302"/>
      <w:bookmarkStart w:id="2136" w:name="_Toc29342597"/>
      <w:bookmarkStart w:id="2137" w:name="_Toc29343736"/>
      <w:bookmarkStart w:id="2138" w:name="_Toc36567001"/>
      <w:bookmarkStart w:id="2139" w:name="_Toc36810441"/>
      <w:bookmarkStart w:id="2140" w:name="_Toc36846805"/>
      <w:bookmarkStart w:id="2141" w:name="_Toc36939458"/>
      <w:bookmarkStart w:id="2142" w:name="_Toc37082438"/>
      <w:bookmarkStart w:id="2143" w:name="_Toc46481072"/>
      <w:bookmarkStart w:id="2144" w:name="_Toc46482306"/>
      <w:bookmarkStart w:id="2145" w:name="_Toc46483540"/>
      <w:bookmarkStart w:id="2146" w:name="_Toc156168231"/>
      <w:r w:rsidRPr="007B746A">
        <w:t>–</w:t>
      </w:r>
      <w:r w:rsidRPr="007B746A">
        <w:tab/>
      </w:r>
      <w:r w:rsidRPr="007B746A">
        <w:rPr>
          <w:i/>
          <w:noProof/>
        </w:rPr>
        <w:t>PDSCH-RE-MappingQCL-ConfigId</w:t>
      </w:r>
      <w:bookmarkEnd w:id="2135"/>
      <w:bookmarkEnd w:id="2136"/>
      <w:bookmarkEnd w:id="2137"/>
      <w:bookmarkEnd w:id="2138"/>
      <w:bookmarkEnd w:id="2139"/>
      <w:bookmarkEnd w:id="2140"/>
      <w:bookmarkEnd w:id="2141"/>
      <w:bookmarkEnd w:id="2142"/>
      <w:bookmarkEnd w:id="2143"/>
      <w:bookmarkEnd w:id="2144"/>
      <w:bookmarkEnd w:id="2145"/>
      <w:bookmarkEnd w:id="2146"/>
    </w:p>
    <w:p w14:paraId="6652004C" w14:textId="77777777" w:rsidR="009722D5" w:rsidRPr="007B746A" w:rsidRDefault="009722D5" w:rsidP="009722D5">
      <w:r w:rsidRPr="007B746A">
        <w:t xml:space="preserve">The IE </w:t>
      </w:r>
      <w:r w:rsidRPr="007B746A">
        <w:rPr>
          <w:i/>
          <w:noProof/>
        </w:rPr>
        <w:t>PDSCH-RE-MappingQCL-ConfigId</w:t>
      </w:r>
      <w:r w:rsidRPr="007B746A">
        <w:t xml:space="preserve"> is used to identify a set of PDSCH parameters related to resource element mapping and quasi co-location, as configured by the IE </w:t>
      </w:r>
      <w:r w:rsidRPr="007B746A">
        <w:rPr>
          <w:i/>
        </w:rPr>
        <w:t>PDSCH-RE-MappingQCL-Config</w:t>
      </w:r>
      <w:r w:rsidRPr="007B746A">
        <w:t>. The identity is unique within the scope of a carrier frequency.</w:t>
      </w:r>
    </w:p>
    <w:p w14:paraId="72E24E3B" w14:textId="77777777" w:rsidR="009722D5" w:rsidRPr="007B746A" w:rsidRDefault="009722D5" w:rsidP="009722D5">
      <w:pPr>
        <w:pStyle w:val="TH"/>
      </w:pPr>
      <w:r w:rsidRPr="007B746A">
        <w:rPr>
          <w:bCs/>
          <w:i/>
          <w:iCs/>
        </w:rPr>
        <w:t>PDSCH-RE-MappingQCL-ConfigId</w:t>
      </w:r>
      <w:r w:rsidRPr="007B746A">
        <w:t xml:space="preserve"> information elements</w:t>
      </w:r>
    </w:p>
    <w:p w14:paraId="6EE0197A" w14:textId="77777777" w:rsidR="009722D5" w:rsidRPr="007B746A" w:rsidRDefault="009722D5" w:rsidP="009722D5">
      <w:pPr>
        <w:pStyle w:val="PL"/>
        <w:shd w:val="clear" w:color="auto" w:fill="E6E6E6"/>
      </w:pPr>
      <w:r w:rsidRPr="007B746A">
        <w:t>-- ASN1START</w:t>
      </w:r>
    </w:p>
    <w:p w14:paraId="263E5AD4" w14:textId="77777777" w:rsidR="009722D5" w:rsidRPr="007B746A" w:rsidRDefault="009722D5" w:rsidP="009722D5">
      <w:pPr>
        <w:pStyle w:val="PL"/>
        <w:shd w:val="clear" w:color="auto" w:fill="E6E6E6"/>
      </w:pPr>
    </w:p>
    <w:p w14:paraId="412F3415" w14:textId="77777777" w:rsidR="009722D5" w:rsidRPr="007B746A" w:rsidRDefault="009722D5" w:rsidP="009722D5">
      <w:pPr>
        <w:pStyle w:val="PL"/>
        <w:shd w:val="clear" w:color="auto" w:fill="E6E6E6"/>
      </w:pPr>
      <w:r w:rsidRPr="007B746A">
        <w:t>PDSCH-RE-MappingQCL-ConfigId-r11 ::=</w:t>
      </w:r>
      <w:r w:rsidRPr="007B746A">
        <w:tab/>
      </w:r>
      <w:r w:rsidRPr="007B746A">
        <w:tab/>
        <w:t>INTEGER (1..maxRE-MapQCL-r11)</w:t>
      </w:r>
    </w:p>
    <w:p w14:paraId="4AEDE4E4" w14:textId="77777777" w:rsidR="009722D5" w:rsidRPr="007B746A" w:rsidRDefault="009722D5" w:rsidP="009722D5">
      <w:pPr>
        <w:pStyle w:val="PL"/>
        <w:shd w:val="clear" w:color="auto" w:fill="E6E6E6"/>
      </w:pPr>
    </w:p>
    <w:p w14:paraId="2372E1CF" w14:textId="77777777" w:rsidR="009722D5" w:rsidRPr="007B746A" w:rsidRDefault="009722D5" w:rsidP="009722D5">
      <w:pPr>
        <w:pStyle w:val="PL"/>
        <w:shd w:val="clear" w:color="auto" w:fill="E6E6E6"/>
      </w:pPr>
      <w:r w:rsidRPr="007B746A">
        <w:t>-- ASN1STOP</w:t>
      </w:r>
    </w:p>
    <w:p w14:paraId="094D9A05" w14:textId="77777777" w:rsidR="009722D5" w:rsidRPr="007B746A" w:rsidRDefault="009722D5" w:rsidP="009722D5"/>
    <w:p w14:paraId="011A60CD" w14:textId="77777777" w:rsidR="009722D5" w:rsidRPr="007B746A" w:rsidRDefault="009722D5" w:rsidP="009722D5">
      <w:pPr>
        <w:pStyle w:val="Heading4"/>
        <w:rPr>
          <w:i/>
          <w:noProof/>
        </w:rPr>
      </w:pPr>
      <w:bookmarkStart w:id="2147" w:name="_Toc20487303"/>
      <w:bookmarkStart w:id="2148" w:name="_Toc29342598"/>
      <w:bookmarkStart w:id="2149" w:name="_Toc29343737"/>
      <w:bookmarkStart w:id="2150" w:name="_Toc36567002"/>
      <w:bookmarkStart w:id="2151" w:name="_Toc36810442"/>
      <w:bookmarkStart w:id="2152" w:name="_Toc36846806"/>
      <w:bookmarkStart w:id="2153" w:name="_Toc36939459"/>
      <w:bookmarkStart w:id="2154" w:name="_Toc37082439"/>
      <w:bookmarkStart w:id="2155" w:name="_Toc46481073"/>
      <w:bookmarkStart w:id="2156" w:name="_Toc46482307"/>
      <w:bookmarkStart w:id="2157" w:name="_Toc46483541"/>
      <w:bookmarkStart w:id="2158" w:name="_Toc156168232"/>
      <w:r w:rsidRPr="007B746A">
        <w:rPr>
          <w:i/>
          <w:noProof/>
        </w:rPr>
        <w:lastRenderedPageBreak/>
        <w:t>–</w:t>
      </w:r>
      <w:r w:rsidRPr="007B746A">
        <w:rPr>
          <w:i/>
          <w:noProof/>
        </w:rPr>
        <w:tab/>
        <w:t>PerCC-GapIndication</w:t>
      </w:r>
      <w:r w:rsidR="0076329A" w:rsidRPr="007B746A">
        <w:rPr>
          <w:i/>
          <w:noProof/>
        </w:rPr>
        <w:t>List</w:t>
      </w:r>
      <w:bookmarkEnd w:id="2147"/>
      <w:bookmarkEnd w:id="2148"/>
      <w:bookmarkEnd w:id="2149"/>
      <w:bookmarkEnd w:id="2150"/>
      <w:bookmarkEnd w:id="2151"/>
      <w:bookmarkEnd w:id="2152"/>
      <w:bookmarkEnd w:id="2153"/>
      <w:bookmarkEnd w:id="2154"/>
      <w:bookmarkEnd w:id="2155"/>
      <w:bookmarkEnd w:id="2156"/>
      <w:bookmarkEnd w:id="2157"/>
      <w:bookmarkEnd w:id="2158"/>
    </w:p>
    <w:p w14:paraId="6C0047AD" w14:textId="77777777" w:rsidR="009722D5" w:rsidRPr="007B746A" w:rsidRDefault="009722D5" w:rsidP="009722D5">
      <w:r w:rsidRPr="007B746A">
        <w:t xml:space="preserve">The IE </w:t>
      </w:r>
      <w:r w:rsidRPr="007B746A">
        <w:rPr>
          <w:i/>
          <w:noProof/>
        </w:rPr>
        <w:t>PerCC-GapIndication</w:t>
      </w:r>
      <w:r w:rsidR="0076329A" w:rsidRPr="007B746A">
        <w:rPr>
          <w:i/>
          <w:noProof/>
        </w:rPr>
        <w:t>List</w:t>
      </w:r>
      <w:r w:rsidRPr="007B746A">
        <w:t xml:space="preserve"> is used to specify the UE measurement gap preference.</w:t>
      </w:r>
    </w:p>
    <w:p w14:paraId="61CAA252" w14:textId="77777777" w:rsidR="009722D5" w:rsidRPr="007B746A" w:rsidRDefault="009722D5" w:rsidP="009722D5">
      <w:pPr>
        <w:pStyle w:val="TH"/>
        <w:rPr>
          <w:bCs/>
          <w:i/>
          <w:iCs/>
        </w:rPr>
      </w:pPr>
      <w:r w:rsidRPr="007B746A">
        <w:rPr>
          <w:bCs/>
          <w:i/>
          <w:iCs/>
          <w:noProof/>
        </w:rPr>
        <w:t xml:space="preserve">PerCC-GapIndication </w:t>
      </w:r>
      <w:r w:rsidRPr="007B746A">
        <w:rPr>
          <w:bCs/>
          <w:iCs/>
          <w:noProof/>
        </w:rPr>
        <w:t>information elements</w:t>
      </w:r>
    </w:p>
    <w:p w14:paraId="35C20D84" w14:textId="77777777" w:rsidR="009722D5" w:rsidRPr="007B746A" w:rsidRDefault="009722D5" w:rsidP="009722D5">
      <w:pPr>
        <w:pStyle w:val="PL"/>
        <w:shd w:val="clear" w:color="auto" w:fill="E6E6E6"/>
      </w:pPr>
      <w:r w:rsidRPr="007B746A">
        <w:t>-- ASN1START</w:t>
      </w:r>
    </w:p>
    <w:p w14:paraId="708D3FBE" w14:textId="77777777" w:rsidR="009722D5" w:rsidRPr="007B746A" w:rsidRDefault="009722D5" w:rsidP="009722D5">
      <w:pPr>
        <w:pStyle w:val="PL"/>
        <w:shd w:val="clear" w:color="auto" w:fill="E6E6E6"/>
      </w:pPr>
      <w:r w:rsidRPr="007B746A">
        <w:t>PerCC-GapIndication</w:t>
      </w:r>
      <w:r w:rsidR="0076329A" w:rsidRPr="007B746A">
        <w:t>List</w:t>
      </w:r>
      <w:r w:rsidRPr="007B746A">
        <w:t>-r14 ::=</w:t>
      </w:r>
      <w:r w:rsidR="00497FBE" w:rsidRPr="007B746A">
        <w:tab/>
      </w:r>
      <w:r w:rsidRPr="007B746A">
        <w:t>SEQUENCE (SIZE (1..maxServCell-r13)) OF PerCC-GapIndication-r14</w:t>
      </w:r>
    </w:p>
    <w:p w14:paraId="75D33E1A" w14:textId="77777777" w:rsidR="009722D5" w:rsidRPr="007B746A" w:rsidRDefault="009722D5" w:rsidP="009722D5">
      <w:pPr>
        <w:pStyle w:val="PL"/>
        <w:shd w:val="clear" w:color="auto" w:fill="E6E6E6"/>
      </w:pPr>
    </w:p>
    <w:p w14:paraId="440262CE" w14:textId="77777777" w:rsidR="009722D5" w:rsidRPr="007B746A" w:rsidRDefault="009722D5" w:rsidP="009722D5">
      <w:pPr>
        <w:pStyle w:val="PL"/>
        <w:shd w:val="clear" w:color="auto" w:fill="E6E6E6"/>
      </w:pPr>
      <w:r w:rsidRPr="007B746A">
        <w:t>PerCC-GapIndication-r14 ::=</w:t>
      </w:r>
      <w:r w:rsidRPr="007B746A">
        <w:tab/>
      </w:r>
      <w:r w:rsidRPr="007B746A">
        <w:tab/>
      </w:r>
      <w:r w:rsidRPr="007B746A">
        <w:tab/>
        <w:t>SEQUENCE {</w:t>
      </w:r>
    </w:p>
    <w:p w14:paraId="2A956050" w14:textId="77777777" w:rsidR="009722D5" w:rsidRPr="007B746A" w:rsidRDefault="009722D5" w:rsidP="009722D5">
      <w:pPr>
        <w:pStyle w:val="PL"/>
        <w:shd w:val="clear" w:color="auto" w:fill="E6E6E6"/>
      </w:pPr>
      <w:r w:rsidRPr="007B746A">
        <w:tab/>
        <w:t>servCellId-r14</w:t>
      </w:r>
      <w:r w:rsidRPr="007B746A">
        <w:tab/>
      </w:r>
      <w:r w:rsidRPr="007B746A">
        <w:tab/>
      </w:r>
      <w:r w:rsidRPr="007B746A">
        <w:tab/>
      </w:r>
      <w:r w:rsidRPr="007B746A">
        <w:tab/>
      </w:r>
      <w:r w:rsidRPr="007B746A">
        <w:tab/>
      </w:r>
      <w:r w:rsidRPr="007B746A">
        <w:tab/>
      </w:r>
      <w:r w:rsidRPr="007B746A">
        <w:tab/>
      </w:r>
      <w:r w:rsidRPr="007B746A">
        <w:tab/>
        <w:t>ServCellIndex-r13,</w:t>
      </w:r>
      <w:r w:rsidRPr="007B746A">
        <w:tab/>
      </w:r>
      <w:r w:rsidRPr="007B746A">
        <w:tab/>
      </w:r>
    </w:p>
    <w:p w14:paraId="3F9CB0FC" w14:textId="77777777" w:rsidR="009722D5" w:rsidRPr="007B746A" w:rsidRDefault="009722D5" w:rsidP="0072507F">
      <w:pPr>
        <w:pStyle w:val="PL"/>
        <w:shd w:val="clear" w:color="auto" w:fill="E6E6E6"/>
      </w:pPr>
      <w:r w:rsidRPr="007B746A">
        <w:tab/>
        <w:t>gapIndication-r14</w:t>
      </w:r>
      <w:r w:rsidRPr="007B746A">
        <w:tab/>
      </w:r>
      <w:r w:rsidRPr="007B746A">
        <w:tab/>
      </w:r>
      <w:r w:rsidRPr="007B746A">
        <w:tab/>
      </w:r>
      <w:r w:rsidRPr="007B746A">
        <w:tab/>
      </w:r>
      <w:r w:rsidRPr="007B746A">
        <w:tab/>
      </w:r>
      <w:r w:rsidRPr="007B746A">
        <w:tab/>
      </w:r>
      <w:r w:rsidRPr="007B746A">
        <w:tab/>
        <w:t xml:space="preserve">ENUMERATED {gap, </w:t>
      </w:r>
      <w:r w:rsidR="0076329A" w:rsidRPr="007B746A">
        <w:t xml:space="preserve">ncsg, </w:t>
      </w:r>
      <w:r w:rsidRPr="007B746A">
        <w:t>nogap-noNcsg}</w:t>
      </w:r>
    </w:p>
    <w:p w14:paraId="793E77CE" w14:textId="77777777" w:rsidR="009722D5" w:rsidRPr="007B746A" w:rsidRDefault="009722D5" w:rsidP="009722D5">
      <w:pPr>
        <w:pStyle w:val="PL"/>
        <w:shd w:val="clear" w:color="auto" w:fill="E6E6E6"/>
      </w:pPr>
      <w:r w:rsidRPr="007B746A">
        <w:t>}</w:t>
      </w:r>
    </w:p>
    <w:p w14:paraId="6C8705E1" w14:textId="77777777" w:rsidR="009722D5" w:rsidRPr="007B746A" w:rsidRDefault="009722D5" w:rsidP="009722D5">
      <w:pPr>
        <w:pStyle w:val="PL"/>
        <w:shd w:val="clear" w:color="auto" w:fill="E6E6E6"/>
      </w:pPr>
    </w:p>
    <w:p w14:paraId="12F9863F" w14:textId="77777777" w:rsidR="009722D5" w:rsidRPr="007B746A" w:rsidRDefault="009722D5" w:rsidP="009722D5">
      <w:pPr>
        <w:pStyle w:val="PL"/>
        <w:shd w:val="clear" w:color="auto" w:fill="E6E6E6"/>
      </w:pPr>
      <w:r w:rsidRPr="007B746A">
        <w:t>-- ASN1STOP</w:t>
      </w:r>
    </w:p>
    <w:p w14:paraId="099FDBF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3752E6" w14:textId="77777777" w:rsidTr="005411BB">
        <w:trPr>
          <w:cantSplit/>
          <w:tblHeader/>
        </w:trPr>
        <w:tc>
          <w:tcPr>
            <w:tcW w:w="9639" w:type="dxa"/>
          </w:tcPr>
          <w:p w14:paraId="54C5FAE7" w14:textId="77777777" w:rsidR="009722D5" w:rsidRPr="007B746A" w:rsidRDefault="009722D5" w:rsidP="005411BB">
            <w:pPr>
              <w:pStyle w:val="TAH"/>
              <w:rPr>
                <w:lang w:eastAsia="en-GB"/>
              </w:rPr>
            </w:pPr>
            <w:r w:rsidRPr="007B746A">
              <w:rPr>
                <w:i/>
                <w:noProof/>
                <w:lang w:eastAsia="en-GB"/>
              </w:rPr>
              <w:t>PerCC-GapIndication</w:t>
            </w:r>
            <w:r w:rsidRPr="007B746A">
              <w:rPr>
                <w:iCs/>
                <w:noProof/>
                <w:lang w:eastAsia="en-GB"/>
              </w:rPr>
              <w:t xml:space="preserve"> field descriptions</w:t>
            </w:r>
          </w:p>
        </w:tc>
      </w:tr>
      <w:tr w:rsidR="007B746A" w:rsidRPr="007B746A" w14:paraId="70257520" w14:textId="77777777" w:rsidTr="005411BB">
        <w:trPr>
          <w:cantSplit/>
        </w:trPr>
        <w:tc>
          <w:tcPr>
            <w:tcW w:w="9639" w:type="dxa"/>
          </w:tcPr>
          <w:p w14:paraId="4774195F" w14:textId="77777777" w:rsidR="009722D5" w:rsidRPr="007B746A" w:rsidRDefault="009722D5" w:rsidP="005411BB">
            <w:pPr>
              <w:pStyle w:val="TAL"/>
              <w:rPr>
                <w:b/>
                <w:bCs/>
                <w:i/>
                <w:noProof/>
                <w:lang w:eastAsia="en-GB"/>
              </w:rPr>
            </w:pPr>
            <w:r w:rsidRPr="007B746A">
              <w:rPr>
                <w:b/>
                <w:bCs/>
                <w:i/>
                <w:noProof/>
                <w:lang w:eastAsia="en-GB"/>
              </w:rPr>
              <w:t>servCellId</w:t>
            </w:r>
          </w:p>
          <w:p w14:paraId="4BFE26DB" w14:textId="77777777" w:rsidR="009722D5" w:rsidRPr="007B746A" w:rsidRDefault="009722D5" w:rsidP="0076329A">
            <w:pPr>
              <w:pStyle w:val="TAL"/>
              <w:rPr>
                <w:bCs/>
                <w:noProof/>
                <w:lang w:eastAsia="en-GB"/>
              </w:rPr>
            </w:pPr>
            <w:r w:rsidRPr="007B746A">
              <w:rPr>
                <w:bCs/>
                <w:noProof/>
                <w:lang w:eastAsia="en-GB"/>
              </w:rPr>
              <w:t xml:space="preserve">This field </w:t>
            </w:r>
            <w:r w:rsidR="0076329A" w:rsidRPr="007B746A">
              <w:rPr>
                <w:bCs/>
                <w:noProof/>
                <w:lang w:eastAsia="en-GB"/>
              </w:rPr>
              <w:t>identifies the serving cell for which the measurement gap perference is provided.</w:t>
            </w:r>
          </w:p>
        </w:tc>
      </w:tr>
      <w:tr w:rsidR="009722D5" w:rsidRPr="007B746A" w14:paraId="68D74EE7" w14:textId="77777777" w:rsidTr="005411BB">
        <w:trPr>
          <w:cantSplit/>
        </w:trPr>
        <w:tc>
          <w:tcPr>
            <w:tcW w:w="9639" w:type="dxa"/>
          </w:tcPr>
          <w:p w14:paraId="680B3719" w14:textId="77777777" w:rsidR="009722D5" w:rsidRPr="007B746A" w:rsidRDefault="009722D5" w:rsidP="005411BB">
            <w:pPr>
              <w:pStyle w:val="TAL"/>
              <w:rPr>
                <w:b/>
                <w:bCs/>
                <w:i/>
                <w:noProof/>
                <w:lang w:eastAsia="en-GB"/>
              </w:rPr>
            </w:pPr>
            <w:r w:rsidRPr="007B746A">
              <w:rPr>
                <w:b/>
                <w:bCs/>
                <w:i/>
                <w:noProof/>
                <w:lang w:eastAsia="en-GB"/>
              </w:rPr>
              <w:t>gapIndication</w:t>
            </w:r>
          </w:p>
          <w:p w14:paraId="114D9845" w14:textId="77777777" w:rsidR="009722D5" w:rsidRPr="007B746A" w:rsidRDefault="009722D5" w:rsidP="007D37BA">
            <w:pPr>
              <w:pStyle w:val="TAL"/>
              <w:rPr>
                <w:bCs/>
                <w:i/>
                <w:noProof/>
                <w:lang w:eastAsia="en-GB"/>
              </w:rPr>
            </w:pPr>
            <w:r w:rsidRPr="007B746A">
              <w:rPr>
                <w:bCs/>
                <w:noProof/>
                <w:lang w:eastAsia="en-GB"/>
              </w:rPr>
              <w:t xml:space="preserve">This field is used to indicate the </w:t>
            </w:r>
            <w:r w:rsidR="0076329A" w:rsidRPr="007B746A">
              <w:rPr>
                <w:bCs/>
                <w:noProof/>
                <w:lang w:eastAsia="en-GB"/>
              </w:rPr>
              <w:t xml:space="preserve">measurement </w:t>
            </w:r>
            <w:r w:rsidRPr="007B746A">
              <w:rPr>
                <w:bCs/>
                <w:noProof/>
                <w:lang w:eastAsia="en-GB"/>
              </w:rPr>
              <w:t xml:space="preserve">gap preference </w:t>
            </w:r>
            <w:r w:rsidR="0076329A" w:rsidRPr="007B746A">
              <w:rPr>
                <w:bCs/>
                <w:noProof/>
                <w:lang w:eastAsia="en-GB"/>
              </w:rPr>
              <w:t xml:space="preserve">per component carrier (serving cell) </w:t>
            </w:r>
            <w:r w:rsidRPr="007B746A">
              <w:rPr>
                <w:bCs/>
                <w:noProof/>
                <w:lang w:eastAsia="en-GB"/>
              </w:rPr>
              <w:t>by the UE</w:t>
            </w:r>
            <w:r w:rsidR="005A73BE" w:rsidRPr="007B746A">
              <w:rPr>
                <w:bCs/>
                <w:noProof/>
                <w:lang w:eastAsia="en-GB"/>
              </w:rPr>
              <w:t xml:space="preserve"> both in non-CA and CA configurations</w:t>
            </w:r>
            <w:r w:rsidRPr="007B746A">
              <w:rPr>
                <w:bCs/>
                <w:noProof/>
                <w:lang w:eastAsia="en-GB"/>
              </w:rPr>
              <w:t xml:space="preserve">. Value </w:t>
            </w:r>
            <w:r w:rsidRPr="007B746A">
              <w:rPr>
                <w:bCs/>
                <w:i/>
                <w:noProof/>
                <w:lang w:eastAsia="en-GB"/>
              </w:rPr>
              <w:t>gap</w:t>
            </w:r>
            <w:r w:rsidRPr="007B746A">
              <w:rPr>
                <w:bCs/>
                <w:noProof/>
                <w:lang w:eastAsia="en-GB"/>
              </w:rPr>
              <w:t xml:space="preserve"> </w:t>
            </w:r>
            <w:r w:rsidR="0076329A" w:rsidRPr="007B746A">
              <w:rPr>
                <w:bCs/>
                <w:noProof/>
                <w:lang w:eastAsia="en-GB"/>
              </w:rPr>
              <w:t>indicates that a measurement gap</w:t>
            </w:r>
            <w:r w:rsidRPr="007B746A">
              <w:rPr>
                <w:bCs/>
                <w:noProof/>
                <w:lang w:eastAsia="en-GB"/>
              </w:rPr>
              <w:t xml:space="preserve">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ogap-noNcsg</w:t>
            </w:r>
            <w:r w:rsidR="0076329A" w:rsidRPr="007B746A">
              <w:t xml:space="preserve"> </w:t>
            </w:r>
            <w:r w:rsidR="0076329A" w:rsidRPr="007B746A">
              <w:rPr>
                <w:bCs/>
                <w:noProof/>
                <w:lang w:eastAsia="en-GB"/>
              </w:rPr>
              <w:t>indicates that neither a measurement gap nor</w:t>
            </w:r>
            <w:r w:rsidRPr="007B746A">
              <w:rPr>
                <w:bCs/>
                <w:noProof/>
                <w:lang w:eastAsia="en-GB"/>
              </w:rPr>
              <w:t xml:space="preserve"> </w:t>
            </w:r>
            <w:r w:rsidR="0076329A" w:rsidRPr="007B746A">
              <w:rPr>
                <w:bCs/>
                <w:noProof/>
                <w:lang w:eastAsia="en-GB"/>
              </w:rPr>
              <w:t xml:space="preserve">a </w:t>
            </w:r>
            <w:r w:rsidRPr="007B746A">
              <w:rPr>
                <w:bCs/>
                <w:noProof/>
                <w:lang w:eastAsia="en-GB"/>
              </w:rPr>
              <w:t xml:space="preserve">ncsg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csg</w:t>
            </w:r>
            <w:r w:rsidRPr="007B746A">
              <w:rPr>
                <w:bCs/>
                <w:noProof/>
                <w:lang w:eastAsia="en-GB"/>
              </w:rPr>
              <w:t xml:space="preserve"> </w:t>
            </w:r>
            <w:r w:rsidR="0076329A" w:rsidRPr="007B746A">
              <w:rPr>
                <w:bCs/>
                <w:noProof/>
                <w:lang w:eastAsia="en-GB"/>
              </w:rPr>
              <w:t xml:space="preserve">indicates that ncsg </w:t>
            </w:r>
            <w:r w:rsidRPr="007B746A">
              <w:rPr>
                <w:bCs/>
                <w:noProof/>
                <w:lang w:eastAsia="en-GB"/>
              </w:rPr>
              <w:t xml:space="preserve">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w:t>
            </w:r>
            <w:r w:rsidR="0076329A" w:rsidRPr="007B746A">
              <w:rPr>
                <w:bCs/>
                <w:noProof/>
                <w:lang w:eastAsia="en-GB"/>
              </w:rPr>
              <w:t xml:space="preserve"> The UE shall indicate the per CC measurement gap preference consistently for the same </w:t>
            </w:r>
            <w:r w:rsidR="005A73BE" w:rsidRPr="007B746A">
              <w:rPr>
                <w:bCs/>
                <w:noProof/>
                <w:lang w:eastAsia="en-GB"/>
              </w:rPr>
              <w:t xml:space="preserve">non-CA or </w:t>
            </w:r>
            <w:r w:rsidR="0076329A" w:rsidRPr="007B746A">
              <w:rPr>
                <w:bCs/>
                <w:noProof/>
                <w:lang w:eastAsia="en-GB"/>
              </w:rPr>
              <w:t xml:space="preserve">CA </w:t>
            </w:r>
            <w:r w:rsidR="005A73BE" w:rsidRPr="007B746A">
              <w:rPr>
                <w:bCs/>
                <w:noProof/>
                <w:lang w:eastAsia="en-GB"/>
              </w:rPr>
              <w:t xml:space="preserve">configuration </w:t>
            </w:r>
            <w:r w:rsidR="007D37BA" w:rsidRPr="007B746A">
              <w:rPr>
                <w:bCs/>
                <w:noProof/>
                <w:lang w:eastAsia="en-GB"/>
              </w:rPr>
              <w:t xml:space="preserve">and </w:t>
            </w:r>
            <w:r w:rsidR="0076329A" w:rsidRPr="007B746A">
              <w:rPr>
                <w:bCs/>
                <w:noProof/>
                <w:lang w:eastAsia="en-GB"/>
              </w:rPr>
              <w:t>measurement configuration during the same RRC connection.</w:t>
            </w:r>
          </w:p>
        </w:tc>
      </w:tr>
    </w:tbl>
    <w:p w14:paraId="26FAEAD5" w14:textId="77777777" w:rsidR="009722D5" w:rsidRPr="007B746A" w:rsidRDefault="009722D5" w:rsidP="009722D5">
      <w:pPr>
        <w:rPr>
          <w:iCs/>
        </w:rPr>
      </w:pPr>
    </w:p>
    <w:p w14:paraId="030FAAF9" w14:textId="77777777" w:rsidR="009722D5" w:rsidRPr="007B746A" w:rsidRDefault="009722D5" w:rsidP="009722D5">
      <w:pPr>
        <w:pStyle w:val="Heading4"/>
      </w:pPr>
      <w:bookmarkStart w:id="2159" w:name="_Toc20487304"/>
      <w:bookmarkStart w:id="2160" w:name="_Toc29342599"/>
      <w:bookmarkStart w:id="2161" w:name="_Toc29343738"/>
      <w:bookmarkStart w:id="2162" w:name="_Toc36567003"/>
      <w:bookmarkStart w:id="2163" w:name="_Toc36810443"/>
      <w:bookmarkStart w:id="2164" w:name="_Toc36846807"/>
      <w:bookmarkStart w:id="2165" w:name="_Toc36939460"/>
      <w:bookmarkStart w:id="2166" w:name="_Toc37082440"/>
      <w:bookmarkStart w:id="2167" w:name="_Toc46481074"/>
      <w:bookmarkStart w:id="2168" w:name="_Toc46482308"/>
      <w:bookmarkStart w:id="2169" w:name="_Toc46483542"/>
      <w:bookmarkStart w:id="2170" w:name="_Toc156168233"/>
      <w:r w:rsidRPr="007B746A">
        <w:t>–</w:t>
      </w:r>
      <w:r w:rsidRPr="007B746A">
        <w:tab/>
      </w:r>
      <w:r w:rsidRPr="007B746A">
        <w:rPr>
          <w:i/>
          <w:noProof/>
        </w:rPr>
        <w:t>PHICH-Config</w:t>
      </w:r>
      <w:bookmarkEnd w:id="2159"/>
      <w:bookmarkEnd w:id="2160"/>
      <w:bookmarkEnd w:id="2161"/>
      <w:bookmarkEnd w:id="2162"/>
      <w:bookmarkEnd w:id="2163"/>
      <w:bookmarkEnd w:id="2164"/>
      <w:bookmarkEnd w:id="2165"/>
      <w:bookmarkEnd w:id="2166"/>
      <w:bookmarkEnd w:id="2167"/>
      <w:bookmarkEnd w:id="2168"/>
      <w:bookmarkEnd w:id="2169"/>
      <w:bookmarkEnd w:id="2170"/>
    </w:p>
    <w:p w14:paraId="0B1ED1C6" w14:textId="77777777" w:rsidR="009722D5" w:rsidRPr="007B746A" w:rsidRDefault="009722D5" w:rsidP="009722D5">
      <w:r w:rsidRPr="007B746A">
        <w:t xml:space="preserve">The IE </w:t>
      </w:r>
      <w:r w:rsidRPr="007B746A">
        <w:rPr>
          <w:i/>
          <w:noProof/>
        </w:rPr>
        <w:t>PHICH-Config</w:t>
      </w:r>
      <w:r w:rsidRPr="007B746A">
        <w:t xml:space="preserve"> is used to specify the PHICH configuration.</w:t>
      </w:r>
    </w:p>
    <w:p w14:paraId="38625F11" w14:textId="77777777" w:rsidR="009722D5" w:rsidRPr="007B746A" w:rsidRDefault="009722D5" w:rsidP="009722D5">
      <w:pPr>
        <w:pStyle w:val="TH"/>
      </w:pPr>
      <w:r w:rsidRPr="007B746A">
        <w:rPr>
          <w:bCs/>
          <w:i/>
          <w:iCs/>
        </w:rPr>
        <w:t>PHICH-Config</w:t>
      </w:r>
      <w:r w:rsidRPr="007B746A">
        <w:t xml:space="preserve"> information element</w:t>
      </w:r>
    </w:p>
    <w:p w14:paraId="30E5DA3F" w14:textId="77777777" w:rsidR="009722D5" w:rsidRPr="007B746A" w:rsidRDefault="009722D5" w:rsidP="009722D5">
      <w:pPr>
        <w:pStyle w:val="PL"/>
        <w:shd w:val="clear" w:color="auto" w:fill="E6E6E6"/>
      </w:pPr>
      <w:r w:rsidRPr="007B746A">
        <w:t>-- ASN1START</w:t>
      </w:r>
    </w:p>
    <w:p w14:paraId="7CF26D96" w14:textId="77777777" w:rsidR="009722D5" w:rsidRPr="007B746A" w:rsidRDefault="009722D5" w:rsidP="009722D5">
      <w:pPr>
        <w:pStyle w:val="PL"/>
        <w:shd w:val="clear" w:color="auto" w:fill="E6E6E6"/>
      </w:pPr>
    </w:p>
    <w:p w14:paraId="7B63175D" w14:textId="77777777" w:rsidR="009722D5" w:rsidRPr="007B746A" w:rsidRDefault="009722D5" w:rsidP="009722D5">
      <w:pPr>
        <w:pStyle w:val="PL"/>
        <w:shd w:val="clear" w:color="auto" w:fill="E6E6E6"/>
      </w:pPr>
      <w:r w:rsidRPr="007B746A">
        <w:t>PHICH-Config ::=</w:t>
      </w:r>
      <w:r w:rsidRPr="007B746A">
        <w:tab/>
      </w:r>
      <w:r w:rsidRPr="007B746A">
        <w:tab/>
      </w:r>
      <w:r w:rsidRPr="007B746A">
        <w:tab/>
      </w:r>
      <w:r w:rsidRPr="007B746A">
        <w:tab/>
      </w:r>
      <w:r w:rsidRPr="007B746A">
        <w:tab/>
        <w:t>SEQUENCE {</w:t>
      </w:r>
    </w:p>
    <w:p w14:paraId="23843F00" w14:textId="77777777" w:rsidR="009722D5" w:rsidRPr="007B746A" w:rsidRDefault="009722D5" w:rsidP="009722D5">
      <w:pPr>
        <w:pStyle w:val="PL"/>
        <w:shd w:val="clear" w:color="auto" w:fill="E6E6E6"/>
      </w:pPr>
      <w:r w:rsidRPr="007B746A">
        <w:tab/>
        <w:t>phich-Duration</w:t>
      </w:r>
      <w:r w:rsidRPr="007B746A">
        <w:tab/>
      </w:r>
      <w:r w:rsidRPr="007B746A">
        <w:tab/>
      </w:r>
      <w:r w:rsidRPr="007B746A">
        <w:tab/>
      </w:r>
      <w:r w:rsidRPr="007B746A">
        <w:tab/>
      </w:r>
      <w:r w:rsidRPr="007B746A">
        <w:tab/>
      </w:r>
      <w:r w:rsidRPr="007B746A">
        <w:tab/>
        <w:t>ENUMERATED {normal, extended},</w:t>
      </w:r>
    </w:p>
    <w:p w14:paraId="2371B25A" w14:textId="77777777" w:rsidR="009722D5" w:rsidRPr="007B746A" w:rsidRDefault="009722D5" w:rsidP="009722D5">
      <w:pPr>
        <w:pStyle w:val="PL"/>
        <w:shd w:val="clear" w:color="auto" w:fill="E6E6E6"/>
      </w:pPr>
      <w:r w:rsidRPr="007B746A">
        <w:tab/>
        <w:t>phich-Resource</w:t>
      </w:r>
      <w:r w:rsidRPr="007B746A">
        <w:tab/>
      </w:r>
      <w:r w:rsidRPr="007B746A">
        <w:tab/>
      </w:r>
      <w:r w:rsidRPr="007B746A">
        <w:tab/>
      </w:r>
      <w:r w:rsidRPr="007B746A">
        <w:tab/>
      </w:r>
      <w:r w:rsidRPr="007B746A">
        <w:tab/>
      </w:r>
      <w:r w:rsidRPr="007B746A">
        <w:tab/>
        <w:t>ENUMERATED {oneSixth, half, one, two}</w:t>
      </w:r>
    </w:p>
    <w:p w14:paraId="5BD3E7E2" w14:textId="77777777" w:rsidR="009722D5" w:rsidRPr="007B746A" w:rsidRDefault="009722D5" w:rsidP="009722D5">
      <w:pPr>
        <w:pStyle w:val="PL"/>
        <w:shd w:val="clear" w:color="auto" w:fill="E6E6E6"/>
      </w:pPr>
      <w:r w:rsidRPr="007B746A">
        <w:t>}</w:t>
      </w:r>
    </w:p>
    <w:p w14:paraId="6B73A3FD" w14:textId="77777777" w:rsidR="009722D5" w:rsidRPr="007B746A" w:rsidRDefault="009722D5" w:rsidP="009722D5">
      <w:pPr>
        <w:pStyle w:val="PL"/>
        <w:shd w:val="clear" w:color="auto" w:fill="E6E6E6"/>
      </w:pPr>
    </w:p>
    <w:p w14:paraId="4E670769" w14:textId="77777777" w:rsidR="009722D5" w:rsidRPr="007B746A" w:rsidRDefault="009722D5" w:rsidP="009722D5">
      <w:pPr>
        <w:pStyle w:val="PL"/>
        <w:shd w:val="clear" w:color="auto" w:fill="E6E6E6"/>
      </w:pPr>
      <w:r w:rsidRPr="007B746A">
        <w:t>-- ASN1STOP</w:t>
      </w:r>
    </w:p>
    <w:p w14:paraId="6194339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BB7139F" w14:textId="77777777" w:rsidTr="005411BB">
        <w:trPr>
          <w:cantSplit/>
          <w:tblHeader/>
        </w:trPr>
        <w:tc>
          <w:tcPr>
            <w:tcW w:w="9639" w:type="dxa"/>
          </w:tcPr>
          <w:p w14:paraId="0D8B1526" w14:textId="77777777" w:rsidR="009722D5" w:rsidRPr="007B746A" w:rsidRDefault="009722D5" w:rsidP="005411BB">
            <w:pPr>
              <w:pStyle w:val="TAH"/>
              <w:rPr>
                <w:lang w:eastAsia="en-GB"/>
              </w:rPr>
            </w:pPr>
            <w:r w:rsidRPr="007B746A">
              <w:rPr>
                <w:i/>
                <w:noProof/>
                <w:lang w:eastAsia="en-GB"/>
              </w:rPr>
              <w:t>PHICH-Config</w:t>
            </w:r>
            <w:r w:rsidRPr="007B746A">
              <w:rPr>
                <w:iCs/>
                <w:noProof/>
                <w:lang w:eastAsia="en-GB"/>
              </w:rPr>
              <w:t xml:space="preserve"> field descriptions</w:t>
            </w:r>
          </w:p>
        </w:tc>
      </w:tr>
      <w:tr w:rsidR="007B746A" w:rsidRPr="007B746A" w14:paraId="06105F1A" w14:textId="77777777" w:rsidTr="005411BB">
        <w:trPr>
          <w:cantSplit/>
        </w:trPr>
        <w:tc>
          <w:tcPr>
            <w:tcW w:w="9639" w:type="dxa"/>
          </w:tcPr>
          <w:p w14:paraId="297872CF" w14:textId="77777777" w:rsidR="009722D5" w:rsidRPr="007B746A" w:rsidRDefault="009722D5" w:rsidP="005411BB">
            <w:pPr>
              <w:pStyle w:val="TAL"/>
              <w:rPr>
                <w:b/>
                <w:i/>
                <w:noProof/>
                <w:lang w:eastAsia="en-GB"/>
              </w:rPr>
            </w:pPr>
            <w:r w:rsidRPr="007B746A">
              <w:rPr>
                <w:b/>
                <w:i/>
                <w:noProof/>
                <w:lang w:eastAsia="en-GB"/>
              </w:rPr>
              <w:t>phich-Duration</w:t>
            </w:r>
          </w:p>
          <w:p w14:paraId="0CD943F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HICH-</w:t>
            </w:r>
            <w:r w:rsidRPr="007B746A">
              <w:rPr>
                <w:i/>
                <w:iCs/>
                <w:lang w:eastAsia="en-GB"/>
              </w:rPr>
              <w:t>Duration</w:t>
            </w:r>
            <w:r w:rsidRPr="007B746A">
              <w:rPr>
                <w:iCs/>
                <w:lang w:eastAsia="en-GB"/>
              </w:rPr>
              <w:t>, see TS 36.211 [21</w:t>
            </w:r>
            <w:r w:rsidR="006778B5" w:rsidRPr="007B746A">
              <w:rPr>
                <w:iCs/>
                <w:lang w:eastAsia="en-GB"/>
              </w:rPr>
              <w:t>]</w:t>
            </w:r>
            <w:r w:rsidRPr="007B746A">
              <w:rPr>
                <w:iCs/>
                <w:lang w:eastAsia="en-GB"/>
              </w:rPr>
              <w:t>, Table 6.9.3-1.</w:t>
            </w:r>
          </w:p>
        </w:tc>
      </w:tr>
      <w:tr w:rsidR="009722D5" w:rsidRPr="007B746A" w14:paraId="5DA2C0C5" w14:textId="77777777" w:rsidTr="005411BB">
        <w:trPr>
          <w:cantSplit/>
        </w:trPr>
        <w:tc>
          <w:tcPr>
            <w:tcW w:w="9639" w:type="dxa"/>
          </w:tcPr>
          <w:p w14:paraId="3D1D2729" w14:textId="77777777" w:rsidR="009722D5" w:rsidRPr="007B746A" w:rsidRDefault="009722D5" w:rsidP="005411BB">
            <w:pPr>
              <w:pStyle w:val="TAL"/>
              <w:rPr>
                <w:b/>
                <w:i/>
                <w:noProof/>
                <w:lang w:eastAsia="en-GB"/>
              </w:rPr>
            </w:pPr>
            <w:r w:rsidRPr="007B746A">
              <w:rPr>
                <w:b/>
                <w:i/>
                <w:noProof/>
                <w:lang w:eastAsia="en-GB"/>
              </w:rPr>
              <w:t>phich-Resource</w:t>
            </w:r>
          </w:p>
          <w:p w14:paraId="22742B0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Ng</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9. Value oneSixth corresponds to 1/6, half corresponds to 1/2 and so on.</w:t>
            </w:r>
          </w:p>
        </w:tc>
      </w:tr>
    </w:tbl>
    <w:p w14:paraId="47CA25A0" w14:textId="77777777" w:rsidR="009722D5" w:rsidRPr="007B746A" w:rsidRDefault="009722D5" w:rsidP="009722D5"/>
    <w:p w14:paraId="31123FB8" w14:textId="77777777" w:rsidR="009722D5" w:rsidRPr="007B746A" w:rsidRDefault="009722D5" w:rsidP="009722D5">
      <w:pPr>
        <w:pStyle w:val="Heading4"/>
      </w:pPr>
      <w:bookmarkStart w:id="2171" w:name="_Toc20487305"/>
      <w:bookmarkStart w:id="2172" w:name="_Toc29342600"/>
      <w:bookmarkStart w:id="2173" w:name="_Toc29343739"/>
      <w:bookmarkStart w:id="2174" w:name="_Toc36567004"/>
      <w:bookmarkStart w:id="2175" w:name="_Toc36810444"/>
      <w:bookmarkStart w:id="2176" w:name="_Toc36846808"/>
      <w:bookmarkStart w:id="2177" w:name="_Toc36939461"/>
      <w:bookmarkStart w:id="2178" w:name="_Toc37082441"/>
      <w:bookmarkStart w:id="2179" w:name="_Toc46481075"/>
      <w:bookmarkStart w:id="2180" w:name="_Toc46482309"/>
      <w:bookmarkStart w:id="2181" w:name="_Toc46483543"/>
      <w:bookmarkStart w:id="2182" w:name="_Toc156168234"/>
      <w:r w:rsidRPr="007B746A">
        <w:t>–</w:t>
      </w:r>
      <w:r w:rsidRPr="007B746A">
        <w:tab/>
      </w:r>
      <w:r w:rsidRPr="007B746A">
        <w:rPr>
          <w:i/>
          <w:noProof/>
        </w:rPr>
        <w:t>PhysicalConfigDedicated</w:t>
      </w:r>
      <w:bookmarkEnd w:id="2171"/>
      <w:bookmarkEnd w:id="2172"/>
      <w:bookmarkEnd w:id="2173"/>
      <w:bookmarkEnd w:id="2174"/>
      <w:bookmarkEnd w:id="2175"/>
      <w:bookmarkEnd w:id="2176"/>
      <w:bookmarkEnd w:id="2177"/>
      <w:bookmarkEnd w:id="2178"/>
      <w:bookmarkEnd w:id="2179"/>
      <w:bookmarkEnd w:id="2180"/>
      <w:bookmarkEnd w:id="2181"/>
      <w:bookmarkEnd w:id="2182"/>
    </w:p>
    <w:p w14:paraId="24235275" w14:textId="77777777" w:rsidR="009722D5" w:rsidRPr="007B746A" w:rsidRDefault="009722D5" w:rsidP="009722D5">
      <w:r w:rsidRPr="007B746A">
        <w:t xml:space="preserve">The IE </w:t>
      </w:r>
      <w:r w:rsidRPr="007B746A">
        <w:rPr>
          <w:i/>
          <w:noProof/>
        </w:rPr>
        <w:t>PhysicalConfigDedicated</w:t>
      </w:r>
      <w:r w:rsidRPr="007B746A">
        <w:t xml:space="preserve"> is used to specify the UE specific physical channel configuration.</w:t>
      </w:r>
    </w:p>
    <w:p w14:paraId="7A1F1975" w14:textId="77777777" w:rsidR="009722D5" w:rsidRPr="007B746A" w:rsidRDefault="009722D5" w:rsidP="009722D5">
      <w:pPr>
        <w:pStyle w:val="TH"/>
      </w:pPr>
      <w:bookmarkStart w:id="2183" w:name="OLE_LINK87"/>
      <w:bookmarkStart w:id="2184" w:name="OLE_LINK88"/>
      <w:r w:rsidRPr="007B746A">
        <w:rPr>
          <w:bCs/>
          <w:i/>
          <w:iCs/>
        </w:rPr>
        <w:t>PhysicalConfigDedicated</w:t>
      </w:r>
      <w:r w:rsidRPr="007B746A">
        <w:t xml:space="preserve"> </w:t>
      </w:r>
      <w:bookmarkEnd w:id="2183"/>
      <w:bookmarkEnd w:id="2184"/>
      <w:r w:rsidRPr="007B746A">
        <w:t>information element</w:t>
      </w:r>
    </w:p>
    <w:p w14:paraId="16209E3C" w14:textId="77777777" w:rsidR="009722D5" w:rsidRPr="007B746A" w:rsidRDefault="009722D5" w:rsidP="009722D5">
      <w:pPr>
        <w:pStyle w:val="PL"/>
        <w:shd w:val="clear" w:color="auto" w:fill="E6E6E6"/>
      </w:pPr>
      <w:r w:rsidRPr="007B746A">
        <w:t>-- ASN1START</w:t>
      </w:r>
    </w:p>
    <w:p w14:paraId="7C6319AB" w14:textId="77777777" w:rsidR="009722D5" w:rsidRPr="007B746A" w:rsidRDefault="009722D5" w:rsidP="009722D5">
      <w:pPr>
        <w:pStyle w:val="PL"/>
        <w:shd w:val="clear" w:color="auto" w:fill="E6E6E6"/>
      </w:pPr>
    </w:p>
    <w:p w14:paraId="00DCA5F8" w14:textId="77777777" w:rsidR="009722D5" w:rsidRPr="007B746A" w:rsidRDefault="009722D5" w:rsidP="009722D5">
      <w:pPr>
        <w:pStyle w:val="PL"/>
        <w:shd w:val="clear" w:color="auto" w:fill="E6E6E6"/>
      </w:pPr>
      <w:r w:rsidRPr="007B746A">
        <w:t>PhysicalConfigDedicated ::=</w:t>
      </w:r>
      <w:r w:rsidRPr="007B746A">
        <w:tab/>
      </w:r>
      <w:r w:rsidRPr="007B746A">
        <w:tab/>
        <w:t>SEQUENCE {</w:t>
      </w:r>
    </w:p>
    <w:p w14:paraId="2BD7BD7D" w14:textId="77777777" w:rsidR="009722D5" w:rsidRPr="007B746A" w:rsidRDefault="009722D5" w:rsidP="009722D5">
      <w:pPr>
        <w:pStyle w:val="PL"/>
        <w:shd w:val="clear" w:color="auto" w:fill="E6E6E6"/>
      </w:pPr>
      <w:r w:rsidRPr="007B746A">
        <w:tab/>
        <w:t>pdsch-ConfigDedicated</w:t>
      </w:r>
      <w:r w:rsidRPr="007B746A">
        <w:tab/>
      </w:r>
      <w:r w:rsidRPr="007B746A">
        <w:tab/>
      </w:r>
      <w:r w:rsidRPr="007B746A">
        <w:tab/>
      </w:r>
      <w:r w:rsidRPr="007B746A">
        <w:tab/>
        <w:t>PDSCH-ConfigDedicated</w:t>
      </w:r>
      <w:r w:rsidRPr="007B746A">
        <w:tab/>
      </w:r>
      <w:r w:rsidRPr="007B746A">
        <w:tab/>
      </w:r>
      <w:r w:rsidRPr="007B746A">
        <w:tab/>
        <w:t>OPTIONAL,</w:t>
      </w:r>
      <w:r w:rsidRPr="007B746A">
        <w:tab/>
      </w:r>
      <w:r w:rsidRPr="007B746A">
        <w:tab/>
        <w:t>-- Need ON</w:t>
      </w:r>
    </w:p>
    <w:p w14:paraId="0E8D2634" w14:textId="77777777" w:rsidR="009722D5" w:rsidRPr="007B746A" w:rsidRDefault="009722D5" w:rsidP="009722D5">
      <w:pPr>
        <w:pStyle w:val="PL"/>
        <w:shd w:val="clear" w:color="auto" w:fill="E6E6E6"/>
      </w:pPr>
      <w:r w:rsidRPr="007B746A">
        <w:tab/>
        <w:t>pucch-ConfigDedicated</w:t>
      </w:r>
      <w:r w:rsidRPr="007B746A">
        <w:tab/>
      </w:r>
      <w:r w:rsidRPr="007B746A">
        <w:tab/>
      </w:r>
      <w:r w:rsidRPr="007B746A">
        <w:tab/>
      </w:r>
      <w:r w:rsidRPr="007B746A">
        <w:tab/>
        <w:t>PUCCH-ConfigDedicated</w:t>
      </w:r>
      <w:r w:rsidRPr="007B746A">
        <w:tab/>
      </w:r>
      <w:r w:rsidRPr="007B746A">
        <w:tab/>
      </w:r>
      <w:r w:rsidRPr="007B746A">
        <w:tab/>
        <w:t>OPTIONAL,</w:t>
      </w:r>
      <w:r w:rsidRPr="007B746A">
        <w:tab/>
      </w:r>
      <w:r w:rsidRPr="007B746A">
        <w:tab/>
        <w:t>-- Need ON</w:t>
      </w:r>
    </w:p>
    <w:p w14:paraId="57FF43F0" w14:textId="77777777" w:rsidR="009722D5" w:rsidRPr="007B746A" w:rsidRDefault="009722D5" w:rsidP="009722D5">
      <w:pPr>
        <w:pStyle w:val="PL"/>
        <w:shd w:val="clear" w:color="auto" w:fill="E6E6E6"/>
      </w:pPr>
      <w:r w:rsidRPr="007B746A">
        <w:tab/>
        <w:t>pusch-ConfigDedicated</w:t>
      </w:r>
      <w:r w:rsidRPr="007B746A">
        <w:tab/>
      </w:r>
      <w:r w:rsidRPr="007B746A">
        <w:tab/>
      </w:r>
      <w:r w:rsidRPr="007B746A">
        <w:tab/>
      </w:r>
      <w:r w:rsidRPr="007B746A">
        <w:tab/>
        <w:t>PUSCH-ConfigDedicated</w:t>
      </w:r>
      <w:r w:rsidRPr="007B746A">
        <w:tab/>
      </w:r>
      <w:r w:rsidRPr="007B746A">
        <w:tab/>
      </w:r>
      <w:r w:rsidRPr="007B746A">
        <w:tab/>
        <w:t>OPTIONAL,</w:t>
      </w:r>
      <w:r w:rsidRPr="007B746A">
        <w:tab/>
      </w:r>
      <w:r w:rsidRPr="007B746A">
        <w:tab/>
        <w:t>-- Need ON</w:t>
      </w:r>
    </w:p>
    <w:p w14:paraId="76DE225E" w14:textId="77777777" w:rsidR="009722D5" w:rsidRPr="007B746A" w:rsidRDefault="009722D5" w:rsidP="009722D5">
      <w:pPr>
        <w:pStyle w:val="PL"/>
        <w:shd w:val="clear" w:color="auto" w:fill="E6E6E6"/>
      </w:pPr>
      <w:r w:rsidRPr="007B746A">
        <w:tab/>
        <w:t>uplinkPowerControlDedicated</w:t>
      </w:r>
      <w:r w:rsidRPr="007B746A">
        <w:tab/>
      </w:r>
      <w:r w:rsidRPr="007B746A">
        <w:tab/>
      </w:r>
      <w:r w:rsidRPr="007B746A">
        <w:tab/>
        <w:t>UplinkPowerControlDedicated</w:t>
      </w:r>
      <w:r w:rsidRPr="007B746A">
        <w:tab/>
      </w:r>
      <w:r w:rsidRPr="007B746A">
        <w:tab/>
        <w:t>OPTIONAL,</w:t>
      </w:r>
      <w:r w:rsidRPr="007B746A">
        <w:tab/>
      </w:r>
      <w:r w:rsidRPr="007B746A">
        <w:tab/>
        <w:t>-- Need ON</w:t>
      </w:r>
    </w:p>
    <w:p w14:paraId="42D95FF1" w14:textId="77777777" w:rsidR="009722D5" w:rsidRPr="007B746A" w:rsidRDefault="009722D5" w:rsidP="009722D5">
      <w:pPr>
        <w:pStyle w:val="PL"/>
        <w:shd w:val="clear" w:color="auto" w:fill="E6E6E6"/>
      </w:pPr>
      <w:r w:rsidRPr="007B746A">
        <w:tab/>
        <w:t>tpc-PDCCH-ConfigPUC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28427AB1" w14:textId="77777777" w:rsidR="009722D5" w:rsidRPr="007B746A" w:rsidRDefault="009722D5" w:rsidP="009722D5">
      <w:pPr>
        <w:pStyle w:val="PL"/>
        <w:shd w:val="clear" w:color="auto" w:fill="E6E6E6"/>
      </w:pPr>
      <w:r w:rsidRPr="007B746A">
        <w:tab/>
        <w:t>tpc-PDCCH-ConfigPUS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19699F7C" w14:textId="77777777" w:rsidR="009722D5" w:rsidRPr="007B746A" w:rsidRDefault="009722D5" w:rsidP="009722D5">
      <w:pPr>
        <w:pStyle w:val="PL"/>
        <w:shd w:val="clear" w:color="auto" w:fill="E6E6E6"/>
      </w:pPr>
      <w:r w:rsidRPr="007B746A">
        <w:tab/>
        <w:t>cqi-ReportConfig</w:t>
      </w:r>
      <w:r w:rsidRPr="007B746A">
        <w:tab/>
      </w:r>
      <w:r w:rsidRPr="007B746A">
        <w:tab/>
      </w:r>
      <w:r w:rsidRPr="007B746A">
        <w:tab/>
      </w:r>
      <w:r w:rsidRPr="007B746A">
        <w:tab/>
      </w:r>
      <w:r w:rsidRPr="007B746A">
        <w:tab/>
        <w:t>CQI-ReportConfig</w:t>
      </w:r>
      <w:r w:rsidRPr="007B746A">
        <w:tab/>
      </w:r>
      <w:r w:rsidRPr="007B746A">
        <w:tab/>
      </w:r>
      <w:r w:rsidRPr="007B746A">
        <w:tab/>
      </w:r>
      <w:r w:rsidRPr="007B746A">
        <w:tab/>
        <w:t>OPTIONAL,</w:t>
      </w:r>
      <w:r w:rsidRPr="007B746A">
        <w:tab/>
      </w:r>
      <w:r w:rsidRPr="007B746A">
        <w:tab/>
        <w:t>-- Cond CQI-r8</w:t>
      </w:r>
    </w:p>
    <w:p w14:paraId="041820F5" w14:textId="77777777" w:rsidR="009722D5" w:rsidRPr="007B746A" w:rsidRDefault="009722D5" w:rsidP="009722D5">
      <w:pPr>
        <w:pStyle w:val="PL"/>
        <w:shd w:val="clear" w:color="auto" w:fill="E6E6E6"/>
      </w:pPr>
      <w:r w:rsidRPr="007B746A">
        <w:lastRenderedPageBreak/>
        <w:tab/>
        <w:t>soundingRS-UL-ConfigDedicated</w:t>
      </w:r>
      <w:r w:rsidRPr="007B746A">
        <w:tab/>
      </w:r>
      <w:r w:rsidRPr="007B746A">
        <w:tab/>
        <w:t>SoundingRS-UL-ConfigDedicated</w:t>
      </w:r>
      <w:r w:rsidRPr="007B746A">
        <w:tab/>
        <w:t>OPTIONAL,</w:t>
      </w:r>
      <w:r w:rsidRPr="007B746A">
        <w:tab/>
      </w:r>
      <w:r w:rsidRPr="007B746A">
        <w:tab/>
        <w:t>-- Need ON</w:t>
      </w:r>
    </w:p>
    <w:p w14:paraId="2CB5005E" w14:textId="77777777" w:rsidR="009722D5" w:rsidRPr="007B746A" w:rsidRDefault="009722D5" w:rsidP="009722D5">
      <w:pPr>
        <w:pStyle w:val="PL"/>
        <w:shd w:val="clear" w:color="auto" w:fill="E6E6E6"/>
      </w:pPr>
      <w:r w:rsidRPr="007B746A">
        <w:tab/>
        <w:t>antennaInfo</w:t>
      </w:r>
      <w:r w:rsidRPr="007B746A">
        <w:tab/>
      </w:r>
      <w:r w:rsidRPr="007B746A">
        <w:tab/>
      </w:r>
      <w:r w:rsidRPr="007B746A">
        <w:tab/>
      </w:r>
      <w:r w:rsidRPr="007B746A">
        <w:tab/>
      </w:r>
      <w:r w:rsidRPr="007B746A">
        <w:tab/>
      </w:r>
      <w:r w:rsidRPr="007B746A">
        <w:tab/>
      </w:r>
      <w:r w:rsidRPr="007B746A">
        <w:tab/>
        <w:t>CHOICE {</w:t>
      </w:r>
    </w:p>
    <w:p w14:paraId="36DBD3D1"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AntennaInfoDedicated,</w:t>
      </w:r>
    </w:p>
    <w:p w14:paraId="2A59BF36"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50093CA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8</w:t>
      </w:r>
    </w:p>
    <w:p w14:paraId="0D67C74E" w14:textId="77777777" w:rsidR="009722D5" w:rsidRPr="007B746A" w:rsidRDefault="009722D5" w:rsidP="009722D5">
      <w:pPr>
        <w:pStyle w:val="PL"/>
        <w:shd w:val="clear" w:color="auto" w:fill="E6E6E6"/>
      </w:pPr>
      <w:r w:rsidRPr="007B746A">
        <w:tab/>
        <w:t>schedulingRequestConfig</w:t>
      </w:r>
      <w:r w:rsidRPr="007B746A">
        <w:tab/>
      </w:r>
      <w:r w:rsidRPr="007B746A">
        <w:tab/>
      </w:r>
      <w:r w:rsidRPr="007B746A">
        <w:tab/>
      </w:r>
      <w:r w:rsidRPr="007B746A">
        <w:tab/>
        <w:t>SchedulingRequestConfig</w:t>
      </w:r>
      <w:r w:rsidRPr="007B746A">
        <w:tab/>
      </w:r>
      <w:r w:rsidRPr="007B746A">
        <w:tab/>
      </w:r>
      <w:r w:rsidRPr="007B746A">
        <w:tab/>
        <w:t>OPTIONAL,</w:t>
      </w:r>
      <w:r w:rsidRPr="007B746A">
        <w:tab/>
      </w:r>
      <w:r w:rsidRPr="007B746A">
        <w:tab/>
        <w:t>-- Need ON</w:t>
      </w:r>
    </w:p>
    <w:p w14:paraId="6155B481" w14:textId="77777777" w:rsidR="009722D5" w:rsidRPr="007B746A" w:rsidRDefault="009722D5" w:rsidP="009722D5">
      <w:pPr>
        <w:pStyle w:val="PL"/>
        <w:shd w:val="clear" w:color="auto" w:fill="E6E6E6"/>
      </w:pPr>
      <w:r w:rsidRPr="007B746A">
        <w:tab/>
        <w:t>...,</w:t>
      </w:r>
    </w:p>
    <w:p w14:paraId="2FFAA968" w14:textId="77777777" w:rsidR="009722D5" w:rsidRPr="007B746A" w:rsidRDefault="009722D5" w:rsidP="009722D5">
      <w:pPr>
        <w:pStyle w:val="PL"/>
        <w:shd w:val="clear" w:color="auto" w:fill="E6E6E6"/>
      </w:pPr>
      <w:r w:rsidRPr="007B746A">
        <w:tab/>
        <w:t>[[</w:t>
      </w:r>
      <w:r w:rsidRPr="007B746A">
        <w:tab/>
        <w:t>cqi-ReportConfig-v920</w:t>
      </w:r>
      <w:r w:rsidRPr="007B746A">
        <w:tab/>
      </w:r>
      <w:r w:rsidRPr="007B746A">
        <w:tab/>
      </w:r>
      <w:r w:rsidRPr="007B746A">
        <w:tab/>
      </w:r>
      <w:r w:rsidRPr="007B746A">
        <w:tab/>
        <w:t>CQI-ReportConfig-v920</w:t>
      </w:r>
      <w:r w:rsidRPr="007B746A">
        <w:tab/>
      </w:r>
      <w:r w:rsidRPr="007B746A">
        <w:tab/>
        <w:t>OPTIONAL,</w:t>
      </w:r>
      <w:r w:rsidRPr="007B746A">
        <w:tab/>
      </w:r>
      <w:r w:rsidRPr="007B746A">
        <w:tab/>
        <w:t>-- Cond CQI-r8</w:t>
      </w:r>
    </w:p>
    <w:p w14:paraId="3E41CDE1" w14:textId="77777777" w:rsidR="009722D5" w:rsidRPr="007B746A" w:rsidRDefault="009722D5" w:rsidP="009722D5">
      <w:pPr>
        <w:pStyle w:val="PL"/>
        <w:shd w:val="clear" w:color="auto" w:fill="E6E6E6"/>
      </w:pPr>
      <w:r w:rsidRPr="007B746A">
        <w:tab/>
      </w:r>
      <w:r w:rsidRPr="007B746A">
        <w:tab/>
        <w:t>antennaInfo-v920</w:t>
      </w:r>
      <w:r w:rsidRPr="007B746A">
        <w:tab/>
      </w:r>
      <w:r w:rsidRPr="007B746A">
        <w:tab/>
      </w:r>
      <w:r w:rsidRPr="007B746A">
        <w:tab/>
      </w:r>
      <w:r w:rsidRPr="007B746A">
        <w:tab/>
      </w:r>
      <w:r w:rsidRPr="007B746A">
        <w:tab/>
        <w:t>AntennaInfoDedicated-v920</w:t>
      </w:r>
      <w:r w:rsidRPr="007B746A">
        <w:tab/>
        <w:t>OPTIONAL</w:t>
      </w:r>
      <w:r w:rsidRPr="007B746A">
        <w:tab/>
      </w:r>
      <w:r w:rsidRPr="007B746A">
        <w:tab/>
        <w:t>-- Cond AI-r8</w:t>
      </w:r>
    </w:p>
    <w:p w14:paraId="7D83F512" w14:textId="77777777" w:rsidR="009722D5" w:rsidRPr="007B746A" w:rsidRDefault="009722D5" w:rsidP="009722D5">
      <w:pPr>
        <w:pStyle w:val="PL"/>
        <w:shd w:val="clear" w:color="auto" w:fill="E6E6E6"/>
      </w:pPr>
      <w:r w:rsidRPr="007B746A">
        <w:tab/>
        <w:t>]],</w:t>
      </w:r>
    </w:p>
    <w:p w14:paraId="4A5DA68E" w14:textId="77777777" w:rsidR="009722D5" w:rsidRPr="007B746A" w:rsidRDefault="009722D5" w:rsidP="009722D5">
      <w:pPr>
        <w:pStyle w:val="PL"/>
        <w:shd w:val="clear" w:color="auto" w:fill="E6E6E6"/>
      </w:pPr>
      <w:r w:rsidRPr="007B746A">
        <w:tab/>
        <w:t>[[</w:t>
      </w:r>
      <w:r w:rsidRPr="007B746A">
        <w:tab/>
        <w:t>antennaInfo-r10</w:t>
      </w:r>
      <w:r w:rsidRPr="007B746A">
        <w:tab/>
      </w:r>
      <w:r w:rsidRPr="007B746A">
        <w:tab/>
      </w:r>
      <w:r w:rsidRPr="007B746A">
        <w:tab/>
      </w:r>
      <w:r w:rsidRPr="007B746A">
        <w:tab/>
      </w:r>
      <w:r w:rsidRPr="007B746A">
        <w:tab/>
        <w:t>CHOICE {</w:t>
      </w:r>
    </w:p>
    <w:p w14:paraId="05CB6889" w14:textId="77777777" w:rsidR="009722D5" w:rsidRPr="007B746A" w:rsidRDefault="009722D5" w:rsidP="009722D5">
      <w:pPr>
        <w:pStyle w:val="PL"/>
        <w:shd w:val="clear" w:color="auto" w:fill="E6E6E6"/>
      </w:pPr>
      <w:r w:rsidRPr="007B746A">
        <w:tab/>
      </w:r>
      <w:r w:rsidRPr="007B746A">
        <w:tab/>
      </w:r>
      <w:r w:rsidRPr="007B746A">
        <w:tab/>
        <w:t>explicitValue-r10</w:t>
      </w:r>
      <w:r w:rsidRPr="007B746A">
        <w:tab/>
      </w:r>
      <w:r w:rsidRPr="007B746A">
        <w:tab/>
      </w:r>
      <w:r w:rsidRPr="007B746A">
        <w:tab/>
      </w:r>
      <w:r w:rsidRPr="007B746A">
        <w:tab/>
        <w:t>AntennaInfoDedicated-r10,</w:t>
      </w:r>
    </w:p>
    <w:p w14:paraId="6776062A" w14:textId="77777777" w:rsidR="009722D5" w:rsidRPr="007B746A" w:rsidRDefault="009722D5" w:rsidP="009722D5">
      <w:pPr>
        <w:pStyle w:val="PL"/>
        <w:shd w:val="clear" w:color="auto" w:fill="E6E6E6"/>
      </w:pPr>
      <w:r w:rsidRPr="007B746A">
        <w:tab/>
      </w:r>
      <w:r w:rsidRPr="007B746A">
        <w:tab/>
      </w:r>
      <w:r w:rsidRPr="007B746A">
        <w:tab/>
        <w:t>defaultValue</w:t>
      </w:r>
      <w:r w:rsidRPr="007B746A">
        <w:tab/>
      </w:r>
      <w:r w:rsidRPr="007B746A">
        <w:tab/>
      </w:r>
      <w:r w:rsidRPr="007B746A">
        <w:tab/>
      </w:r>
      <w:r w:rsidRPr="007B746A">
        <w:tab/>
      </w:r>
      <w:r w:rsidRPr="007B746A">
        <w:tab/>
        <w:t>NULL</w:t>
      </w:r>
    </w:p>
    <w:p w14:paraId="35D7748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10</w:t>
      </w:r>
    </w:p>
    <w:p w14:paraId="259DBE14"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t>AntennaInfoUL-r10</w:t>
      </w:r>
      <w:r w:rsidRPr="007B746A">
        <w:tab/>
      </w:r>
      <w:r w:rsidRPr="007B746A">
        <w:tab/>
      </w:r>
      <w:r w:rsidRPr="007B746A">
        <w:tab/>
      </w:r>
      <w:r w:rsidRPr="007B746A">
        <w:tab/>
        <w:t>OPTIONAL,</w:t>
      </w:r>
      <w:r w:rsidRPr="007B746A">
        <w:tab/>
      </w:r>
      <w:r w:rsidRPr="007B746A">
        <w:tab/>
        <w:t>-- Need ON</w:t>
      </w:r>
    </w:p>
    <w:p w14:paraId="2F91BBBD" w14:textId="77777777" w:rsidR="009722D5" w:rsidRPr="007B746A" w:rsidRDefault="009722D5" w:rsidP="009722D5">
      <w:pPr>
        <w:pStyle w:val="PL"/>
        <w:shd w:val="clear" w:color="auto" w:fill="E6E6E6"/>
      </w:pPr>
      <w:r w:rsidRPr="007B746A">
        <w:tab/>
      </w:r>
      <w:r w:rsidRPr="007B746A">
        <w:tab/>
        <w:t>cif-Presence-r10</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w:t>
      </w:r>
      <w:r w:rsidRPr="007B746A">
        <w:rPr>
          <w:rFonts w:eastAsia="SimSun"/>
        </w:rPr>
        <w:t>- Need ON</w:t>
      </w:r>
    </w:p>
    <w:p w14:paraId="04DC1D87" w14:textId="77777777" w:rsidR="009722D5" w:rsidRPr="007B746A" w:rsidRDefault="009722D5" w:rsidP="009722D5">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t>-- Cond CQI-r10</w:t>
      </w:r>
    </w:p>
    <w:p w14:paraId="0B656BA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4CE0CF6C" w14:textId="77777777" w:rsidR="009722D5" w:rsidRPr="007B746A" w:rsidRDefault="009722D5" w:rsidP="009722D5">
      <w:pPr>
        <w:pStyle w:val="PL"/>
        <w:shd w:val="clear" w:color="auto" w:fill="E6E6E6"/>
      </w:pPr>
      <w:r w:rsidRPr="007B746A">
        <w:tab/>
      </w:r>
      <w:r w:rsidRPr="007B746A">
        <w:tab/>
        <w:t>pucch-ConfigDedicated-v1020</w:t>
      </w:r>
      <w:r w:rsidRPr="007B746A">
        <w:tab/>
      </w:r>
      <w:r w:rsidRPr="007B746A">
        <w:tab/>
        <w:t>PUCCH-ConfigDedicated-v1020</w:t>
      </w:r>
      <w:r w:rsidRPr="007B746A">
        <w:tab/>
      </w:r>
      <w:r w:rsidRPr="007B746A">
        <w:tab/>
        <w:t>OPTIONAL,</w:t>
      </w:r>
      <w:r w:rsidRPr="007B746A">
        <w:tab/>
      </w:r>
      <w:r w:rsidRPr="007B746A">
        <w:tab/>
        <w:t>-- Need ON</w:t>
      </w:r>
    </w:p>
    <w:p w14:paraId="67823A93" w14:textId="77777777" w:rsidR="009722D5" w:rsidRPr="007B746A" w:rsidRDefault="009722D5" w:rsidP="009722D5">
      <w:pPr>
        <w:pStyle w:val="PL"/>
        <w:shd w:val="clear" w:color="auto" w:fill="E6E6E6"/>
      </w:pPr>
      <w:r w:rsidRPr="007B746A">
        <w:tab/>
      </w:r>
      <w:r w:rsidRPr="007B746A">
        <w:tab/>
        <w:t>pusch-ConfigDedicated-v1020</w:t>
      </w:r>
      <w:r w:rsidRPr="007B746A">
        <w:tab/>
      </w:r>
      <w:r w:rsidRPr="007B746A">
        <w:tab/>
        <w:t>PUSCH-ConfigDedicated-v1020</w:t>
      </w:r>
      <w:r w:rsidRPr="007B746A">
        <w:tab/>
      </w:r>
      <w:r w:rsidRPr="007B746A">
        <w:tab/>
        <w:t>OPTIONAL,</w:t>
      </w:r>
      <w:r w:rsidRPr="007B746A">
        <w:tab/>
      </w:r>
      <w:r w:rsidRPr="007B746A">
        <w:tab/>
        <w:t>-- Need ON</w:t>
      </w:r>
    </w:p>
    <w:p w14:paraId="0A0DF92A" w14:textId="77777777" w:rsidR="009722D5" w:rsidRPr="007B746A" w:rsidRDefault="009722D5" w:rsidP="009722D5">
      <w:pPr>
        <w:pStyle w:val="PL"/>
        <w:shd w:val="clear" w:color="auto" w:fill="E6E6E6"/>
      </w:pPr>
      <w:r w:rsidRPr="007B746A">
        <w:tab/>
      </w:r>
      <w:r w:rsidRPr="007B746A">
        <w:tab/>
        <w:t>schedulingRequestConfig-v1020</w:t>
      </w:r>
      <w:r w:rsidRPr="007B746A">
        <w:tab/>
        <w:t>SchedulingRequestConfig-v1020</w:t>
      </w:r>
      <w:r w:rsidRPr="007B746A">
        <w:tab/>
        <w:t>OPTIONAL,</w:t>
      </w:r>
      <w:r w:rsidRPr="007B746A">
        <w:tab/>
      </w:r>
      <w:r w:rsidRPr="007B746A">
        <w:tab/>
        <w:t>-- Need ON</w:t>
      </w:r>
    </w:p>
    <w:p w14:paraId="551C78FA" w14:textId="77777777" w:rsidR="009722D5" w:rsidRPr="007B746A" w:rsidRDefault="009722D5" w:rsidP="009722D5">
      <w:pPr>
        <w:pStyle w:val="PL"/>
        <w:shd w:val="clear" w:color="auto" w:fill="E6E6E6"/>
      </w:pPr>
      <w:r w:rsidRPr="007B746A">
        <w:tab/>
      </w:r>
      <w:r w:rsidRPr="007B746A">
        <w:tab/>
        <w:t>soundingRS-UL-ConfigDedicated-v1020</w:t>
      </w:r>
    </w:p>
    <w:p w14:paraId="4059FB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r>
      <w:r w:rsidRPr="007B746A">
        <w:tab/>
        <w:t>OPTIONAL,</w:t>
      </w:r>
      <w:r w:rsidRPr="007B746A">
        <w:tab/>
      </w:r>
      <w:r w:rsidRPr="007B746A">
        <w:tab/>
        <w:t>-- Need ON</w:t>
      </w:r>
    </w:p>
    <w:p w14:paraId="57222BD4" w14:textId="77777777" w:rsidR="009722D5" w:rsidRPr="007B746A" w:rsidRDefault="009722D5" w:rsidP="009722D5">
      <w:pPr>
        <w:pStyle w:val="PL"/>
        <w:shd w:val="clear" w:color="auto" w:fill="E6E6E6"/>
      </w:pPr>
      <w:r w:rsidRPr="007B746A">
        <w:tab/>
      </w:r>
      <w:r w:rsidRPr="007B746A">
        <w:tab/>
        <w:t>soundingRS-UL-ConfigDedicatedAperiodic-r10</w:t>
      </w:r>
    </w:p>
    <w:p w14:paraId="54F84C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r>
      <w:r w:rsidRPr="007B746A">
        <w:tab/>
        <w:t>-- Need ON</w:t>
      </w:r>
    </w:p>
    <w:p w14:paraId="549A5303" w14:textId="77777777" w:rsidR="009722D5" w:rsidRPr="007B746A" w:rsidRDefault="009722D5" w:rsidP="009722D5">
      <w:pPr>
        <w:pStyle w:val="PL"/>
        <w:shd w:val="clear" w:color="auto" w:fill="E6E6E6"/>
      </w:pPr>
      <w:r w:rsidRPr="007B746A">
        <w:tab/>
      </w:r>
      <w:r w:rsidRPr="007B746A">
        <w:tab/>
        <w:t>uplinkPowerControlDedicated-v1020</w:t>
      </w:r>
      <w:r w:rsidRPr="007B746A">
        <w:tab/>
      </w:r>
    </w:p>
    <w:p w14:paraId="3F6F75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020</w:t>
      </w:r>
      <w:r w:rsidRPr="007B746A">
        <w:tab/>
        <w:t>OPTIONAL</w:t>
      </w:r>
      <w:r w:rsidRPr="007B746A">
        <w:tab/>
      </w:r>
      <w:r w:rsidRPr="007B746A">
        <w:tab/>
        <w:t>-- Need ON</w:t>
      </w:r>
    </w:p>
    <w:p w14:paraId="31FBA06B" w14:textId="77777777" w:rsidR="009722D5" w:rsidRPr="007B746A" w:rsidRDefault="009722D5" w:rsidP="009722D5">
      <w:pPr>
        <w:pStyle w:val="PL"/>
        <w:shd w:val="clear" w:color="auto" w:fill="E6E6E6"/>
      </w:pPr>
      <w:r w:rsidRPr="007B746A">
        <w:tab/>
        <w:t>]],</w:t>
      </w:r>
    </w:p>
    <w:p w14:paraId="1D45F873" w14:textId="77777777" w:rsidR="009722D5" w:rsidRPr="007B746A" w:rsidRDefault="009722D5" w:rsidP="009722D5">
      <w:pPr>
        <w:pStyle w:val="PL"/>
        <w:shd w:val="clear" w:color="auto" w:fill="E6E6E6"/>
      </w:pPr>
      <w:r w:rsidRPr="007B746A">
        <w:tab/>
        <w:t>[[</w:t>
      </w:r>
      <w:r w:rsidRPr="007B746A">
        <w:tab/>
        <w:t>additionalSpectrumEmissionCA-r10</w:t>
      </w:r>
      <w:r w:rsidR="00497FBE" w:rsidRPr="007B746A">
        <w:tab/>
      </w:r>
      <w:r w:rsidRPr="007B746A">
        <w:tab/>
      </w:r>
      <w:r w:rsidRPr="007B746A">
        <w:tab/>
        <w:t>CHOICE {</w:t>
      </w:r>
    </w:p>
    <w:p w14:paraId="2059038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11E860C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AD48D61"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t>additionalSpectrumEmissionPCell-r10</w:t>
      </w:r>
      <w:r w:rsidRPr="007B746A">
        <w:tab/>
      </w:r>
      <w:r w:rsidRPr="007B746A">
        <w:tab/>
        <w:t>AdditionalSpectrumEmission</w:t>
      </w:r>
    </w:p>
    <w:p w14:paraId="67407DBB" w14:textId="77777777" w:rsidR="009722D5" w:rsidRPr="007B746A" w:rsidRDefault="009722D5" w:rsidP="009722D5">
      <w:pPr>
        <w:pStyle w:val="PL"/>
        <w:shd w:val="clear" w:color="auto" w:fill="E6E6E6"/>
      </w:pPr>
      <w:r w:rsidRPr="007B746A">
        <w:tab/>
      </w:r>
      <w:r w:rsidRPr="007B746A">
        <w:tab/>
      </w:r>
      <w:r w:rsidRPr="007B746A">
        <w:tab/>
        <w:t>}</w:t>
      </w:r>
    </w:p>
    <w:p w14:paraId="3024515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t>-- Need ON</w:t>
      </w:r>
    </w:p>
    <w:p w14:paraId="7C5056DB" w14:textId="77777777" w:rsidR="009722D5" w:rsidRPr="007B746A" w:rsidRDefault="009722D5" w:rsidP="009722D5">
      <w:pPr>
        <w:pStyle w:val="PL"/>
        <w:shd w:val="clear" w:color="auto" w:fill="E6E6E6"/>
      </w:pPr>
      <w:r w:rsidRPr="007B746A">
        <w:tab/>
        <w:t>]],</w:t>
      </w:r>
    </w:p>
    <w:p w14:paraId="312105DF" w14:textId="77777777" w:rsidR="009722D5" w:rsidRPr="007B746A" w:rsidRDefault="009722D5" w:rsidP="009722D5">
      <w:pPr>
        <w:pStyle w:val="PL"/>
        <w:shd w:val="clear" w:color="auto" w:fill="E6E6E6"/>
      </w:pPr>
      <w:r w:rsidRPr="007B746A">
        <w:tab/>
        <w:t>[[</w:t>
      </w:r>
      <w:r w:rsidRPr="007B746A">
        <w:tab/>
        <w:t>-- DL configuration as well as configuration applicable for DL and UL</w:t>
      </w:r>
    </w:p>
    <w:p w14:paraId="5AEB0EA8" w14:textId="77777777" w:rsidR="009722D5" w:rsidRPr="007B746A" w:rsidRDefault="009722D5" w:rsidP="009722D5">
      <w:pPr>
        <w:pStyle w:val="PL"/>
        <w:shd w:val="clear" w:color="auto" w:fill="E6E6E6"/>
      </w:pPr>
      <w:r w:rsidRPr="007B746A">
        <w:tab/>
      </w:r>
      <w:r w:rsidRPr="007B746A">
        <w:tab/>
        <w:t>csi-RS-ConfigNZPToReleaseList-r11</w:t>
      </w:r>
    </w:p>
    <w:p w14:paraId="069E2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7CC8F188" w14:textId="77777777" w:rsidR="009722D5" w:rsidRPr="007B746A" w:rsidRDefault="009722D5" w:rsidP="009722D5">
      <w:pPr>
        <w:pStyle w:val="PL"/>
        <w:shd w:val="clear" w:color="auto" w:fill="E6E6E6"/>
      </w:pPr>
      <w:r w:rsidRPr="007B746A">
        <w:tab/>
      </w:r>
      <w:r w:rsidRPr="007B746A">
        <w:tab/>
        <w:t>csi-RS-ConfigNZPToAddModList-r11</w:t>
      </w:r>
    </w:p>
    <w:p w14:paraId="43E6E56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0BFB1841" w14:textId="77777777" w:rsidR="009722D5" w:rsidRPr="007B746A" w:rsidRDefault="009722D5" w:rsidP="009722D5">
      <w:pPr>
        <w:pStyle w:val="PL"/>
        <w:shd w:val="clear" w:color="auto" w:fill="E6E6E6"/>
      </w:pPr>
      <w:r w:rsidRPr="007B746A">
        <w:tab/>
      </w:r>
      <w:r w:rsidRPr="007B746A">
        <w:tab/>
        <w:t>csi-RS-ConfigZPToReleaseList-r11</w:t>
      </w:r>
      <w:r w:rsidRPr="007B746A">
        <w:tab/>
      </w:r>
    </w:p>
    <w:p w14:paraId="3ADE30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79033BB4" w14:textId="77777777" w:rsidR="009722D5" w:rsidRPr="007B746A" w:rsidRDefault="009722D5" w:rsidP="009722D5">
      <w:pPr>
        <w:pStyle w:val="PL"/>
        <w:shd w:val="clear" w:color="auto" w:fill="E6E6E6"/>
      </w:pPr>
      <w:r w:rsidRPr="007B746A">
        <w:tab/>
      </w:r>
      <w:r w:rsidRPr="007B746A">
        <w:tab/>
        <w:t>csi-RS-ConfigZPToAddModList-r11</w:t>
      </w:r>
      <w:r w:rsidRPr="007B746A">
        <w:tab/>
        <w:t>CSI-RS-ConfigZPToAddModList-r11</w:t>
      </w:r>
      <w:r w:rsidRPr="007B746A">
        <w:tab/>
        <w:t>OPTIONAL,</w:t>
      </w:r>
      <w:r w:rsidRPr="007B746A">
        <w:tab/>
      </w:r>
      <w:r w:rsidRPr="007B746A">
        <w:tab/>
        <w:t>-- Need ON</w:t>
      </w:r>
    </w:p>
    <w:p w14:paraId="0C1665A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t>EPDCCH-Config-r11</w:t>
      </w:r>
      <w:r w:rsidRPr="007B746A">
        <w:tab/>
      </w:r>
      <w:r w:rsidRPr="007B746A">
        <w:tab/>
      </w:r>
      <w:r w:rsidRPr="007B746A">
        <w:tab/>
      </w:r>
      <w:r w:rsidRPr="007B746A">
        <w:tab/>
        <w:t>OPTIONAL,</w:t>
      </w:r>
      <w:r w:rsidRPr="007B746A">
        <w:tab/>
      </w:r>
      <w:r w:rsidRPr="007B746A">
        <w:tab/>
        <w:t>-- Need ON</w:t>
      </w:r>
    </w:p>
    <w:p w14:paraId="524745EF"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t>PDSCH-ConfigDedicated-v1130</w:t>
      </w:r>
      <w:r w:rsidRPr="007B746A">
        <w:tab/>
      </w:r>
      <w:r w:rsidRPr="007B746A">
        <w:tab/>
        <w:t>OPTIONAL,</w:t>
      </w:r>
      <w:r w:rsidRPr="007B746A">
        <w:tab/>
      </w:r>
      <w:r w:rsidRPr="007B746A">
        <w:tab/>
        <w:t>-- Need ON</w:t>
      </w:r>
    </w:p>
    <w:p w14:paraId="1352C27C" w14:textId="77777777" w:rsidR="009722D5" w:rsidRPr="007B746A" w:rsidRDefault="009722D5" w:rsidP="009722D5">
      <w:pPr>
        <w:pStyle w:val="PL"/>
        <w:shd w:val="clear" w:color="auto" w:fill="E6E6E6"/>
      </w:pPr>
      <w:r w:rsidRPr="007B746A">
        <w:tab/>
        <w:t>-- UL configuration</w:t>
      </w:r>
    </w:p>
    <w:p w14:paraId="68FBCEA9"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F340B67" w14:textId="77777777" w:rsidR="009722D5" w:rsidRPr="007B746A" w:rsidRDefault="009722D5" w:rsidP="009722D5">
      <w:pPr>
        <w:pStyle w:val="PL"/>
        <w:shd w:val="clear" w:color="auto" w:fill="E6E6E6"/>
      </w:pPr>
      <w:r w:rsidRPr="007B746A">
        <w:tab/>
      </w:r>
      <w:r w:rsidRPr="007B746A">
        <w:tab/>
        <w:t>pucch-ConfigDedicated-v1130</w:t>
      </w:r>
      <w:r w:rsidRPr="007B746A">
        <w:tab/>
      </w:r>
      <w:r w:rsidRPr="007B746A">
        <w:tab/>
        <w:t>PUCCH-ConfigDedicated-v1130</w:t>
      </w:r>
      <w:r w:rsidRPr="007B746A">
        <w:tab/>
      </w:r>
      <w:r w:rsidRPr="007B746A">
        <w:tab/>
        <w:t>OPTIONAL,</w:t>
      </w:r>
      <w:r w:rsidRPr="007B746A">
        <w:tab/>
      </w:r>
      <w:r w:rsidRPr="007B746A">
        <w:tab/>
        <w:t>-- Need ON</w:t>
      </w:r>
    </w:p>
    <w:p w14:paraId="2AA63860" w14:textId="77777777" w:rsidR="009722D5" w:rsidRPr="007B746A" w:rsidRDefault="009722D5" w:rsidP="009722D5">
      <w:pPr>
        <w:pStyle w:val="PL"/>
        <w:shd w:val="clear" w:color="auto" w:fill="E6E6E6"/>
      </w:pPr>
      <w:r w:rsidRPr="007B746A">
        <w:tab/>
      </w:r>
      <w:r w:rsidRPr="007B746A">
        <w:tab/>
        <w:t>pusch-ConfigDedicated-v1130</w:t>
      </w:r>
      <w:r w:rsidRPr="007B746A">
        <w:tab/>
      </w:r>
      <w:r w:rsidRPr="007B746A">
        <w:tab/>
        <w:t>PUSCH-ConfigDedicated-v1130</w:t>
      </w:r>
      <w:r w:rsidRPr="007B746A">
        <w:tab/>
      </w:r>
      <w:r w:rsidRPr="007B746A">
        <w:tab/>
        <w:t>OPTIONAL,</w:t>
      </w:r>
      <w:r w:rsidRPr="007B746A">
        <w:tab/>
      </w:r>
      <w:r w:rsidRPr="007B746A">
        <w:tab/>
        <w:t>-- Need ON</w:t>
      </w:r>
    </w:p>
    <w:p w14:paraId="45CD7911" w14:textId="77777777" w:rsidR="009722D5" w:rsidRPr="007B746A" w:rsidRDefault="009722D5" w:rsidP="009722D5">
      <w:pPr>
        <w:pStyle w:val="PL"/>
        <w:shd w:val="clear" w:color="auto" w:fill="E6E6E6"/>
      </w:pPr>
      <w:r w:rsidRPr="007B746A">
        <w:tab/>
      </w:r>
      <w:r w:rsidRPr="007B746A">
        <w:tab/>
        <w:t>uplinkPowerControlDedicated-v1130</w:t>
      </w:r>
    </w:p>
    <w:p w14:paraId="76AA51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7F13C9E6" w14:textId="77777777" w:rsidR="009722D5" w:rsidRPr="007B746A" w:rsidRDefault="009722D5" w:rsidP="009722D5">
      <w:pPr>
        <w:pStyle w:val="PL"/>
        <w:shd w:val="clear" w:color="auto" w:fill="E6E6E6"/>
      </w:pPr>
      <w:r w:rsidRPr="007B746A">
        <w:tab/>
        <w:t>]],</w:t>
      </w:r>
    </w:p>
    <w:p w14:paraId="3535805B"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t>AntennaInfoDedicated-v1250</w:t>
      </w:r>
      <w:r w:rsidRPr="007B746A">
        <w:tab/>
      </w:r>
      <w:r w:rsidRPr="007B746A">
        <w:tab/>
        <w:t>OPTIONAL,</w:t>
      </w:r>
      <w:r w:rsidRPr="007B746A">
        <w:tab/>
        <w:t>-- Cond AI-r10</w:t>
      </w:r>
    </w:p>
    <w:p w14:paraId="6089EA04" w14:textId="77777777" w:rsidR="009722D5" w:rsidRPr="007B746A" w:rsidRDefault="009722D5" w:rsidP="009722D5">
      <w:pPr>
        <w:pStyle w:val="PL"/>
        <w:shd w:val="clear" w:color="auto" w:fill="E6E6E6"/>
      </w:pPr>
      <w:r w:rsidRPr="007B746A">
        <w:tab/>
      </w:r>
      <w:r w:rsidRPr="007B746A">
        <w:tab/>
        <w:t>eimta-MainConfig-r12</w:t>
      </w:r>
      <w:r w:rsidRPr="007B746A">
        <w:tab/>
      </w:r>
      <w:r w:rsidRPr="007B746A">
        <w:tab/>
      </w:r>
      <w:r w:rsidRPr="007B746A">
        <w:tab/>
        <w:t>EIMTA-MainConfig-r12</w:t>
      </w:r>
      <w:r w:rsidRPr="007B746A">
        <w:tab/>
      </w:r>
      <w:r w:rsidRPr="007B746A">
        <w:tab/>
      </w:r>
      <w:r w:rsidRPr="007B746A">
        <w:tab/>
        <w:t>OPTIONAL,</w:t>
      </w:r>
      <w:r w:rsidRPr="007B746A">
        <w:tab/>
      </w:r>
      <w:r w:rsidRPr="007B746A">
        <w:tab/>
        <w:t>-- Need ON</w:t>
      </w:r>
    </w:p>
    <w:p w14:paraId="25E375D2" w14:textId="77777777" w:rsidR="009722D5" w:rsidRPr="007B746A" w:rsidRDefault="009722D5" w:rsidP="009722D5">
      <w:pPr>
        <w:pStyle w:val="PL"/>
        <w:shd w:val="clear" w:color="auto" w:fill="E6E6E6"/>
      </w:pPr>
      <w:r w:rsidRPr="007B746A">
        <w:tab/>
      </w:r>
      <w:r w:rsidRPr="007B746A">
        <w:tab/>
        <w:t>eimta-MainConfigPCell-r12</w:t>
      </w:r>
      <w:r w:rsidRPr="007B746A">
        <w:tab/>
      </w:r>
      <w:r w:rsidRPr="007B746A">
        <w:tab/>
        <w:t>EIMTA-MainConfigServCell-r12</w:t>
      </w:r>
      <w:r w:rsidRPr="007B746A">
        <w:tab/>
        <w:t>OPTIONAL,</w:t>
      </w:r>
      <w:r w:rsidRPr="007B746A">
        <w:tab/>
      </w:r>
      <w:r w:rsidRPr="007B746A">
        <w:tab/>
        <w:t>-- Need ON</w:t>
      </w:r>
    </w:p>
    <w:p w14:paraId="222BAF04" w14:textId="77777777" w:rsidR="009722D5" w:rsidRPr="007B746A" w:rsidRDefault="009722D5" w:rsidP="009722D5">
      <w:pPr>
        <w:pStyle w:val="PL"/>
        <w:shd w:val="clear" w:color="auto" w:fill="E6E6E6"/>
      </w:pPr>
      <w:r w:rsidRPr="007B746A">
        <w:tab/>
      </w:r>
      <w:r w:rsidRPr="007B746A">
        <w:tab/>
        <w:t>pucch-ConfigDedicated-v1250</w:t>
      </w:r>
      <w:r w:rsidRPr="007B746A">
        <w:tab/>
      </w:r>
      <w:r w:rsidRPr="007B746A">
        <w:tab/>
        <w:t>PUCCH-ConfigDedicated-v1250</w:t>
      </w:r>
      <w:r w:rsidRPr="007B746A">
        <w:tab/>
      </w:r>
      <w:r w:rsidRPr="007B746A">
        <w:tab/>
        <w:t>OPTIONAL,</w:t>
      </w:r>
      <w:r w:rsidRPr="007B746A">
        <w:tab/>
      </w:r>
      <w:r w:rsidRPr="007B746A">
        <w:tab/>
        <w:t>-- Need ON</w:t>
      </w:r>
    </w:p>
    <w:p w14:paraId="00E5E900" w14:textId="77777777" w:rsidR="009722D5" w:rsidRPr="007B746A" w:rsidRDefault="009722D5" w:rsidP="009722D5">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F284F7D" w14:textId="77777777" w:rsidR="009722D5" w:rsidRPr="007B746A" w:rsidRDefault="009722D5" w:rsidP="009722D5">
      <w:pPr>
        <w:pStyle w:val="PL"/>
        <w:shd w:val="clear" w:color="auto" w:fill="E6E6E6"/>
      </w:pPr>
      <w:r w:rsidRPr="007B746A">
        <w:tab/>
      </w:r>
      <w:r w:rsidRPr="007B746A">
        <w:tab/>
        <w:t>uplinkPowerControlDedicated-v1250</w:t>
      </w:r>
    </w:p>
    <w:p w14:paraId="187E21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39D87F49" w14:textId="77777777" w:rsidR="009722D5" w:rsidRPr="007B746A" w:rsidRDefault="009722D5" w:rsidP="009722D5">
      <w:pPr>
        <w:pStyle w:val="PL"/>
        <w:shd w:val="clear" w:color="auto" w:fill="E6E6E6"/>
      </w:pPr>
      <w:r w:rsidRPr="007B746A">
        <w:tab/>
      </w:r>
      <w:r w:rsidRPr="007B746A">
        <w:tab/>
        <w:t>pusch-ConfigDedicated-v1250</w:t>
      </w:r>
      <w:r w:rsidRPr="007B746A">
        <w:tab/>
      </w:r>
      <w:r w:rsidRPr="007B746A">
        <w:tab/>
        <w:t>PUSCH-ConfigDedicated-v1250</w:t>
      </w:r>
      <w:r w:rsidRPr="007B746A">
        <w:tab/>
      </w:r>
      <w:r w:rsidRPr="007B746A">
        <w:tab/>
        <w:t>OPTIONAL,</w:t>
      </w:r>
      <w:r w:rsidRPr="007B746A">
        <w:tab/>
      </w:r>
      <w:r w:rsidRPr="007B746A">
        <w:tab/>
        <w:t>-- Need ON</w:t>
      </w:r>
    </w:p>
    <w:p w14:paraId="4197E9CD"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7BF12A32" w14:textId="77777777" w:rsidR="009722D5" w:rsidRPr="007B746A" w:rsidRDefault="009722D5" w:rsidP="009722D5">
      <w:pPr>
        <w:pStyle w:val="PL"/>
        <w:shd w:val="clear" w:color="auto" w:fill="E6E6E6"/>
      </w:pPr>
      <w:r w:rsidRPr="007B746A">
        <w:tab/>
        <w:t>]],</w:t>
      </w:r>
    </w:p>
    <w:p w14:paraId="6DECC05D"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2E9CA7E6" w14:textId="77777777" w:rsidR="009722D5" w:rsidRPr="007B746A" w:rsidRDefault="009722D5" w:rsidP="009722D5">
      <w:pPr>
        <w:pStyle w:val="PL"/>
        <w:shd w:val="clear" w:color="auto" w:fill="E6E6E6"/>
      </w:pPr>
      <w:r w:rsidRPr="007B746A">
        <w:tab/>
        <w:t>]],</w:t>
      </w:r>
    </w:p>
    <w:p w14:paraId="4AE1DCA0" w14:textId="77777777" w:rsidR="009722D5" w:rsidRPr="007B746A" w:rsidRDefault="009722D5" w:rsidP="009722D5">
      <w:pPr>
        <w:pStyle w:val="PL"/>
        <w:shd w:val="clear" w:color="auto" w:fill="E6E6E6"/>
      </w:pPr>
      <w:r w:rsidRPr="007B746A">
        <w:tab/>
        <w:t>[[</w:t>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55D9B732" w14:textId="77777777" w:rsidR="009722D5" w:rsidRPr="007B746A" w:rsidRDefault="009722D5" w:rsidP="009722D5">
      <w:pPr>
        <w:pStyle w:val="PL"/>
        <w:shd w:val="clear" w:color="auto" w:fill="E6E6E6"/>
      </w:pPr>
      <w:r w:rsidRPr="007B746A">
        <w:tab/>
      </w:r>
      <w:r w:rsidRPr="007B746A">
        <w:tab/>
        <w:t>pucch-ConfigDedicated-r13</w:t>
      </w:r>
      <w:r w:rsidRPr="007B746A">
        <w:tab/>
      </w:r>
      <w:r w:rsidRPr="007B746A">
        <w:tab/>
      </w:r>
      <w:r w:rsidRPr="007B746A">
        <w:tab/>
        <w:t>PUCCH-ConfigDedicated-r13</w:t>
      </w:r>
      <w:r w:rsidRPr="007B746A">
        <w:tab/>
        <w:t>OPTIONAL,</w:t>
      </w:r>
      <w:r w:rsidRPr="007B746A">
        <w:tab/>
      </w:r>
      <w:r w:rsidRPr="007B746A">
        <w:tab/>
        <w:t>-- Need ON</w:t>
      </w:r>
    </w:p>
    <w:p w14:paraId="1C55E789" w14:textId="77777777" w:rsidR="009722D5" w:rsidRPr="007B746A" w:rsidRDefault="009722D5" w:rsidP="009722D5">
      <w:pPr>
        <w:pStyle w:val="PL"/>
        <w:shd w:val="clear" w:color="auto" w:fill="E6E6E6"/>
      </w:pPr>
      <w:r w:rsidRPr="007B746A">
        <w:tab/>
      </w:r>
      <w:r w:rsidRPr="007B746A">
        <w:tab/>
        <w:t>pusch-ConfigDedicated-r13</w:t>
      </w:r>
      <w:r w:rsidRPr="007B746A">
        <w:tab/>
      </w:r>
      <w:r w:rsidRPr="007B746A">
        <w:tab/>
      </w:r>
      <w:r w:rsidRPr="007B746A">
        <w:tab/>
        <w:t>PUSCH-ConfigDedicated-r13</w:t>
      </w:r>
      <w:r w:rsidRPr="007B746A">
        <w:tab/>
        <w:t>OPTIONAL,</w:t>
      </w:r>
      <w:r w:rsidRPr="007B746A">
        <w:tab/>
      </w:r>
      <w:r w:rsidRPr="007B746A">
        <w:tab/>
        <w:t>-- Need ON</w:t>
      </w:r>
    </w:p>
    <w:p w14:paraId="26A03B9A" w14:textId="77777777" w:rsidR="009722D5" w:rsidRPr="007B746A" w:rsidRDefault="009722D5" w:rsidP="009722D5">
      <w:pPr>
        <w:pStyle w:val="PL"/>
        <w:shd w:val="clear" w:color="auto" w:fill="E6E6E6"/>
      </w:pPr>
      <w:r w:rsidRPr="007B746A">
        <w:tab/>
      </w:r>
      <w:r w:rsidRPr="007B746A">
        <w:tab/>
        <w:t>pdcch-CandidateReductions-r13</w:t>
      </w:r>
    </w:p>
    <w:p w14:paraId="6C1B4B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t>OPTIONAL,</w:t>
      </w:r>
      <w:r w:rsidRPr="007B746A">
        <w:tab/>
      </w:r>
      <w:r w:rsidRPr="007B746A">
        <w:tab/>
        <w:t>-- Need ON</w:t>
      </w:r>
    </w:p>
    <w:p w14:paraId="6E33FA2D"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r>
      <w:r w:rsidRPr="007B746A">
        <w:tab/>
        <w:t>CQI-ReportConfig-v1310</w:t>
      </w:r>
      <w:r w:rsidRPr="007B746A">
        <w:tab/>
        <w:t>OPTIONAL,</w:t>
      </w:r>
      <w:r w:rsidRPr="007B746A">
        <w:tab/>
      </w:r>
      <w:r w:rsidRPr="007B746A">
        <w:tab/>
        <w:t>-- Need ON</w:t>
      </w:r>
    </w:p>
    <w:p w14:paraId="5B117CC4" w14:textId="77777777" w:rsidR="009722D5" w:rsidRPr="007B746A" w:rsidRDefault="009722D5" w:rsidP="009722D5">
      <w:pPr>
        <w:pStyle w:val="PL"/>
        <w:shd w:val="clear" w:color="auto" w:fill="E6E6E6"/>
      </w:pPr>
      <w:r w:rsidRPr="007B746A">
        <w:tab/>
      </w:r>
      <w:r w:rsidRPr="007B746A">
        <w:tab/>
        <w:t>soundingRS-UL-ConfigDedicated-v1310</w:t>
      </w:r>
    </w:p>
    <w:p w14:paraId="48EC65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2FEFD151" w14:textId="77777777" w:rsidR="009722D5" w:rsidRPr="007B746A" w:rsidRDefault="009722D5" w:rsidP="009722D5">
      <w:pPr>
        <w:pStyle w:val="PL"/>
        <w:shd w:val="clear" w:color="auto" w:fill="E6E6E6"/>
      </w:pPr>
      <w:r w:rsidRPr="007B746A">
        <w:tab/>
      </w:r>
      <w:r w:rsidRPr="007B746A">
        <w:tab/>
        <w:t>soundingRS-UL-ConfigDedicatedUpPTsExt-r13</w:t>
      </w:r>
    </w:p>
    <w:p w14:paraId="1E3DEAB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UpPTsExt-r13</w:t>
      </w:r>
      <w:r w:rsidRPr="007B746A">
        <w:tab/>
      </w:r>
      <w:r w:rsidRPr="007B746A">
        <w:tab/>
        <w:t>OPTIONAL,</w:t>
      </w:r>
      <w:r w:rsidRPr="007B746A">
        <w:tab/>
      </w:r>
      <w:r w:rsidRPr="007B746A">
        <w:tab/>
        <w:t>-- Need ON</w:t>
      </w:r>
    </w:p>
    <w:p w14:paraId="48624399" w14:textId="77777777" w:rsidR="009722D5" w:rsidRPr="007B746A" w:rsidRDefault="009722D5" w:rsidP="009722D5">
      <w:pPr>
        <w:pStyle w:val="PL"/>
        <w:shd w:val="clear" w:color="auto" w:fill="E6E6E6"/>
      </w:pPr>
      <w:r w:rsidRPr="007B746A">
        <w:tab/>
      </w:r>
      <w:r w:rsidRPr="007B746A">
        <w:tab/>
        <w:t>soundingRS-UL-ConfigDedicatedAperiodic-v1310</w:t>
      </w:r>
    </w:p>
    <w:p w14:paraId="7CC82B9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263DD026" w14:textId="77777777" w:rsidR="009722D5" w:rsidRPr="007B746A" w:rsidRDefault="009722D5" w:rsidP="009722D5">
      <w:pPr>
        <w:pStyle w:val="PL"/>
        <w:shd w:val="clear" w:color="auto" w:fill="E6E6E6"/>
      </w:pPr>
      <w:r w:rsidRPr="007B746A">
        <w:lastRenderedPageBreak/>
        <w:tab/>
      </w:r>
      <w:r w:rsidRPr="007B746A">
        <w:tab/>
        <w:t>soundingRS-UL-ConfigDedicatedAperiodicUpPTsExt-r13</w:t>
      </w:r>
    </w:p>
    <w:p w14:paraId="2C66F894" w14:textId="77777777" w:rsidR="009722D5" w:rsidRPr="007B746A" w:rsidRDefault="009722D5" w:rsidP="009722D5">
      <w:pPr>
        <w:pStyle w:val="PL"/>
        <w:shd w:val="clear" w:color="auto" w:fill="E6E6E6"/>
      </w:pPr>
      <w:r w:rsidRPr="007B746A">
        <w:tab/>
      </w:r>
      <w:r w:rsidRPr="007B746A">
        <w:tab/>
      </w:r>
      <w:r w:rsidRPr="007B746A">
        <w:tab/>
      </w:r>
      <w:r w:rsidRPr="007B746A">
        <w:tab/>
        <w:t>SoundingRS-UL-ConfigDedicatedAperiodicUpPTsExt-r13</w:t>
      </w:r>
      <w:r w:rsidRPr="007B746A">
        <w:tab/>
      </w:r>
      <w:r w:rsidRPr="007B746A">
        <w:tab/>
        <w:t>OPTIONAL,</w:t>
      </w:r>
      <w:r w:rsidRPr="007B746A">
        <w:tab/>
      </w:r>
      <w:r w:rsidRPr="007B746A">
        <w:tab/>
        <w:t>-- Need ON</w:t>
      </w:r>
    </w:p>
    <w:p w14:paraId="055B1724"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t>CSI-RS-Config-v1310</w:t>
      </w:r>
      <w:r w:rsidRPr="007B746A">
        <w:tab/>
      </w:r>
      <w:r w:rsidRPr="007B746A">
        <w:tab/>
      </w:r>
      <w:r w:rsidRPr="007B746A">
        <w:tab/>
      </w:r>
      <w:r w:rsidRPr="007B746A">
        <w:tab/>
        <w:t>OPTIONAL,</w:t>
      </w:r>
      <w:r w:rsidRPr="007B746A">
        <w:tab/>
      </w:r>
      <w:r w:rsidRPr="007B746A">
        <w:tab/>
        <w:t>-- Need ON</w:t>
      </w:r>
    </w:p>
    <w:p w14:paraId="12937D99" w14:textId="77777777" w:rsidR="009722D5" w:rsidRPr="00830839" w:rsidRDefault="009722D5" w:rsidP="009722D5">
      <w:pPr>
        <w:pStyle w:val="PL"/>
        <w:shd w:val="clear" w:color="auto" w:fill="E6E6E6"/>
        <w:rPr>
          <w:lang w:val="fr-FR"/>
        </w:rPr>
      </w:pPr>
      <w:r w:rsidRPr="007B746A">
        <w:tab/>
      </w:r>
      <w:r w:rsidRPr="007B746A">
        <w:tab/>
      </w:r>
      <w:r w:rsidRPr="00830839">
        <w:rPr>
          <w:lang w:val="fr-FR"/>
        </w:rPr>
        <w:t>ce-Mode-r13</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F460EEE"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elease</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7DB78AB6"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setup</w:t>
      </w:r>
      <w:r w:rsidRPr="007B746A">
        <w:tab/>
      </w:r>
      <w:r w:rsidRPr="007B746A">
        <w:tab/>
      </w:r>
      <w:r w:rsidRPr="007B746A">
        <w:tab/>
      </w:r>
      <w:r w:rsidRPr="007B746A">
        <w:tab/>
      </w:r>
      <w:r w:rsidRPr="007B746A">
        <w:tab/>
      </w:r>
      <w:r w:rsidRPr="007B746A">
        <w:tab/>
        <w:t>ENUMERATED {ce-ModeA,ce-ModeB}</w:t>
      </w:r>
    </w:p>
    <w:p w14:paraId="0551688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F24833A"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56CAFCAB"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444C1997" w14:textId="77777777" w:rsidR="009722D5" w:rsidRPr="007B746A" w:rsidRDefault="009722D5" w:rsidP="009722D5">
      <w:pPr>
        <w:pStyle w:val="PL"/>
        <w:shd w:val="clear" w:color="auto" w:fill="E6E6E6"/>
      </w:pPr>
      <w:r w:rsidRPr="007B746A">
        <w:tab/>
        <w:t>]],</w:t>
      </w:r>
    </w:p>
    <w:p w14:paraId="367E9E28"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r>
      <w:r w:rsidRPr="007B746A">
        <w:tab/>
        <w:t>CQI-ReportConfig-v1320</w:t>
      </w:r>
      <w:r w:rsidRPr="007B746A">
        <w:tab/>
        <w:t>OPTIONAL</w:t>
      </w:r>
      <w:r w:rsidRPr="007B746A">
        <w:tab/>
      </w:r>
      <w:r w:rsidRPr="007B746A">
        <w:tab/>
        <w:t>-- Need ON</w:t>
      </w:r>
    </w:p>
    <w:p w14:paraId="32863861" w14:textId="77777777" w:rsidR="009722D5" w:rsidRPr="007B746A" w:rsidRDefault="009722D5" w:rsidP="009722D5">
      <w:pPr>
        <w:pStyle w:val="PL"/>
        <w:shd w:val="clear" w:color="auto" w:fill="E6E6E6"/>
      </w:pPr>
      <w:r w:rsidRPr="007B746A">
        <w:tab/>
        <w:t>]],</w:t>
      </w:r>
    </w:p>
    <w:p w14:paraId="622D9E87" w14:textId="77777777" w:rsidR="00ED60C7" w:rsidRPr="007B746A" w:rsidRDefault="009722D5" w:rsidP="009722D5">
      <w:pPr>
        <w:pStyle w:val="PL"/>
        <w:shd w:val="clear" w:color="auto" w:fill="E6E6E6"/>
      </w:pPr>
      <w:r w:rsidRPr="007B746A">
        <w:tab/>
        <w:t>[[</w:t>
      </w:r>
      <w:r w:rsidRPr="007B746A">
        <w:tab/>
        <w:t>typeA-SRS-TPC-PDCCH-Group-r14</w:t>
      </w:r>
      <w:r w:rsidR="00497FBE" w:rsidRPr="007B746A">
        <w:tab/>
      </w:r>
      <w:r w:rsidR="00ED60C7" w:rsidRPr="007B746A">
        <w:t>CHOICE {</w:t>
      </w:r>
    </w:p>
    <w:p w14:paraId="0B279137" w14:textId="77777777" w:rsidR="00ED60C7" w:rsidRPr="007B746A" w:rsidRDefault="00ED60C7"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7FA9B3D" w14:textId="77777777" w:rsidR="00ED60C7" w:rsidRPr="007B746A" w:rsidRDefault="00ED60C7"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009722D5" w:rsidRPr="007B746A">
        <w:tab/>
      </w:r>
      <w:r w:rsidR="009722D5" w:rsidRPr="007B746A">
        <w:tab/>
        <w:t>SEQUENCE (SIZE (1..32)) OF SRS-TPC-PDCCH-Config-r14</w:t>
      </w:r>
    </w:p>
    <w:p w14:paraId="342225BD" w14:textId="77777777" w:rsidR="009722D5" w:rsidRPr="007B746A" w:rsidRDefault="00ED60C7"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r>
      <w:r w:rsidR="009722D5" w:rsidRPr="007B746A">
        <w:tab/>
        <w:t>OPTIONAL,</w:t>
      </w:r>
      <w:r w:rsidR="009722D5" w:rsidRPr="007B746A">
        <w:tab/>
      </w:r>
      <w:r w:rsidR="009722D5" w:rsidRPr="007B746A">
        <w:tab/>
        <w:t>-- Need ON</w:t>
      </w:r>
    </w:p>
    <w:p w14:paraId="1D0E8E71"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527B432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DCC925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175659"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76584B07"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34433C5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6D8A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0F71B33C" w14:textId="77777777" w:rsidR="009722D5" w:rsidRPr="007B746A" w:rsidRDefault="009722D5" w:rsidP="009722D5">
      <w:pPr>
        <w:pStyle w:val="PL"/>
        <w:shd w:val="clear" w:color="auto" w:fill="E6E6E6"/>
      </w:pPr>
      <w:r w:rsidRPr="007B746A">
        <w:tab/>
      </w:r>
      <w:r w:rsidRPr="007B746A">
        <w:tab/>
      </w:r>
      <w:r w:rsidRPr="007B746A">
        <w:tab/>
        <w:t>}</w:t>
      </w:r>
    </w:p>
    <w:p w14:paraId="17F5CE7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4BFE00D2" w14:textId="77777777" w:rsidR="009722D5" w:rsidRPr="007B746A" w:rsidRDefault="009722D5" w:rsidP="009722D5">
      <w:pPr>
        <w:pStyle w:val="PL"/>
        <w:shd w:val="clear" w:color="auto" w:fill="E6E6E6"/>
      </w:pPr>
      <w:r w:rsidRPr="007B746A">
        <w:tab/>
      </w:r>
      <w:r w:rsidRPr="007B746A">
        <w:tab/>
        <w:t>pusch-EnhancementsConf</w:t>
      </w:r>
      <w:r w:rsidR="009A11B3" w:rsidRPr="007B746A">
        <w:t>ig</w:t>
      </w:r>
      <w:r w:rsidRPr="007B746A">
        <w:t>-r14</w:t>
      </w:r>
      <w:r w:rsidRPr="007B746A">
        <w:tab/>
      </w:r>
      <w:r w:rsidRPr="007B746A">
        <w:tab/>
        <w:t>PUSCH-EnhancementsConf</w:t>
      </w:r>
      <w:r w:rsidR="009A11B3" w:rsidRPr="007B746A">
        <w:t>ig</w:t>
      </w:r>
      <w:r w:rsidRPr="007B746A">
        <w:t>-r14</w:t>
      </w:r>
      <w:r w:rsidRPr="007B746A">
        <w:tab/>
      </w:r>
      <w:r w:rsidRPr="007B746A">
        <w:tab/>
        <w:t>OPTIONAL,</w:t>
      </w:r>
      <w:r w:rsidRPr="007B746A">
        <w:tab/>
        <w:t xml:space="preserve">-- Need </w:t>
      </w:r>
      <w:r w:rsidR="002D70F9" w:rsidRPr="007B746A">
        <w:t>ON</w:t>
      </w:r>
    </w:p>
    <w:p w14:paraId="6A725978" w14:textId="77777777" w:rsidR="009722D5" w:rsidRPr="007B746A" w:rsidRDefault="009722D5" w:rsidP="009722D5">
      <w:pPr>
        <w:pStyle w:val="PL"/>
        <w:shd w:val="clear" w:color="auto" w:fill="E6E6E6"/>
      </w:pPr>
      <w:r w:rsidRPr="007B746A">
        <w:tab/>
      </w:r>
      <w:r w:rsidRPr="007B746A">
        <w:tab/>
        <w:t>ce-pdsch-pusch-EnhancementConfig-r14</w:t>
      </w:r>
      <w:r w:rsidRPr="007B746A">
        <w:tab/>
      </w:r>
      <w:r w:rsidRPr="007B746A">
        <w:tab/>
        <w:t>ENUMERATED {on}</w:t>
      </w:r>
      <w:r w:rsidR="00497FBE" w:rsidRPr="007B746A">
        <w:tab/>
      </w:r>
      <w:r w:rsidRPr="007B746A">
        <w:t>OPTIONAL,</w:t>
      </w:r>
      <w:r w:rsidRPr="007B746A">
        <w:tab/>
        <w:t>-- Need OR</w:t>
      </w:r>
    </w:p>
    <w:p w14:paraId="3FDF40FD" w14:textId="77777777" w:rsidR="009722D5" w:rsidRPr="007B746A" w:rsidRDefault="009722D5" w:rsidP="009722D5">
      <w:pPr>
        <w:pStyle w:val="PL"/>
        <w:shd w:val="clear" w:color="auto" w:fill="E6E6E6"/>
      </w:pPr>
      <w:r w:rsidRPr="007B746A">
        <w:tab/>
      </w:r>
      <w:r w:rsidRPr="007B746A">
        <w:tab/>
        <w:t>antennaInfo-v</w:t>
      </w:r>
      <w:r w:rsidR="00E56A3C" w:rsidRPr="007B746A">
        <w:t>1430</w:t>
      </w:r>
      <w:r w:rsidRPr="007B746A">
        <w:tab/>
      </w:r>
      <w:r w:rsidRPr="007B746A">
        <w:tab/>
      </w:r>
      <w:r w:rsidRPr="007B746A">
        <w:tab/>
      </w:r>
      <w:r w:rsidRPr="007B746A">
        <w:tab/>
        <w:t>AntennaInfoDedicated-v</w:t>
      </w:r>
      <w:r w:rsidR="00E56A3C" w:rsidRPr="007B746A">
        <w:t>1430</w:t>
      </w:r>
      <w:r w:rsidRPr="007B746A">
        <w:tab/>
      </w:r>
      <w:r w:rsidRPr="007B746A">
        <w:tab/>
        <w:t>OPTIONAL,</w:t>
      </w:r>
      <w:r w:rsidR="00497FBE" w:rsidRPr="007B746A">
        <w:tab/>
      </w:r>
      <w:r w:rsidRPr="007B746A">
        <w:t>-- Need ON</w:t>
      </w:r>
    </w:p>
    <w:p w14:paraId="72CCEF11" w14:textId="77777777" w:rsidR="009722D5" w:rsidRPr="007B746A" w:rsidRDefault="009722D5" w:rsidP="009722D5">
      <w:pPr>
        <w:pStyle w:val="PL"/>
        <w:shd w:val="clear" w:color="auto" w:fill="E6E6E6"/>
      </w:pPr>
      <w:r w:rsidRPr="007B746A">
        <w:tab/>
      </w:r>
      <w:r w:rsidRPr="007B746A">
        <w:tab/>
        <w:t>pucch-ConfigDedicated-v</w:t>
      </w:r>
      <w:r w:rsidR="00E56A3C" w:rsidRPr="007B746A">
        <w:t>1430</w:t>
      </w:r>
      <w:r w:rsidRPr="007B746A">
        <w:tab/>
      </w:r>
      <w:r w:rsidRPr="007B746A">
        <w:tab/>
        <w:t>PUCCH-ConfigDedicated-v</w:t>
      </w:r>
      <w:r w:rsidR="00E56A3C" w:rsidRPr="007B746A">
        <w:t>1430</w:t>
      </w:r>
      <w:r w:rsidRPr="007B746A">
        <w:tab/>
      </w:r>
      <w:r w:rsidRPr="007B746A">
        <w:tab/>
        <w:t>OPTIONAL,</w:t>
      </w:r>
      <w:r w:rsidRPr="007B746A">
        <w:tab/>
        <w:t>-- Need ON</w:t>
      </w:r>
    </w:p>
    <w:p w14:paraId="3AFC521E" w14:textId="77777777" w:rsidR="009722D5" w:rsidRPr="007B746A" w:rsidRDefault="009722D5" w:rsidP="009722D5">
      <w:pPr>
        <w:pStyle w:val="PL"/>
        <w:shd w:val="clear" w:color="auto" w:fill="E6E6E6"/>
      </w:pPr>
      <w:r w:rsidRPr="007B746A">
        <w:tab/>
      </w:r>
      <w:r w:rsidRPr="007B746A">
        <w:tab/>
        <w:t>pdsch-ConfigDedicated-v</w:t>
      </w:r>
      <w:r w:rsidR="00E56A3C" w:rsidRPr="007B746A">
        <w:t>1430</w:t>
      </w:r>
      <w:r w:rsidRPr="007B746A">
        <w:tab/>
      </w:r>
      <w:r w:rsidRPr="007B746A">
        <w:tab/>
        <w:t>PDSCH-ConfigDedicated-v</w:t>
      </w:r>
      <w:r w:rsidR="00E56A3C" w:rsidRPr="007B746A">
        <w:t>1430</w:t>
      </w:r>
      <w:r w:rsidRPr="007B746A">
        <w:tab/>
      </w:r>
      <w:r w:rsidR="001D3406" w:rsidRPr="007B746A">
        <w:tab/>
      </w:r>
      <w:r w:rsidRPr="007B746A">
        <w:t>OPTIONAL,</w:t>
      </w:r>
      <w:r w:rsidRPr="007B746A">
        <w:tab/>
      </w:r>
      <w:r w:rsidRPr="007B746A">
        <w:tab/>
        <w:t>-- Need ON</w:t>
      </w:r>
    </w:p>
    <w:p w14:paraId="7CE714F2"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Pr="007B746A">
        <w:tab/>
      </w:r>
      <w:r w:rsidRPr="007B746A">
        <w:tab/>
        <w:t>PUSCH-ConfigDedicated-v</w:t>
      </w:r>
      <w:r w:rsidR="00E56A3C" w:rsidRPr="007B746A">
        <w:t>1430</w:t>
      </w:r>
      <w:r w:rsidRPr="007B746A">
        <w:tab/>
        <w:t>OPTIONAL,</w:t>
      </w:r>
      <w:r w:rsidRPr="007B746A">
        <w:tab/>
      </w:r>
      <w:r w:rsidRPr="007B746A">
        <w:tab/>
        <w:t>-- Need ON</w:t>
      </w:r>
    </w:p>
    <w:p w14:paraId="481B9621"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t>SEQUENCE (SIZE (1..2)) OF SoundingRS-UL-ConfigDedicated</w:t>
      </w:r>
      <w:r w:rsidRPr="007B746A">
        <w:tab/>
        <w:t>OPTIONAL,</w:t>
      </w:r>
      <w:r w:rsidRPr="007B746A">
        <w:tab/>
      </w:r>
      <w:r w:rsidRPr="007B746A">
        <w:tab/>
        <w:t>-- Cond PeriodicSRSPCell</w:t>
      </w:r>
    </w:p>
    <w:p w14:paraId="655B4089"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t>SEQUENCE (SIZE (1..4)) OF SoundingRS-UL-ConfigDedicatedUpPTsExt-r13</w:t>
      </w:r>
      <w:r w:rsidRPr="007B746A">
        <w:tab/>
        <w:t>OPTIONAL,</w:t>
      </w:r>
      <w:r w:rsidRPr="007B746A">
        <w:tab/>
      </w:r>
      <w:r w:rsidRPr="007B746A">
        <w:tab/>
        <w:t>-- Cond PeriodicSRSExt</w:t>
      </w:r>
      <w:r w:rsidRPr="007B746A">
        <w:tab/>
      </w:r>
      <w:r w:rsidRPr="007B746A">
        <w:tab/>
      </w:r>
    </w:p>
    <w:p w14:paraId="78C7ABB9"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t>SEQUENCE (SIZE (1..2)) OF SoundingRS-UL-ConfigDedicatedAperiodic-r10</w:t>
      </w:r>
      <w:r w:rsidRPr="007B746A">
        <w:tab/>
        <w:t>OPTIONAL,</w:t>
      </w:r>
      <w:r w:rsidRPr="007B746A">
        <w:tab/>
      </w:r>
      <w:r w:rsidRPr="007B746A">
        <w:tab/>
        <w:t>-- Cond AperiodicSRS</w:t>
      </w:r>
    </w:p>
    <w:p w14:paraId="1F13BDE3" w14:textId="77777777" w:rsidR="009722D5" w:rsidRPr="007B746A" w:rsidRDefault="009722D5" w:rsidP="009722D5">
      <w:pPr>
        <w:pStyle w:val="PL"/>
        <w:shd w:val="clear" w:color="auto" w:fill="E6E6E6"/>
      </w:pPr>
      <w:r w:rsidRPr="007B746A">
        <w:tab/>
      </w:r>
      <w:r w:rsidRPr="007B746A">
        <w:tab/>
        <w:t>soundingRS-UL-ConfigDedicatedApUpPTsExtList-r14</w:t>
      </w:r>
      <w:r w:rsidRPr="007B746A">
        <w:tab/>
        <w:t>SEQUENCE (SIZE (1..4)) OF SoundingRS-UL-ConfigDedicatedAperiodicUpPTsExt-r13</w:t>
      </w:r>
      <w:r w:rsidRPr="007B746A">
        <w:tab/>
        <w:t>OPTIONAL,</w:t>
      </w:r>
      <w:r w:rsidRPr="007B746A">
        <w:tab/>
      </w:r>
      <w:r w:rsidRPr="007B746A">
        <w:tab/>
        <w:t>-- Cond AperiodicSRSExt</w:t>
      </w:r>
    </w:p>
    <w:p w14:paraId="536873AC" w14:textId="77777777" w:rsidR="00BA5358" w:rsidRPr="007B746A" w:rsidRDefault="00BA5358" w:rsidP="009722D5">
      <w:pPr>
        <w:pStyle w:val="PL"/>
        <w:shd w:val="clear" w:color="auto" w:fill="E6E6E6"/>
      </w:pPr>
      <w:r w:rsidRPr="007B746A">
        <w:tab/>
      </w:r>
      <w:r w:rsidRPr="007B746A">
        <w:tab/>
        <w:t>csi-RS-Config-v1430</w:t>
      </w:r>
      <w:r w:rsidRPr="007B746A">
        <w:tab/>
      </w:r>
      <w:r w:rsidRPr="007B746A">
        <w:tab/>
      </w:r>
      <w:r w:rsidRPr="007B746A">
        <w:tab/>
      </w:r>
      <w:r w:rsidRPr="007B746A">
        <w:tab/>
        <w:t>CSI-RS-Config-v1430</w:t>
      </w:r>
      <w:r w:rsidRPr="007B746A">
        <w:tab/>
      </w:r>
      <w:r w:rsidRPr="007B746A">
        <w:tab/>
      </w:r>
      <w:r w:rsidRPr="007B746A">
        <w:tab/>
      </w:r>
      <w:r w:rsidRPr="007B746A">
        <w:tab/>
        <w:t>OPTIONAL,</w:t>
      </w:r>
      <w:r w:rsidRPr="007B746A">
        <w:tab/>
      </w:r>
      <w:r w:rsidRPr="007B746A">
        <w:tab/>
        <w:t>-- Need ON</w:t>
      </w:r>
    </w:p>
    <w:p w14:paraId="692A6EE4" w14:textId="77777777" w:rsidR="009722D5" w:rsidRPr="007B746A" w:rsidRDefault="009722D5" w:rsidP="009722D5">
      <w:pPr>
        <w:pStyle w:val="PL"/>
        <w:shd w:val="clear" w:color="auto" w:fill="E6E6E6"/>
      </w:pPr>
      <w:r w:rsidRPr="007B746A">
        <w:tab/>
      </w:r>
      <w:r w:rsidRPr="007B746A">
        <w:tab/>
        <w:t>csi-RS-ConfigZP-Ap</w:t>
      </w:r>
      <w:r w:rsidR="00BA5358" w:rsidRPr="007B746A">
        <w:t>List</w:t>
      </w:r>
      <w:r w:rsidRPr="007B746A">
        <w:t>-r14</w:t>
      </w:r>
      <w:r w:rsidRPr="007B746A">
        <w:tab/>
      </w:r>
      <w:r w:rsidRPr="007B746A">
        <w:tab/>
      </w:r>
      <w:r w:rsidRPr="007B746A">
        <w:tab/>
      </w:r>
      <w:r w:rsidRPr="007B746A">
        <w:tab/>
        <w:t>CSI-RS-ConfigZP-Ap</w:t>
      </w:r>
      <w:r w:rsidR="00BA5358" w:rsidRPr="007B746A">
        <w:t>List</w:t>
      </w:r>
      <w:r w:rsidRPr="007B746A">
        <w:t>-r14</w:t>
      </w:r>
      <w:r w:rsidRPr="007B746A">
        <w:tab/>
        <w:t>OPTIONAL,</w:t>
      </w:r>
      <w:r w:rsidRPr="007B746A">
        <w:tab/>
        <w:t>-- Need ON</w:t>
      </w:r>
    </w:p>
    <w:p w14:paraId="1BECFFC4" w14:textId="77777777" w:rsidR="00BA5358" w:rsidRPr="007B746A" w:rsidRDefault="00BA5358"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6E1CBAFF" w14:textId="77777777" w:rsidR="001D3406" w:rsidRPr="007B746A" w:rsidRDefault="009722D5" w:rsidP="001D3406">
      <w:pPr>
        <w:pStyle w:val="PL"/>
        <w:shd w:val="clear" w:color="auto" w:fill="E6E6E6"/>
        <w:rPr>
          <w:rFonts w:eastAsia="SimSun"/>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w:t>
      </w:r>
      <w:r w:rsidRPr="007B746A">
        <w:rPr>
          <w:rFonts w:eastAsia="SimSun"/>
        </w:rPr>
        <w:t>- Need ON</w:t>
      </w:r>
    </w:p>
    <w:p w14:paraId="5F3EBCB3" w14:textId="77777777" w:rsidR="006B4A90" w:rsidRPr="007B746A" w:rsidRDefault="009722D5" w:rsidP="006B4A90">
      <w:pPr>
        <w:pStyle w:val="PL"/>
        <w:shd w:val="clear" w:color="auto" w:fill="E6E6E6"/>
      </w:pPr>
      <w:r w:rsidRPr="007B746A">
        <w:tab/>
        <w:t>]]</w:t>
      </w:r>
      <w:r w:rsidR="006B4A90" w:rsidRPr="007B746A">
        <w:t>,</w:t>
      </w:r>
    </w:p>
    <w:p w14:paraId="04DA06CF"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t>OPTIONAL</w:t>
      </w:r>
      <w:r w:rsidRPr="007B746A">
        <w:tab/>
      </w:r>
      <w:r w:rsidRPr="007B746A">
        <w:tab/>
        <w:t>-- Need ON</w:t>
      </w:r>
    </w:p>
    <w:p w14:paraId="3B43D644" w14:textId="77777777" w:rsidR="00882D05" w:rsidRPr="007B746A" w:rsidRDefault="00882D05" w:rsidP="00882D05">
      <w:pPr>
        <w:pStyle w:val="PL"/>
        <w:shd w:val="clear" w:color="auto" w:fill="E6E6E6"/>
      </w:pPr>
      <w:r w:rsidRPr="007B746A">
        <w:tab/>
        <w:t>]],</w:t>
      </w:r>
    </w:p>
    <w:p w14:paraId="347FC8D8" w14:textId="77777777" w:rsidR="00A377BC" w:rsidRPr="007B746A" w:rsidRDefault="006B4A90" w:rsidP="004F3C0C">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104440" w:rsidRPr="007B746A">
        <w:t>r</w:t>
      </w:r>
      <w:r w:rsidR="004C3AF3" w:rsidRPr="007B746A">
        <w:t>15</w:t>
      </w:r>
      <w:r w:rsidRPr="007B746A">
        <w:tab/>
        <w:t>OPTIONAL</w:t>
      </w:r>
      <w:r w:rsidR="009D00D7" w:rsidRPr="007B746A">
        <w:t>,</w:t>
      </w:r>
      <w:r w:rsidRPr="007B746A">
        <w:t>-- Need ON</w:t>
      </w:r>
    </w:p>
    <w:p w14:paraId="2548CDA7" w14:textId="77777777" w:rsidR="00A377BC" w:rsidRPr="007B746A" w:rsidRDefault="00A377BC" w:rsidP="00A377BC">
      <w:pPr>
        <w:pStyle w:val="PL"/>
        <w:shd w:val="clear" w:color="auto" w:fill="E6E6E6"/>
      </w:pPr>
      <w:r w:rsidRPr="007B746A">
        <w:tab/>
      </w:r>
      <w:r w:rsidRPr="007B746A">
        <w:tab/>
        <w:t>pdsch-ConfigDedicated-v1530</w:t>
      </w:r>
      <w:r w:rsidRPr="007B746A">
        <w:tab/>
      </w:r>
      <w:r w:rsidRPr="007B746A">
        <w:tab/>
      </w:r>
      <w:r w:rsidRPr="007B746A">
        <w:tab/>
        <w:t>PDSCH-ConfigDedicated-v1530</w:t>
      </w:r>
      <w:r w:rsidRPr="007B746A">
        <w:tab/>
      </w:r>
      <w:r w:rsidRPr="007B746A">
        <w:tab/>
        <w:t>OPTIONAL,-- Need ON</w:t>
      </w:r>
    </w:p>
    <w:p w14:paraId="75064892" w14:textId="77777777" w:rsidR="00FF639C" w:rsidRPr="007B746A" w:rsidRDefault="00FF639C" w:rsidP="00A377BC">
      <w:pPr>
        <w:pStyle w:val="PL"/>
        <w:shd w:val="clear" w:color="auto" w:fill="E6E6E6"/>
      </w:pPr>
      <w:r w:rsidRPr="007B746A">
        <w:tab/>
      </w:r>
      <w:r w:rsidRPr="007B746A">
        <w:tab/>
        <w:t>pusch-ConfigDedicated-v1530</w:t>
      </w:r>
      <w:r w:rsidRPr="007B746A">
        <w:tab/>
      </w:r>
      <w:r w:rsidRPr="007B746A">
        <w:tab/>
      </w:r>
      <w:r w:rsidR="00891100" w:rsidRPr="007B746A">
        <w:tab/>
      </w:r>
      <w:r w:rsidRPr="007B746A">
        <w:t>PUSCH-ConfigDedicated-v1530</w:t>
      </w:r>
      <w:r w:rsidRPr="007B746A">
        <w:tab/>
      </w:r>
      <w:r w:rsidRPr="007B746A">
        <w:tab/>
        <w:t>OPTIONAL,-- Need ON</w:t>
      </w:r>
    </w:p>
    <w:p w14:paraId="0D1AFF21" w14:textId="77777777" w:rsidR="00A377BC" w:rsidRPr="007B746A" w:rsidRDefault="00A377BC" w:rsidP="00A377BC">
      <w:pPr>
        <w:pStyle w:val="PL"/>
        <w:shd w:val="clear" w:color="auto" w:fill="E6E6E6"/>
      </w:pPr>
      <w:r w:rsidRPr="007B746A">
        <w:tab/>
      </w:r>
      <w:r w:rsidRPr="007B746A">
        <w:tab/>
      </w:r>
      <w:r w:rsidR="00891100" w:rsidRPr="007B746A">
        <w:t>cqi-ReportConfig-v1530</w:t>
      </w:r>
      <w:r w:rsidRPr="007B746A">
        <w:tab/>
      </w:r>
      <w:r w:rsidRPr="007B746A">
        <w:tab/>
      </w:r>
      <w:r w:rsidRPr="007B746A">
        <w:tab/>
      </w:r>
      <w:r w:rsidRPr="007B746A">
        <w:tab/>
        <w:t>CQI-ReportConfig-v1530</w:t>
      </w:r>
      <w:r w:rsidRPr="007B746A">
        <w:tab/>
      </w:r>
      <w:r w:rsidRPr="007B746A">
        <w:tab/>
      </w:r>
      <w:r w:rsidRPr="007B746A">
        <w:tab/>
        <w:t>OPTIONAL</w:t>
      </w:r>
      <w:r w:rsidR="00D90891" w:rsidRPr="007B746A">
        <w:t>,</w:t>
      </w:r>
      <w:r w:rsidRPr="007B746A">
        <w:t>-- Need ON</w:t>
      </w:r>
    </w:p>
    <w:p w14:paraId="5FBA52A7" w14:textId="77777777" w:rsidR="004F3C0C" w:rsidRPr="007B746A" w:rsidRDefault="004F3C0C" w:rsidP="004F3C0C">
      <w:pPr>
        <w:pStyle w:val="PL"/>
        <w:shd w:val="clear" w:color="auto" w:fill="E6E6E6"/>
      </w:pPr>
      <w:r w:rsidRPr="007B746A">
        <w:tab/>
      </w:r>
      <w:r w:rsidRPr="007B746A">
        <w:tab/>
        <w:t>antennaInfo-v1530</w:t>
      </w:r>
      <w:r w:rsidRPr="007B746A">
        <w:tab/>
      </w:r>
      <w:r w:rsidRPr="007B746A">
        <w:tab/>
      </w:r>
      <w:r w:rsidRPr="007B746A">
        <w:tab/>
      </w:r>
      <w:r w:rsidRPr="007B746A">
        <w:tab/>
      </w:r>
      <w:r w:rsidRPr="007B746A">
        <w:tab/>
        <w:t>AntennaInfoDedicated-v1530</w:t>
      </w:r>
      <w:r w:rsidRPr="007B746A">
        <w:tab/>
      </w:r>
      <w:r w:rsidRPr="007B746A">
        <w:tab/>
        <w:t>OPTIONAL</w:t>
      </w:r>
      <w:r w:rsidR="00D90891" w:rsidRPr="007B746A">
        <w:t>,</w:t>
      </w:r>
      <w:r w:rsidRPr="007B746A">
        <w:t>-- Need ON</w:t>
      </w:r>
    </w:p>
    <w:p w14:paraId="0A01BD51"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 Need ON</w:t>
      </w:r>
    </w:p>
    <w:p w14:paraId="7FC88E6F" w14:textId="77777777" w:rsidR="00FE5DA1" w:rsidRPr="007B746A" w:rsidRDefault="00FE5DA1" w:rsidP="00FE5DA1">
      <w:pPr>
        <w:pStyle w:val="PL"/>
        <w:shd w:val="clear" w:color="auto" w:fill="E6E6E6"/>
      </w:pPr>
      <w:r w:rsidRPr="007B746A">
        <w:tab/>
      </w:r>
      <w:r w:rsidRPr="007B746A">
        <w:tab/>
        <w:t>uplinkPowerControlDedicated-v</w:t>
      </w:r>
      <w:r w:rsidR="008E41D9" w:rsidRPr="007B746A">
        <w:t>1530</w:t>
      </w:r>
    </w:p>
    <w:p w14:paraId="4C0D3980"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3263C309"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383DFA73"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CBDE0E0"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5B68B5B5"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5B0FD3C4"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093BFF71"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5DC3417B" w14:textId="51E6F808"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6B3E4B3"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5E5978C6"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97B244A"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2BF4FC"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55625A09"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3924FA17"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5A9B10A2"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09D9ED3F"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086F4DE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10D2DE1"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61A5CDBA" w14:textId="77777777" w:rsidR="00155652" w:rsidRPr="007B746A" w:rsidRDefault="00155652" w:rsidP="00155652">
      <w:pPr>
        <w:pStyle w:val="PL"/>
        <w:shd w:val="clear" w:color="auto" w:fill="E6E6E6"/>
      </w:pPr>
      <w:r w:rsidRPr="007B746A">
        <w:lastRenderedPageBreak/>
        <w:tab/>
      </w:r>
      <w:r w:rsidRPr="007B746A">
        <w:tab/>
      </w:r>
      <w:r w:rsidRPr="007B746A">
        <w:tab/>
      </w:r>
      <w:r w:rsidRPr="007B746A">
        <w:tab/>
        <w:t>numberOfProcesses-SlotSubslotPDSCH-Repetitions-r15</w:t>
      </w:r>
      <w:r w:rsidRPr="007B746A">
        <w:tab/>
        <w:t>INTEGER(1..16)</w:t>
      </w:r>
      <w:r w:rsidRPr="007B746A">
        <w:tab/>
        <w:t>OPTIONAL, -- Need ON</w:t>
      </w:r>
    </w:p>
    <w:p w14:paraId="30D2533B"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0FCFBF2D"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2FE5D26D" w14:textId="77777777" w:rsidR="00155652" w:rsidRPr="007B746A" w:rsidRDefault="00155652" w:rsidP="00155652">
      <w:pPr>
        <w:pStyle w:val="PL"/>
        <w:shd w:val="clear" w:color="auto" w:fill="E6E6E6"/>
      </w:pPr>
      <w:r w:rsidRPr="007B746A">
        <w:tab/>
      </w:r>
      <w:r w:rsidRPr="007B746A">
        <w:tab/>
      </w:r>
      <w:r w:rsidRPr="007B746A">
        <w:tab/>
        <w:t>}</w:t>
      </w:r>
    </w:p>
    <w:p w14:paraId="1EC67877" w14:textId="24C63E99"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F08310A" w14:textId="77777777" w:rsidR="00523DCD" w:rsidRPr="007B746A" w:rsidRDefault="00155652" w:rsidP="00523DCD">
      <w:pPr>
        <w:pStyle w:val="PL"/>
        <w:shd w:val="clear" w:color="auto" w:fill="E6E6E6"/>
      </w:pPr>
      <w:r w:rsidRPr="007B746A">
        <w:tab/>
        <w:t>]]</w:t>
      </w:r>
      <w:r w:rsidR="00523DCD" w:rsidRPr="007B746A">
        <w:t>,</w:t>
      </w:r>
    </w:p>
    <w:p w14:paraId="384E353C"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2B5D0827" w14:textId="77777777" w:rsidR="00505A98" w:rsidRPr="007B746A" w:rsidRDefault="00523DCD" w:rsidP="00505A98">
      <w:pPr>
        <w:pStyle w:val="PL"/>
        <w:shd w:val="clear" w:color="auto" w:fill="E6E6E6"/>
      </w:pPr>
      <w:r w:rsidRPr="007B746A">
        <w:tab/>
        <w:t>]]</w:t>
      </w:r>
      <w:r w:rsidR="00505A98" w:rsidRPr="007B746A">
        <w:t>,</w:t>
      </w:r>
    </w:p>
    <w:p w14:paraId="2B0E9357" w14:textId="77777777" w:rsidR="00505A98" w:rsidRPr="007B746A" w:rsidRDefault="00505A98" w:rsidP="00505A98">
      <w:pPr>
        <w:pStyle w:val="PL"/>
        <w:shd w:val="clear" w:color="auto" w:fill="E6E6E6"/>
      </w:pPr>
      <w:r w:rsidRPr="007B746A">
        <w:tab/>
        <w:t>[[</w:t>
      </w:r>
      <w:r w:rsidRPr="007B746A">
        <w:tab/>
        <w:t>pdsch-ConfigDedicated</w:t>
      </w:r>
      <w:r w:rsidR="0029285D" w:rsidRPr="007B746A">
        <w:t>-v1610</w:t>
      </w:r>
      <w:r w:rsidRPr="007B746A">
        <w:tab/>
      </w:r>
      <w:r w:rsidRPr="007B746A">
        <w:tab/>
        <w:t>PD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69373BE8" w14:textId="77777777" w:rsidR="00505A98" w:rsidRPr="007B746A" w:rsidRDefault="00505A98" w:rsidP="00505A98">
      <w:pPr>
        <w:pStyle w:val="PL"/>
        <w:shd w:val="clear" w:color="auto" w:fill="E6E6E6"/>
      </w:pPr>
      <w:r w:rsidRPr="007B746A">
        <w:tab/>
      </w:r>
      <w:r w:rsidRPr="007B746A">
        <w:tab/>
        <w:t>pusch-ConfigDedicated</w:t>
      </w:r>
      <w:r w:rsidR="0029285D" w:rsidRPr="007B746A">
        <w:t>-v1610</w:t>
      </w:r>
      <w:r w:rsidRPr="007B746A">
        <w:tab/>
      </w:r>
      <w:r w:rsidRPr="007B746A">
        <w:tab/>
        <w:t>PU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0702222E" w14:textId="77777777" w:rsidR="00505A98" w:rsidRPr="007B746A" w:rsidRDefault="00505A98" w:rsidP="00505A98">
      <w:pPr>
        <w:pStyle w:val="PL"/>
        <w:shd w:val="clear" w:color="auto" w:fill="E6E6E6"/>
      </w:pPr>
      <w:r w:rsidRPr="007B746A">
        <w:tab/>
      </w:r>
      <w:r w:rsidRPr="007B746A">
        <w:tab/>
        <w:t>ce-CSI-RS-Feedback-r16</w:t>
      </w:r>
      <w:r w:rsidRPr="007B746A">
        <w:tab/>
      </w:r>
      <w:r w:rsidRPr="007B746A">
        <w:tab/>
      </w:r>
      <w:r w:rsidRPr="007B746A">
        <w:tab/>
        <w:t>ENUMERATED {enabled}</w:t>
      </w:r>
      <w:r w:rsidRPr="007B746A">
        <w:tab/>
      </w:r>
      <w:r w:rsidRPr="007B746A">
        <w:tab/>
      </w:r>
      <w:r w:rsidR="00961B58" w:rsidRPr="007B746A">
        <w:tab/>
      </w:r>
      <w:r w:rsidRPr="007B746A">
        <w:t>OPTIONAL</w:t>
      </w:r>
      <w:r w:rsidR="00961B58" w:rsidRPr="007B746A">
        <w:t>,</w:t>
      </w:r>
      <w:r w:rsidRPr="007B746A">
        <w:t xml:space="preserve"> </w:t>
      </w:r>
      <w:r w:rsidR="00961B58" w:rsidRPr="007B746A">
        <w:t xml:space="preserve"> </w:t>
      </w:r>
      <w:r w:rsidRPr="007B746A">
        <w:t>-- Need OR</w:t>
      </w:r>
    </w:p>
    <w:p w14:paraId="77E5EB97" w14:textId="77777777" w:rsidR="0063702D" w:rsidRPr="007B746A" w:rsidRDefault="0063702D" w:rsidP="0063702D">
      <w:pPr>
        <w:pStyle w:val="PL"/>
        <w:shd w:val="clear" w:color="auto" w:fill="E6E6E6"/>
      </w:pPr>
      <w:r w:rsidRPr="007B746A">
        <w:tab/>
      </w:r>
      <w:r w:rsidRPr="007B746A">
        <w:tab/>
        <w:t>resourceReservationConfigDedicatedDL-r16</w:t>
      </w:r>
      <w:r w:rsidRPr="007B746A">
        <w:tab/>
        <w:t>SetupRelease {ResourceReservationConfigDedicatedDL-r16}</w:t>
      </w:r>
      <w:r w:rsidRPr="007B746A">
        <w:tab/>
      </w:r>
      <w:r w:rsidRPr="007B746A">
        <w:tab/>
        <w:t>OPTIONAL,  -- Need ON</w:t>
      </w:r>
    </w:p>
    <w:p w14:paraId="4A8BF87D" w14:textId="77777777" w:rsidR="0063702D" w:rsidRPr="007B746A" w:rsidRDefault="0063702D" w:rsidP="0063702D">
      <w:pPr>
        <w:pStyle w:val="PL"/>
        <w:shd w:val="clear" w:color="auto" w:fill="E6E6E6"/>
      </w:pPr>
      <w:r w:rsidRPr="007B746A">
        <w:tab/>
      </w:r>
      <w:r w:rsidRPr="007B746A">
        <w:tab/>
        <w:t>resourceReservationConfigDedicatedUL-r16</w:t>
      </w:r>
      <w:r w:rsidRPr="007B746A">
        <w:tab/>
        <w:t>SetupRelease {ResourceReservationConfigDedicatedUL-r16}</w:t>
      </w:r>
      <w:r w:rsidRPr="007B746A">
        <w:tab/>
      </w:r>
      <w:r w:rsidRPr="007B746A">
        <w:tab/>
        <w:t>OPTIONAL,  -- Need ON</w:t>
      </w:r>
    </w:p>
    <w:p w14:paraId="76C8BE54" w14:textId="77777777" w:rsidR="00961B58" w:rsidRPr="007B746A" w:rsidRDefault="00961B58" w:rsidP="00961B58">
      <w:pPr>
        <w:pStyle w:val="PL"/>
        <w:shd w:val="clear" w:color="auto" w:fill="E6E6E6"/>
      </w:pPr>
      <w:r w:rsidRPr="007B746A">
        <w:tab/>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0E3AA47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AC32357" w14:textId="77777777" w:rsidR="00961B58" w:rsidRPr="007B746A" w:rsidRDefault="00961B58" w:rsidP="00961B58">
      <w:pPr>
        <w:pStyle w:val="PL"/>
        <w:shd w:val="clear" w:color="auto" w:fill="E6E6E6"/>
      </w:pPr>
      <w:r w:rsidRPr="007B746A">
        <w:tab/>
      </w:r>
      <w:r w:rsidRPr="007B746A">
        <w:tab/>
        <w:t>uplinkPowerControlAddSRS-r16</w:t>
      </w:r>
      <w:r w:rsidRPr="007B746A">
        <w:tab/>
      </w:r>
      <w:r w:rsidR="00D415EF" w:rsidRPr="007B746A">
        <w:t>SetupRelease {</w:t>
      </w:r>
      <w:r w:rsidRPr="007B746A">
        <w:t>UplinkPowerControlAddSRS-r16</w:t>
      </w:r>
      <w:r w:rsidR="00D415EF" w:rsidRPr="007B746A">
        <w:t>}</w:t>
      </w:r>
      <w:r w:rsidRPr="007B746A">
        <w:tab/>
        <w:t>OPTIONAL,  -- Need ON</w:t>
      </w:r>
    </w:p>
    <w:p w14:paraId="2B2FCBD3" w14:textId="77777777" w:rsidR="00961B58" w:rsidRPr="007B746A" w:rsidRDefault="00961B58" w:rsidP="00961B58">
      <w:pPr>
        <w:pStyle w:val="PL"/>
        <w:shd w:val="clear" w:color="auto" w:fill="E6E6E6"/>
      </w:pPr>
      <w:r w:rsidRPr="007B746A">
        <w:tab/>
      </w:r>
      <w:r w:rsidRPr="007B746A">
        <w:tab/>
      </w:r>
      <w:r w:rsidRPr="007B746A">
        <w:rPr>
          <w:rFonts w:ascii="DengXian" w:eastAsia="DengXian" w:hAnsi="DengXian"/>
          <w:lang w:eastAsia="zh-CN"/>
        </w:rPr>
        <w:t>s</w:t>
      </w:r>
      <w:r w:rsidRPr="007B746A">
        <w:t>oundingRS-VirtualCellID-r16</w:t>
      </w:r>
      <w:r w:rsidRPr="007B746A">
        <w:tab/>
      </w:r>
      <w:r w:rsidRPr="007B746A">
        <w:tab/>
      </w:r>
      <w:r w:rsidR="00D415EF" w:rsidRPr="007B746A">
        <w:t>SetupRelease {</w:t>
      </w:r>
      <w:r w:rsidRPr="007B746A">
        <w:t>SoundingRS-VirtualCellID-r16</w:t>
      </w:r>
      <w:r w:rsidR="00D415EF" w:rsidRPr="007B746A">
        <w:t>}</w:t>
      </w:r>
      <w:r w:rsidRPr="007B746A">
        <w:tab/>
        <w:t>OPTIONAL</w:t>
      </w:r>
      <w:r w:rsidR="00425268" w:rsidRPr="007B746A">
        <w:t>,</w:t>
      </w:r>
      <w:r w:rsidRPr="007B746A">
        <w:t xml:space="preserve">  -- Need ON</w:t>
      </w:r>
    </w:p>
    <w:p w14:paraId="63AB2402" w14:textId="77777777" w:rsidR="004B6255" w:rsidRPr="007B746A" w:rsidRDefault="00425268" w:rsidP="00505A98">
      <w:pPr>
        <w:pStyle w:val="PL"/>
        <w:shd w:val="clear" w:color="auto" w:fill="E6E6E6"/>
      </w:pPr>
      <w:r w:rsidRPr="007B746A">
        <w:tab/>
      </w:r>
      <w:r w:rsidRPr="007B746A">
        <w:tab/>
        <w:t>widebandPRG-r16</w:t>
      </w:r>
      <w:r w:rsidRPr="007B746A">
        <w:tab/>
      </w:r>
      <w:r w:rsidRPr="007B746A">
        <w:tab/>
      </w:r>
      <w:r w:rsidRPr="007B746A">
        <w:tab/>
      </w:r>
      <w:r w:rsidRPr="007B746A">
        <w:tab/>
      </w:r>
      <w:r w:rsidRPr="007B746A">
        <w:tab/>
      </w:r>
      <w:r w:rsidR="00D415EF" w:rsidRPr="007B746A">
        <w:t>SetupRelease {</w:t>
      </w:r>
      <w:r w:rsidRPr="007B746A">
        <w:t>WidebandPRG-r16</w:t>
      </w:r>
      <w:r w:rsidR="00D415EF" w:rsidRPr="007B746A">
        <w:t>}</w:t>
      </w:r>
      <w:r w:rsidRPr="007B746A">
        <w:tab/>
      </w:r>
      <w:r w:rsidRPr="007B746A">
        <w:tab/>
      </w:r>
      <w:r w:rsidRPr="007B746A">
        <w:tab/>
      </w:r>
      <w:r w:rsidRPr="007B746A">
        <w:tab/>
        <w:t>OPTIONAL   -- Need ON</w:t>
      </w:r>
    </w:p>
    <w:p w14:paraId="7AC57B17" w14:textId="7F3AF208" w:rsidR="00AE0481" w:rsidRPr="007B746A" w:rsidRDefault="00505A98" w:rsidP="00AE0481">
      <w:pPr>
        <w:pStyle w:val="PL"/>
        <w:shd w:val="clear" w:color="auto" w:fill="E6E6E6"/>
      </w:pPr>
      <w:r w:rsidRPr="007B746A">
        <w:tab/>
        <w:t>]]</w:t>
      </w:r>
      <w:r w:rsidR="00AE0481" w:rsidRPr="007B746A">
        <w:t>,</w:t>
      </w:r>
    </w:p>
    <w:p w14:paraId="05101845" w14:textId="43031217" w:rsidR="00AE0481" w:rsidRPr="007B746A" w:rsidRDefault="00AE0481" w:rsidP="00AE0481">
      <w:pPr>
        <w:pStyle w:val="PL"/>
        <w:shd w:val="clear" w:color="auto" w:fill="E6E6E6"/>
      </w:pPr>
      <w:r w:rsidRPr="007B746A">
        <w:tab/>
        <w:t>[[</w:t>
      </w:r>
      <w:r w:rsidRPr="007B746A">
        <w:tab/>
        <w:t>pdsch-ConfigDedicated-v1700</w:t>
      </w:r>
      <w:r w:rsidRPr="007B746A">
        <w:tab/>
      </w:r>
      <w:r w:rsidRPr="007B746A">
        <w:tab/>
        <w:t>PDSCH-ConfigDedicated-v1700</w:t>
      </w:r>
      <w:r w:rsidRPr="007B746A">
        <w:tab/>
        <w:t>OPTIONAL</w:t>
      </w:r>
      <w:r w:rsidR="00DE3F4C" w:rsidRPr="007B746A">
        <w:t>,</w:t>
      </w:r>
      <w:r w:rsidRPr="007B746A">
        <w:t xml:space="preserve"> -- Need ON</w:t>
      </w:r>
    </w:p>
    <w:p w14:paraId="06277FD6" w14:textId="77777777" w:rsidR="00556BAD" w:rsidRPr="007B746A" w:rsidRDefault="00556BAD" w:rsidP="00556BAD">
      <w:pPr>
        <w:pStyle w:val="PL"/>
        <w:shd w:val="clear" w:color="auto" w:fill="E6E6E6"/>
      </w:pPr>
      <w:r w:rsidRPr="007B746A">
        <w:tab/>
      </w:r>
      <w:r w:rsidRPr="007B746A">
        <w:tab/>
        <w:t>ntn-ConfigDedicated-r17</w:t>
      </w:r>
      <w:r w:rsidRPr="007B746A">
        <w:tab/>
      </w:r>
      <w:r w:rsidRPr="007B746A">
        <w:tab/>
      </w:r>
      <w:r w:rsidRPr="007B746A">
        <w:tab/>
        <w:t>SEQUENCE {</w:t>
      </w:r>
    </w:p>
    <w:p w14:paraId="345FF362" w14:textId="77777777" w:rsidR="00556BAD" w:rsidRPr="007B746A" w:rsidRDefault="00556BAD" w:rsidP="00556BAD">
      <w:pPr>
        <w:pStyle w:val="PL"/>
        <w:shd w:val="clear" w:color="auto" w:fill="E6E6E6"/>
      </w:pPr>
      <w:r w:rsidRPr="007B746A">
        <w:tab/>
      </w:r>
      <w:r w:rsidRPr="007B746A">
        <w:tab/>
      </w:r>
      <w:r w:rsidRPr="007B746A">
        <w:tab/>
        <w:t>pucch-TxDuration-r17</w:t>
      </w:r>
      <w:r w:rsidRPr="007B746A">
        <w:tab/>
      </w:r>
      <w:r w:rsidRPr="007B746A">
        <w:tab/>
      </w:r>
      <w:r w:rsidRPr="007B746A">
        <w:tab/>
        <w:t>SetupRelease {PUCCH-TxDuration-r17}</w:t>
      </w:r>
      <w:r w:rsidRPr="007B746A">
        <w:tab/>
        <w:t>OPTIONAL, -- Need ON</w:t>
      </w:r>
    </w:p>
    <w:p w14:paraId="6008CABF" w14:textId="77777777" w:rsidR="00556BAD" w:rsidRPr="007B746A" w:rsidRDefault="00556BAD" w:rsidP="00556BAD">
      <w:pPr>
        <w:pStyle w:val="PL"/>
        <w:shd w:val="clear" w:color="auto" w:fill="E6E6E6"/>
      </w:pPr>
      <w:r w:rsidRPr="007B746A">
        <w:tab/>
      </w:r>
      <w:r w:rsidRPr="007B746A">
        <w:tab/>
      </w:r>
      <w:r w:rsidRPr="007B746A">
        <w:tab/>
        <w:t>pusch-TxDuration-r17</w:t>
      </w:r>
      <w:r w:rsidRPr="007B746A">
        <w:tab/>
      </w:r>
      <w:r w:rsidRPr="007B746A">
        <w:tab/>
      </w:r>
      <w:r w:rsidRPr="007B746A">
        <w:tab/>
        <w:t>SetupRelease {PUSCH-TxDuration-r17}</w:t>
      </w:r>
      <w:r w:rsidRPr="007B746A">
        <w:tab/>
        <w:t>OPTIONAL  -- Need ON</w:t>
      </w:r>
    </w:p>
    <w:p w14:paraId="4C56DA8D" w14:textId="77777777" w:rsidR="00556BAD" w:rsidRPr="007B746A" w:rsidRDefault="00556BAD" w:rsidP="00556BAD">
      <w:pPr>
        <w:pStyle w:val="PL"/>
        <w:shd w:val="clear" w:color="auto" w:fill="E6E6E6"/>
      </w:pPr>
      <w:r w:rsidRPr="007B746A">
        <w:tab/>
      </w:r>
      <w:r w:rsidRPr="007B746A">
        <w:tab/>
        <w:t>} OPTIONAL</w:t>
      </w:r>
      <w:r w:rsidRPr="007B746A">
        <w:tab/>
        <w:t>--Cond NTN</w:t>
      </w:r>
    </w:p>
    <w:p w14:paraId="26F9D88F" w14:textId="7CEDB0A2" w:rsidR="004E6D58" w:rsidRPr="007B746A" w:rsidRDefault="00AE0481" w:rsidP="004E6D58">
      <w:pPr>
        <w:pStyle w:val="PL"/>
        <w:shd w:val="clear" w:color="auto" w:fill="E6E6E6"/>
      </w:pPr>
      <w:r w:rsidRPr="007B746A">
        <w:tab/>
        <w:t>]]</w:t>
      </w:r>
      <w:r w:rsidR="004E6D58" w:rsidRPr="007B746A">
        <w:t>,</w:t>
      </w:r>
    </w:p>
    <w:p w14:paraId="59F5A56A" w14:textId="428EB1D6" w:rsidR="004E6D58" w:rsidRPr="007B746A" w:rsidRDefault="004E6D58" w:rsidP="004E6D58">
      <w:pPr>
        <w:pStyle w:val="PL"/>
        <w:shd w:val="clear" w:color="auto" w:fill="E6E6E6"/>
      </w:pPr>
      <w:r w:rsidRPr="007B746A">
        <w:tab/>
        <w:t>[[</w:t>
      </w:r>
    </w:p>
    <w:p w14:paraId="3FD7A794" w14:textId="22E7ADA0" w:rsidR="004E6D58" w:rsidRPr="007B746A" w:rsidRDefault="004E6D58" w:rsidP="004E6D58">
      <w:pPr>
        <w:pStyle w:val="PL"/>
        <w:shd w:val="clear" w:color="auto" w:fill="E6E6E6"/>
      </w:pPr>
      <w:r w:rsidRPr="007B746A">
        <w:tab/>
        <w:t>uplinkSegmentedPrecompensationGap-r17  ENUMERATED {sym1,sl1,sf1}</w:t>
      </w:r>
      <w:r w:rsidRPr="007B746A">
        <w:tab/>
        <w:t>OPTIONAL  -- Need OR</w:t>
      </w:r>
    </w:p>
    <w:p w14:paraId="6D08D75A" w14:textId="5EA267EA" w:rsidR="00786B2E" w:rsidRPr="007B746A" w:rsidRDefault="004E6D58" w:rsidP="00786B2E">
      <w:pPr>
        <w:pStyle w:val="PL"/>
        <w:shd w:val="clear" w:color="auto" w:fill="E6E6E6"/>
      </w:pPr>
      <w:r w:rsidRPr="007B746A">
        <w:tab/>
      </w:r>
      <w:r w:rsidR="002E3ABA" w:rsidRPr="007B746A">
        <w:t>]]</w:t>
      </w:r>
      <w:r w:rsidR="00786B2E" w:rsidRPr="007B746A">
        <w:t>,</w:t>
      </w:r>
    </w:p>
    <w:p w14:paraId="073A8F49" w14:textId="37DF7809" w:rsidR="00786B2E" w:rsidRPr="007B746A" w:rsidRDefault="00786B2E" w:rsidP="00786B2E">
      <w:pPr>
        <w:pStyle w:val="PL"/>
        <w:shd w:val="clear" w:color="auto" w:fill="E6E6E6"/>
      </w:pPr>
      <w:r w:rsidRPr="007B746A">
        <w:tab/>
        <w:t>[[</w:t>
      </w:r>
      <w:r w:rsidRPr="007B746A">
        <w:tab/>
        <w:t>pdsch-ConfigDedicated-v1800</w:t>
      </w:r>
      <w:r w:rsidRPr="007B746A">
        <w:tab/>
      </w:r>
      <w:r w:rsidRPr="007B746A">
        <w:tab/>
        <w:t>PDSCH-ConfigDedicated-v1800</w:t>
      </w:r>
      <w:r w:rsidRPr="007B746A">
        <w:tab/>
        <w:t>OPTIONAL,</w:t>
      </w:r>
      <w:r w:rsidRPr="007B746A">
        <w:tab/>
        <w:t>-- Need ON</w:t>
      </w:r>
    </w:p>
    <w:p w14:paraId="6C979319" w14:textId="549A1D6E" w:rsidR="00786B2E" w:rsidRPr="007B746A" w:rsidRDefault="00786B2E" w:rsidP="00786B2E">
      <w:pPr>
        <w:pStyle w:val="PL"/>
        <w:shd w:val="clear" w:color="auto" w:fill="E6E6E6"/>
      </w:pPr>
      <w:r w:rsidRPr="007B746A">
        <w:tab/>
      </w:r>
      <w:r w:rsidRPr="007B746A">
        <w:tab/>
        <w:t>pusch-ConfigDedicated-v1800</w:t>
      </w:r>
      <w:r w:rsidRPr="007B746A">
        <w:tab/>
      </w:r>
      <w:r w:rsidRPr="007B746A">
        <w:tab/>
        <w:t>PUSCH-ConfigDedicated-v1800</w:t>
      </w:r>
      <w:r w:rsidRPr="007B746A">
        <w:tab/>
        <w:t>OPTIONAL</w:t>
      </w:r>
      <w:r w:rsidRPr="007B746A">
        <w:tab/>
        <w:t>-- Need ON</w:t>
      </w:r>
    </w:p>
    <w:p w14:paraId="37915012" w14:textId="0DF30D09" w:rsidR="004F3C0C" w:rsidRPr="007B746A" w:rsidRDefault="00786B2E" w:rsidP="00786B2E">
      <w:pPr>
        <w:pStyle w:val="PL"/>
        <w:shd w:val="clear" w:color="auto" w:fill="E6E6E6"/>
      </w:pPr>
      <w:r w:rsidRPr="007B746A">
        <w:tab/>
        <w:t>]]</w:t>
      </w:r>
    </w:p>
    <w:p w14:paraId="5CB9993B" w14:textId="77777777" w:rsidR="009722D5" w:rsidRPr="007B746A" w:rsidRDefault="009722D5" w:rsidP="009722D5">
      <w:pPr>
        <w:pStyle w:val="PL"/>
        <w:shd w:val="clear" w:color="auto" w:fill="E6E6E6"/>
      </w:pPr>
      <w:r w:rsidRPr="007B746A">
        <w:t>}</w:t>
      </w:r>
    </w:p>
    <w:p w14:paraId="57384C57" w14:textId="77777777" w:rsidR="002D5C00" w:rsidRPr="007B746A" w:rsidRDefault="002D5C00" w:rsidP="002D5C00">
      <w:pPr>
        <w:pStyle w:val="PL"/>
        <w:shd w:val="clear" w:color="auto" w:fill="E6E6E6"/>
      </w:pPr>
    </w:p>
    <w:p w14:paraId="25D592A1" w14:textId="77777777" w:rsidR="002D5C00" w:rsidRPr="007B746A" w:rsidRDefault="002D5C00" w:rsidP="002D5C00">
      <w:pPr>
        <w:pStyle w:val="PL"/>
        <w:shd w:val="clear" w:color="auto" w:fill="E6E6E6"/>
      </w:pPr>
      <w:r w:rsidRPr="007B746A">
        <w:t>PhysicalConfigDedicated-</w:t>
      </w:r>
      <w:r w:rsidR="00F10E04" w:rsidRPr="007B746A">
        <w:t>v1370</w:t>
      </w:r>
      <w:r w:rsidRPr="007B746A">
        <w:t xml:space="preserve"> ::=</w:t>
      </w:r>
      <w:r w:rsidRPr="007B746A">
        <w:tab/>
        <w:t>SEQUENCE {</w:t>
      </w:r>
    </w:p>
    <w:p w14:paraId="0D66E8FB" w14:textId="77777777" w:rsidR="002D5C00" w:rsidRPr="007B746A" w:rsidRDefault="002D5C00" w:rsidP="002D5C00">
      <w:pPr>
        <w:pStyle w:val="PL"/>
        <w:shd w:val="clear" w:color="auto" w:fill="E6E6E6"/>
      </w:pPr>
      <w:r w:rsidRPr="007B746A">
        <w:tab/>
        <w:t>pucch-ConfigDedicated-</w:t>
      </w:r>
      <w:r w:rsidR="00F10E04" w:rsidRPr="007B746A">
        <w:t>v1370</w:t>
      </w:r>
      <w:r w:rsidRPr="007B746A">
        <w:tab/>
      </w:r>
      <w:r w:rsidRPr="007B746A">
        <w:tab/>
      </w:r>
      <w:r w:rsidRPr="007B746A">
        <w:tab/>
        <w:t>PUCCH-ConfigDedicated-</w:t>
      </w:r>
      <w:r w:rsidR="00F10E04" w:rsidRPr="007B746A">
        <w:t>v1370</w:t>
      </w:r>
      <w:r w:rsidRPr="007B746A">
        <w:tab/>
      </w:r>
      <w:r w:rsidRPr="007B746A">
        <w:tab/>
        <w:t>OPTIONAL</w:t>
      </w:r>
      <w:r w:rsidRPr="007B746A">
        <w:tab/>
      </w:r>
      <w:r w:rsidRPr="007B746A">
        <w:tab/>
        <w:t xml:space="preserve">-- </w:t>
      </w:r>
      <w:r w:rsidR="00613D2B" w:rsidRPr="007B746A">
        <w:t>Cond PUCCH-Format4or5</w:t>
      </w:r>
    </w:p>
    <w:p w14:paraId="4004AB64" w14:textId="77777777" w:rsidR="009722D5" w:rsidRPr="007B746A" w:rsidRDefault="002D5C00" w:rsidP="002D5C00">
      <w:pPr>
        <w:pStyle w:val="PL"/>
        <w:shd w:val="clear" w:color="auto" w:fill="E6E6E6"/>
      </w:pPr>
      <w:r w:rsidRPr="007B746A">
        <w:t>}</w:t>
      </w:r>
    </w:p>
    <w:p w14:paraId="0E2FFCBD" w14:textId="77777777" w:rsidR="00354AD6" w:rsidRPr="007B746A" w:rsidRDefault="00354AD6" w:rsidP="00354AD6">
      <w:pPr>
        <w:pStyle w:val="PL"/>
        <w:shd w:val="clear" w:color="auto" w:fill="E6E6E6"/>
        <w:rPr>
          <w:lang w:eastAsia="en-US"/>
        </w:rPr>
      </w:pPr>
    </w:p>
    <w:p w14:paraId="61FF973B" w14:textId="77777777" w:rsidR="00354AD6" w:rsidRPr="007B746A" w:rsidRDefault="00354AD6" w:rsidP="00354AD6">
      <w:pPr>
        <w:pStyle w:val="PL"/>
        <w:shd w:val="clear" w:color="auto" w:fill="E6E6E6"/>
      </w:pPr>
      <w:r w:rsidRPr="007B746A">
        <w:t>PhysicalConfigDedicated-v13c0 ::=</w:t>
      </w:r>
      <w:r w:rsidRPr="007B746A">
        <w:tab/>
        <w:t>SEQUENCE {</w:t>
      </w:r>
    </w:p>
    <w:p w14:paraId="25599198" w14:textId="77777777" w:rsidR="00354AD6" w:rsidRPr="007B746A" w:rsidRDefault="00354AD6" w:rsidP="00354AD6">
      <w:pPr>
        <w:pStyle w:val="PL"/>
        <w:shd w:val="clear" w:color="auto" w:fill="E6E6E6"/>
      </w:pPr>
      <w:r w:rsidRPr="007B746A">
        <w:tab/>
        <w:t>pucch-ConfigDedicated-v13c0</w:t>
      </w:r>
      <w:r w:rsidRPr="007B746A">
        <w:tab/>
      </w:r>
      <w:r w:rsidRPr="007B746A">
        <w:tab/>
      </w:r>
      <w:r w:rsidRPr="007B746A">
        <w:tab/>
        <w:t>PUCCH-ConfigDedicated-v13c0</w:t>
      </w:r>
      <w:r w:rsidRPr="007B746A">
        <w:tab/>
      </w:r>
    </w:p>
    <w:p w14:paraId="783341EB" w14:textId="77777777" w:rsidR="00354AD6" w:rsidRPr="007B746A" w:rsidRDefault="00354AD6" w:rsidP="00354AD6">
      <w:pPr>
        <w:pStyle w:val="PL"/>
        <w:shd w:val="clear" w:color="auto" w:fill="E6E6E6"/>
      </w:pPr>
      <w:r w:rsidRPr="007B746A">
        <w:t>}</w:t>
      </w:r>
    </w:p>
    <w:p w14:paraId="6174BC12" w14:textId="77777777" w:rsidR="002D5C00" w:rsidRPr="007B746A" w:rsidRDefault="002D5C00" w:rsidP="002D5C00">
      <w:pPr>
        <w:pStyle w:val="PL"/>
        <w:shd w:val="clear" w:color="auto" w:fill="E6E6E6"/>
      </w:pPr>
    </w:p>
    <w:p w14:paraId="565FE75D" w14:textId="77777777" w:rsidR="009722D5" w:rsidRPr="007B746A" w:rsidRDefault="009722D5" w:rsidP="009722D5">
      <w:pPr>
        <w:pStyle w:val="PL"/>
        <w:shd w:val="clear" w:color="auto" w:fill="E6E6E6"/>
      </w:pPr>
      <w:r w:rsidRPr="007B746A">
        <w:t>PhysicalConfigDedicatedSCell-r10 ::=</w:t>
      </w:r>
      <w:r w:rsidRPr="007B746A">
        <w:tab/>
      </w:r>
      <w:r w:rsidRPr="007B746A">
        <w:tab/>
        <w:t>SEQUENCE {</w:t>
      </w:r>
    </w:p>
    <w:p w14:paraId="383BB90C" w14:textId="77777777" w:rsidR="009722D5" w:rsidRPr="007B746A" w:rsidRDefault="009722D5" w:rsidP="009722D5">
      <w:pPr>
        <w:pStyle w:val="PL"/>
        <w:shd w:val="clear" w:color="auto" w:fill="E6E6E6"/>
      </w:pPr>
      <w:r w:rsidRPr="007B746A">
        <w:tab/>
        <w:t>-- DL configuration as well as configuration applicable for DL and UL</w:t>
      </w:r>
    </w:p>
    <w:p w14:paraId="6636C82A"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EA9E60C" w14:textId="77777777" w:rsidR="009722D5" w:rsidRPr="007B746A" w:rsidRDefault="009722D5" w:rsidP="009722D5">
      <w:pPr>
        <w:pStyle w:val="PL"/>
        <w:shd w:val="clear" w:color="auto" w:fill="E6E6E6"/>
      </w:pPr>
      <w:r w:rsidRPr="007B746A">
        <w:tab/>
      </w:r>
      <w:r w:rsidRPr="007B746A">
        <w:tab/>
        <w:t>antennaInfo-r10</w:t>
      </w:r>
    </w:p>
    <w:p w14:paraId="36EB3E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ntennaInfoDedicated-r10</w:t>
      </w:r>
      <w:r w:rsidRPr="007B746A">
        <w:tab/>
        <w:t>OPTIONAL,</w:t>
      </w:r>
      <w:r w:rsidRPr="007B746A">
        <w:tab/>
      </w:r>
      <w:r w:rsidRPr="007B746A">
        <w:tab/>
        <w:t>-- Need ON</w:t>
      </w:r>
    </w:p>
    <w:p w14:paraId="79D0C817" w14:textId="77777777" w:rsidR="009722D5" w:rsidRPr="007B746A" w:rsidRDefault="009722D5" w:rsidP="009722D5">
      <w:pPr>
        <w:pStyle w:val="PL"/>
        <w:shd w:val="clear" w:color="auto" w:fill="E6E6E6"/>
      </w:pPr>
      <w:r w:rsidRPr="007B746A">
        <w:tab/>
      </w:r>
      <w:r w:rsidRPr="007B746A">
        <w:tab/>
        <w:t>crossCarrierSchedulingConfig-r10</w:t>
      </w:r>
    </w:p>
    <w:p w14:paraId="599918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rossCarrierSchedulingConfig-r10</w:t>
      </w:r>
      <w:r w:rsidRPr="007B746A">
        <w:tab/>
        <w:t>OPTIONAL,</w:t>
      </w:r>
      <w:r w:rsidRPr="007B746A">
        <w:tab/>
      </w:r>
      <w:r w:rsidRPr="007B746A">
        <w:tab/>
        <w:t>-- Need ON</w:t>
      </w:r>
    </w:p>
    <w:p w14:paraId="6151F50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r>
      <w:r w:rsidRPr="007B746A">
        <w:tab/>
      </w:r>
      <w:r w:rsidRPr="007B746A">
        <w:tab/>
        <w:t>CSI-RS-Config-r10</w:t>
      </w:r>
      <w:r w:rsidRPr="007B746A">
        <w:tab/>
      </w:r>
      <w:r w:rsidRPr="007B746A">
        <w:tab/>
        <w:t>OPTIONAL,</w:t>
      </w:r>
      <w:r w:rsidRPr="007B746A">
        <w:tab/>
      </w:r>
      <w:r w:rsidRPr="007B746A">
        <w:tab/>
        <w:t>-- Need ON</w:t>
      </w:r>
    </w:p>
    <w:p w14:paraId="203318DE" w14:textId="77777777" w:rsidR="009722D5" w:rsidRPr="007B746A" w:rsidRDefault="009722D5" w:rsidP="009722D5">
      <w:pPr>
        <w:pStyle w:val="PL"/>
        <w:shd w:val="clear" w:color="auto" w:fill="E6E6E6"/>
      </w:pPr>
      <w:r w:rsidRPr="007B746A">
        <w:tab/>
      </w:r>
      <w:r w:rsidRPr="007B746A">
        <w:tab/>
        <w:t>pdsch-ConfigDedicated-r10</w:t>
      </w:r>
      <w:r w:rsidRPr="007B746A">
        <w:tab/>
      </w:r>
      <w:r w:rsidRPr="007B746A">
        <w:tab/>
      </w:r>
      <w:r w:rsidRPr="007B746A">
        <w:tab/>
      </w:r>
      <w:r w:rsidRPr="007B746A">
        <w:tab/>
        <w:t>PDSCH-ConfigDedicated</w:t>
      </w:r>
      <w:r w:rsidRPr="007B746A">
        <w:tab/>
        <w:t>OPTIONAL</w:t>
      </w:r>
      <w:r w:rsidRPr="007B746A">
        <w:tab/>
      </w:r>
      <w:r w:rsidRPr="007B746A">
        <w:tab/>
        <w:t>-- Need ON</w:t>
      </w:r>
    </w:p>
    <w:p w14:paraId="634DBD0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858F70E" w14:textId="77777777" w:rsidR="009722D5" w:rsidRPr="007B746A" w:rsidRDefault="009722D5" w:rsidP="009722D5">
      <w:pPr>
        <w:pStyle w:val="PL"/>
        <w:shd w:val="clear" w:color="auto" w:fill="E6E6E6"/>
      </w:pPr>
      <w:r w:rsidRPr="007B746A">
        <w:tab/>
        <w:t>-- UL configuration</w:t>
      </w:r>
    </w:p>
    <w:p w14:paraId="480A9B31"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r>
      <w:r w:rsidRPr="007B746A">
        <w:tab/>
        <w:t>SEQUENCE {</w:t>
      </w:r>
    </w:p>
    <w:p w14:paraId="59F08F1A"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r>
      <w:r w:rsidRPr="007B746A">
        <w:tab/>
      </w:r>
      <w:r w:rsidRPr="007B746A">
        <w:tab/>
        <w:t>AntennaInfoUL-r10</w:t>
      </w:r>
      <w:r w:rsidRPr="007B746A">
        <w:tab/>
      </w:r>
      <w:r w:rsidRPr="007B746A">
        <w:tab/>
        <w:t>OPTIONAL,</w:t>
      </w:r>
      <w:r w:rsidRPr="007B746A">
        <w:tab/>
      </w:r>
      <w:r w:rsidRPr="007B746A">
        <w:tab/>
        <w:t>-- Need ON</w:t>
      </w:r>
    </w:p>
    <w:p w14:paraId="7CAEAC49" w14:textId="77777777" w:rsidR="009722D5" w:rsidRPr="007B746A" w:rsidRDefault="009722D5" w:rsidP="009722D5">
      <w:pPr>
        <w:pStyle w:val="PL"/>
        <w:shd w:val="clear" w:color="auto" w:fill="E6E6E6"/>
      </w:pPr>
      <w:r w:rsidRPr="007B746A">
        <w:tab/>
      </w:r>
      <w:r w:rsidRPr="007B746A">
        <w:tab/>
        <w:t>pusch-ConfigDedicatedSCell-r10</w:t>
      </w:r>
    </w:p>
    <w:p w14:paraId="541476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USCH-ConfigDedicatedSCell-r10</w:t>
      </w:r>
      <w:r w:rsidRPr="007B746A">
        <w:tab/>
      </w:r>
      <w:r w:rsidRPr="007B746A">
        <w:tab/>
        <w:t>OPTIONAL,</w:t>
      </w:r>
      <w:r w:rsidRPr="007B746A">
        <w:tab/>
        <w:t>-- Cond PUSCH-SCell1</w:t>
      </w:r>
    </w:p>
    <w:p w14:paraId="30145617" w14:textId="77777777" w:rsidR="009722D5" w:rsidRPr="007B746A" w:rsidRDefault="009722D5" w:rsidP="009722D5">
      <w:pPr>
        <w:pStyle w:val="PL"/>
        <w:shd w:val="clear" w:color="auto" w:fill="E6E6E6"/>
      </w:pPr>
      <w:r w:rsidRPr="007B746A">
        <w:tab/>
      </w:r>
      <w:r w:rsidRPr="007B746A">
        <w:tab/>
        <w:t>uplinkPowerControlDedicatedSCell-r10</w:t>
      </w:r>
    </w:p>
    <w:p w14:paraId="17376E8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r10</w:t>
      </w:r>
      <w:r w:rsidRPr="007B746A">
        <w:tab/>
        <w:t>OPTIONAL,</w:t>
      </w:r>
      <w:r w:rsidRPr="007B746A">
        <w:tab/>
      </w:r>
      <w:r w:rsidRPr="007B746A">
        <w:tab/>
        <w:t>-- Need ON</w:t>
      </w:r>
    </w:p>
    <w:p w14:paraId="4498C18F" w14:textId="77777777" w:rsidR="009722D5" w:rsidRPr="007B746A" w:rsidRDefault="009722D5" w:rsidP="009722D5">
      <w:pPr>
        <w:pStyle w:val="PL"/>
        <w:shd w:val="clear" w:color="auto" w:fill="E6E6E6"/>
      </w:pPr>
      <w:r w:rsidRPr="007B746A">
        <w:tab/>
      </w:r>
      <w:r w:rsidRPr="007B746A">
        <w:tab/>
        <w:t>cqi-ReportConfigSCell-r10</w:t>
      </w:r>
      <w:r w:rsidRPr="007B746A">
        <w:tab/>
      </w:r>
      <w:r w:rsidRPr="007B746A">
        <w:tab/>
      </w:r>
      <w:r w:rsidRPr="007B746A">
        <w:tab/>
        <w:t>CQI-ReportConfigSCell-r10</w:t>
      </w:r>
      <w:r w:rsidRPr="007B746A">
        <w:tab/>
        <w:t>OPTIONAL,</w:t>
      </w:r>
      <w:r w:rsidRPr="007B746A">
        <w:tab/>
      </w:r>
      <w:r w:rsidRPr="007B746A">
        <w:tab/>
        <w:t>-- Need ON</w:t>
      </w:r>
    </w:p>
    <w:p w14:paraId="3346567A" w14:textId="77777777" w:rsidR="009722D5" w:rsidRPr="007B746A" w:rsidRDefault="009722D5" w:rsidP="009722D5">
      <w:pPr>
        <w:pStyle w:val="PL"/>
        <w:shd w:val="clear" w:color="auto" w:fill="E6E6E6"/>
      </w:pPr>
      <w:r w:rsidRPr="007B746A">
        <w:tab/>
      </w:r>
      <w:r w:rsidRPr="007B746A">
        <w:tab/>
        <w:t>soundingRS-UL-ConfigDedicated-r10</w:t>
      </w:r>
    </w:p>
    <w:p w14:paraId="2C7063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w:t>
      </w:r>
      <w:r w:rsidRPr="007B746A">
        <w:tab/>
        <w:t>OPTIONAL,</w:t>
      </w:r>
      <w:r w:rsidRPr="007B746A">
        <w:tab/>
      </w:r>
      <w:r w:rsidRPr="007B746A">
        <w:tab/>
        <w:t>-- Need ON</w:t>
      </w:r>
    </w:p>
    <w:p w14:paraId="6EAFD05B" w14:textId="77777777" w:rsidR="009722D5" w:rsidRPr="007B746A" w:rsidRDefault="009722D5" w:rsidP="009722D5">
      <w:pPr>
        <w:pStyle w:val="PL"/>
        <w:shd w:val="clear" w:color="auto" w:fill="E6E6E6"/>
      </w:pPr>
      <w:r w:rsidRPr="007B746A">
        <w:tab/>
      </w:r>
      <w:r w:rsidRPr="007B746A">
        <w:tab/>
        <w:t>soundingRS-UL-ConfigDedicated-v1020</w:t>
      </w:r>
    </w:p>
    <w:p w14:paraId="69D92C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t>OPTIONAL,</w:t>
      </w:r>
      <w:r w:rsidRPr="007B746A">
        <w:tab/>
      </w:r>
      <w:r w:rsidRPr="007B746A">
        <w:tab/>
        <w:t>-- Need ON</w:t>
      </w:r>
    </w:p>
    <w:p w14:paraId="4B992E35" w14:textId="77777777" w:rsidR="009722D5" w:rsidRPr="007B746A" w:rsidRDefault="009722D5" w:rsidP="009722D5">
      <w:pPr>
        <w:pStyle w:val="PL"/>
        <w:shd w:val="clear" w:color="auto" w:fill="E6E6E6"/>
      </w:pPr>
      <w:r w:rsidRPr="007B746A">
        <w:tab/>
      </w:r>
      <w:r w:rsidRPr="007B746A">
        <w:tab/>
        <w:t>soundingRS-UL-ConfigDedicatedAperiodic-r10</w:t>
      </w:r>
    </w:p>
    <w:p w14:paraId="4E8E9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t>-- Need ON</w:t>
      </w:r>
    </w:p>
    <w:p w14:paraId="4E540C5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ommonUL</w:t>
      </w:r>
    </w:p>
    <w:p w14:paraId="096B13DF" w14:textId="77777777" w:rsidR="009722D5" w:rsidRPr="007B746A" w:rsidRDefault="009722D5" w:rsidP="009722D5">
      <w:pPr>
        <w:pStyle w:val="PL"/>
        <w:shd w:val="clear" w:color="auto" w:fill="E6E6E6"/>
      </w:pPr>
      <w:r w:rsidRPr="007B746A">
        <w:tab/>
        <w:t>...,</w:t>
      </w:r>
    </w:p>
    <w:p w14:paraId="6BE5FB72" w14:textId="77777777" w:rsidR="009722D5" w:rsidRPr="007B746A" w:rsidDel="00BB2CB2" w:rsidRDefault="009722D5" w:rsidP="009722D5">
      <w:pPr>
        <w:pStyle w:val="PL"/>
        <w:shd w:val="clear" w:color="auto" w:fill="E6E6E6"/>
      </w:pPr>
      <w:r w:rsidRPr="007B746A">
        <w:tab/>
        <w:t>[[</w:t>
      </w:r>
      <w:r w:rsidRPr="007B746A">
        <w:tab/>
        <w:t>-- DL configuration as well as configuration applicable for DL and UL</w:t>
      </w:r>
    </w:p>
    <w:p w14:paraId="70EC2F69" w14:textId="77777777" w:rsidR="009722D5" w:rsidRPr="007B746A" w:rsidRDefault="009722D5" w:rsidP="009722D5">
      <w:pPr>
        <w:pStyle w:val="PL"/>
        <w:shd w:val="clear" w:color="auto" w:fill="E6E6E6"/>
      </w:pPr>
      <w:r w:rsidRPr="007B746A">
        <w:lastRenderedPageBreak/>
        <w:tab/>
      </w:r>
      <w:r w:rsidRPr="007B746A">
        <w:tab/>
        <w:t>csi-RS-ConfigNZPToReleaseList-r11</w:t>
      </w:r>
    </w:p>
    <w:p w14:paraId="2FE3B7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4E0A03F2" w14:textId="77777777" w:rsidR="009722D5" w:rsidRPr="007B746A" w:rsidRDefault="009722D5" w:rsidP="009722D5">
      <w:pPr>
        <w:pStyle w:val="PL"/>
        <w:shd w:val="clear" w:color="auto" w:fill="E6E6E6"/>
      </w:pPr>
      <w:r w:rsidRPr="007B746A">
        <w:tab/>
      </w:r>
      <w:r w:rsidRPr="007B746A">
        <w:tab/>
        <w:t>csi-RS-ConfigNZPToAddModList-r11</w:t>
      </w:r>
      <w:r w:rsidRPr="007B746A">
        <w:tab/>
      </w:r>
    </w:p>
    <w:p w14:paraId="7146392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2E0C3A28" w14:textId="77777777" w:rsidR="009722D5" w:rsidRPr="007B746A" w:rsidRDefault="009722D5" w:rsidP="009722D5">
      <w:pPr>
        <w:pStyle w:val="PL"/>
        <w:shd w:val="clear" w:color="auto" w:fill="E6E6E6"/>
      </w:pPr>
      <w:r w:rsidRPr="007B746A">
        <w:tab/>
      </w:r>
      <w:r w:rsidRPr="007B746A">
        <w:tab/>
        <w:t>csi-RS-ConfigZPToReleaseList-r11</w:t>
      </w:r>
    </w:p>
    <w:p w14:paraId="261FDD0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2F6F6734" w14:textId="77777777" w:rsidR="009722D5" w:rsidRPr="007B746A" w:rsidRDefault="009722D5" w:rsidP="009722D5">
      <w:pPr>
        <w:pStyle w:val="PL"/>
        <w:shd w:val="clear" w:color="auto" w:fill="E6E6E6"/>
      </w:pPr>
      <w:r w:rsidRPr="007B746A">
        <w:tab/>
      </w:r>
      <w:r w:rsidRPr="007B746A">
        <w:tab/>
        <w:t>csi-RS-ConfigZPToAddModList-r11</w:t>
      </w:r>
    </w:p>
    <w:p w14:paraId="5FD713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RS-ConfigZPToAddModList-r11</w:t>
      </w:r>
      <w:r w:rsidRPr="007B746A">
        <w:tab/>
        <w:t>OPTIONAL,</w:t>
      </w:r>
      <w:r w:rsidRPr="007B746A">
        <w:tab/>
      </w:r>
      <w:r w:rsidRPr="007B746A">
        <w:tab/>
        <w:t>-- Need ON</w:t>
      </w:r>
    </w:p>
    <w:p w14:paraId="5924435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r>
      <w:r w:rsidRPr="007B746A">
        <w:tab/>
        <w:t>EPDCCH-Config-r11</w:t>
      </w:r>
      <w:r w:rsidRPr="007B746A">
        <w:tab/>
      </w:r>
      <w:r w:rsidRPr="007B746A">
        <w:tab/>
      </w:r>
      <w:r w:rsidRPr="007B746A">
        <w:tab/>
        <w:t>OPTIONAL,</w:t>
      </w:r>
      <w:r w:rsidRPr="007B746A">
        <w:tab/>
      </w:r>
      <w:r w:rsidRPr="007B746A">
        <w:tab/>
        <w:t>-- Need ON</w:t>
      </w:r>
    </w:p>
    <w:p w14:paraId="5F391F93"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r>
      <w:r w:rsidRPr="007B746A">
        <w:tab/>
        <w:t>PDSCH-ConfigDedicated-v1130</w:t>
      </w:r>
      <w:r w:rsidRPr="007B746A">
        <w:tab/>
        <w:t>OPTIONAL,</w:t>
      </w:r>
      <w:r w:rsidRPr="007B746A">
        <w:tab/>
      </w:r>
      <w:r w:rsidRPr="007B746A">
        <w:tab/>
        <w:t>-- Need ON</w:t>
      </w:r>
    </w:p>
    <w:p w14:paraId="2D7D2D9C" w14:textId="77777777" w:rsidR="009722D5" w:rsidRPr="007B746A" w:rsidRDefault="009722D5" w:rsidP="009722D5">
      <w:pPr>
        <w:pStyle w:val="PL"/>
        <w:shd w:val="clear" w:color="auto" w:fill="E6E6E6"/>
      </w:pPr>
      <w:r w:rsidRPr="007B746A">
        <w:tab/>
        <w:t>-- UL configuration</w:t>
      </w:r>
    </w:p>
    <w:p w14:paraId="364B8008"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r>
      <w:r w:rsidRPr="007B746A">
        <w:tab/>
        <w:t>CQI-ReportConfig-v1130</w:t>
      </w:r>
      <w:r w:rsidRPr="007B746A">
        <w:tab/>
      </w:r>
      <w:r w:rsidRPr="007B746A">
        <w:tab/>
        <w:t>OPTIONAL,</w:t>
      </w:r>
      <w:r w:rsidRPr="007B746A">
        <w:tab/>
      </w:r>
      <w:r w:rsidRPr="007B746A">
        <w:tab/>
        <w:t>-- Need ON</w:t>
      </w:r>
    </w:p>
    <w:p w14:paraId="097B7BE4" w14:textId="77777777" w:rsidR="009722D5" w:rsidRPr="007B746A" w:rsidRDefault="009722D5" w:rsidP="009722D5">
      <w:pPr>
        <w:pStyle w:val="PL"/>
        <w:shd w:val="clear" w:color="auto" w:fill="E6E6E6"/>
      </w:pPr>
      <w:r w:rsidRPr="007B746A">
        <w:tab/>
      </w:r>
      <w:r w:rsidRPr="007B746A">
        <w:tab/>
        <w:t>pusch-ConfigDedicated-v1130</w:t>
      </w:r>
    </w:p>
    <w:p w14:paraId="614C8A2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USCH-ConfigDedicated-v1130</w:t>
      </w:r>
      <w:r w:rsidRPr="007B746A">
        <w:tab/>
      </w:r>
      <w:r w:rsidRPr="007B746A">
        <w:tab/>
        <w:t>OPTIONAL,</w:t>
      </w:r>
      <w:r w:rsidRPr="007B746A">
        <w:tab/>
        <w:t>-- Cond PUSCH-SCell1</w:t>
      </w:r>
    </w:p>
    <w:p w14:paraId="505D0070" w14:textId="77777777" w:rsidR="009722D5" w:rsidRPr="007B746A" w:rsidRDefault="009722D5" w:rsidP="009722D5">
      <w:pPr>
        <w:pStyle w:val="PL"/>
        <w:shd w:val="clear" w:color="auto" w:fill="E6E6E6"/>
      </w:pPr>
      <w:r w:rsidRPr="007B746A">
        <w:tab/>
      </w:r>
      <w:r w:rsidRPr="007B746A">
        <w:tab/>
        <w:t>uplinkPowerControlDedicatedSCell-v1130</w:t>
      </w:r>
    </w:p>
    <w:p w14:paraId="1AE6B5B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1FD5C59C" w14:textId="77777777" w:rsidR="009722D5" w:rsidRPr="007B746A" w:rsidRDefault="009722D5" w:rsidP="009722D5">
      <w:pPr>
        <w:pStyle w:val="PL"/>
        <w:shd w:val="clear" w:color="auto" w:fill="E6E6E6"/>
      </w:pPr>
      <w:r w:rsidRPr="007B746A">
        <w:tab/>
        <w:t>]],</w:t>
      </w:r>
    </w:p>
    <w:p w14:paraId="670AB7E1"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r>
      <w:r w:rsidRPr="007B746A">
        <w:tab/>
        <w:t>AntennaInfoDedicated-v1250</w:t>
      </w:r>
      <w:r w:rsidRPr="007B746A">
        <w:tab/>
        <w:t>OPTIONAL,</w:t>
      </w:r>
      <w:r w:rsidRPr="007B746A">
        <w:tab/>
      </w:r>
      <w:r w:rsidRPr="007B746A">
        <w:tab/>
        <w:t>-- Need ON</w:t>
      </w:r>
    </w:p>
    <w:p w14:paraId="213D1426" w14:textId="77777777" w:rsidR="009722D5" w:rsidRPr="007B746A" w:rsidRDefault="009722D5" w:rsidP="009722D5">
      <w:pPr>
        <w:pStyle w:val="PL"/>
        <w:shd w:val="clear" w:color="auto" w:fill="E6E6E6"/>
      </w:pPr>
      <w:r w:rsidRPr="007B746A">
        <w:tab/>
      </w:r>
      <w:r w:rsidRPr="007B746A">
        <w:tab/>
        <w:t>eimta-MainConfigSCell-r12</w:t>
      </w:r>
    </w:p>
    <w:p w14:paraId="3F3AAE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IMTA-MainConfigServCell-r12</w:t>
      </w:r>
      <w:r w:rsidRPr="007B746A">
        <w:tab/>
        <w:t>OPTIONAL,</w:t>
      </w:r>
      <w:r w:rsidRPr="007B746A">
        <w:tab/>
      </w:r>
      <w:r w:rsidRPr="007B746A">
        <w:tab/>
        <w:t>-- Need ON</w:t>
      </w:r>
    </w:p>
    <w:p w14:paraId="49407809" w14:textId="77777777" w:rsidR="009722D5" w:rsidRPr="007B746A" w:rsidRDefault="009722D5" w:rsidP="009722D5">
      <w:pPr>
        <w:pStyle w:val="PL"/>
        <w:shd w:val="clear" w:color="auto" w:fill="E6E6E6"/>
      </w:pPr>
      <w:r w:rsidRPr="007B746A">
        <w:tab/>
      </w:r>
      <w:r w:rsidRPr="007B746A">
        <w:tab/>
        <w:t>cqi-ReportConfigSCell-v1250</w:t>
      </w:r>
      <w:r w:rsidRPr="007B746A">
        <w:tab/>
      </w:r>
      <w:r w:rsidRPr="007B746A">
        <w:tab/>
      </w:r>
      <w:r w:rsidRPr="007B746A">
        <w:tab/>
        <w:t>CQI-ReportConfig-v1250</w:t>
      </w:r>
      <w:r w:rsidRPr="007B746A">
        <w:tab/>
      </w:r>
      <w:r w:rsidRPr="007B746A">
        <w:tab/>
        <w:t>OPTIONAL,</w:t>
      </w:r>
      <w:r w:rsidRPr="007B746A">
        <w:tab/>
      </w:r>
      <w:r w:rsidRPr="007B746A">
        <w:tab/>
        <w:t>-- Need ON</w:t>
      </w:r>
    </w:p>
    <w:p w14:paraId="4949BEF8" w14:textId="77777777" w:rsidR="009722D5" w:rsidRPr="007B746A" w:rsidRDefault="009722D5" w:rsidP="009722D5">
      <w:pPr>
        <w:pStyle w:val="PL"/>
        <w:shd w:val="clear" w:color="auto" w:fill="E6E6E6"/>
      </w:pPr>
      <w:r w:rsidRPr="007B746A">
        <w:tab/>
      </w:r>
      <w:r w:rsidRPr="007B746A">
        <w:tab/>
        <w:t>uplinkPowerControlDedicatedSCell-v1250</w:t>
      </w:r>
    </w:p>
    <w:p w14:paraId="2D3017C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290DAF93"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0D15524D" w14:textId="77777777" w:rsidR="009722D5" w:rsidRPr="007B746A" w:rsidRDefault="009722D5" w:rsidP="009722D5">
      <w:pPr>
        <w:pStyle w:val="PL"/>
        <w:shd w:val="clear" w:color="auto" w:fill="E6E6E6"/>
      </w:pPr>
      <w:r w:rsidRPr="007B746A">
        <w:tab/>
        <w:t>]],</w:t>
      </w:r>
    </w:p>
    <w:p w14:paraId="06031AC9"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40273715" w14:textId="77777777" w:rsidR="009722D5" w:rsidRPr="007B746A" w:rsidRDefault="009722D5" w:rsidP="009722D5">
      <w:pPr>
        <w:pStyle w:val="PL"/>
        <w:shd w:val="clear" w:color="auto" w:fill="E6E6E6"/>
      </w:pPr>
      <w:r w:rsidRPr="007B746A">
        <w:tab/>
        <w:t>]],</w:t>
      </w:r>
    </w:p>
    <w:p w14:paraId="3B7904F5" w14:textId="77777777" w:rsidR="009722D5" w:rsidRPr="007B746A" w:rsidRDefault="009722D5" w:rsidP="009722D5">
      <w:pPr>
        <w:pStyle w:val="PL"/>
        <w:shd w:val="clear" w:color="auto" w:fill="E6E6E6"/>
      </w:pPr>
      <w:r w:rsidRPr="007B746A">
        <w:tab/>
        <w:t>[[</w:t>
      </w:r>
      <w:r w:rsidRPr="007B746A">
        <w:tab/>
        <w:t>pucch-Cell-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Cond PUCCH-SCell1</w:t>
      </w:r>
    </w:p>
    <w:p w14:paraId="2CC00D29" w14:textId="77777777" w:rsidR="009722D5" w:rsidRPr="007B746A" w:rsidRDefault="009722D5" w:rsidP="009722D5">
      <w:pPr>
        <w:pStyle w:val="PL"/>
        <w:shd w:val="clear" w:color="auto" w:fill="E6E6E6"/>
      </w:pPr>
      <w:r w:rsidRPr="007B746A">
        <w:tab/>
      </w:r>
      <w:r w:rsidRPr="007B746A">
        <w:tab/>
        <w:t>pucch-SCell</w:t>
      </w:r>
      <w:r w:rsidRPr="007B746A">
        <w:tab/>
      </w:r>
      <w:r w:rsidRPr="007B746A">
        <w:tab/>
      </w:r>
      <w:r w:rsidRPr="007B746A">
        <w:tab/>
      </w:r>
      <w:r w:rsidRPr="007B746A">
        <w:tab/>
      </w:r>
      <w:r w:rsidRPr="007B746A">
        <w:tab/>
      </w:r>
      <w:r w:rsidRPr="007B746A">
        <w:tab/>
      </w:r>
      <w:r w:rsidRPr="007B746A">
        <w:tab/>
        <w:t>CHOICE{</w:t>
      </w:r>
    </w:p>
    <w:p w14:paraId="5EC5B5C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1DBBC54"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5D4DA53" w14:textId="77777777" w:rsidR="009722D5" w:rsidRPr="007B746A" w:rsidRDefault="009722D5" w:rsidP="009722D5">
      <w:pPr>
        <w:pStyle w:val="PL"/>
        <w:shd w:val="clear" w:color="auto" w:fill="E6E6E6"/>
      </w:pPr>
      <w:r w:rsidRPr="007B746A">
        <w:tab/>
      </w:r>
      <w:r w:rsidRPr="007B746A">
        <w:tab/>
      </w:r>
      <w:r w:rsidRPr="007B746A">
        <w:tab/>
      </w:r>
      <w:r w:rsidRPr="007B746A">
        <w:tab/>
        <w:t>pucch-ConfigDedicated-r13</w:t>
      </w:r>
    </w:p>
    <w:p w14:paraId="11C88D0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CCH-ConfigDedicated-r13</w:t>
      </w:r>
      <w:r w:rsidRPr="007B746A">
        <w:tab/>
        <w:t>OPTIONAL,</w:t>
      </w:r>
      <w:r w:rsidRPr="007B746A">
        <w:tab/>
      </w:r>
      <w:r w:rsidRPr="007B746A">
        <w:tab/>
        <w:t>-- Need ON</w:t>
      </w:r>
    </w:p>
    <w:p w14:paraId="55D61396" w14:textId="77777777" w:rsidR="009722D5" w:rsidRPr="007B746A" w:rsidRDefault="009722D5" w:rsidP="009722D5">
      <w:pPr>
        <w:pStyle w:val="PL"/>
        <w:shd w:val="clear" w:color="auto" w:fill="E6E6E6"/>
      </w:pPr>
      <w:r w:rsidRPr="007B746A">
        <w:tab/>
      </w:r>
      <w:r w:rsidRPr="007B746A">
        <w:tab/>
      </w:r>
      <w:r w:rsidRPr="007B746A">
        <w:tab/>
      </w:r>
      <w:r w:rsidRPr="007B746A">
        <w:tab/>
        <w:t>schedulingRequestConfig-r13</w:t>
      </w:r>
      <w:r w:rsidRPr="007B746A">
        <w:tab/>
      </w:r>
      <w:r w:rsidRPr="007B746A">
        <w:tab/>
      </w:r>
      <w:r w:rsidRPr="007B746A">
        <w:tab/>
      </w:r>
    </w:p>
    <w:p w14:paraId="10BA5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chedulingRequestConfigSCell-r13</w:t>
      </w:r>
      <w:r w:rsidRPr="007B746A">
        <w:tab/>
        <w:t>OPTIONAL,</w:t>
      </w:r>
      <w:r w:rsidRPr="007B746A">
        <w:tab/>
      </w:r>
      <w:r w:rsidRPr="007B746A">
        <w:tab/>
        <w:t>-- Need ON</w:t>
      </w:r>
    </w:p>
    <w:p w14:paraId="56FB3597" w14:textId="77777777" w:rsidR="009722D5" w:rsidRPr="007B746A" w:rsidRDefault="009722D5" w:rsidP="009722D5">
      <w:pPr>
        <w:pStyle w:val="PL"/>
        <w:shd w:val="clear" w:color="auto" w:fill="E6E6E6"/>
      </w:pPr>
      <w:r w:rsidRPr="007B746A">
        <w:tab/>
      </w:r>
      <w:r w:rsidRPr="007B746A">
        <w:tab/>
      </w:r>
      <w:r w:rsidRPr="007B746A">
        <w:tab/>
      </w:r>
      <w:r w:rsidRPr="007B746A">
        <w:tab/>
        <w:t>tpc-PDCCH-ConfigPUCCH-SCell-r13</w:t>
      </w:r>
      <w:r w:rsidRPr="007B746A">
        <w:tab/>
      </w:r>
      <w:r w:rsidRPr="007B746A">
        <w:tab/>
      </w:r>
    </w:p>
    <w:p w14:paraId="7E43B3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PC-PDCCH-ConfigSCell-r13</w:t>
      </w:r>
      <w:r w:rsidRPr="007B746A">
        <w:tab/>
        <w:t>OPTIONAL,</w:t>
      </w:r>
      <w:r w:rsidRPr="007B746A">
        <w:tab/>
      </w:r>
      <w:r w:rsidRPr="007B746A">
        <w:tab/>
        <w:t>-- Need ON</w:t>
      </w:r>
    </w:p>
    <w:p w14:paraId="06569AEB" w14:textId="77777777" w:rsidR="009722D5" w:rsidRPr="007B746A" w:rsidRDefault="009722D5" w:rsidP="009722D5">
      <w:pPr>
        <w:pStyle w:val="PL"/>
        <w:shd w:val="clear" w:color="auto" w:fill="E6E6E6"/>
      </w:pPr>
      <w:r w:rsidRPr="007B746A">
        <w:tab/>
      </w:r>
      <w:r w:rsidRPr="007B746A">
        <w:tab/>
      </w:r>
      <w:r w:rsidRPr="007B746A">
        <w:tab/>
      </w:r>
      <w:r w:rsidRPr="007B746A">
        <w:tab/>
        <w:t>pusch-ConfigDedicated-r13</w:t>
      </w:r>
      <w:r w:rsidRPr="007B746A">
        <w:tab/>
      </w:r>
      <w:r w:rsidRPr="007B746A">
        <w:tab/>
      </w:r>
    </w:p>
    <w:p w14:paraId="4381E73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SCH-ConfigDedicated-r13</w:t>
      </w:r>
      <w:r w:rsidRPr="007B746A">
        <w:tab/>
        <w:t>OPTIONAL,</w:t>
      </w:r>
      <w:r w:rsidRPr="007B746A">
        <w:tab/>
        <w:t>-- Cond PUSCH-SCell</w:t>
      </w:r>
    </w:p>
    <w:p w14:paraId="698EF0A8" w14:textId="77777777" w:rsidR="009722D5" w:rsidRPr="007B746A" w:rsidRDefault="009722D5" w:rsidP="009722D5">
      <w:pPr>
        <w:pStyle w:val="PL"/>
        <w:shd w:val="clear" w:color="auto" w:fill="E6E6E6"/>
      </w:pPr>
      <w:r w:rsidRPr="007B746A">
        <w:tab/>
      </w:r>
      <w:r w:rsidRPr="007B746A">
        <w:tab/>
      </w:r>
      <w:r w:rsidRPr="007B746A">
        <w:tab/>
      </w:r>
      <w:r w:rsidRPr="007B746A">
        <w:tab/>
        <w:t>uplinkPowerControlDedicated-r13</w:t>
      </w:r>
      <w:r w:rsidRPr="007B746A">
        <w:tab/>
      </w:r>
      <w:r w:rsidRPr="007B746A">
        <w:tab/>
      </w:r>
    </w:p>
    <w:p w14:paraId="2BB33D2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v1310</w:t>
      </w:r>
      <w:r w:rsidRPr="007B746A">
        <w:tab/>
        <w:t>OPTIONAL</w:t>
      </w:r>
      <w:r w:rsidRPr="007B746A">
        <w:tab/>
        <w:t>-- Need ON</w:t>
      </w:r>
    </w:p>
    <w:p w14:paraId="163E4FD3" w14:textId="77777777" w:rsidR="009722D5" w:rsidRPr="007B746A" w:rsidRDefault="009722D5" w:rsidP="009722D5">
      <w:pPr>
        <w:pStyle w:val="PL"/>
        <w:shd w:val="clear" w:color="auto" w:fill="E6E6E6"/>
      </w:pPr>
      <w:r w:rsidRPr="007B746A">
        <w:tab/>
      </w:r>
      <w:r w:rsidRPr="007B746A">
        <w:tab/>
      </w:r>
      <w:r w:rsidRPr="007B746A">
        <w:tab/>
        <w:t>}</w:t>
      </w:r>
    </w:p>
    <w:p w14:paraId="6F8903C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62D6FC" w14:textId="77777777" w:rsidR="009722D5" w:rsidRPr="007B746A" w:rsidRDefault="009722D5" w:rsidP="009722D5">
      <w:pPr>
        <w:pStyle w:val="PL"/>
        <w:shd w:val="clear" w:color="auto" w:fill="E6E6E6"/>
      </w:pPr>
      <w:r w:rsidRPr="007B746A">
        <w:tab/>
      </w:r>
      <w:r w:rsidRPr="007B746A">
        <w:tab/>
        <w:t>crossCarrierSchedulingConfig-r13</w:t>
      </w:r>
    </w:p>
    <w:p w14:paraId="48DE7EC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CrossCarrierSchedulingConfig-r13</w:t>
      </w:r>
      <w:r w:rsidR="00497FBE" w:rsidRPr="007B746A">
        <w:tab/>
      </w:r>
      <w:r w:rsidRPr="007B746A">
        <w:t>OPTIONAL,</w:t>
      </w:r>
      <w:r w:rsidRPr="007B746A">
        <w:tab/>
        <w:t>-- Cond Cross-Carrier-Config</w:t>
      </w:r>
    </w:p>
    <w:p w14:paraId="1AB179AC" w14:textId="77777777" w:rsidR="009722D5" w:rsidRPr="007B746A" w:rsidRDefault="009722D5" w:rsidP="009722D5">
      <w:pPr>
        <w:pStyle w:val="PL"/>
        <w:shd w:val="clear" w:color="auto" w:fill="E6E6E6"/>
      </w:pPr>
      <w:r w:rsidRPr="007B746A">
        <w:tab/>
      </w:r>
      <w:r w:rsidRPr="007B746A">
        <w:tab/>
        <w:t>pdcch-ConfigSCell-r13</w:t>
      </w:r>
      <w:r w:rsidRPr="007B746A">
        <w:tab/>
      </w:r>
      <w:r w:rsidRPr="007B746A">
        <w:tab/>
      </w:r>
      <w:r w:rsidRPr="007B746A">
        <w:tab/>
      </w:r>
      <w:r w:rsidRPr="007B746A">
        <w:tab/>
        <w:t>PDCCH-ConfigSCell-r13</w:t>
      </w:r>
      <w:r w:rsidRPr="007B746A">
        <w:tab/>
      </w:r>
      <w:r w:rsidRPr="007B746A">
        <w:tab/>
        <w:t>OPTIONAL,</w:t>
      </w:r>
      <w:r w:rsidRPr="007B746A">
        <w:tab/>
      </w:r>
      <w:r w:rsidRPr="007B746A">
        <w:tab/>
        <w:t>-- Need ON</w:t>
      </w:r>
    </w:p>
    <w:p w14:paraId="259580DF"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t>CQI-ReportConfig-v1310</w:t>
      </w:r>
      <w:r w:rsidRPr="007B746A">
        <w:tab/>
      </w:r>
      <w:r w:rsidRPr="007B746A">
        <w:tab/>
        <w:t>OPTIONAL,</w:t>
      </w:r>
      <w:r w:rsidRPr="007B746A">
        <w:tab/>
      </w:r>
      <w:r w:rsidRPr="007B746A">
        <w:tab/>
        <w:t>-- Need ON</w:t>
      </w:r>
    </w:p>
    <w:p w14:paraId="737DA621" w14:textId="77777777" w:rsidR="009722D5" w:rsidRPr="007B746A" w:rsidRDefault="009722D5" w:rsidP="009722D5">
      <w:pPr>
        <w:pStyle w:val="PL"/>
        <w:shd w:val="clear" w:color="auto" w:fill="E6E6E6"/>
      </w:pPr>
      <w:r w:rsidRPr="007B746A">
        <w:tab/>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365B25E4" w14:textId="77777777" w:rsidR="009722D5" w:rsidRPr="007B746A" w:rsidRDefault="009722D5" w:rsidP="009722D5">
      <w:pPr>
        <w:pStyle w:val="PL"/>
        <w:shd w:val="clear" w:color="auto" w:fill="E6E6E6"/>
      </w:pPr>
      <w:r w:rsidRPr="007B746A">
        <w:tab/>
      </w:r>
      <w:r w:rsidRPr="007B746A">
        <w:tab/>
        <w:t>soundingRS-UL-ConfigDedicated-v1310</w:t>
      </w:r>
    </w:p>
    <w:p w14:paraId="61C976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08E1F0BA" w14:textId="77777777" w:rsidR="009722D5" w:rsidRPr="007B746A" w:rsidRDefault="009722D5" w:rsidP="009722D5">
      <w:pPr>
        <w:pStyle w:val="PL"/>
        <w:shd w:val="clear" w:color="auto" w:fill="E6E6E6"/>
      </w:pPr>
      <w:r w:rsidRPr="007B746A">
        <w:tab/>
      </w:r>
      <w:r w:rsidRPr="007B746A">
        <w:tab/>
        <w:t>soundingRS-UL-ConfigDedicatedUpPTsExt-r13</w:t>
      </w:r>
    </w:p>
    <w:p w14:paraId="5EDCCD6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UpPTsExt-r13</w:t>
      </w:r>
      <w:r w:rsidRPr="007B746A">
        <w:tab/>
        <w:t>OPTIONAL,</w:t>
      </w:r>
      <w:r w:rsidRPr="007B746A">
        <w:tab/>
      </w:r>
      <w:r w:rsidRPr="007B746A">
        <w:tab/>
        <w:t>-- Need ON</w:t>
      </w:r>
    </w:p>
    <w:p w14:paraId="57C0232F" w14:textId="77777777" w:rsidR="009722D5" w:rsidRPr="007B746A" w:rsidRDefault="009722D5" w:rsidP="009722D5">
      <w:pPr>
        <w:pStyle w:val="PL"/>
        <w:shd w:val="clear" w:color="auto" w:fill="E6E6E6"/>
      </w:pPr>
      <w:r w:rsidRPr="007B746A">
        <w:tab/>
      </w:r>
      <w:r w:rsidRPr="007B746A">
        <w:tab/>
        <w:t>soundingRS-UL-ConfigDedicatedAperiodic-v1310</w:t>
      </w:r>
    </w:p>
    <w:p w14:paraId="0112A23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42E5A6D1" w14:textId="77777777" w:rsidR="009722D5" w:rsidRPr="007B746A" w:rsidRDefault="009722D5" w:rsidP="009722D5">
      <w:pPr>
        <w:pStyle w:val="PL"/>
        <w:shd w:val="clear" w:color="auto" w:fill="E6E6E6"/>
      </w:pPr>
      <w:r w:rsidRPr="007B746A">
        <w:tab/>
      </w:r>
      <w:r w:rsidRPr="007B746A">
        <w:tab/>
        <w:t>soundingRS-UL-ConfigDedicatedAperiodicUpPTsExt-r13</w:t>
      </w:r>
    </w:p>
    <w:p w14:paraId="7F3D78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oundingRS-UL-ConfigDedicatedAperiodicUpPTsExt-r13</w:t>
      </w:r>
      <w:r w:rsidRPr="007B746A">
        <w:tab/>
        <w:t>OPTIONAL,</w:t>
      </w:r>
      <w:r w:rsidRPr="007B746A">
        <w:tab/>
      </w:r>
      <w:r w:rsidRPr="007B746A">
        <w:tab/>
        <w:t>-- Need ON</w:t>
      </w:r>
    </w:p>
    <w:p w14:paraId="744173AA"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r>
      <w:r w:rsidRPr="007B746A">
        <w:tab/>
        <w:t>CSI-RS-Config-v1310</w:t>
      </w:r>
      <w:r w:rsidRPr="007B746A">
        <w:tab/>
      </w:r>
      <w:r w:rsidRPr="007B746A">
        <w:tab/>
      </w:r>
      <w:r w:rsidRPr="007B746A">
        <w:tab/>
        <w:t>OPTIONAL,</w:t>
      </w:r>
      <w:r w:rsidRPr="007B746A">
        <w:tab/>
      </w:r>
      <w:r w:rsidRPr="007B746A">
        <w:tab/>
        <w:t>-- Need ON</w:t>
      </w:r>
    </w:p>
    <w:p w14:paraId="0DFF3606" w14:textId="77777777" w:rsidR="009722D5" w:rsidRPr="007B746A" w:rsidRDefault="009722D5" w:rsidP="009722D5">
      <w:pPr>
        <w:pStyle w:val="PL"/>
        <w:shd w:val="clear" w:color="auto" w:fill="E6E6E6"/>
      </w:pPr>
      <w:r w:rsidRPr="007B746A">
        <w:tab/>
      </w:r>
      <w:r w:rsidRPr="007B746A">
        <w:tab/>
        <w:t>laa-SCellConfiguration-r13</w:t>
      </w:r>
      <w:r w:rsidRPr="007B746A">
        <w:tab/>
      </w:r>
      <w:r w:rsidRPr="007B746A">
        <w:tab/>
      </w:r>
      <w:r w:rsidRPr="007B746A">
        <w:tab/>
        <w:t>LAA-SCellConfiguration-r13</w:t>
      </w:r>
      <w:r w:rsidRPr="007B746A">
        <w:tab/>
        <w:t>OPTIONAL,</w:t>
      </w:r>
      <w:r w:rsidRPr="007B746A">
        <w:tab/>
      </w:r>
      <w:r w:rsidRPr="007B746A">
        <w:tab/>
        <w:t>-- Need ON</w:t>
      </w:r>
    </w:p>
    <w:p w14:paraId="12C84200"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2798A7DC"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266C5CB2" w14:textId="77777777" w:rsidR="009722D5" w:rsidRPr="007B746A" w:rsidRDefault="009722D5" w:rsidP="009722D5">
      <w:pPr>
        <w:pStyle w:val="PL"/>
        <w:shd w:val="clear" w:color="auto" w:fill="E6E6E6"/>
      </w:pPr>
      <w:r w:rsidRPr="007B746A">
        <w:tab/>
        <w:t>]],</w:t>
      </w:r>
    </w:p>
    <w:p w14:paraId="262CCDDD"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t>CQI-ReportConfig-v1320</w:t>
      </w:r>
      <w:r w:rsidRPr="007B746A">
        <w:tab/>
        <w:t>OPTIONAL</w:t>
      </w:r>
      <w:r w:rsidRPr="007B746A">
        <w:tab/>
      </w:r>
      <w:r w:rsidRPr="007B746A">
        <w:tab/>
        <w:t>-- Need ON</w:t>
      </w:r>
    </w:p>
    <w:p w14:paraId="1FE26FC7" w14:textId="77777777" w:rsidR="009722D5" w:rsidRPr="007B746A" w:rsidRDefault="009722D5" w:rsidP="009722D5">
      <w:pPr>
        <w:pStyle w:val="PL"/>
        <w:shd w:val="clear" w:color="auto" w:fill="E6E6E6"/>
      </w:pPr>
      <w:r w:rsidRPr="007B746A">
        <w:tab/>
        <w:t>]],</w:t>
      </w:r>
    </w:p>
    <w:p w14:paraId="4CE6ECA0" w14:textId="77777777" w:rsidR="00922DBC" w:rsidRPr="007B746A" w:rsidRDefault="009722D5" w:rsidP="009722D5">
      <w:pPr>
        <w:pStyle w:val="PL"/>
        <w:shd w:val="clear" w:color="auto" w:fill="E6E6E6"/>
      </w:pPr>
      <w:r w:rsidRPr="007B746A">
        <w:tab/>
        <w:t>[[</w:t>
      </w:r>
      <w:r w:rsidRPr="007B746A">
        <w:tab/>
        <w:t>laa-SCellConfiguration-v</w:t>
      </w:r>
      <w:r w:rsidR="00E56A3C" w:rsidRPr="007B746A">
        <w:t>1430</w:t>
      </w:r>
      <w:r w:rsidRPr="007B746A">
        <w:tab/>
      </w:r>
      <w:r w:rsidRPr="007B746A">
        <w:tab/>
        <w:t>LAA-SCellConfiguration-v</w:t>
      </w:r>
      <w:r w:rsidR="00E56A3C" w:rsidRPr="007B746A">
        <w:t>1430</w:t>
      </w:r>
    </w:p>
    <w:p w14:paraId="52108CF7"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Pr="007B746A">
        <w:tab/>
      </w:r>
      <w:r w:rsidRPr="007B746A">
        <w:tab/>
      </w:r>
      <w:r w:rsidRPr="007B746A">
        <w:tab/>
      </w:r>
      <w:r w:rsidR="009722D5" w:rsidRPr="007B746A">
        <w:t>OPTIONAL,</w:t>
      </w:r>
      <w:r w:rsidR="009722D5" w:rsidRPr="007B746A">
        <w:tab/>
        <w:t>-- Need ON</w:t>
      </w:r>
    </w:p>
    <w:p w14:paraId="5FFCCD93" w14:textId="77777777" w:rsidR="009722D5" w:rsidRPr="007B746A" w:rsidRDefault="009722D5" w:rsidP="009722D5">
      <w:pPr>
        <w:pStyle w:val="PL"/>
        <w:shd w:val="clear" w:color="auto" w:fill="E6E6E6"/>
      </w:pPr>
      <w:r w:rsidRPr="007B746A">
        <w:tab/>
      </w:r>
      <w:r w:rsidRPr="007B746A">
        <w:tab/>
        <w:t>typeB-SRS-TPC-PDCCH-Config-r14</w:t>
      </w:r>
      <w:r w:rsidR="00497FBE" w:rsidRPr="007B746A">
        <w:tab/>
      </w:r>
      <w:r w:rsidRPr="007B746A">
        <w:tab/>
        <w:t>SRS-TPC-PDCCH-Config-r14</w:t>
      </w:r>
      <w:r w:rsidRPr="007B746A">
        <w:tab/>
        <w:t>OPTIONAL,</w:t>
      </w:r>
      <w:r w:rsidRPr="007B746A">
        <w:tab/>
        <w:t>-- Need ON</w:t>
      </w:r>
    </w:p>
    <w:p w14:paraId="0067652F" w14:textId="77777777" w:rsidR="009722D5" w:rsidRPr="007B746A" w:rsidRDefault="009722D5" w:rsidP="009722D5">
      <w:pPr>
        <w:pStyle w:val="PL"/>
        <w:shd w:val="clear" w:color="auto" w:fill="E6E6E6"/>
      </w:pPr>
    </w:p>
    <w:p w14:paraId="19A17B51" w14:textId="77777777" w:rsidR="009722D5" w:rsidRPr="007B746A" w:rsidRDefault="009722D5" w:rsidP="009722D5">
      <w:pPr>
        <w:pStyle w:val="PL"/>
        <w:shd w:val="clear" w:color="auto" w:fill="E6E6E6"/>
      </w:pPr>
      <w:r w:rsidRPr="007B746A">
        <w:tab/>
      </w:r>
      <w:r w:rsidRPr="007B746A">
        <w:tab/>
        <w:t>uplinkPUSCH-LessPowerControlDedicated-v</w:t>
      </w:r>
      <w:r w:rsidR="00E56A3C" w:rsidRPr="007B746A">
        <w:t>1430</w:t>
      </w:r>
      <w:r w:rsidR="00497FBE" w:rsidRPr="007B746A">
        <w:tab/>
      </w:r>
      <w:r w:rsidRPr="007B746A">
        <w:tab/>
        <w:t>UplinkPUSCH-LessPowerControlDedicated-v</w:t>
      </w:r>
      <w:r w:rsidR="00E56A3C" w:rsidRPr="007B746A">
        <w:t>1430</w:t>
      </w:r>
      <w:r w:rsidRPr="007B746A">
        <w:t xml:space="preserve"> OPTIONAL,</w:t>
      </w:r>
      <w:r w:rsidRPr="007B746A">
        <w:tab/>
      </w:r>
      <w:r w:rsidRPr="007B746A">
        <w:tab/>
        <w:t>-- Need ON</w:t>
      </w:r>
    </w:p>
    <w:p w14:paraId="63049197"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r>
      <w:r w:rsidRPr="007B746A">
        <w:tab/>
      </w:r>
      <w:r w:rsidRPr="007B746A">
        <w:tab/>
        <w:t>SEQUENCE (SIZE (1..2)) OF SoundingRS-UL-ConfigDedicated</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w:t>
      </w:r>
    </w:p>
    <w:p w14:paraId="41523AC8"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r>
      <w:r w:rsidRPr="007B746A">
        <w:tab/>
      </w:r>
      <w:r w:rsidRPr="007B746A">
        <w:tab/>
      </w:r>
      <w:r w:rsidRPr="007B746A">
        <w:tab/>
      </w:r>
      <w:r w:rsidRPr="007B746A">
        <w:tab/>
        <w:t>SEQUENCE (SIZE (1..4)) OF SoundingRS-UL-ConfigDedicatedUpPTsExt-r13</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Ext</w:t>
      </w:r>
      <w:r w:rsidRPr="007B746A">
        <w:tab/>
      </w:r>
      <w:r w:rsidRPr="007B746A">
        <w:tab/>
      </w:r>
    </w:p>
    <w:p w14:paraId="0AA5F06A"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r>
      <w:r w:rsidRPr="007B746A">
        <w:tab/>
      </w:r>
      <w:r w:rsidRPr="007B746A">
        <w:tab/>
        <w:t>SEQUENCE (SIZE (1..2)) OF SoundingRS-AperiodicSet-r14</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AperiodicSRS</w:t>
      </w:r>
    </w:p>
    <w:p w14:paraId="1B04B940" w14:textId="77777777" w:rsidR="009722D5" w:rsidRPr="007B746A" w:rsidRDefault="009722D5" w:rsidP="009722D5">
      <w:pPr>
        <w:pStyle w:val="PL"/>
        <w:shd w:val="clear" w:color="auto" w:fill="E6E6E6"/>
      </w:pPr>
      <w:r w:rsidRPr="007B746A">
        <w:lastRenderedPageBreak/>
        <w:tab/>
      </w:r>
      <w:r w:rsidRPr="007B746A">
        <w:tab/>
        <w:t>soundingRS-UL-ConfigDedicatedApUpPTsExtList-r14</w:t>
      </w:r>
      <w:r w:rsidRPr="007B746A">
        <w:tab/>
      </w:r>
      <w:r w:rsidRPr="007B746A">
        <w:tab/>
      </w:r>
      <w:r w:rsidRPr="007B746A">
        <w:tab/>
      </w:r>
      <w:r w:rsidRPr="007B746A">
        <w:tab/>
      </w:r>
      <w:r w:rsidRPr="007B746A">
        <w:tab/>
        <w:t>SEQUENCE (SIZE (1..4)) OF SoundingRS-AperiodicSetUpPTsExt-r14</w:t>
      </w:r>
      <w:r w:rsidR="008E3BAD" w:rsidRPr="007B746A">
        <w:tab/>
      </w:r>
      <w:r w:rsidRPr="007B746A">
        <w:tab/>
      </w:r>
      <w:r w:rsidR="00497FBE" w:rsidRPr="007B746A">
        <w:tab/>
      </w:r>
      <w:r w:rsidRPr="007B746A">
        <w:t>OPTIONAL,</w:t>
      </w:r>
      <w:r w:rsidRPr="007B746A">
        <w:tab/>
      </w:r>
      <w:r w:rsidRPr="007B746A">
        <w:tab/>
        <w:t>-- Cond AperiodicSRSExt</w:t>
      </w:r>
    </w:p>
    <w:p w14:paraId="1F437C35"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7B00BA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5F8B70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19350DB"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5B91A0F2"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7CD857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9CFA8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2B44FD04" w14:textId="77777777" w:rsidR="009722D5" w:rsidRPr="007B746A" w:rsidRDefault="009722D5" w:rsidP="009722D5">
      <w:pPr>
        <w:pStyle w:val="PL"/>
        <w:shd w:val="clear" w:color="auto" w:fill="E6E6E6"/>
      </w:pPr>
      <w:r w:rsidRPr="007B746A">
        <w:tab/>
      </w:r>
      <w:r w:rsidRPr="007B746A">
        <w:tab/>
      </w:r>
      <w:r w:rsidRPr="007B746A">
        <w:tab/>
        <w:t>}</w:t>
      </w:r>
    </w:p>
    <w:p w14:paraId="10AB5DB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9371877"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00497FBE" w:rsidRPr="007B746A">
        <w:tab/>
      </w:r>
      <w:r w:rsidRPr="007B746A">
        <w:tab/>
      </w:r>
      <w:r w:rsidRPr="007B746A">
        <w:tab/>
        <w:t>PUSCH-ConfigDedicated</w:t>
      </w:r>
      <w:r w:rsidR="00162575" w:rsidRPr="007B746A">
        <w:t>SCell</w:t>
      </w:r>
      <w:r w:rsidRPr="007B746A">
        <w:t>-v</w:t>
      </w:r>
      <w:r w:rsidR="00E56A3C" w:rsidRPr="007B746A">
        <w:t>1430</w:t>
      </w:r>
      <w:r w:rsidRPr="007B746A">
        <w:tab/>
        <w:t>OPTIONAL,</w:t>
      </w:r>
      <w:r w:rsidRPr="007B746A">
        <w:tab/>
        <w:t>-- Need ON</w:t>
      </w:r>
    </w:p>
    <w:p w14:paraId="71B23EAE" w14:textId="77777777" w:rsidR="00162575" w:rsidRPr="007B746A" w:rsidRDefault="00162575" w:rsidP="009722D5">
      <w:pPr>
        <w:pStyle w:val="PL"/>
        <w:shd w:val="clear" w:color="auto" w:fill="E6E6E6"/>
      </w:pPr>
      <w:r w:rsidRPr="007B746A">
        <w:tab/>
      </w:r>
      <w:r w:rsidRPr="007B746A">
        <w:tab/>
        <w:t>csi-RS-Config-v1430</w:t>
      </w:r>
      <w:r w:rsidRPr="007B746A">
        <w:tab/>
      </w:r>
      <w:r w:rsidRPr="007B746A">
        <w:tab/>
      </w:r>
      <w:r w:rsidRPr="007B746A">
        <w:tab/>
      </w:r>
      <w:r w:rsidRPr="007B746A">
        <w:tab/>
      </w:r>
      <w:r w:rsidRPr="007B746A">
        <w:tab/>
      </w:r>
      <w:r w:rsidRPr="007B746A">
        <w:tab/>
        <w:t>CSI-RS-Config-v1430</w:t>
      </w:r>
      <w:r w:rsidRPr="007B746A">
        <w:tab/>
      </w:r>
      <w:r w:rsidRPr="007B746A">
        <w:tab/>
      </w:r>
      <w:r w:rsidRPr="007B746A">
        <w:tab/>
        <w:t>OPTIONAL,</w:t>
      </w:r>
      <w:r w:rsidRPr="007B746A">
        <w:tab/>
        <w:t>-- Need ON</w:t>
      </w:r>
    </w:p>
    <w:p w14:paraId="5E1B94EB" w14:textId="77777777" w:rsidR="009722D5" w:rsidRPr="007B746A" w:rsidRDefault="009722D5" w:rsidP="009722D5">
      <w:pPr>
        <w:pStyle w:val="PL"/>
        <w:shd w:val="clear" w:color="auto" w:fill="E6E6E6"/>
      </w:pPr>
      <w:r w:rsidRPr="007B746A">
        <w:tab/>
      </w:r>
      <w:r w:rsidRPr="007B746A">
        <w:tab/>
        <w:t>csi-RS-ConfigZP-Ap</w:t>
      </w:r>
      <w:r w:rsidR="00162575" w:rsidRPr="007B746A">
        <w:t>List</w:t>
      </w:r>
      <w:r w:rsidRPr="007B746A">
        <w:t>-r14</w:t>
      </w:r>
      <w:r w:rsidRPr="007B746A">
        <w:tab/>
      </w:r>
      <w:r w:rsidRPr="007B746A">
        <w:tab/>
      </w:r>
      <w:r w:rsidRPr="007B746A">
        <w:tab/>
      </w:r>
      <w:r w:rsidRPr="007B746A">
        <w:tab/>
        <w:t>CSI-RS-ConfigZP-Ap</w:t>
      </w:r>
      <w:r w:rsidR="00162575" w:rsidRPr="007B746A">
        <w:t>List</w:t>
      </w:r>
      <w:r w:rsidRPr="007B746A">
        <w:t>-r14</w:t>
      </w:r>
      <w:r w:rsidRPr="007B746A">
        <w:tab/>
      </w:r>
      <w:r w:rsidRPr="007B746A">
        <w:tab/>
        <w:t>OPTIONAL,</w:t>
      </w:r>
      <w:r w:rsidRPr="007B746A">
        <w:tab/>
        <w:t>-- Need ON</w:t>
      </w:r>
    </w:p>
    <w:p w14:paraId="632CD103" w14:textId="77777777" w:rsidR="00162575" w:rsidRPr="007B746A" w:rsidRDefault="00162575"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495B5188" w14:textId="77777777" w:rsidR="001D3406" w:rsidRPr="007B746A" w:rsidRDefault="009722D5" w:rsidP="001D3406">
      <w:pPr>
        <w:pStyle w:val="PL"/>
        <w:shd w:val="clear" w:color="auto" w:fill="E6E6E6"/>
        <w:rPr>
          <w:rFonts w:eastAsia="SimSun"/>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001D3406" w:rsidRPr="007B746A">
        <w:t>,</w:t>
      </w:r>
      <w:r w:rsidRPr="007B746A">
        <w:tab/>
        <w:t>-</w:t>
      </w:r>
      <w:r w:rsidRPr="007B746A">
        <w:rPr>
          <w:rFonts w:eastAsia="SimSun"/>
        </w:rPr>
        <w:t>- Need ON</w:t>
      </w:r>
    </w:p>
    <w:p w14:paraId="4F53A865" w14:textId="77777777" w:rsidR="009722D5" w:rsidRPr="007B746A" w:rsidRDefault="001D3406" w:rsidP="001D3406">
      <w:pPr>
        <w:pStyle w:val="PL"/>
        <w:shd w:val="clear" w:color="auto" w:fill="E6E6E6"/>
      </w:pPr>
      <w:r w:rsidRPr="007B746A">
        <w:rPr>
          <w:rFonts w:eastAsia="SimSun"/>
        </w:rPr>
        <w:tab/>
      </w:r>
      <w:r w:rsidRPr="007B746A">
        <w:rPr>
          <w:rFonts w:eastAsia="SimSun"/>
        </w:rPr>
        <w:tab/>
        <w:t>pdsch-ConfigDedicated</w:t>
      </w:r>
      <w:r w:rsidR="00162575" w:rsidRPr="007B746A">
        <w:rPr>
          <w:rFonts w:eastAsia="SimSun"/>
        </w:rPr>
        <w:t>SCell</w:t>
      </w:r>
      <w:r w:rsidRPr="007B746A">
        <w:rPr>
          <w:rFonts w:eastAsia="SimSun"/>
        </w:rPr>
        <w:t>-v14</w:t>
      </w:r>
      <w:r w:rsidR="00162575" w:rsidRPr="007B746A">
        <w:rPr>
          <w:rFonts w:eastAsia="SimSun"/>
        </w:rPr>
        <w:t>30</w:t>
      </w:r>
      <w:r w:rsidRPr="007B746A">
        <w:rPr>
          <w:rFonts w:eastAsia="SimSun"/>
        </w:rPr>
        <w:tab/>
      </w:r>
      <w:r w:rsidRPr="007B746A">
        <w:rPr>
          <w:rFonts w:eastAsia="SimSun"/>
        </w:rPr>
        <w:tab/>
        <w:t>PDSCH-ConfigDedicated</w:t>
      </w:r>
      <w:r w:rsidR="00162575" w:rsidRPr="007B746A">
        <w:rPr>
          <w:rFonts w:eastAsia="SimSun"/>
        </w:rPr>
        <w:t>SCell</w:t>
      </w:r>
      <w:r w:rsidRPr="007B746A">
        <w:rPr>
          <w:rFonts w:eastAsia="SimSun"/>
        </w:rPr>
        <w:t>-v14</w:t>
      </w:r>
      <w:r w:rsidR="00162575" w:rsidRPr="007B746A">
        <w:rPr>
          <w:rFonts w:eastAsia="SimSun"/>
        </w:rPr>
        <w:t>30</w:t>
      </w:r>
      <w:r w:rsidRPr="007B746A">
        <w:rPr>
          <w:rFonts w:eastAsia="SimSun"/>
        </w:rPr>
        <w:tab/>
      </w:r>
      <w:r w:rsidRPr="007B746A">
        <w:rPr>
          <w:rFonts w:eastAsia="SimSun"/>
        </w:rPr>
        <w:tab/>
        <w:t>OPTIONAL</w:t>
      </w:r>
      <w:r w:rsidRPr="007B746A">
        <w:rPr>
          <w:rFonts w:eastAsia="SimSun"/>
        </w:rPr>
        <w:tab/>
      </w:r>
      <w:r w:rsidRPr="007B746A">
        <w:rPr>
          <w:rFonts w:eastAsia="SimSun"/>
        </w:rPr>
        <w:tab/>
        <w:t>-- Need ON</w:t>
      </w:r>
    </w:p>
    <w:p w14:paraId="57700A4C" w14:textId="77777777" w:rsidR="006B4A90" w:rsidRPr="007B746A" w:rsidRDefault="009722D5" w:rsidP="006B4A90">
      <w:pPr>
        <w:pStyle w:val="PL"/>
        <w:shd w:val="clear" w:color="auto" w:fill="E6E6E6"/>
      </w:pPr>
      <w:r w:rsidRPr="007B746A">
        <w:tab/>
        <w:t>]]</w:t>
      </w:r>
      <w:r w:rsidR="006B4A90" w:rsidRPr="007B746A">
        <w:t>,</w:t>
      </w:r>
    </w:p>
    <w:p w14:paraId="0047FD20"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r>
      <w:r w:rsidRPr="007B746A">
        <w:tab/>
        <w:t>OPTIONAL</w:t>
      </w:r>
      <w:r w:rsidRPr="007B746A">
        <w:tab/>
        <w:t>-- Need ON</w:t>
      </w:r>
    </w:p>
    <w:p w14:paraId="64C65D3C" w14:textId="77777777" w:rsidR="00882D05" w:rsidRPr="007B746A" w:rsidRDefault="00882D05" w:rsidP="00882D05">
      <w:pPr>
        <w:pStyle w:val="PL"/>
        <w:shd w:val="clear" w:color="auto" w:fill="E6E6E6"/>
      </w:pPr>
      <w:r w:rsidRPr="007B746A">
        <w:tab/>
        <w:t>]],</w:t>
      </w:r>
    </w:p>
    <w:p w14:paraId="28F3B1DF" w14:textId="77777777" w:rsidR="007A49EE" w:rsidRPr="007B746A" w:rsidRDefault="006B4A90" w:rsidP="007A49EE">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C06A2E" w:rsidRPr="007B746A">
        <w:t>r</w:t>
      </w:r>
      <w:r w:rsidR="004C3AF3" w:rsidRPr="007B746A">
        <w:t>15</w:t>
      </w:r>
      <w:r w:rsidRPr="007B746A">
        <w:tab/>
        <w:t>OPTIONAL</w:t>
      </w:r>
      <w:r w:rsidR="007A49EE" w:rsidRPr="007B746A">
        <w:t>,</w:t>
      </w:r>
      <w:r w:rsidRPr="007B746A">
        <w:tab/>
        <w:t>-- Need ON</w:t>
      </w:r>
    </w:p>
    <w:p w14:paraId="27FB8F88" w14:textId="77777777" w:rsidR="007A49EE" w:rsidRPr="007B746A" w:rsidRDefault="007A49EE" w:rsidP="007A49EE">
      <w:pPr>
        <w:pStyle w:val="PL"/>
        <w:shd w:val="clear" w:color="auto" w:fill="E6E6E6"/>
      </w:pPr>
      <w:r w:rsidRPr="007B746A">
        <w:tab/>
      </w:r>
      <w:r w:rsidRPr="007B746A">
        <w:tab/>
        <w:t>pdsch-ConfigDedicated-v1530</w:t>
      </w:r>
      <w:r w:rsidRPr="007B746A">
        <w:tab/>
      </w:r>
      <w:r w:rsidRPr="007B746A">
        <w:tab/>
      </w:r>
      <w:r w:rsidR="00891100" w:rsidRPr="007B746A">
        <w:tab/>
      </w:r>
      <w:r w:rsidRPr="007B746A">
        <w:t>PDSCH-ConfigDedicated-v1530</w:t>
      </w:r>
      <w:r w:rsidRPr="007B746A">
        <w:tab/>
      </w:r>
      <w:r w:rsidRPr="007B746A">
        <w:tab/>
        <w:t>OPTIONAL,</w:t>
      </w:r>
      <w:r w:rsidRPr="007B746A">
        <w:tab/>
        <w:t>-- Need ON</w:t>
      </w:r>
    </w:p>
    <w:p w14:paraId="78BE0DE0" w14:textId="77777777" w:rsidR="006B4A90" w:rsidRPr="007B746A" w:rsidRDefault="007A49EE" w:rsidP="007A49EE">
      <w:pPr>
        <w:pStyle w:val="PL"/>
        <w:shd w:val="clear" w:color="auto" w:fill="E6E6E6"/>
      </w:pPr>
      <w:r w:rsidRPr="007B746A">
        <w:tab/>
      </w:r>
      <w:r w:rsidRPr="007B746A">
        <w:tab/>
      </w:r>
      <w:r w:rsidR="00891100" w:rsidRPr="007B746A">
        <w:t>dummy</w:t>
      </w:r>
      <w:r w:rsidRPr="007B746A">
        <w:tab/>
      </w:r>
      <w:r w:rsidRPr="007B746A">
        <w:tab/>
      </w:r>
      <w:r w:rsidRPr="007B746A">
        <w:tab/>
      </w:r>
      <w:r w:rsidR="00891100" w:rsidRPr="007B746A">
        <w:tab/>
      </w:r>
      <w:r w:rsidR="00891100" w:rsidRPr="007B746A">
        <w:tab/>
      </w:r>
      <w:r w:rsidR="00891100" w:rsidRPr="007B746A">
        <w:tab/>
      </w:r>
      <w:r w:rsidR="00891100" w:rsidRPr="007B746A">
        <w:tab/>
      </w:r>
      <w:r w:rsidR="00891100" w:rsidRPr="007B746A">
        <w:tab/>
      </w:r>
      <w:r w:rsidRPr="007B746A">
        <w:t>CQI-ReportConfig-v1530</w:t>
      </w:r>
      <w:r w:rsidRPr="007B746A">
        <w:tab/>
      </w:r>
      <w:r w:rsidRPr="007B746A">
        <w:tab/>
      </w:r>
      <w:r w:rsidRPr="007B746A">
        <w:tab/>
        <w:t>OPTIONAL</w:t>
      </w:r>
      <w:r w:rsidR="00D90891" w:rsidRPr="007B746A">
        <w:t>,</w:t>
      </w:r>
      <w:r w:rsidRPr="007B746A">
        <w:tab/>
        <w:t>-- Need ON</w:t>
      </w:r>
    </w:p>
    <w:p w14:paraId="2E27306E" w14:textId="77777777" w:rsidR="008A46A5" w:rsidRPr="007B746A" w:rsidRDefault="008A46A5" w:rsidP="008A46A5">
      <w:pPr>
        <w:pStyle w:val="PL"/>
        <w:shd w:val="clear" w:color="auto" w:fill="E6E6E6"/>
      </w:pPr>
      <w:r w:rsidRPr="007B746A">
        <w:tab/>
      </w:r>
      <w:r w:rsidRPr="007B746A">
        <w:tab/>
        <w:t>cqi-ReportConfigSCell-r15</w:t>
      </w:r>
      <w:r w:rsidRPr="007B746A">
        <w:tab/>
      </w:r>
      <w:r w:rsidRPr="007B746A">
        <w:tab/>
      </w:r>
      <w:r w:rsidRPr="007B746A">
        <w:tab/>
        <w:t>CQI-ReportConfigSCell-r15</w:t>
      </w:r>
      <w:r w:rsidRPr="007B746A">
        <w:tab/>
      </w:r>
      <w:r w:rsidRPr="007B746A">
        <w:tab/>
        <w:t>OPTIONAL,</w:t>
      </w:r>
      <w:r w:rsidRPr="007B746A">
        <w:tab/>
        <w:t>-- Need ON</w:t>
      </w:r>
    </w:p>
    <w:p w14:paraId="3079AEB9" w14:textId="77777777" w:rsidR="008A46A5" w:rsidRPr="007B746A" w:rsidRDefault="008A46A5" w:rsidP="008A46A5">
      <w:pPr>
        <w:pStyle w:val="PL"/>
        <w:shd w:val="clear" w:color="auto" w:fill="E6E6E6"/>
      </w:pPr>
      <w:r w:rsidRPr="007B746A">
        <w:tab/>
      </w:r>
      <w:r w:rsidRPr="007B746A">
        <w:tab/>
        <w:t>cqi-ShortConfigSCell-r15</w:t>
      </w:r>
      <w:r w:rsidRPr="007B746A">
        <w:tab/>
      </w:r>
      <w:r w:rsidRPr="007B746A">
        <w:tab/>
      </w:r>
      <w:r w:rsidRPr="007B746A">
        <w:tab/>
        <w:t>CQI-ShortConfigSCell-r15</w:t>
      </w:r>
      <w:r w:rsidRPr="007B746A">
        <w:tab/>
      </w:r>
      <w:r w:rsidRPr="007B746A">
        <w:tab/>
        <w:t>OPTIONAL</w:t>
      </w:r>
      <w:r w:rsidR="00D90891" w:rsidRPr="007B746A">
        <w:t>,</w:t>
      </w:r>
      <w:r w:rsidRPr="007B746A">
        <w:tab/>
        <w:t>-- Need ON</w:t>
      </w:r>
    </w:p>
    <w:p w14:paraId="4730C2FA"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ab/>
        <w:t>-- Need ON</w:t>
      </w:r>
    </w:p>
    <w:p w14:paraId="34B4CD82" w14:textId="77777777" w:rsidR="00FE5DA1" w:rsidRPr="007B746A" w:rsidRDefault="00FE5DA1" w:rsidP="00FE5DA1">
      <w:pPr>
        <w:pStyle w:val="PL"/>
        <w:shd w:val="clear" w:color="auto" w:fill="E6E6E6"/>
      </w:pPr>
      <w:r w:rsidRPr="007B746A">
        <w:tab/>
        <w:t>uplinkPowerControlDedicatedSCell-v</w:t>
      </w:r>
      <w:r w:rsidR="008E41D9" w:rsidRPr="007B746A">
        <w:t>1530</w:t>
      </w:r>
    </w:p>
    <w:p w14:paraId="173CC228"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10F1286A" w14:textId="77777777" w:rsidR="00544DBE" w:rsidRPr="007B746A" w:rsidRDefault="00544DBE" w:rsidP="00544DBE">
      <w:pPr>
        <w:pStyle w:val="PL"/>
        <w:shd w:val="clear" w:color="auto" w:fill="E6E6E6"/>
      </w:pPr>
      <w:r w:rsidRPr="007B746A">
        <w:tab/>
      </w:r>
      <w:r w:rsidRPr="007B746A">
        <w:tab/>
        <w:t>laa-SCellConfiguration-v1530</w:t>
      </w:r>
      <w:r w:rsidRPr="007B746A">
        <w:tab/>
      </w:r>
      <w:r w:rsidRPr="007B746A">
        <w:tab/>
        <w:t>LAA-SCellConfiguration-v1530</w:t>
      </w:r>
      <w:r w:rsidRPr="007B746A">
        <w:tab/>
        <w:t>OPTIONAL,</w:t>
      </w:r>
      <w:r w:rsidRPr="007B746A">
        <w:tab/>
        <w:t>-- Need ON</w:t>
      </w:r>
    </w:p>
    <w:p w14:paraId="0EA8209C" w14:textId="77777777" w:rsidR="00544DBE" w:rsidRPr="007B746A" w:rsidRDefault="00544DBE" w:rsidP="00544DBE">
      <w:pPr>
        <w:pStyle w:val="PL"/>
        <w:shd w:val="clear" w:color="auto" w:fill="E6E6E6"/>
      </w:pPr>
      <w:r w:rsidRPr="007B746A">
        <w:tab/>
      </w:r>
      <w:r w:rsidRPr="007B746A">
        <w:tab/>
        <w:t>pusch-ConfigDedicated-v1530</w:t>
      </w:r>
      <w:r w:rsidRPr="007B746A">
        <w:tab/>
      </w:r>
      <w:r w:rsidRPr="007B746A">
        <w:tab/>
      </w:r>
      <w:r w:rsidRPr="007B746A">
        <w:tab/>
        <w:t>PUSCH-ConfigDedicatedScell-v1530</w:t>
      </w:r>
      <w:r w:rsidR="008E3BAD" w:rsidRPr="007B746A">
        <w:tab/>
      </w:r>
      <w:r w:rsidRPr="007B746A">
        <w:t>OPTIONAL</w:t>
      </w:r>
      <w:r w:rsidR="00D90891" w:rsidRPr="007B746A">
        <w:t>,</w:t>
      </w:r>
      <w:r w:rsidRPr="007B746A">
        <w:tab/>
        <w:t>-- Cond AUL</w:t>
      </w:r>
    </w:p>
    <w:p w14:paraId="62F7B9B1"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549B9DE8"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105A89E"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01229F5A"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2847ED2E"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6A62BB00"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68ACEAAB" w14:textId="645C3870"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CB3876C"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1E5F2A41"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3E4C84B"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3AE4C66E"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759D33FD"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2AE05C6F"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7C46DAF9"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454B7BB1"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7BD50B3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71D307A"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75D981F9"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lotSubslotPDSCH-Repetitions-r15</w:t>
      </w:r>
      <w:r w:rsidRPr="007B746A">
        <w:tab/>
        <w:t>INTEGER(1..16)</w:t>
      </w:r>
      <w:r w:rsidRPr="007B746A">
        <w:tab/>
        <w:t>OPTIONAL, -- Need ON</w:t>
      </w:r>
    </w:p>
    <w:p w14:paraId="345C1C80"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4CBE3BD5"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390A3258" w14:textId="77777777" w:rsidR="00155652" w:rsidRPr="007B746A" w:rsidRDefault="00155652" w:rsidP="00155652">
      <w:pPr>
        <w:pStyle w:val="PL"/>
        <w:shd w:val="clear" w:color="auto" w:fill="E6E6E6"/>
      </w:pPr>
      <w:r w:rsidRPr="007B746A">
        <w:tab/>
      </w:r>
      <w:r w:rsidRPr="007B746A">
        <w:tab/>
      </w:r>
      <w:r w:rsidRPr="007B746A">
        <w:tab/>
        <w:t>}</w:t>
      </w:r>
    </w:p>
    <w:p w14:paraId="573A3D3F" w14:textId="40EE1E1E"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4C8D93" w14:textId="77777777" w:rsidR="00523DCD" w:rsidRPr="007B746A" w:rsidRDefault="00155652" w:rsidP="00523DCD">
      <w:pPr>
        <w:pStyle w:val="PL"/>
        <w:shd w:val="clear" w:color="auto" w:fill="E6E6E6"/>
      </w:pPr>
      <w:r w:rsidRPr="007B746A">
        <w:tab/>
        <w:t>]]</w:t>
      </w:r>
      <w:r w:rsidR="00523DCD" w:rsidRPr="007B746A">
        <w:t>,</w:t>
      </w:r>
    </w:p>
    <w:p w14:paraId="43E02BA0"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09F67045" w14:textId="77777777" w:rsidR="00961B58" w:rsidRPr="007B746A" w:rsidRDefault="00523DCD" w:rsidP="00961B58">
      <w:pPr>
        <w:pStyle w:val="PL"/>
        <w:shd w:val="clear" w:color="auto" w:fill="E6E6E6"/>
      </w:pPr>
      <w:r w:rsidRPr="007B746A">
        <w:tab/>
        <w:t>]]</w:t>
      </w:r>
      <w:r w:rsidR="00961B58" w:rsidRPr="007B746A">
        <w:t>,</w:t>
      </w:r>
    </w:p>
    <w:p w14:paraId="4E3DC40F" w14:textId="77777777" w:rsidR="00961B58" w:rsidRPr="007B746A" w:rsidRDefault="00961B58" w:rsidP="00961B58">
      <w:pPr>
        <w:pStyle w:val="PL"/>
        <w:shd w:val="clear" w:color="auto" w:fill="E6E6E6"/>
      </w:pPr>
      <w:r w:rsidRPr="007B746A">
        <w:tab/>
        <w:t>[[</w:t>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329747BF"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A82B1F" w14:textId="77777777" w:rsidR="00961B58" w:rsidRPr="007B746A" w:rsidRDefault="00961B58" w:rsidP="00961B58">
      <w:pPr>
        <w:pStyle w:val="PL"/>
        <w:shd w:val="clear" w:color="auto" w:fill="E6E6E6"/>
      </w:pPr>
      <w:r w:rsidRPr="007B746A">
        <w:tab/>
      </w:r>
      <w:r w:rsidRPr="007B746A">
        <w:tab/>
        <w:t>uplinkPowerControlAddSRS-r16</w:t>
      </w:r>
      <w:r w:rsidRPr="007B746A">
        <w:tab/>
      </w:r>
      <w:r w:rsidRPr="007B746A">
        <w:tab/>
      </w:r>
      <w:r w:rsidRPr="007B746A">
        <w:tab/>
      </w:r>
      <w:r w:rsidRPr="007B746A">
        <w:tab/>
      </w:r>
      <w:r w:rsidR="00D415EF" w:rsidRPr="007B746A">
        <w:t>SetupRelease {</w:t>
      </w:r>
      <w:r w:rsidRPr="007B746A">
        <w:t>UplinkPowerControlAddSRS-r16</w:t>
      </w:r>
      <w:r w:rsidR="00D415EF" w:rsidRPr="007B746A">
        <w:t>}</w:t>
      </w:r>
    </w:p>
    <w:p w14:paraId="7E8B421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3F725F1E" w14:textId="77777777" w:rsidR="00961B58" w:rsidRPr="007B746A" w:rsidRDefault="00961B58" w:rsidP="00961B58">
      <w:pPr>
        <w:pStyle w:val="PL"/>
        <w:shd w:val="clear" w:color="auto" w:fill="E6E6E6"/>
      </w:pPr>
      <w:r w:rsidRPr="007B746A">
        <w:tab/>
      </w:r>
      <w:r w:rsidRPr="007B746A">
        <w:tab/>
        <w:t>soundingRS-VirtualCellID-r16</w:t>
      </w:r>
      <w:r w:rsidRPr="007B746A">
        <w:tab/>
      </w:r>
      <w:r w:rsidRPr="007B746A">
        <w:tab/>
      </w:r>
      <w:r w:rsidRPr="007B746A">
        <w:tab/>
      </w:r>
      <w:r w:rsidRPr="007B746A">
        <w:tab/>
      </w:r>
      <w:r w:rsidR="00D415EF" w:rsidRPr="007B746A">
        <w:t>SetupRelease {</w:t>
      </w:r>
      <w:r w:rsidRPr="007B746A">
        <w:t>SoundingRS-VirtualCellID-r16</w:t>
      </w:r>
      <w:r w:rsidR="00D415EF" w:rsidRPr="007B746A">
        <w:t>}</w:t>
      </w:r>
    </w:p>
    <w:p w14:paraId="21B7CCC1"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25268" w:rsidRPr="007B746A">
        <w:t>,</w:t>
      </w:r>
      <w:r w:rsidRPr="007B746A">
        <w:t xml:space="preserve">  -- Need ON</w:t>
      </w:r>
    </w:p>
    <w:p w14:paraId="2336CD33" w14:textId="77777777" w:rsidR="00425268" w:rsidRPr="007B746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7B746A">
        <w:rPr>
          <w:rFonts w:ascii="Courier New" w:hAnsi="Courier New"/>
          <w:noProof/>
          <w:sz w:val="16"/>
        </w:rPr>
        <w:tab/>
      </w:r>
      <w:r w:rsidRPr="007B746A">
        <w:rPr>
          <w:rFonts w:ascii="Courier New" w:hAnsi="Courier New"/>
          <w:noProof/>
          <w:sz w:val="16"/>
        </w:rPr>
        <w:tab/>
        <w:t>widebandPRG-r16</w:t>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00D415EF" w:rsidRPr="007B746A">
        <w:rPr>
          <w:rFonts w:ascii="Courier New" w:hAnsi="Courier New"/>
          <w:noProof/>
          <w:sz w:val="16"/>
        </w:rPr>
        <w:t>SetupRelease {</w:t>
      </w:r>
      <w:r w:rsidRPr="007B746A">
        <w:rPr>
          <w:rFonts w:ascii="Courier New" w:hAnsi="Courier New"/>
          <w:noProof/>
          <w:sz w:val="16"/>
        </w:rPr>
        <w:t>WidebandPRG-r16</w:t>
      </w:r>
      <w:r w:rsidR="00D415EF" w:rsidRPr="007B746A">
        <w:rPr>
          <w:rFonts w:ascii="Courier New" w:hAnsi="Courier New"/>
          <w:noProof/>
          <w:sz w:val="16"/>
        </w:rPr>
        <w:t>}</w:t>
      </w:r>
      <w:r w:rsidRPr="007B746A">
        <w:rPr>
          <w:rFonts w:ascii="Courier New" w:hAnsi="Courier New"/>
          <w:noProof/>
          <w:sz w:val="16"/>
        </w:rPr>
        <w:tab/>
      </w:r>
      <w:r w:rsidRPr="007B746A">
        <w:rPr>
          <w:rFonts w:ascii="Courier New" w:hAnsi="Courier New"/>
          <w:noProof/>
          <w:sz w:val="16"/>
        </w:rPr>
        <w:tab/>
        <w:t>OPTIONAL -- Need ON</w:t>
      </w:r>
    </w:p>
    <w:p w14:paraId="086AE324" w14:textId="77777777" w:rsidR="009722D5" w:rsidRPr="007B746A" w:rsidRDefault="00961B58" w:rsidP="00961B58">
      <w:pPr>
        <w:pStyle w:val="PL"/>
        <w:shd w:val="clear" w:color="auto" w:fill="E6E6E6"/>
      </w:pPr>
      <w:r w:rsidRPr="007B746A">
        <w:tab/>
        <w:t>]]</w:t>
      </w:r>
    </w:p>
    <w:p w14:paraId="079885BE" w14:textId="77777777" w:rsidR="009722D5" w:rsidRPr="007B746A" w:rsidRDefault="009722D5" w:rsidP="009722D5">
      <w:pPr>
        <w:pStyle w:val="PL"/>
        <w:shd w:val="clear" w:color="auto" w:fill="E6E6E6"/>
      </w:pPr>
      <w:r w:rsidRPr="007B746A">
        <w:t>}</w:t>
      </w:r>
    </w:p>
    <w:p w14:paraId="014F7D34" w14:textId="77777777" w:rsidR="002D5C00" w:rsidRPr="007B746A" w:rsidRDefault="002D5C00" w:rsidP="002D5C00">
      <w:pPr>
        <w:pStyle w:val="PL"/>
        <w:shd w:val="clear" w:color="auto" w:fill="E6E6E6"/>
      </w:pPr>
    </w:p>
    <w:p w14:paraId="6182E9B0" w14:textId="77777777" w:rsidR="002D5C00" w:rsidRPr="007B746A" w:rsidRDefault="002D5C00" w:rsidP="002D5C00">
      <w:pPr>
        <w:pStyle w:val="PL"/>
        <w:shd w:val="clear" w:color="auto" w:fill="E6E6E6"/>
      </w:pPr>
      <w:r w:rsidRPr="007B746A">
        <w:t>PhysicalConfigDedicatedSCell-</w:t>
      </w:r>
      <w:r w:rsidR="00F10E04" w:rsidRPr="007B746A">
        <w:t>v1370</w:t>
      </w:r>
      <w:r w:rsidRPr="007B746A">
        <w:t xml:space="preserve"> ::=</w:t>
      </w:r>
      <w:r w:rsidRPr="007B746A">
        <w:tab/>
        <w:t>SEQUENCE {</w:t>
      </w:r>
    </w:p>
    <w:p w14:paraId="764BEECF" w14:textId="77777777" w:rsidR="002D5C00" w:rsidRPr="007B746A" w:rsidRDefault="002D5C00" w:rsidP="002D5C00">
      <w:pPr>
        <w:pStyle w:val="PL"/>
        <w:shd w:val="clear" w:color="auto" w:fill="E6E6E6"/>
      </w:pPr>
      <w:r w:rsidRPr="007B746A">
        <w:lastRenderedPageBreak/>
        <w:tab/>
        <w:t>pucch-SCell-</w:t>
      </w:r>
      <w:r w:rsidR="00F10E04" w:rsidRPr="007B746A">
        <w:t>v1370</w:t>
      </w:r>
      <w:r w:rsidRPr="007B746A">
        <w:tab/>
      </w:r>
      <w:r w:rsidRPr="007B746A">
        <w:tab/>
      </w:r>
      <w:r w:rsidRPr="007B746A">
        <w:tab/>
      </w:r>
      <w:r w:rsidRPr="007B746A">
        <w:tab/>
        <w:t>CHOICE{</w:t>
      </w:r>
    </w:p>
    <w:p w14:paraId="5A1579C0"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4ECB304"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79C4206" w14:textId="77777777" w:rsidR="002D5C00" w:rsidRPr="007B746A" w:rsidRDefault="002D5C00" w:rsidP="002D5C00">
      <w:pPr>
        <w:pStyle w:val="PL"/>
        <w:shd w:val="clear" w:color="auto" w:fill="E6E6E6"/>
      </w:pPr>
      <w:r w:rsidRPr="007B746A">
        <w:tab/>
      </w:r>
      <w:r w:rsidRPr="007B746A">
        <w:tab/>
      </w:r>
      <w:r w:rsidRPr="007B746A">
        <w:tab/>
        <w:t>pucch-ConfigDedicated-</w:t>
      </w:r>
      <w:r w:rsidR="00F10E04" w:rsidRPr="007B746A">
        <w:t>v1370</w:t>
      </w:r>
      <w:r w:rsidRPr="007B746A">
        <w:tab/>
      </w:r>
      <w:r w:rsidRPr="007B746A">
        <w:tab/>
        <w:t>PUCCH-ConfigDedicated-</w:t>
      </w:r>
      <w:r w:rsidR="00F10E04" w:rsidRPr="007B746A">
        <w:t>v1370</w:t>
      </w:r>
      <w:r w:rsidRPr="007B746A">
        <w:tab/>
      </w:r>
      <w:r w:rsidRPr="007B746A">
        <w:tab/>
        <w:t>OPTIONAL</w:t>
      </w:r>
      <w:r w:rsidRPr="007B746A">
        <w:tab/>
        <w:t xml:space="preserve">-- </w:t>
      </w:r>
      <w:r w:rsidR="003E6305" w:rsidRPr="007B746A">
        <w:t>Cond PUCCH-Format4or5</w:t>
      </w:r>
    </w:p>
    <w:p w14:paraId="109DA20B" w14:textId="77777777" w:rsidR="002D5C00" w:rsidRPr="007B746A" w:rsidRDefault="002D5C00" w:rsidP="002D5C00">
      <w:pPr>
        <w:pStyle w:val="PL"/>
        <w:shd w:val="clear" w:color="auto" w:fill="E6E6E6"/>
      </w:pPr>
      <w:r w:rsidRPr="007B746A">
        <w:tab/>
      </w:r>
      <w:r w:rsidRPr="007B746A">
        <w:tab/>
        <w:t>}</w:t>
      </w:r>
    </w:p>
    <w:p w14:paraId="0A5E4CE0" w14:textId="77777777" w:rsidR="002D5C00" w:rsidRPr="007B746A" w:rsidRDefault="002D5C00" w:rsidP="002D5C00">
      <w:pPr>
        <w:pStyle w:val="PL"/>
        <w:shd w:val="clear" w:color="auto" w:fill="E6E6E6"/>
      </w:pPr>
      <w:r w:rsidRPr="007B746A">
        <w:tab/>
        <w:t>}</w:t>
      </w:r>
    </w:p>
    <w:p w14:paraId="5EB7EEC9" w14:textId="77777777" w:rsidR="009722D5" w:rsidRPr="007B746A" w:rsidRDefault="002D5C00" w:rsidP="002D5C00">
      <w:pPr>
        <w:pStyle w:val="PL"/>
        <w:shd w:val="clear" w:color="auto" w:fill="E6E6E6"/>
      </w:pPr>
      <w:r w:rsidRPr="007B746A">
        <w:t>}</w:t>
      </w:r>
    </w:p>
    <w:p w14:paraId="515084D0" w14:textId="77777777" w:rsidR="00354AD6" w:rsidRPr="007B746A" w:rsidRDefault="00354AD6" w:rsidP="00354AD6">
      <w:pPr>
        <w:pStyle w:val="PL"/>
        <w:shd w:val="clear" w:color="auto" w:fill="E6E6E6"/>
        <w:rPr>
          <w:lang w:eastAsia="en-US"/>
        </w:rPr>
      </w:pPr>
    </w:p>
    <w:p w14:paraId="1903F9B4" w14:textId="77777777" w:rsidR="00354AD6" w:rsidRPr="007B746A" w:rsidRDefault="00354AD6" w:rsidP="00354AD6">
      <w:pPr>
        <w:pStyle w:val="PL"/>
        <w:shd w:val="clear" w:color="auto" w:fill="E6E6E6"/>
      </w:pPr>
      <w:r w:rsidRPr="007B746A">
        <w:t>PhysicalConfigDedicatedSCell-v13c0 ::=</w:t>
      </w:r>
      <w:r w:rsidRPr="007B746A">
        <w:tab/>
        <w:t>SEQUENCE {</w:t>
      </w:r>
    </w:p>
    <w:p w14:paraId="488F3593" w14:textId="77777777" w:rsidR="00354AD6" w:rsidRPr="007B746A" w:rsidRDefault="00354AD6" w:rsidP="00354AD6">
      <w:pPr>
        <w:pStyle w:val="PL"/>
        <w:shd w:val="clear" w:color="auto" w:fill="E6E6E6"/>
      </w:pPr>
      <w:r w:rsidRPr="007B746A">
        <w:tab/>
        <w:t>pucch-SCell-v13c0</w:t>
      </w:r>
      <w:r w:rsidRPr="007B746A">
        <w:tab/>
      </w:r>
      <w:r w:rsidRPr="007B746A">
        <w:tab/>
      </w:r>
      <w:r w:rsidRPr="007B746A">
        <w:tab/>
      </w:r>
      <w:r w:rsidRPr="007B746A">
        <w:tab/>
        <w:t>CHOICE{</w:t>
      </w:r>
    </w:p>
    <w:p w14:paraId="3907114F" w14:textId="77777777" w:rsidR="00354AD6" w:rsidRPr="007B746A" w:rsidRDefault="00354AD6" w:rsidP="00354AD6">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F2FD36C" w14:textId="77777777" w:rsidR="00354AD6" w:rsidRPr="007B746A" w:rsidRDefault="00354AD6" w:rsidP="00354AD6">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48CEBA43" w14:textId="77777777" w:rsidR="00354AD6" w:rsidRPr="007B746A" w:rsidRDefault="00354AD6" w:rsidP="00354AD6">
      <w:pPr>
        <w:pStyle w:val="PL"/>
        <w:shd w:val="clear" w:color="auto" w:fill="E6E6E6"/>
      </w:pPr>
      <w:r w:rsidRPr="007B746A">
        <w:tab/>
      </w:r>
      <w:r w:rsidRPr="007B746A">
        <w:tab/>
      </w:r>
      <w:r w:rsidRPr="007B746A">
        <w:tab/>
        <w:t>pucch-ConfigDedicated-v13c0</w:t>
      </w:r>
      <w:r w:rsidRPr="007B746A">
        <w:tab/>
      </w:r>
      <w:r w:rsidRPr="007B746A">
        <w:tab/>
        <w:t>PUCCH-ConfigDedicated-v13c0</w:t>
      </w:r>
    </w:p>
    <w:p w14:paraId="3DCC88FC" w14:textId="77777777" w:rsidR="00354AD6" w:rsidRPr="007B746A" w:rsidRDefault="00354AD6" w:rsidP="00354AD6">
      <w:pPr>
        <w:pStyle w:val="PL"/>
        <w:shd w:val="clear" w:color="auto" w:fill="E6E6E6"/>
      </w:pPr>
      <w:r w:rsidRPr="007B746A">
        <w:tab/>
      </w:r>
      <w:r w:rsidRPr="007B746A">
        <w:tab/>
        <w:t>}</w:t>
      </w:r>
    </w:p>
    <w:p w14:paraId="6AB013EB" w14:textId="77777777" w:rsidR="00354AD6" w:rsidRPr="007B746A" w:rsidRDefault="00354AD6" w:rsidP="00354AD6">
      <w:pPr>
        <w:pStyle w:val="PL"/>
        <w:shd w:val="clear" w:color="auto" w:fill="E6E6E6"/>
      </w:pPr>
      <w:r w:rsidRPr="007B746A">
        <w:tab/>
        <w:t>}</w:t>
      </w:r>
    </w:p>
    <w:p w14:paraId="7FF91F8B" w14:textId="77777777" w:rsidR="00354AD6" w:rsidRPr="007B746A" w:rsidRDefault="00354AD6" w:rsidP="00354AD6">
      <w:pPr>
        <w:pStyle w:val="PL"/>
        <w:shd w:val="clear" w:color="auto" w:fill="E6E6E6"/>
      </w:pPr>
      <w:r w:rsidRPr="007B746A">
        <w:t>}</w:t>
      </w:r>
    </w:p>
    <w:p w14:paraId="5D27F21D" w14:textId="77777777" w:rsidR="008B5102" w:rsidRPr="007B746A" w:rsidRDefault="008B5102" w:rsidP="008B5102">
      <w:pPr>
        <w:pStyle w:val="PL"/>
        <w:shd w:val="clear" w:color="auto" w:fill="E6E6E6"/>
      </w:pPr>
    </w:p>
    <w:p w14:paraId="6080370C" w14:textId="77777777" w:rsidR="008B5102" w:rsidRPr="007B746A" w:rsidRDefault="008B5102" w:rsidP="008B5102">
      <w:pPr>
        <w:pStyle w:val="PL"/>
        <w:shd w:val="clear" w:color="auto" w:fill="E6E6E6"/>
      </w:pPr>
      <w:r w:rsidRPr="007B746A">
        <w:t>PhysicalConfigDedicatedSCell-v1730 ::=</w:t>
      </w:r>
      <w:r w:rsidRPr="007B746A">
        <w:tab/>
        <w:t>SEQUENCE {</w:t>
      </w:r>
    </w:p>
    <w:p w14:paraId="31CCB282" w14:textId="77777777" w:rsidR="008B5102" w:rsidRPr="007B746A" w:rsidRDefault="008B5102" w:rsidP="008B5102">
      <w:pPr>
        <w:pStyle w:val="PL"/>
        <w:shd w:val="clear" w:color="auto" w:fill="E6E6E6"/>
      </w:pPr>
      <w:r w:rsidRPr="007B746A">
        <w:tab/>
        <w:t>cqi-ReportPeriodicSCell-v1730</w:t>
      </w:r>
      <w:r w:rsidRPr="007B746A">
        <w:tab/>
      </w:r>
      <w:r w:rsidRPr="007B746A">
        <w:tab/>
        <w:t>SetupRelease {CQI-ReportPeriodicSCell-v1730}</w:t>
      </w:r>
    </w:p>
    <w:p w14:paraId="133C1D65" w14:textId="6630F252" w:rsidR="00155652" w:rsidRPr="007B746A" w:rsidRDefault="008B5102" w:rsidP="008B5102">
      <w:pPr>
        <w:pStyle w:val="PL"/>
        <w:shd w:val="clear" w:color="auto" w:fill="E6E6E6"/>
      </w:pPr>
      <w:r w:rsidRPr="007B746A">
        <w:t>}</w:t>
      </w:r>
    </w:p>
    <w:p w14:paraId="7ECD108C" w14:textId="77777777" w:rsidR="008B5102" w:rsidRPr="007B746A" w:rsidRDefault="008B5102" w:rsidP="008B5102">
      <w:pPr>
        <w:pStyle w:val="PL"/>
        <w:shd w:val="clear" w:color="auto" w:fill="E6E6E6"/>
      </w:pPr>
    </w:p>
    <w:p w14:paraId="044075F3" w14:textId="77777777" w:rsidR="00155652" w:rsidRPr="007B746A" w:rsidRDefault="00155652" w:rsidP="00155652">
      <w:pPr>
        <w:pStyle w:val="PL"/>
        <w:shd w:val="clear" w:color="auto" w:fill="E6E6E6"/>
      </w:pPr>
      <w:r w:rsidRPr="007B746A">
        <w:t>CFI-Config-r15</w:t>
      </w:r>
      <w:r w:rsidRPr="007B746A">
        <w:tab/>
        <w:t>::= SEQUENCE {</w:t>
      </w:r>
    </w:p>
    <w:p w14:paraId="37F99EFB" w14:textId="0A06414A" w:rsidR="00155652" w:rsidRPr="007B746A" w:rsidRDefault="00155652" w:rsidP="00155652">
      <w:pPr>
        <w:pStyle w:val="PL"/>
        <w:shd w:val="clear" w:color="auto" w:fill="E6E6E6"/>
      </w:pPr>
      <w:r w:rsidRPr="007B746A">
        <w:tab/>
        <w:t>cfi-SubframeNonMBSFN-r15</w:t>
      </w:r>
      <w:r w:rsidRPr="007B746A">
        <w:tab/>
      </w:r>
      <w:r w:rsidRPr="007B746A">
        <w:tab/>
        <w:t>INTEGER (1..4)</w:t>
      </w:r>
      <w:r w:rsidRPr="007B746A">
        <w:tab/>
      </w:r>
      <w:r w:rsidRPr="007B746A">
        <w:tab/>
      </w:r>
      <w:r w:rsidRPr="007B746A">
        <w:tab/>
      </w:r>
      <w:r w:rsidRPr="007B746A">
        <w:tab/>
      </w:r>
      <w:r w:rsidRPr="007B746A">
        <w:tab/>
      </w:r>
      <w:r w:rsidRPr="007B746A">
        <w:tab/>
        <w:t>OPTIONAL,</w:t>
      </w:r>
      <w:r w:rsidRPr="007B746A">
        <w:tab/>
        <w:t>-- Need ON</w:t>
      </w:r>
    </w:p>
    <w:p w14:paraId="7E54C365" w14:textId="2D0365F0" w:rsidR="00155652" w:rsidRPr="007B746A" w:rsidRDefault="00155652" w:rsidP="00155652">
      <w:pPr>
        <w:pStyle w:val="PL"/>
        <w:shd w:val="clear" w:color="auto" w:fill="E6E6E6"/>
      </w:pPr>
      <w:r w:rsidRPr="007B746A">
        <w:tab/>
        <w:t>cfi-SlotSubslotNonMBSFN-r15</w:t>
      </w:r>
      <w:r w:rsidRPr="007B746A">
        <w:tab/>
      </w:r>
      <w:r w:rsidRPr="007B746A">
        <w:tab/>
        <w:t>INTEGER (1..3)</w:t>
      </w:r>
      <w:r w:rsidRPr="007B746A">
        <w:tab/>
      </w:r>
      <w:r w:rsidRPr="007B746A">
        <w:tab/>
      </w:r>
      <w:r w:rsidRPr="007B746A">
        <w:tab/>
      </w:r>
      <w:r w:rsidRPr="007B746A">
        <w:tab/>
      </w:r>
      <w:r w:rsidRPr="007B746A">
        <w:tab/>
        <w:t>OPTIONAL,</w:t>
      </w:r>
      <w:r w:rsidRPr="007B746A">
        <w:tab/>
        <w:t>-- Need ON</w:t>
      </w:r>
    </w:p>
    <w:p w14:paraId="14D8ED15" w14:textId="766A688C" w:rsidR="00155652" w:rsidRPr="007B746A" w:rsidRDefault="00155652" w:rsidP="00155652">
      <w:pPr>
        <w:pStyle w:val="PL"/>
        <w:shd w:val="clear" w:color="auto" w:fill="E6E6E6"/>
      </w:pPr>
      <w:r w:rsidRPr="007B746A">
        <w:tab/>
        <w:t>cfi-SubframeMBSFN-r15</w:t>
      </w:r>
      <w:r w:rsidRPr="007B746A">
        <w:tab/>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610C0DFA" w14:textId="6B39C42F" w:rsidR="00155652" w:rsidRPr="007B746A" w:rsidRDefault="00155652" w:rsidP="00155652">
      <w:pPr>
        <w:pStyle w:val="PL"/>
        <w:shd w:val="clear" w:color="auto" w:fill="E6E6E6"/>
      </w:pPr>
      <w:r w:rsidRPr="007B746A">
        <w:tab/>
        <w:t>cfi-SlotSubslotMBSFN-r15</w:t>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26811760" w14:textId="77777777" w:rsidR="00155652" w:rsidRPr="007B746A" w:rsidRDefault="00155652" w:rsidP="00155652">
      <w:pPr>
        <w:pStyle w:val="PL"/>
        <w:shd w:val="clear" w:color="auto" w:fill="E6E6E6"/>
      </w:pPr>
      <w:r w:rsidRPr="007B746A">
        <w:t>}</w:t>
      </w:r>
    </w:p>
    <w:p w14:paraId="416A7266" w14:textId="77777777" w:rsidR="00155652" w:rsidRPr="007B746A" w:rsidRDefault="00155652" w:rsidP="00155652">
      <w:pPr>
        <w:pStyle w:val="PL"/>
        <w:shd w:val="clear" w:color="auto" w:fill="E6E6E6"/>
      </w:pPr>
    </w:p>
    <w:p w14:paraId="2BB3998F" w14:textId="77777777" w:rsidR="00155652" w:rsidRPr="007B746A" w:rsidRDefault="00155652" w:rsidP="00155652">
      <w:pPr>
        <w:pStyle w:val="PL"/>
        <w:shd w:val="clear" w:color="auto" w:fill="E6E6E6"/>
      </w:pPr>
      <w:r w:rsidRPr="007B746A">
        <w:t>CFI-PatternConfig-r15</w:t>
      </w:r>
      <w:r w:rsidRPr="007B746A">
        <w:tab/>
        <w:t>::= SEQUENCE {</w:t>
      </w:r>
    </w:p>
    <w:p w14:paraId="2416C902" w14:textId="22282CB2" w:rsidR="00155652" w:rsidRPr="007B746A" w:rsidRDefault="00155652" w:rsidP="00155652">
      <w:pPr>
        <w:pStyle w:val="PL"/>
        <w:shd w:val="clear" w:color="auto" w:fill="E6E6E6"/>
      </w:pPr>
      <w:r w:rsidRPr="007B746A">
        <w:tab/>
        <w:t>cfi-PatternSubframe-r15</w:t>
      </w:r>
      <w:r w:rsidRPr="007B746A">
        <w:tab/>
      </w:r>
      <w:r w:rsidRPr="007B746A">
        <w:tab/>
        <w:t>SEQUENCE (SIZE(10)) OF INTEGER (1..4)</w:t>
      </w:r>
      <w:r w:rsidRPr="007B746A">
        <w:tab/>
        <w:t>OPTIONAL,</w:t>
      </w:r>
      <w:r w:rsidRPr="007B746A">
        <w:tab/>
        <w:t>-- Need ON</w:t>
      </w:r>
    </w:p>
    <w:p w14:paraId="192A2533" w14:textId="7A47789C" w:rsidR="00155652" w:rsidRPr="007B746A" w:rsidRDefault="00155652" w:rsidP="00155652">
      <w:pPr>
        <w:pStyle w:val="PL"/>
        <w:shd w:val="clear" w:color="auto" w:fill="E6E6E6"/>
      </w:pPr>
      <w:r w:rsidRPr="007B746A">
        <w:tab/>
        <w:t>cfi-PatternSlotSubslot-r15</w:t>
      </w:r>
      <w:r w:rsidRPr="007B746A">
        <w:tab/>
        <w:t>SEQUENCE (SIZE(10)) OF INTEGER (1..3)</w:t>
      </w:r>
      <w:r w:rsidRPr="007B746A">
        <w:tab/>
        <w:t>OPTIONAL</w:t>
      </w:r>
      <w:r w:rsidRPr="007B746A">
        <w:tab/>
        <w:t>-- Need ON</w:t>
      </w:r>
    </w:p>
    <w:p w14:paraId="00E1D658" w14:textId="77777777" w:rsidR="002D5C00" w:rsidRPr="007B746A" w:rsidRDefault="00155652" w:rsidP="00155652">
      <w:pPr>
        <w:pStyle w:val="PL"/>
        <w:shd w:val="clear" w:color="auto" w:fill="E6E6E6"/>
      </w:pPr>
      <w:r w:rsidRPr="007B746A">
        <w:t>}</w:t>
      </w:r>
    </w:p>
    <w:p w14:paraId="72E8A603" w14:textId="77777777" w:rsidR="00155652" w:rsidRPr="007B746A" w:rsidRDefault="00155652" w:rsidP="00155652">
      <w:pPr>
        <w:pStyle w:val="PL"/>
        <w:shd w:val="clear" w:color="auto" w:fill="E6E6E6"/>
      </w:pPr>
    </w:p>
    <w:p w14:paraId="6235BC32" w14:textId="77777777" w:rsidR="009722D5" w:rsidRPr="007B746A" w:rsidRDefault="009722D5" w:rsidP="009722D5">
      <w:pPr>
        <w:pStyle w:val="PL"/>
        <w:shd w:val="clear" w:color="auto" w:fill="E6E6E6"/>
      </w:pPr>
      <w:r w:rsidRPr="007B746A">
        <w:t>LAA-SCellConfiguration-r13 ::=</w:t>
      </w:r>
      <w:r w:rsidRPr="007B746A">
        <w:tab/>
      </w:r>
      <w:r w:rsidRPr="007B746A">
        <w:tab/>
      </w:r>
      <w:r w:rsidRPr="007B746A">
        <w:tab/>
        <w:t>SEQUENCE {</w:t>
      </w:r>
    </w:p>
    <w:p w14:paraId="4281C053" w14:textId="77777777" w:rsidR="009722D5" w:rsidRPr="007B746A" w:rsidRDefault="009722D5" w:rsidP="009722D5">
      <w:pPr>
        <w:pStyle w:val="PL"/>
        <w:shd w:val="clear" w:color="auto" w:fill="E6E6E6"/>
      </w:pPr>
      <w:r w:rsidRPr="007B746A">
        <w:tab/>
        <w:t>subframeStartPosition-r13</w:t>
      </w:r>
      <w:r w:rsidRPr="007B746A">
        <w:tab/>
      </w:r>
      <w:r w:rsidRPr="007B746A">
        <w:tab/>
      </w:r>
      <w:r w:rsidRPr="007B746A">
        <w:tab/>
      </w:r>
      <w:r w:rsidRPr="007B746A">
        <w:tab/>
        <w:t>ENUMERATED {s0, s07},</w:t>
      </w:r>
    </w:p>
    <w:p w14:paraId="06BC1B27" w14:textId="77777777" w:rsidR="009722D5" w:rsidRPr="007B746A" w:rsidRDefault="009722D5" w:rsidP="009722D5">
      <w:pPr>
        <w:pStyle w:val="PL"/>
        <w:shd w:val="clear" w:color="auto" w:fill="E6E6E6"/>
      </w:pPr>
      <w:r w:rsidRPr="007B746A">
        <w:tab/>
        <w:t>laa-SCellSubframeConfig-r13</w:t>
      </w:r>
      <w:r w:rsidRPr="007B746A">
        <w:tab/>
      </w:r>
      <w:r w:rsidRPr="007B746A">
        <w:tab/>
      </w:r>
      <w:r w:rsidRPr="007B746A">
        <w:tab/>
      </w:r>
      <w:r w:rsidRPr="007B746A">
        <w:tab/>
        <w:t>BIT STRING (SIZE(8))</w:t>
      </w:r>
    </w:p>
    <w:p w14:paraId="796A6954" w14:textId="77777777" w:rsidR="009722D5" w:rsidRPr="007B746A" w:rsidRDefault="009722D5" w:rsidP="009722D5">
      <w:pPr>
        <w:pStyle w:val="PL"/>
        <w:shd w:val="clear" w:color="auto" w:fill="E6E6E6"/>
      </w:pPr>
      <w:r w:rsidRPr="007B746A">
        <w:t>}</w:t>
      </w:r>
    </w:p>
    <w:p w14:paraId="0257A445" w14:textId="77777777" w:rsidR="009722D5" w:rsidRPr="007B746A" w:rsidRDefault="009722D5" w:rsidP="009722D5">
      <w:pPr>
        <w:pStyle w:val="PL"/>
        <w:shd w:val="clear" w:color="auto" w:fill="E6E6E6"/>
      </w:pPr>
    </w:p>
    <w:p w14:paraId="77459C24" w14:textId="77777777" w:rsidR="009722D5" w:rsidRPr="007B746A" w:rsidRDefault="009722D5" w:rsidP="009722D5">
      <w:pPr>
        <w:pStyle w:val="PL"/>
        <w:shd w:val="clear" w:color="auto" w:fill="E6E6E6"/>
      </w:pPr>
      <w:r w:rsidRPr="007B746A">
        <w:t>LAA-SCellConfiguration-v</w:t>
      </w:r>
      <w:r w:rsidR="00E56A3C" w:rsidRPr="007B746A">
        <w:t>1430</w:t>
      </w:r>
      <w:r w:rsidRPr="007B746A">
        <w:t xml:space="preserve"> ::=</w:t>
      </w:r>
      <w:r w:rsidRPr="007B746A">
        <w:tab/>
      </w:r>
      <w:r w:rsidRPr="007B746A">
        <w:tab/>
        <w:t>SEQUENCE {</w:t>
      </w:r>
    </w:p>
    <w:p w14:paraId="4484104F" w14:textId="77777777" w:rsidR="009722D5" w:rsidRPr="007B746A" w:rsidRDefault="009722D5" w:rsidP="009722D5">
      <w:pPr>
        <w:pStyle w:val="PL"/>
        <w:shd w:val="clear" w:color="auto" w:fill="E6E6E6"/>
      </w:pPr>
      <w:r w:rsidRPr="007B746A">
        <w:tab/>
        <w:t>crossCarrierSchedulingConfig-UL-r14</w:t>
      </w:r>
      <w:r w:rsidRPr="007B746A">
        <w:tab/>
        <w:t>CHOICE {</w:t>
      </w:r>
    </w:p>
    <w:p w14:paraId="197281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E23DF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7A7125B1" w14:textId="77777777" w:rsidR="009722D5" w:rsidRPr="007B746A" w:rsidRDefault="009722D5" w:rsidP="009722D5">
      <w:pPr>
        <w:pStyle w:val="PL"/>
        <w:shd w:val="clear" w:color="auto" w:fill="E6E6E6"/>
      </w:pPr>
      <w:r w:rsidRPr="007B746A">
        <w:tab/>
      </w:r>
      <w:r w:rsidRPr="007B746A">
        <w:tab/>
      </w:r>
      <w:r w:rsidRPr="007B746A">
        <w:tab/>
        <w:t>crossCarrierSchedulingConfigLAA-UL</w:t>
      </w:r>
      <w:r w:rsidRPr="007B746A">
        <w:rPr>
          <w:lang w:eastAsia="de-DE"/>
        </w:rPr>
        <w:t>-r14</w:t>
      </w:r>
      <w:r w:rsidRPr="007B746A">
        <w:tab/>
      </w:r>
      <w:r w:rsidRPr="007B746A">
        <w:tab/>
        <w:t>CrossCarrierSchedulingConfigLAA-UL-r14</w:t>
      </w:r>
    </w:p>
    <w:p w14:paraId="61BFF122" w14:textId="77777777" w:rsidR="009722D5" w:rsidRPr="007B746A" w:rsidRDefault="009722D5" w:rsidP="009722D5">
      <w:pPr>
        <w:pStyle w:val="PL"/>
        <w:shd w:val="clear" w:color="auto" w:fill="E6E6E6"/>
      </w:pPr>
      <w:r w:rsidRPr="007B746A">
        <w:tab/>
      </w:r>
      <w:r w:rsidRPr="007B746A">
        <w:tab/>
        <w:t>}</w:t>
      </w:r>
    </w:p>
    <w:p w14:paraId="1B928CAE" w14:textId="77777777" w:rsidR="009722D5" w:rsidRPr="007B746A" w:rsidRDefault="009722D5" w:rsidP="009722D5">
      <w:pPr>
        <w:pStyle w:val="PL"/>
        <w:shd w:val="clear" w:color="auto" w:fill="E6E6E6"/>
        <w:tabs>
          <w:tab w:val="clear" w:pos="8064"/>
          <w:tab w:val="left" w:pos="7990"/>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ross-Carrier-ConfigUL</w:t>
      </w:r>
    </w:p>
    <w:p w14:paraId="602BB531" w14:textId="77777777" w:rsidR="009722D5" w:rsidRPr="007B746A" w:rsidRDefault="009722D5" w:rsidP="009722D5">
      <w:pPr>
        <w:pStyle w:val="PL"/>
        <w:shd w:val="clear" w:color="auto" w:fill="E6E6E6"/>
      </w:pPr>
      <w:r w:rsidRPr="007B746A">
        <w:tab/>
        <w:t>lbt-Config-r14</w:t>
      </w:r>
      <w:r w:rsidRPr="007B746A">
        <w:tab/>
      </w:r>
      <w:r w:rsidRPr="007B746A">
        <w:tab/>
      </w:r>
      <w:r w:rsidRPr="007B746A">
        <w:tab/>
      </w:r>
      <w:r w:rsidRPr="007B746A">
        <w:tab/>
      </w:r>
      <w:r w:rsidRPr="007B746A">
        <w:tab/>
      </w:r>
      <w:r w:rsidRPr="007B746A">
        <w:tab/>
      </w:r>
      <w:r w:rsidRPr="007B746A">
        <w:tab/>
      </w:r>
      <w:r w:rsidRPr="007B746A">
        <w:tab/>
        <w:t>LBT-Config-r14</w:t>
      </w:r>
      <w:r w:rsidRPr="007B746A">
        <w:tab/>
      </w:r>
      <w:r w:rsidRPr="007B746A">
        <w:tab/>
      </w:r>
      <w:r w:rsidRPr="007B746A">
        <w:tab/>
        <w:t>OPTIONAL,</w:t>
      </w:r>
      <w:r w:rsidRPr="007B746A">
        <w:tab/>
      </w:r>
      <w:r w:rsidRPr="007B746A">
        <w:tab/>
        <w:t>-- Need ON</w:t>
      </w:r>
    </w:p>
    <w:p w14:paraId="07D30BAB" w14:textId="77777777" w:rsidR="009722D5" w:rsidRPr="007B746A" w:rsidRDefault="009722D5" w:rsidP="009722D5">
      <w:pPr>
        <w:pStyle w:val="PL"/>
        <w:shd w:val="clear" w:color="auto" w:fill="E6E6E6"/>
      </w:pPr>
      <w:r w:rsidRPr="007B746A">
        <w:tab/>
        <w:t>pdcch-ConfigLAA-r14</w:t>
      </w:r>
      <w:r w:rsidRPr="007B746A">
        <w:tab/>
      </w:r>
      <w:r w:rsidRPr="007B746A">
        <w:tab/>
      </w:r>
      <w:r w:rsidRPr="007B746A">
        <w:tab/>
      </w:r>
      <w:r w:rsidRPr="007B746A">
        <w:tab/>
      </w:r>
      <w:r w:rsidRPr="007B746A">
        <w:tab/>
      </w:r>
      <w:r w:rsidRPr="007B746A">
        <w:tab/>
      </w:r>
      <w:r w:rsidRPr="007B746A">
        <w:tab/>
        <w:t>PDCCH-ConfigLAA-r14</w:t>
      </w:r>
      <w:r w:rsidR="00497FBE" w:rsidRPr="007B746A">
        <w:tab/>
      </w:r>
      <w:r w:rsidRPr="007B746A">
        <w:t>OPTIONAL,</w:t>
      </w:r>
      <w:r w:rsidRPr="007B746A">
        <w:tab/>
      </w:r>
      <w:r w:rsidRPr="007B746A">
        <w:tab/>
        <w:t>-- Need ON</w:t>
      </w:r>
    </w:p>
    <w:p w14:paraId="4673640E" w14:textId="77777777" w:rsidR="009722D5" w:rsidRPr="007B746A" w:rsidRDefault="009722D5" w:rsidP="009722D5">
      <w:pPr>
        <w:pStyle w:val="PL"/>
        <w:shd w:val="clear" w:color="auto" w:fill="E6E6E6"/>
      </w:pPr>
      <w:r w:rsidRPr="007B746A">
        <w:tab/>
        <w:t>absenceOfAnyOtherTechnology-r14</w:t>
      </w:r>
      <w:r w:rsidRPr="007B746A">
        <w:tab/>
      </w:r>
      <w:r w:rsidRPr="007B746A">
        <w:tab/>
      </w:r>
      <w:r w:rsidRPr="007B746A">
        <w:tab/>
        <w:t>ENUMERATED {true}</w:t>
      </w:r>
      <w:r w:rsidRPr="007B746A">
        <w:tab/>
      </w:r>
      <w:r w:rsidRPr="007B746A">
        <w:tab/>
        <w:t>OPTIONAL,</w:t>
      </w:r>
      <w:r w:rsidRPr="007B746A">
        <w:tab/>
      </w:r>
      <w:r w:rsidRPr="007B746A">
        <w:tab/>
        <w:t>-- Need OR</w:t>
      </w:r>
    </w:p>
    <w:p w14:paraId="53D24B1F" w14:textId="77777777" w:rsidR="009722D5" w:rsidRPr="007B746A" w:rsidRDefault="009722D5" w:rsidP="009722D5">
      <w:pPr>
        <w:pStyle w:val="PL"/>
        <w:shd w:val="clear" w:color="auto" w:fill="E6E6E6"/>
      </w:pPr>
      <w:r w:rsidRPr="007B746A">
        <w:tab/>
        <w:t>soundingRS-UL-ConfigDedicatedAperiodic-v</w:t>
      </w:r>
      <w:r w:rsidR="00E56A3C" w:rsidRPr="007B746A">
        <w:t>1430</w:t>
      </w:r>
    </w:p>
    <w:p w14:paraId="4598BC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w:t>
      </w:r>
      <w:r w:rsidR="00E56A3C" w:rsidRPr="007B746A">
        <w:t>1430</w:t>
      </w:r>
      <w:r w:rsidRPr="007B746A">
        <w:tab/>
        <w:t>OPTIONAL</w:t>
      </w:r>
      <w:r w:rsidRPr="007B746A">
        <w:tab/>
      </w:r>
      <w:r w:rsidRPr="007B746A">
        <w:tab/>
        <w:t>-- Need ON</w:t>
      </w:r>
    </w:p>
    <w:p w14:paraId="0F855FD6" w14:textId="77777777" w:rsidR="009722D5" w:rsidRPr="007B746A" w:rsidRDefault="009722D5" w:rsidP="009722D5">
      <w:pPr>
        <w:pStyle w:val="PL"/>
        <w:shd w:val="clear" w:color="auto" w:fill="E6E6E6"/>
      </w:pPr>
      <w:r w:rsidRPr="007B746A">
        <w:t>}</w:t>
      </w:r>
    </w:p>
    <w:p w14:paraId="0ABA5196" w14:textId="77777777" w:rsidR="00544DBE" w:rsidRPr="007B746A" w:rsidRDefault="00544DBE" w:rsidP="00544DBE">
      <w:pPr>
        <w:pStyle w:val="PL"/>
        <w:shd w:val="clear" w:color="auto" w:fill="E6E6E6"/>
      </w:pPr>
    </w:p>
    <w:p w14:paraId="28D8ADDA" w14:textId="77777777" w:rsidR="00544DBE" w:rsidRPr="007B746A" w:rsidRDefault="00544DBE" w:rsidP="00544DBE">
      <w:pPr>
        <w:pStyle w:val="PL"/>
        <w:shd w:val="clear" w:color="auto" w:fill="E6E6E6"/>
      </w:pPr>
      <w:r w:rsidRPr="007B746A">
        <w:t>LAA-SCellConfiguration-v1530 ::=</w:t>
      </w:r>
      <w:r w:rsidRPr="007B746A">
        <w:tab/>
      </w:r>
      <w:r w:rsidRPr="007B746A">
        <w:tab/>
        <w:t>SEQUENCE {</w:t>
      </w:r>
    </w:p>
    <w:p w14:paraId="1B924D2E" w14:textId="77777777" w:rsidR="00544DBE" w:rsidRPr="007B746A" w:rsidRDefault="00544DBE" w:rsidP="00544DBE">
      <w:pPr>
        <w:pStyle w:val="PL"/>
        <w:shd w:val="clear" w:color="auto" w:fill="E6E6E6"/>
      </w:pPr>
      <w:r w:rsidRPr="007B746A">
        <w:tab/>
        <w:t>aul-Config-r15</w:t>
      </w:r>
      <w:r w:rsidRPr="007B746A">
        <w:tab/>
      </w:r>
      <w:r w:rsidRPr="007B746A">
        <w:tab/>
      </w:r>
      <w:r w:rsidRPr="007B746A">
        <w:tab/>
      </w:r>
      <w:r w:rsidRPr="007B746A">
        <w:tab/>
      </w:r>
      <w:r w:rsidRPr="007B746A">
        <w:tab/>
      </w:r>
      <w:r w:rsidRPr="007B746A">
        <w:tab/>
      </w:r>
      <w:r w:rsidRPr="007B746A">
        <w:tab/>
        <w:t>AUL-Config-r15</w:t>
      </w:r>
      <w:r w:rsidRPr="007B746A">
        <w:tab/>
      </w:r>
      <w:r w:rsidRPr="007B746A">
        <w:tab/>
        <w:t>OPTIONAL,</w:t>
      </w:r>
      <w:r w:rsidR="008E3BAD" w:rsidRPr="007B746A">
        <w:tab/>
      </w:r>
      <w:r w:rsidRPr="007B746A">
        <w:tab/>
        <w:t>-- Need ON</w:t>
      </w:r>
    </w:p>
    <w:p w14:paraId="56A78E0A" w14:textId="77777777" w:rsidR="00544DBE" w:rsidRPr="007B746A" w:rsidRDefault="00544DBE" w:rsidP="00544DBE">
      <w:pPr>
        <w:pStyle w:val="PL"/>
        <w:shd w:val="clear" w:color="auto" w:fill="E6E6E6"/>
      </w:pPr>
      <w:r w:rsidRPr="007B746A">
        <w:tab/>
        <w:t>pusch-ModeConfigLAA-r15</w:t>
      </w:r>
      <w:r w:rsidRPr="007B746A">
        <w:tab/>
      </w:r>
      <w:r w:rsidRPr="007B746A">
        <w:tab/>
      </w:r>
      <w:r w:rsidRPr="007B746A">
        <w:tab/>
      </w:r>
      <w:r w:rsidRPr="007B746A">
        <w:tab/>
      </w:r>
      <w:r w:rsidRPr="007B746A">
        <w:tab/>
        <w:t>PUSCH-ModeConfigLAA-r15</w:t>
      </w:r>
      <w:r w:rsidRPr="007B746A">
        <w:tab/>
        <w:t>OPTIONAL</w:t>
      </w:r>
      <w:r w:rsidR="008E3BAD" w:rsidRPr="007B746A">
        <w:tab/>
      </w:r>
      <w:r w:rsidRPr="007B746A">
        <w:t>-- Need OR</w:t>
      </w:r>
    </w:p>
    <w:p w14:paraId="7500F58A" w14:textId="77777777" w:rsidR="00544DBE" w:rsidRPr="007B746A" w:rsidRDefault="00544DBE" w:rsidP="00544DBE">
      <w:pPr>
        <w:pStyle w:val="PL"/>
        <w:shd w:val="clear" w:color="auto" w:fill="E6E6E6"/>
      </w:pPr>
      <w:r w:rsidRPr="007B746A">
        <w:t>}</w:t>
      </w:r>
    </w:p>
    <w:p w14:paraId="40D89C27" w14:textId="77777777" w:rsidR="00544DBE" w:rsidRPr="007B746A" w:rsidRDefault="00544DBE" w:rsidP="00544DBE">
      <w:pPr>
        <w:pStyle w:val="PL"/>
        <w:shd w:val="clear" w:color="auto" w:fill="E6E6E6"/>
      </w:pPr>
    </w:p>
    <w:p w14:paraId="50EB6918" w14:textId="77777777" w:rsidR="00544DBE" w:rsidRPr="007B746A" w:rsidRDefault="00544DBE" w:rsidP="00544DBE">
      <w:pPr>
        <w:pStyle w:val="PL"/>
        <w:shd w:val="clear" w:color="auto" w:fill="E6E6E6"/>
      </w:pPr>
      <w:r w:rsidRPr="007B746A">
        <w:t>PUSCH-ModeConfigLAA-r15 ::=</w:t>
      </w:r>
      <w:r w:rsidRPr="007B746A">
        <w:tab/>
      </w:r>
      <w:r w:rsidRPr="007B746A">
        <w:tab/>
      </w:r>
      <w:r w:rsidRPr="007B746A">
        <w:tab/>
        <w:t>SEQUENCE {</w:t>
      </w:r>
    </w:p>
    <w:p w14:paraId="722BB141" w14:textId="77777777" w:rsidR="00544DBE" w:rsidRPr="007B746A" w:rsidRDefault="00544DBE" w:rsidP="00544DBE">
      <w:pPr>
        <w:pStyle w:val="PL"/>
        <w:shd w:val="clear" w:color="auto" w:fill="E6E6E6"/>
      </w:pPr>
      <w:r w:rsidRPr="007B746A">
        <w:tab/>
      </w:r>
      <w:r w:rsidRPr="007B746A">
        <w:tab/>
        <w:t>laa-PUSCH-Mode1</w:t>
      </w:r>
      <w:r w:rsidRPr="007B746A">
        <w:tab/>
        <w:t>BOOLEAN,</w:t>
      </w:r>
    </w:p>
    <w:p w14:paraId="113C0E44" w14:textId="77777777" w:rsidR="00544DBE" w:rsidRPr="007B746A" w:rsidRDefault="00544DBE" w:rsidP="00544DBE">
      <w:pPr>
        <w:pStyle w:val="PL"/>
        <w:shd w:val="clear" w:color="auto" w:fill="E6E6E6"/>
      </w:pPr>
      <w:r w:rsidRPr="007B746A">
        <w:tab/>
      </w:r>
      <w:r w:rsidRPr="007B746A">
        <w:tab/>
        <w:t>laa-PUSCH-Mode2</w:t>
      </w:r>
      <w:r w:rsidRPr="007B746A">
        <w:tab/>
        <w:t>BOOLEAN,</w:t>
      </w:r>
    </w:p>
    <w:p w14:paraId="47FBFFB9" w14:textId="77777777" w:rsidR="00544DBE" w:rsidRPr="007B746A" w:rsidRDefault="00544DBE" w:rsidP="00544DBE">
      <w:pPr>
        <w:pStyle w:val="PL"/>
        <w:shd w:val="clear" w:color="auto" w:fill="E6E6E6"/>
      </w:pPr>
      <w:r w:rsidRPr="007B746A">
        <w:tab/>
      </w:r>
      <w:r w:rsidRPr="007B746A">
        <w:tab/>
        <w:t>laa-PUSCH-Mode3</w:t>
      </w:r>
      <w:r w:rsidRPr="007B746A">
        <w:tab/>
        <w:t>BOOLEAN</w:t>
      </w:r>
    </w:p>
    <w:p w14:paraId="298E3ED0" w14:textId="77777777" w:rsidR="009722D5" w:rsidRPr="007B746A" w:rsidRDefault="00544DBE" w:rsidP="00544DBE">
      <w:pPr>
        <w:pStyle w:val="PL"/>
        <w:shd w:val="clear" w:color="auto" w:fill="E6E6E6"/>
      </w:pPr>
      <w:r w:rsidRPr="007B746A">
        <w:t>}</w:t>
      </w:r>
    </w:p>
    <w:p w14:paraId="510C8CE6" w14:textId="77777777" w:rsidR="00544DBE" w:rsidRPr="007B746A" w:rsidRDefault="00544DBE" w:rsidP="00544DBE">
      <w:pPr>
        <w:pStyle w:val="PL"/>
        <w:shd w:val="clear" w:color="auto" w:fill="E6E6E6"/>
      </w:pPr>
    </w:p>
    <w:p w14:paraId="69863D80" w14:textId="77777777" w:rsidR="009722D5" w:rsidRPr="007B746A" w:rsidRDefault="009722D5" w:rsidP="009722D5">
      <w:pPr>
        <w:pStyle w:val="PL"/>
        <w:shd w:val="clear" w:color="auto" w:fill="E6E6E6"/>
      </w:pPr>
      <w:r w:rsidRPr="007B746A">
        <w:t>LBT-Config-r14 ::=</w:t>
      </w:r>
      <w:r w:rsidRPr="007B746A">
        <w:tab/>
      </w:r>
      <w:r w:rsidRPr="007B746A">
        <w:tab/>
        <w:t>CHOICE{</w:t>
      </w:r>
    </w:p>
    <w:p w14:paraId="5DF2518F" w14:textId="77777777" w:rsidR="009722D5" w:rsidRPr="007B746A" w:rsidRDefault="009722D5" w:rsidP="009722D5">
      <w:pPr>
        <w:pStyle w:val="PL"/>
        <w:shd w:val="clear" w:color="auto" w:fill="E6E6E6"/>
      </w:pPr>
      <w:r w:rsidRPr="007B746A">
        <w:tab/>
        <w:t>maxEnergyDetectionThreshold-r14</w:t>
      </w:r>
      <w:r w:rsidRPr="007B746A">
        <w:tab/>
      </w:r>
      <w:r w:rsidRPr="007B746A">
        <w:tab/>
      </w:r>
      <w:r w:rsidRPr="007B746A">
        <w:tab/>
      </w:r>
      <w:r w:rsidRPr="007B746A">
        <w:tab/>
        <w:t>INTEGER(-85..-52),</w:t>
      </w:r>
    </w:p>
    <w:p w14:paraId="342FB0AB" w14:textId="77777777" w:rsidR="009722D5" w:rsidRPr="007B746A" w:rsidRDefault="009722D5" w:rsidP="009722D5">
      <w:pPr>
        <w:pStyle w:val="PL"/>
        <w:shd w:val="clear" w:color="auto" w:fill="E6E6E6"/>
      </w:pPr>
      <w:r w:rsidRPr="007B746A">
        <w:tab/>
        <w:t>energyDetectionThresholdOffset-r14</w:t>
      </w:r>
      <w:r w:rsidRPr="007B746A">
        <w:tab/>
      </w:r>
      <w:r w:rsidRPr="007B746A">
        <w:tab/>
      </w:r>
      <w:r w:rsidRPr="007B746A">
        <w:tab/>
        <w:t>INTEGER(-13..20)</w:t>
      </w:r>
    </w:p>
    <w:p w14:paraId="2499622B" w14:textId="77777777" w:rsidR="009722D5" w:rsidRPr="007B746A" w:rsidRDefault="009722D5" w:rsidP="009722D5">
      <w:pPr>
        <w:pStyle w:val="PL"/>
        <w:shd w:val="clear" w:color="auto" w:fill="E6E6E6"/>
      </w:pPr>
      <w:r w:rsidRPr="007B746A">
        <w:t>}</w:t>
      </w:r>
    </w:p>
    <w:p w14:paraId="2B57E17E" w14:textId="77777777" w:rsidR="009722D5" w:rsidRPr="007B746A" w:rsidRDefault="009722D5" w:rsidP="009722D5">
      <w:pPr>
        <w:pStyle w:val="PL"/>
        <w:shd w:val="clear" w:color="auto" w:fill="E6E6E6"/>
      </w:pPr>
    </w:p>
    <w:p w14:paraId="65725864" w14:textId="77777777" w:rsidR="006B4A90" w:rsidRPr="007B746A" w:rsidRDefault="006B4A90" w:rsidP="006B4A90">
      <w:pPr>
        <w:pStyle w:val="PL"/>
        <w:shd w:val="clear" w:color="auto" w:fill="E6E6E6"/>
      </w:pPr>
    </w:p>
    <w:p w14:paraId="6EB5E851" w14:textId="77777777" w:rsidR="009722D5" w:rsidRPr="007B746A" w:rsidRDefault="009722D5" w:rsidP="009722D5">
      <w:pPr>
        <w:pStyle w:val="PL"/>
        <w:shd w:val="clear" w:color="auto" w:fill="E6E6E6"/>
      </w:pPr>
      <w:r w:rsidRPr="007B746A">
        <w:t>CSI-RS-ConfigNZPToAddModList-r11 ::=</w:t>
      </w:r>
      <w:r w:rsidRPr="007B746A">
        <w:tab/>
        <w:t>SEQUENCE (SIZE (1..maxCSI-RS-NZP-r11)) OF CSI-RS-ConfigNZP-r11</w:t>
      </w:r>
    </w:p>
    <w:p w14:paraId="539E4C28" w14:textId="77777777" w:rsidR="009722D5" w:rsidRPr="007B746A" w:rsidRDefault="009722D5" w:rsidP="009722D5">
      <w:pPr>
        <w:pStyle w:val="PL"/>
        <w:shd w:val="clear" w:color="auto" w:fill="E6E6E6"/>
      </w:pPr>
    </w:p>
    <w:p w14:paraId="7ADC878C" w14:textId="77777777" w:rsidR="009722D5" w:rsidRPr="007B746A" w:rsidRDefault="009722D5" w:rsidP="009722D5">
      <w:pPr>
        <w:pStyle w:val="PL"/>
        <w:shd w:val="clear" w:color="auto" w:fill="E6E6E6"/>
      </w:pPr>
      <w:r w:rsidRPr="007B746A">
        <w:t>CSI-RS-ConfigNZPToAddModListExt-r13 ::=</w:t>
      </w:r>
      <w:r w:rsidRPr="007B746A">
        <w:tab/>
        <w:t>SEQUENCE (SIZE (1..maxCSI-RS-NZP-v1310)) OF CSI-RS-ConfigNZP-r11</w:t>
      </w:r>
    </w:p>
    <w:p w14:paraId="79491113" w14:textId="77777777" w:rsidR="009722D5" w:rsidRPr="007B746A" w:rsidRDefault="009722D5" w:rsidP="009722D5">
      <w:pPr>
        <w:pStyle w:val="PL"/>
        <w:shd w:val="clear" w:color="auto" w:fill="E6E6E6"/>
      </w:pPr>
    </w:p>
    <w:p w14:paraId="0320F2A1" w14:textId="77777777" w:rsidR="00BC0557" w:rsidRPr="007B746A" w:rsidRDefault="00BC0557" w:rsidP="00BC0557">
      <w:pPr>
        <w:pStyle w:val="PL"/>
        <w:shd w:val="clear" w:color="auto" w:fill="E6E6E6"/>
      </w:pPr>
      <w:r w:rsidRPr="007B746A">
        <w:t>CSI-RS-ConfigNZPToAddModList-r15 ::=</w:t>
      </w:r>
      <w:r w:rsidRPr="007B746A">
        <w:tab/>
        <w:t>SEQUENCE (SIZE (1..maxCSI-RS-NZP-r13)) OF CSI-RS-ConfigNZP-r11</w:t>
      </w:r>
    </w:p>
    <w:p w14:paraId="2208AD2F" w14:textId="77777777" w:rsidR="00BC0557" w:rsidRPr="007B746A" w:rsidRDefault="00BC0557" w:rsidP="00BC0557">
      <w:pPr>
        <w:pStyle w:val="PL"/>
        <w:shd w:val="clear" w:color="auto" w:fill="E6E6E6"/>
      </w:pPr>
    </w:p>
    <w:p w14:paraId="41E89B60" w14:textId="77777777" w:rsidR="009722D5" w:rsidRPr="007B746A" w:rsidRDefault="009722D5" w:rsidP="009722D5">
      <w:pPr>
        <w:pStyle w:val="PL"/>
        <w:shd w:val="clear" w:color="auto" w:fill="E6E6E6"/>
      </w:pPr>
      <w:r w:rsidRPr="007B746A">
        <w:t>CSI-RS-ConfigNZPToReleaseList-r11 ::=</w:t>
      </w:r>
      <w:r w:rsidRPr="007B746A">
        <w:tab/>
        <w:t>SEQUENCE (SIZE (1..maxCSI-RS-NZP-r11)) OF CSI-RS-ConfigNZPId-r11</w:t>
      </w:r>
    </w:p>
    <w:p w14:paraId="139D7E4E" w14:textId="77777777" w:rsidR="009722D5" w:rsidRPr="007B746A" w:rsidRDefault="009722D5" w:rsidP="009722D5">
      <w:pPr>
        <w:pStyle w:val="PL"/>
        <w:shd w:val="clear" w:color="auto" w:fill="E6E6E6"/>
      </w:pPr>
    </w:p>
    <w:p w14:paraId="1C03344E" w14:textId="77777777" w:rsidR="009722D5" w:rsidRPr="007B746A" w:rsidRDefault="009722D5" w:rsidP="009722D5">
      <w:pPr>
        <w:pStyle w:val="PL"/>
        <w:shd w:val="clear" w:color="auto" w:fill="E6E6E6"/>
      </w:pPr>
      <w:r w:rsidRPr="007B746A">
        <w:t>CSI-RS-ConfigNZPToReleaseListExt-r13 ::=</w:t>
      </w:r>
      <w:r w:rsidRPr="007B746A">
        <w:tab/>
        <w:t>SEQUENCE (SIZE (1..maxCSI-RS-NZP-v1310)) OF CSI-RS-ConfigNZPId-v1310</w:t>
      </w:r>
    </w:p>
    <w:p w14:paraId="41FA5021" w14:textId="77777777" w:rsidR="009722D5" w:rsidRPr="007B746A" w:rsidRDefault="009722D5" w:rsidP="009722D5">
      <w:pPr>
        <w:pStyle w:val="PL"/>
        <w:shd w:val="clear" w:color="auto" w:fill="E6E6E6"/>
      </w:pPr>
    </w:p>
    <w:p w14:paraId="3AE0D9E1" w14:textId="77777777" w:rsidR="00BC0557" w:rsidRPr="007B746A" w:rsidRDefault="00BC0557" w:rsidP="00BC0557">
      <w:pPr>
        <w:pStyle w:val="PL"/>
        <w:shd w:val="clear" w:color="auto" w:fill="E6E6E6"/>
      </w:pPr>
      <w:r w:rsidRPr="007B746A">
        <w:t>CSI-RS-ConfigNZPToReleaseList-r15 ::=</w:t>
      </w:r>
      <w:r w:rsidRPr="007B746A">
        <w:tab/>
        <w:t>SEQUENCE (SIZE (1..maxCSI-RS-NZP-r13)) OF CSI-RS-ConfigNZPId-r13</w:t>
      </w:r>
    </w:p>
    <w:p w14:paraId="5F13690C" w14:textId="77777777" w:rsidR="00BC0557" w:rsidRPr="007B746A" w:rsidRDefault="00BC0557" w:rsidP="00BC0557">
      <w:pPr>
        <w:pStyle w:val="PL"/>
        <w:shd w:val="clear" w:color="auto" w:fill="E6E6E6"/>
      </w:pPr>
    </w:p>
    <w:p w14:paraId="06B1E92C" w14:textId="77777777" w:rsidR="009722D5" w:rsidRPr="007B746A" w:rsidRDefault="009722D5" w:rsidP="009722D5">
      <w:pPr>
        <w:pStyle w:val="PL"/>
        <w:shd w:val="clear" w:color="auto" w:fill="E6E6E6"/>
      </w:pPr>
      <w:r w:rsidRPr="007B746A">
        <w:t>CSI-RS-ConfigZPToAddModList-r11 ::=</w:t>
      </w:r>
      <w:r w:rsidRPr="007B746A">
        <w:tab/>
        <w:t>SEQUENCE (SIZE (1..maxCSI-RS-ZP-r11)) OF CSI-RS-ConfigZP-r11</w:t>
      </w:r>
    </w:p>
    <w:p w14:paraId="724B0177" w14:textId="77777777" w:rsidR="009722D5" w:rsidRPr="007B746A" w:rsidRDefault="009722D5" w:rsidP="009722D5">
      <w:pPr>
        <w:pStyle w:val="PL"/>
        <w:shd w:val="clear" w:color="auto" w:fill="E6E6E6"/>
      </w:pPr>
    </w:p>
    <w:p w14:paraId="4284332F" w14:textId="77777777" w:rsidR="009722D5" w:rsidRPr="007B746A" w:rsidRDefault="009722D5" w:rsidP="009722D5">
      <w:pPr>
        <w:pStyle w:val="PL"/>
        <w:shd w:val="clear" w:color="auto" w:fill="E6E6E6"/>
      </w:pPr>
      <w:r w:rsidRPr="007B746A">
        <w:t>CSI-RS-ConfigZPToReleaseList-r11 ::=</w:t>
      </w:r>
      <w:r w:rsidRPr="007B746A">
        <w:tab/>
        <w:t>SEQUENCE (SIZE (1..maxCSI-RS-ZP-r11)) OF CSI-RS-ConfigZPId-r11</w:t>
      </w:r>
    </w:p>
    <w:p w14:paraId="64AC5CC7" w14:textId="77777777" w:rsidR="009722D5" w:rsidRPr="007B746A" w:rsidRDefault="009722D5" w:rsidP="009722D5">
      <w:pPr>
        <w:pStyle w:val="PL"/>
        <w:shd w:val="clear" w:color="auto" w:fill="E6E6E6"/>
      </w:pPr>
    </w:p>
    <w:p w14:paraId="43701BCE" w14:textId="77777777" w:rsidR="006B4A90" w:rsidRPr="007B746A" w:rsidRDefault="006B4A90" w:rsidP="006B4A90">
      <w:pPr>
        <w:pStyle w:val="PL"/>
        <w:shd w:val="clear" w:color="auto" w:fill="E6E6E6"/>
      </w:pPr>
      <w:r w:rsidRPr="007B746A">
        <w:t>PhysicalConfigDedicated</w:t>
      </w:r>
      <w:r w:rsidR="00AE00DC" w:rsidRPr="007B746A">
        <w:t>S</w:t>
      </w:r>
      <w:r w:rsidR="00BC0557" w:rsidRPr="007B746A">
        <w:t>TTI</w:t>
      </w:r>
      <w:r w:rsidRPr="007B746A">
        <w:t>-</w:t>
      </w:r>
      <w:r w:rsidR="00AE00DC" w:rsidRPr="007B746A">
        <w:t>r</w:t>
      </w:r>
      <w:r w:rsidR="004C3AF3" w:rsidRPr="007B746A">
        <w:t>15</w:t>
      </w:r>
      <w:r w:rsidRPr="007B746A">
        <w:t xml:space="preserve"> ::=</w:t>
      </w:r>
      <w:r w:rsidRPr="007B746A">
        <w:tab/>
        <w:t>CHOICE {</w:t>
      </w:r>
    </w:p>
    <w:p w14:paraId="3EE77BB0" w14:textId="77777777" w:rsidR="006B4A90" w:rsidRPr="007B746A" w:rsidRDefault="006B4A90" w:rsidP="006B4A90">
      <w:pPr>
        <w:pStyle w:val="PL"/>
        <w:shd w:val="clear" w:color="auto" w:fill="E6E6E6"/>
      </w:pPr>
      <w:r w:rsidRPr="007B746A">
        <w:tab/>
        <w:t>release</w:t>
      </w:r>
      <w:r w:rsidRPr="007B746A">
        <w:tab/>
      </w:r>
      <w:r w:rsidRPr="007B746A">
        <w:tab/>
      </w:r>
      <w:r w:rsidRPr="007B746A">
        <w:tab/>
      </w:r>
      <w:r w:rsidRPr="007B746A">
        <w:tab/>
      </w:r>
      <w:r w:rsidRPr="007B746A">
        <w:tab/>
        <w:t>NULL,</w:t>
      </w:r>
    </w:p>
    <w:p w14:paraId="5180DE36" w14:textId="77777777" w:rsidR="006B4A90" w:rsidRPr="007B746A" w:rsidRDefault="006B4A90" w:rsidP="006B4A90">
      <w:pPr>
        <w:pStyle w:val="PL"/>
        <w:shd w:val="clear" w:color="auto" w:fill="E6E6E6"/>
      </w:pPr>
      <w:r w:rsidRPr="007B746A">
        <w:tab/>
        <w:t>setup</w:t>
      </w:r>
      <w:r w:rsidRPr="007B746A">
        <w:tab/>
      </w:r>
      <w:r w:rsidRPr="007B746A">
        <w:tab/>
      </w:r>
      <w:r w:rsidRPr="007B746A">
        <w:tab/>
      </w:r>
      <w:r w:rsidRPr="007B746A">
        <w:tab/>
      </w:r>
      <w:r w:rsidRPr="007B746A">
        <w:tab/>
        <w:t>SEQUENCE {</w:t>
      </w:r>
    </w:p>
    <w:p w14:paraId="57D99E33" w14:textId="77777777" w:rsidR="006B4A90" w:rsidRPr="007B746A" w:rsidRDefault="006B4A90" w:rsidP="006B4A90">
      <w:pPr>
        <w:pStyle w:val="PL"/>
        <w:shd w:val="clear" w:color="auto" w:fill="E6E6E6"/>
      </w:pPr>
      <w:r w:rsidRPr="007B746A">
        <w:tab/>
      </w:r>
      <w:r w:rsidRPr="007B746A">
        <w:tab/>
        <w:t>antennaInfoDedicatedSTTI-r15</w:t>
      </w:r>
      <w:r w:rsidRPr="007B746A">
        <w:tab/>
      </w:r>
      <w:r w:rsidRPr="007B746A">
        <w:tab/>
        <w:t>AntennaInfoDedicatedSTTI-r15</w:t>
      </w:r>
      <w:r w:rsidRPr="007B746A">
        <w:tab/>
      </w:r>
      <w:r w:rsidRPr="007B746A">
        <w:tab/>
        <w:t>OPTIONAL, -- Need ON</w:t>
      </w:r>
    </w:p>
    <w:p w14:paraId="5296E989" w14:textId="77777777" w:rsidR="006B4A90" w:rsidRPr="007B746A" w:rsidRDefault="006B4A90" w:rsidP="006B4A90">
      <w:pPr>
        <w:pStyle w:val="PL"/>
        <w:shd w:val="clear" w:color="auto" w:fill="E6E6E6"/>
      </w:pPr>
      <w:r w:rsidRPr="007B746A">
        <w:tab/>
      </w:r>
      <w:r w:rsidRPr="007B746A">
        <w:tab/>
        <w:t>antennaInfoUL-STTI-r15</w:t>
      </w:r>
      <w:r w:rsidRPr="007B746A">
        <w:tab/>
      </w:r>
      <w:r w:rsidRPr="007B746A">
        <w:tab/>
      </w:r>
      <w:r w:rsidRPr="007B746A">
        <w:tab/>
      </w:r>
      <w:r w:rsidRPr="007B746A">
        <w:tab/>
        <w:t>AntennaInfoUL-STTI-r15</w:t>
      </w:r>
      <w:r w:rsidRPr="007B746A">
        <w:tab/>
      </w:r>
      <w:r w:rsidRPr="007B746A">
        <w:tab/>
      </w:r>
      <w:r w:rsidRPr="007B746A">
        <w:tab/>
      </w:r>
      <w:r w:rsidRPr="007B746A">
        <w:tab/>
        <w:t>OPTIONAL, -- Need ON</w:t>
      </w:r>
    </w:p>
    <w:p w14:paraId="028A12E7" w14:textId="77777777" w:rsidR="006B4A90" w:rsidRPr="007B746A" w:rsidRDefault="006B4A90" w:rsidP="006B4A90">
      <w:pPr>
        <w:pStyle w:val="PL"/>
        <w:shd w:val="clear" w:color="auto" w:fill="E6E6E6"/>
      </w:pPr>
      <w:r w:rsidRPr="007B746A">
        <w:tab/>
      </w:r>
      <w:r w:rsidRPr="007B746A">
        <w:tab/>
        <w:t>pucch-ConfigDedicated-v</w:t>
      </w:r>
      <w:r w:rsidR="004C3AF3" w:rsidRPr="007B746A">
        <w:t>1530</w:t>
      </w:r>
      <w:r w:rsidRPr="007B746A">
        <w:tab/>
      </w:r>
      <w:r w:rsidRPr="007B746A">
        <w:tab/>
      </w:r>
      <w:r w:rsidRPr="007B746A">
        <w:tab/>
        <w:t>PUCCH-ConfigDedicated-v</w:t>
      </w:r>
      <w:r w:rsidR="004C3AF3" w:rsidRPr="007B746A">
        <w:t>1530</w:t>
      </w:r>
      <w:r w:rsidRPr="007B746A">
        <w:tab/>
      </w:r>
      <w:r w:rsidRPr="007B746A">
        <w:tab/>
      </w:r>
      <w:r w:rsidRPr="007B746A">
        <w:tab/>
        <w:t>OPTIONAL, -- Need ON</w:t>
      </w:r>
    </w:p>
    <w:p w14:paraId="0603CB23" w14:textId="77777777" w:rsidR="006B4A90" w:rsidRPr="007B746A" w:rsidRDefault="006B4A90" w:rsidP="006B4A90">
      <w:pPr>
        <w:pStyle w:val="PL"/>
        <w:shd w:val="clear" w:color="auto" w:fill="E6E6E6"/>
      </w:pPr>
      <w:r w:rsidRPr="007B746A">
        <w:tab/>
      </w:r>
      <w:r w:rsidRPr="007B746A">
        <w:tab/>
        <w:t>schedulingRequestConfig-v</w:t>
      </w:r>
      <w:r w:rsidR="004C3AF3" w:rsidRPr="007B746A">
        <w:t>1530</w:t>
      </w:r>
      <w:r w:rsidRPr="007B746A">
        <w:tab/>
      </w:r>
      <w:r w:rsidRPr="007B746A">
        <w:tab/>
        <w:t>SchedulingRequestConfig-v</w:t>
      </w:r>
      <w:r w:rsidR="004C3AF3" w:rsidRPr="007B746A">
        <w:t>1530</w:t>
      </w:r>
      <w:r w:rsidRPr="007B746A">
        <w:tab/>
      </w:r>
      <w:r w:rsidRPr="007B746A">
        <w:tab/>
        <w:t>OPTIONAL, -- Need ON</w:t>
      </w:r>
    </w:p>
    <w:p w14:paraId="5A94BF6E" w14:textId="77777777" w:rsidR="006B4A90" w:rsidRPr="007B746A" w:rsidRDefault="006B4A90" w:rsidP="006B4A90">
      <w:pPr>
        <w:pStyle w:val="PL"/>
        <w:shd w:val="clear" w:color="auto" w:fill="E6E6E6"/>
      </w:pPr>
      <w:r w:rsidRPr="007B746A">
        <w:tab/>
      </w:r>
      <w:r w:rsidRPr="007B746A">
        <w:tab/>
        <w:t>uplinkPowerControlDedicated</w:t>
      </w:r>
      <w:r w:rsidR="00220B61" w:rsidRPr="007B746A">
        <w:t>STTI</w:t>
      </w:r>
      <w:r w:rsidRPr="007B746A">
        <w:t>-</w:t>
      </w:r>
      <w:r w:rsidR="00220B61" w:rsidRPr="007B746A">
        <w:t>r</w:t>
      </w:r>
      <w:r w:rsidR="004C3AF3" w:rsidRPr="007B746A">
        <w:t>15</w:t>
      </w:r>
      <w:r w:rsidRPr="007B746A">
        <w:tab/>
        <w:t>UplinkPowerControlDedicated</w:t>
      </w:r>
      <w:r w:rsidR="00220B61" w:rsidRPr="007B746A">
        <w:t>STTI</w:t>
      </w:r>
      <w:r w:rsidRPr="007B746A">
        <w:t>-</w:t>
      </w:r>
      <w:r w:rsidR="00220B61" w:rsidRPr="007B746A">
        <w:t>r</w:t>
      </w:r>
      <w:r w:rsidR="004C3AF3" w:rsidRPr="007B746A">
        <w:t>15</w:t>
      </w:r>
      <w:r w:rsidR="008E3BAD" w:rsidRPr="007B746A">
        <w:tab/>
      </w:r>
      <w:r w:rsidRPr="007B746A">
        <w:t>OPTIONAL,</w:t>
      </w:r>
      <w:r w:rsidR="006173A2" w:rsidRPr="007B746A">
        <w:tab/>
        <w:t>--</w:t>
      </w:r>
      <w:r w:rsidRPr="007B746A">
        <w:t>Need ON</w:t>
      </w:r>
    </w:p>
    <w:p w14:paraId="1780B4E6" w14:textId="77777777" w:rsidR="006B4A90" w:rsidRPr="007B746A" w:rsidRDefault="006B4A90" w:rsidP="006B4A90">
      <w:pPr>
        <w:pStyle w:val="PL"/>
        <w:shd w:val="clear" w:color="auto" w:fill="E6E6E6"/>
      </w:pPr>
      <w:r w:rsidRPr="007B746A">
        <w:tab/>
      </w:r>
      <w:r w:rsidRPr="007B746A">
        <w:tab/>
        <w:t>cqi-ReportConfig-r15</w:t>
      </w:r>
      <w:r w:rsidRPr="007B746A">
        <w:tab/>
      </w:r>
      <w:r w:rsidRPr="007B746A">
        <w:tab/>
      </w:r>
      <w:r w:rsidRPr="007B746A">
        <w:tab/>
      </w:r>
      <w:r w:rsidRPr="007B746A">
        <w:tab/>
        <w:t>CQI-ReportConfig-r15</w:t>
      </w:r>
      <w:r w:rsidRPr="007B746A">
        <w:tab/>
      </w:r>
      <w:r w:rsidRPr="007B746A">
        <w:tab/>
      </w:r>
      <w:r w:rsidRPr="007B746A">
        <w:tab/>
      </w:r>
      <w:r w:rsidRPr="007B746A">
        <w:tab/>
        <w:t>OPTIONAL, -- Need ON</w:t>
      </w:r>
    </w:p>
    <w:p w14:paraId="3FA88CDC" w14:textId="77777777" w:rsidR="006B4A90" w:rsidRPr="007B746A" w:rsidRDefault="006B4A90" w:rsidP="006B4A90">
      <w:pPr>
        <w:pStyle w:val="PL"/>
        <w:shd w:val="clear" w:color="auto" w:fill="E6E6E6"/>
      </w:pPr>
      <w:r w:rsidRPr="007B746A">
        <w:tab/>
      </w:r>
      <w:r w:rsidRPr="007B746A">
        <w:tab/>
        <w:t>csi-RS-Config-r15</w:t>
      </w:r>
      <w:r w:rsidRPr="007B746A">
        <w:tab/>
      </w:r>
      <w:r w:rsidRPr="007B746A">
        <w:tab/>
      </w:r>
      <w:r w:rsidRPr="007B746A">
        <w:tab/>
      </w:r>
      <w:r w:rsidRPr="007B746A">
        <w:tab/>
      </w:r>
      <w:r w:rsidRPr="007B746A">
        <w:tab/>
        <w:t>CSI-RS-Config-r15</w:t>
      </w:r>
      <w:r w:rsidRPr="007B746A">
        <w:tab/>
      </w:r>
      <w:r w:rsidRPr="007B746A">
        <w:tab/>
      </w:r>
      <w:r w:rsidRPr="007B746A">
        <w:tab/>
      </w:r>
      <w:r w:rsidRPr="007B746A">
        <w:tab/>
      </w:r>
      <w:r w:rsidRPr="007B746A">
        <w:tab/>
        <w:t>OPTIONAL, -- Need ON</w:t>
      </w:r>
    </w:p>
    <w:p w14:paraId="40309B54" w14:textId="77777777" w:rsidR="006B4A90" w:rsidRPr="007B746A" w:rsidRDefault="006B4A90" w:rsidP="006B4A90">
      <w:pPr>
        <w:pStyle w:val="PL"/>
        <w:shd w:val="clear" w:color="auto" w:fill="E6E6E6"/>
      </w:pPr>
      <w:r w:rsidRPr="007B746A">
        <w:tab/>
      </w:r>
      <w:r w:rsidRPr="007B746A">
        <w:tab/>
        <w:t>csi-RS-ConfigNZPToReleaseList-r15</w:t>
      </w:r>
      <w:r w:rsidRPr="007B746A">
        <w:tab/>
        <w:t>CSI-RS-ConfigNZPToReleaseList-r15</w:t>
      </w:r>
      <w:r w:rsidRPr="007B746A">
        <w:tab/>
        <w:t>OPTIONAL, -- Need ON</w:t>
      </w:r>
    </w:p>
    <w:p w14:paraId="23C3C354" w14:textId="77777777" w:rsidR="006B4A90" w:rsidRPr="007B746A" w:rsidRDefault="006B4A90" w:rsidP="006B4A90">
      <w:pPr>
        <w:pStyle w:val="PL"/>
        <w:shd w:val="clear" w:color="auto" w:fill="E6E6E6"/>
      </w:pPr>
      <w:r w:rsidRPr="007B746A">
        <w:tab/>
      </w:r>
      <w:r w:rsidRPr="007B746A">
        <w:tab/>
        <w:t>csi-RS-ConfigNZPToAddModList-r15</w:t>
      </w:r>
      <w:r w:rsidRPr="007B746A">
        <w:tab/>
        <w:t>CSI-RS-ConfigNZPToAddModList-r15</w:t>
      </w:r>
      <w:r w:rsidRPr="007B746A">
        <w:tab/>
        <w:t>OPTIONAL, -- Need ON</w:t>
      </w:r>
    </w:p>
    <w:p w14:paraId="282930E1" w14:textId="77777777" w:rsidR="006B4A90" w:rsidRPr="007B746A" w:rsidRDefault="006B4A90" w:rsidP="006B4A90">
      <w:pPr>
        <w:pStyle w:val="PL"/>
        <w:shd w:val="clear" w:color="auto" w:fill="E6E6E6"/>
      </w:pPr>
      <w:r w:rsidRPr="007B746A">
        <w:tab/>
      </w:r>
      <w:r w:rsidRPr="007B746A">
        <w:tab/>
        <w:t>csi-RS-ConfigZPToReleaseList-r15</w:t>
      </w:r>
      <w:r w:rsidRPr="007B746A">
        <w:tab/>
        <w:t>CSI-RS-ConfigZPToReleaseList-r11</w:t>
      </w:r>
      <w:r w:rsidRPr="007B746A">
        <w:tab/>
        <w:t>OPTIONAL, -- Need ON</w:t>
      </w:r>
    </w:p>
    <w:p w14:paraId="4F44E687" w14:textId="77777777" w:rsidR="006B4A90" w:rsidRPr="007B746A" w:rsidRDefault="006B4A90" w:rsidP="006B4A90">
      <w:pPr>
        <w:pStyle w:val="PL"/>
        <w:shd w:val="clear" w:color="auto" w:fill="E6E6E6"/>
      </w:pPr>
      <w:r w:rsidRPr="007B746A">
        <w:tab/>
      </w:r>
      <w:r w:rsidRPr="007B746A">
        <w:tab/>
        <w:t>csi-RS-ConfigZPToAddModList-r11</w:t>
      </w:r>
      <w:r w:rsidRPr="007B746A">
        <w:tab/>
      </w:r>
      <w:r w:rsidRPr="007B746A">
        <w:tab/>
        <w:t>CSI-RS-ConfigZPToAddModList-r11</w:t>
      </w:r>
      <w:r w:rsidRPr="007B746A">
        <w:tab/>
      </w:r>
      <w:r w:rsidRPr="007B746A">
        <w:tab/>
        <w:t>OPTIONAL, -- Need ON</w:t>
      </w:r>
    </w:p>
    <w:p w14:paraId="214CAB20" w14:textId="77777777" w:rsidR="006B4A90" w:rsidRPr="007B746A" w:rsidRDefault="006B4A90" w:rsidP="006B4A90">
      <w:pPr>
        <w:pStyle w:val="PL"/>
        <w:shd w:val="clear" w:color="auto" w:fill="E6E6E6"/>
      </w:pPr>
      <w:r w:rsidRPr="007B746A">
        <w:tab/>
      </w:r>
      <w:r w:rsidRPr="007B746A">
        <w:tab/>
        <w:t>csi-RS-ConfigZP-ApList-r1</w:t>
      </w:r>
      <w:r w:rsidR="006173A2" w:rsidRPr="007B746A">
        <w:t>5</w:t>
      </w:r>
      <w:r w:rsidRPr="007B746A">
        <w:tab/>
      </w:r>
      <w:r w:rsidRPr="007B746A">
        <w:tab/>
      </w:r>
      <w:r w:rsidRPr="007B746A">
        <w:tab/>
        <w:t>CSI-RS-ConfigZP-ApList-r14</w:t>
      </w:r>
      <w:r w:rsidRPr="007B746A">
        <w:tab/>
      </w:r>
      <w:r w:rsidRPr="007B746A">
        <w:tab/>
      </w:r>
      <w:r w:rsidRPr="007B746A">
        <w:tab/>
        <w:t>OPTIONAL, -- Need ON</w:t>
      </w:r>
    </w:p>
    <w:p w14:paraId="154DBB8D" w14:textId="77777777" w:rsidR="006B4A90" w:rsidRPr="007B746A" w:rsidRDefault="006B4A90" w:rsidP="006B4A90">
      <w:pPr>
        <w:pStyle w:val="PL"/>
        <w:shd w:val="clear" w:color="auto" w:fill="E6E6E6"/>
      </w:pPr>
      <w:r w:rsidRPr="007B746A">
        <w:tab/>
      </w:r>
      <w:r w:rsidRPr="007B746A">
        <w:tab/>
        <w:t>eimta-MainConfig-r12</w:t>
      </w:r>
      <w:r w:rsidRPr="007B746A">
        <w:tab/>
      </w:r>
      <w:r w:rsidRPr="007B746A">
        <w:tab/>
      </w:r>
      <w:r w:rsidRPr="007B746A">
        <w:tab/>
      </w:r>
      <w:r w:rsidRPr="007B746A">
        <w:tab/>
        <w:t>EIMTA-MainConfig-r12</w:t>
      </w:r>
      <w:r w:rsidRPr="007B746A">
        <w:tab/>
      </w:r>
      <w:r w:rsidRPr="007B746A">
        <w:tab/>
      </w:r>
      <w:r w:rsidRPr="007B746A">
        <w:tab/>
      </w:r>
      <w:r w:rsidRPr="007B746A">
        <w:tab/>
        <w:t>OPTIONAL, -- Need ON</w:t>
      </w:r>
    </w:p>
    <w:p w14:paraId="6220CA4A" w14:textId="77777777" w:rsidR="006B4A90" w:rsidRPr="007B746A" w:rsidRDefault="006B4A90" w:rsidP="006B4A90">
      <w:pPr>
        <w:pStyle w:val="PL"/>
        <w:shd w:val="clear" w:color="auto" w:fill="E6E6E6"/>
      </w:pPr>
      <w:r w:rsidRPr="007B746A">
        <w:tab/>
      </w:r>
      <w:r w:rsidRPr="007B746A">
        <w:tab/>
        <w:t>eimta-MainConfigServCell-r15</w:t>
      </w:r>
      <w:r w:rsidRPr="007B746A">
        <w:tab/>
      </w:r>
      <w:r w:rsidRPr="007B746A">
        <w:tab/>
        <w:t>EIMTA-MainConfigServCell-r12</w:t>
      </w:r>
      <w:r w:rsidRPr="007B746A">
        <w:tab/>
      </w:r>
      <w:r w:rsidRPr="007B746A">
        <w:tab/>
        <w:t>OPTIONAL, -- Need ON</w:t>
      </w:r>
    </w:p>
    <w:p w14:paraId="1EFD7052" w14:textId="77777777" w:rsidR="006B4A90" w:rsidRPr="007B746A" w:rsidRDefault="006B4A90" w:rsidP="006B4A90">
      <w:pPr>
        <w:pStyle w:val="PL"/>
        <w:shd w:val="clear" w:color="auto" w:fill="E6E6E6"/>
      </w:pPr>
      <w:r w:rsidRPr="007B746A">
        <w:tab/>
      </w:r>
      <w:r w:rsidRPr="007B746A">
        <w:tab/>
        <w:t>semiOpenLoopSTTI-r1</w:t>
      </w:r>
      <w:r w:rsidR="006173A2" w:rsidRPr="007B746A">
        <w:t>5</w:t>
      </w:r>
      <w:r w:rsidRPr="007B746A">
        <w:tab/>
      </w:r>
      <w:r w:rsidRPr="007B746A">
        <w:tab/>
      </w:r>
      <w:r w:rsidRPr="007B746A">
        <w:tab/>
      </w:r>
      <w:r w:rsidRPr="007B746A">
        <w:tab/>
        <w:t>BOOLEAN</w:t>
      </w:r>
      <w:r w:rsidR="006173A2" w:rsidRPr="007B746A">
        <w:t>,</w:t>
      </w:r>
    </w:p>
    <w:p w14:paraId="7BCAC1CB" w14:textId="77777777" w:rsidR="006B4A90" w:rsidRPr="007B746A" w:rsidRDefault="006B4A90" w:rsidP="006B4A90">
      <w:pPr>
        <w:pStyle w:val="PL"/>
        <w:shd w:val="clear" w:color="auto" w:fill="E6E6E6"/>
      </w:pPr>
      <w:r w:rsidRPr="007B746A">
        <w:tab/>
      </w:r>
      <w:r w:rsidRPr="007B746A">
        <w:tab/>
        <w:t>slotOrSubslotPDSCH-Config-r15</w:t>
      </w:r>
      <w:r w:rsidRPr="007B746A">
        <w:tab/>
      </w:r>
      <w:r w:rsidRPr="007B746A">
        <w:tab/>
        <w:t>SlotOrSubslotPDSCH-Config-r15</w:t>
      </w:r>
      <w:r w:rsidRPr="007B746A">
        <w:tab/>
      </w:r>
      <w:r w:rsidRPr="007B746A">
        <w:tab/>
        <w:t>OPTIONAL, -- Need ON</w:t>
      </w:r>
    </w:p>
    <w:p w14:paraId="2C7977F1" w14:textId="77777777" w:rsidR="006B4A90" w:rsidRPr="007B746A" w:rsidRDefault="006B4A90" w:rsidP="006B4A90">
      <w:pPr>
        <w:pStyle w:val="PL"/>
        <w:shd w:val="clear" w:color="auto" w:fill="E6E6E6"/>
      </w:pPr>
      <w:r w:rsidRPr="007B746A">
        <w:tab/>
      </w:r>
      <w:r w:rsidRPr="007B746A">
        <w:tab/>
        <w:t>slotOrSubslotPUSCH-Config-r15</w:t>
      </w:r>
      <w:r w:rsidRPr="007B746A">
        <w:tab/>
      </w:r>
      <w:r w:rsidRPr="007B746A">
        <w:tab/>
        <w:t>SlotOrSubslotPUSCH-Config-r15</w:t>
      </w:r>
      <w:r w:rsidRPr="007B746A">
        <w:tab/>
      </w:r>
      <w:r w:rsidRPr="007B746A">
        <w:tab/>
        <w:t>OPTIONAL, -- Need ON</w:t>
      </w:r>
    </w:p>
    <w:p w14:paraId="4AFB214E" w14:textId="77777777" w:rsidR="006B4A90" w:rsidRPr="007B746A" w:rsidRDefault="006B4A90" w:rsidP="006B4A90">
      <w:pPr>
        <w:pStyle w:val="PL"/>
        <w:shd w:val="clear" w:color="auto" w:fill="E6E6E6"/>
      </w:pPr>
      <w:r w:rsidRPr="007B746A">
        <w:tab/>
      </w:r>
      <w:r w:rsidRPr="007B746A">
        <w:tab/>
        <w:t>spdcch-Config-r15</w:t>
      </w:r>
      <w:r w:rsidRPr="007B746A">
        <w:tab/>
      </w:r>
      <w:r w:rsidRPr="007B746A">
        <w:tab/>
      </w:r>
      <w:r w:rsidRPr="007B746A">
        <w:tab/>
      </w:r>
      <w:r w:rsidRPr="007B746A">
        <w:tab/>
      </w:r>
      <w:r w:rsidRPr="007B746A">
        <w:tab/>
        <w:t>SPDCCH-Config-r15</w:t>
      </w:r>
      <w:r w:rsidRPr="007B746A">
        <w:tab/>
      </w:r>
      <w:r w:rsidRPr="007B746A">
        <w:tab/>
      </w:r>
      <w:r w:rsidRPr="007B746A">
        <w:tab/>
      </w:r>
      <w:r w:rsidRPr="007B746A">
        <w:tab/>
      </w:r>
      <w:r w:rsidRPr="007B746A">
        <w:tab/>
        <w:t>OPTIONAL, -- Need ON</w:t>
      </w:r>
    </w:p>
    <w:p w14:paraId="1F39957D" w14:textId="77777777" w:rsidR="006B4A90" w:rsidRPr="007B746A" w:rsidRDefault="006B4A90" w:rsidP="006B4A90">
      <w:pPr>
        <w:pStyle w:val="PL"/>
        <w:shd w:val="clear" w:color="auto" w:fill="E6E6E6"/>
      </w:pPr>
      <w:r w:rsidRPr="007B746A">
        <w:tab/>
      </w:r>
      <w:r w:rsidRPr="007B746A">
        <w:tab/>
        <w:t>spucch-Config-r15</w:t>
      </w:r>
      <w:r w:rsidRPr="007B746A">
        <w:tab/>
      </w:r>
      <w:r w:rsidRPr="007B746A">
        <w:tab/>
      </w:r>
      <w:r w:rsidRPr="007B746A">
        <w:tab/>
      </w:r>
      <w:r w:rsidRPr="007B746A">
        <w:tab/>
      </w:r>
      <w:r w:rsidRPr="007B746A">
        <w:tab/>
        <w:t>SPUCCH-Config-r15</w:t>
      </w:r>
      <w:r w:rsidRPr="007B746A">
        <w:tab/>
      </w:r>
      <w:r w:rsidRPr="007B746A">
        <w:tab/>
      </w:r>
      <w:r w:rsidRPr="007B746A">
        <w:tab/>
      </w:r>
      <w:r w:rsidRPr="007B746A">
        <w:tab/>
      </w:r>
      <w:r w:rsidRPr="007B746A">
        <w:tab/>
        <w:t>OPTIONAL, -- Need ON</w:t>
      </w:r>
    </w:p>
    <w:p w14:paraId="7F28A251" w14:textId="77777777" w:rsidR="006B4A90" w:rsidRPr="007B746A" w:rsidRDefault="006B4A90" w:rsidP="006B4A90">
      <w:pPr>
        <w:pStyle w:val="PL"/>
        <w:shd w:val="clear" w:color="auto" w:fill="E6E6E6"/>
      </w:pPr>
      <w:r w:rsidRPr="007B746A">
        <w:tab/>
      </w:r>
      <w:r w:rsidRPr="007B746A">
        <w:tab/>
        <w:t>srs-DCI7-TriggeringConfig-r15</w:t>
      </w:r>
      <w:r w:rsidRPr="007B746A">
        <w:tab/>
      </w:r>
      <w:r w:rsidRPr="007B746A">
        <w:tab/>
        <w:t>BOOLEAN,</w:t>
      </w:r>
    </w:p>
    <w:p w14:paraId="54E7E952" w14:textId="77777777" w:rsidR="006B4A90" w:rsidRPr="007B746A" w:rsidRDefault="006B4A90" w:rsidP="006B4A90">
      <w:pPr>
        <w:pStyle w:val="PL"/>
        <w:shd w:val="clear" w:color="auto" w:fill="E6E6E6"/>
      </w:pPr>
      <w:r w:rsidRPr="007B746A">
        <w:tab/>
      </w:r>
      <w:r w:rsidRPr="007B746A">
        <w:tab/>
        <w:t>shortProcessingTime-r15</w:t>
      </w:r>
      <w:r w:rsidRPr="007B746A">
        <w:tab/>
      </w:r>
      <w:r w:rsidRPr="007B746A">
        <w:tab/>
      </w:r>
      <w:r w:rsidRPr="007B746A">
        <w:tab/>
      </w:r>
      <w:r w:rsidRPr="007B746A">
        <w:tab/>
        <w:t>BOOLEAN,</w:t>
      </w:r>
    </w:p>
    <w:p w14:paraId="5FEEDE35" w14:textId="77777777" w:rsidR="006B4A90" w:rsidRPr="007B746A" w:rsidRDefault="006B4A90" w:rsidP="006B4A90">
      <w:pPr>
        <w:pStyle w:val="PL"/>
        <w:shd w:val="clear" w:color="auto" w:fill="E6E6E6"/>
      </w:pPr>
      <w:r w:rsidRPr="007B746A">
        <w:tab/>
      </w:r>
      <w:r w:rsidRPr="007B746A">
        <w:tab/>
        <w:t>shortTTI-r15</w:t>
      </w:r>
      <w:r w:rsidRPr="007B746A">
        <w:tab/>
      </w:r>
      <w:r w:rsidRPr="007B746A">
        <w:tab/>
      </w:r>
      <w:r w:rsidRPr="007B746A">
        <w:tab/>
      </w:r>
      <w:r w:rsidRPr="007B746A">
        <w:tab/>
      </w:r>
      <w:r w:rsidRPr="007B746A">
        <w:tab/>
      </w:r>
      <w:r w:rsidRPr="007B746A">
        <w:tab/>
        <w:t>ShortTTI-r15</w:t>
      </w:r>
      <w:r w:rsidRPr="007B746A">
        <w:tab/>
      </w:r>
      <w:r w:rsidRPr="007B746A">
        <w:tab/>
      </w:r>
      <w:r w:rsidRPr="007B746A">
        <w:tab/>
      </w:r>
      <w:r w:rsidRPr="007B746A">
        <w:tab/>
      </w:r>
      <w:r w:rsidRPr="007B746A">
        <w:tab/>
      </w:r>
      <w:r w:rsidRPr="007B746A">
        <w:tab/>
        <w:t xml:space="preserve">OPTIONAL </w:t>
      </w:r>
      <w:r w:rsidR="005F0E22" w:rsidRPr="007B746A">
        <w:t>--</w:t>
      </w:r>
      <w:r w:rsidRPr="007B746A">
        <w:t xml:space="preserve"> Need</w:t>
      </w:r>
      <w:r w:rsidR="006173A2" w:rsidRPr="007B746A">
        <w:t xml:space="preserve"> </w:t>
      </w:r>
      <w:r w:rsidRPr="007B746A">
        <w:t>ON</w:t>
      </w:r>
    </w:p>
    <w:p w14:paraId="69CF74E9" w14:textId="77777777" w:rsidR="006B4A90" w:rsidRPr="007B746A" w:rsidRDefault="006B4A90" w:rsidP="006B4A90">
      <w:pPr>
        <w:pStyle w:val="PL"/>
        <w:shd w:val="clear" w:color="auto" w:fill="E6E6E6"/>
      </w:pPr>
      <w:r w:rsidRPr="007B746A">
        <w:tab/>
        <w:t>}</w:t>
      </w:r>
    </w:p>
    <w:p w14:paraId="56C510CB" w14:textId="77777777" w:rsidR="006B4A90" w:rsidRPr="007B746A" w:rsidRDefault="006B4A90" w:rsidP="006B4A90">
      <w:pPr>
        <w:pStyle w:val="PL"/>
        <w:shd w:val="clear" w:color="auto" w:fill="E6E6E6"/>
      </w:pPr>
      <w:r w:rsidRPr="007B746A">
        <w:t>}</w:t>
      </w:r>
    </w:p>
    <w:p w14:paraId="61222924" w14:textId="77777777" w:rsidR="006B4A90" w:rsidRPr="007B746A" w:rsidRDefault="006B4A90" w:rsidP="006B4A90">
      <w:pPr>
        <w:pStyle w:val="PL"/>
        <w:shd w:val="clear" w:color="auto" w:fill="E6E6E6"/>
      </w:pPr>
    </w:p>
    <w:p w14:paraId="76912B68" w14:textId="77777777" w:rsidR="009722D5" w:rsidRPr="007B746A" w:rsidRDefault="009722D5" w:rsidP="006B4A90">
      <w:pPr>
        <w:pStyle w:val="PL"/>
        <w:shd w:val="clear" w:color="auto" w:fill="E6E6E6"/>
      </w:pPr>
      <w:r w:rsidRPr="007B746A">
        <w:t>SoundingRS-AperiodicSet-r14 ::= SEQUENCE{</w:t>
      </w:r>
    </w:p>
    <w:p w14:paraId="3A3B331C" w14:textId="77777777" w:rsidR="003D7517" w:rsidRPr="007B746A" w:rsidRDefault="009722D5" w:rsidP="009722D5">
      <w:pPr>
        <w:pStyle w:val="PL"/>
        <w:shd w:val="clear" w:color="auto" w:fill="E6E6E6"/>
      </w:pPr>
      <w:r w:rsidRPr="007B746A">
        <w:tab/>
        <w:t>srs-CC-SetIndexList-r14</w:t>
      </w:r>
      <w:r w:rsidRPr="007B746A">
        <w:tab/>
      </w:r>
      <w:r w:rsidRPr="007B746A">
        <w:tab/>
      </w:r>
      <w:r w:rsidRPr="007B746A">
        <w:tab/>
      </w:r>
      <w:r w:rsidRPr="007B746A">
        <w:tab/>
      </w:r>
      <w:r w:rsidRPr="007B746A">
        <w:tab/>
      </w:r>
    </w:p>
    <w:p w14:paraId="0C249C9B" w14:textId="77777777" w:rsidR="003D7517"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9722D5" w:rsidRPr="007B746A">
        <w:t>SEQUENCE (SIZE (1..4)) OF SRS-CC-SetIndex-r14</w:t>
      </w:r>
    </w:p>
    <w:p w14:paraId="73989B3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009722D5" w:rsidRPr="007B746A">
        <w:t>OPTIONAL,</w:t>
      </w:r>
      <w:r w:rsidR="009722D5" w:rsidRPr="007B746A">
        <w:tab/>
        <w:t>-- Cond S</w:t>
      </w:r>
      <w:r w:rsidR="006F1E19" w:rsidRPr="007B746A">
        <w:t>RS</w:t>
      </w:r>
      <w:r w:rsidR="009722D5" w:rsidRPr="007B746A">
        <w:t>-Trigger-TypeA</w:t>
      </w:r>
    </w:p>
    <w:p w14:paraId="4087233C" w14:textId="77777777" w:rsidR="003D7517" w:rsidRPr="007B746A" w:rsidRDefault="009722D5" w:rsidP="009722D5">
      <w:pPr>
        <w:pStyle w:val="PL"/>
        <w:shd w:val="clear" w:color="auto" w:fill="E6E6E6"/>
      </w:pPr>
      <w:r w:rsidRPr="007B746A">
        <w:tab/>
        <w:t>soundingRS-UL-ConfigDedicatedAperiodic-</w:t>
      </w:r>
      <w:r w:rsidR="002873C4" w:rsidRPr="007B746A">
        <w:t>r14</w:t>
      </w:r>
    </w:p>
    <w:p w14:paraId="1B5F8CB1"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r10</w:t>
      </w:r>
    </w:p>
    <w:p w14:paraId="3BA51840" w14:textId="77777777" w:rsidR="009722D5" w:rsidRPr="007B746A" w:rsidRDefault="009722D5" w:rsidP="009722D5">
      <w:pPr>
        <w:pStyle w:val="PL"/>
        <w:shd w:val="clear" w:color="auto" w:fill="E6E6E6"/>
      </w:pPr>
      <w:r w:rsidRPr="007B746A">
        <w:t>}</w:t>
      </w:r>
    </w:p>
    <w:p w14:paraId="47A020B2" w14:textId="77777777" w:rsidR="009722D5" w:rsidRPr="007B746A" w:rsidRDefault="009722D5" w:rsidP="009722D5">
      <w:pPr>
        <w:pStyle w:val="PL"/>
        <w:shd w:val="clear" w:color="auto" w:fill="E6E6E6"/>
      </w:pPr>
    </w:p>
    <w:p w14:paraId="65133783" w14:textId="77777777" w:rsidR="009722D5" w:rsidRPr="007B746A" w:rsidRDefault="009722D5" w:rsidP="009722D5">
      <w:pPr>
        <w:pStyle w:val="PL"/>
        <w:shd w:val="clear" w:color="auto" w:fill="E6E6E6"/>
      </w:pPr>
      <w:r w:rsidRPr="007B746A">
        <w:t>SoundingRS-AperiodicSetUpPTsExt-r14 ::= SEQUENCE{</w:t>
      </w:r>
    </w:p>
    <w:p w14:paraId="2D45772E" w14:textId="77777777" w:rsidR="003D7517" w:rsidRPr="007B746A" w:rsidRDefault="009722D5" w:rsidP="009722D5">
      <w:pPr>
        <w:pStyle w:val="PL"/>
        <w:shd w:val="clear" w:color="auto" w:fill="E6E6E6"/>
      </w:pPr>
      <w:r w:rsidRPr="007B746A">
        <w:tab/>
        <w:t>srs-CC-SetIndexList-r14</w:t>
      </w:r>
    </w:p>
    <w:p w14:paraId="5CF9EA57" w14:textId="77777777" w:rsidR="003D7517" w:rsidRPr="007B746A" w:rsidRDefault="009722D5" w:rsidP="009722D5">
      <w:pPr>
        <w:pStyle w:val="PL"/>
        <w:shd w:val="clear" w:color="auto" w:fill="E6E6E6"/>
      </w:pPr>
      <w:r w:rsidRPr="007B746A">
        <w:tab/>
      </w:r>
      <w:r w:rsidRPr="007B746A">
        <w:tab/>
      </w:r>
      <w:r w:rsidRPr="007B746A">
        <w:tab/>
      </w:r>
      <w:r w:rsidRPr="007B746A">
        <w:tab/>
      </w:r>
      <w:r w:rsidRPr="007B746A">
        <w:tab/>
      </w:r>
      <w:r w:rsidR="003D7517" w:rsidRPr="007B746A">
        <w:tab/>
      </w:r>
      <w:r w:rsidR="003D7517" w:rsidRPr="007B746A">
        <w:tab/>
      </w:r>
      <w:r w:rsidR="003D7517" w:rsidRPr="007B746A">
        <w:tab/>
      </w:r>
      <w:r w:rsidRPr="007B746A">
        <w:t>SEQUENCE (SIZE (1..4)) OF SRS-CC-SetIndex-r14</w:t>
      </w:r>
    </w:p>
    <w:p w14:paraId="7A9FE22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OPTIONAL,</w:t>
      </w:r>
      <w:r w:rsidR="009722D5" w:rsidRPr="007B746A">
        <w:tab/>
        <w:t>-- Cond S</w:t>
      </w:r>
      <w:r w:rsidR="006F1E19" w:rsidRPr="007B746A">
        <w:t>RS</w:t>
      </w:r>
      <w:r w:rsidR="009722D5" w:rsidRPr="007B746A">
        <w:t>-Trigger-TypeA</w:t>
      </w:r>
    </w:p>
    <w:p w14:paraId="62B39DC6" w14:textId="77777777" w:rsidR="00922DBC" w:rsidRPr="007B746A" w:rsidRDefault="009722D5" w:rsidP="009722D5">
      <w:pPr>
        <w:pStyle w:val="PL"/>
        <w:shd w:val="clear" w:color="auto" w:fill="E6E6E6"/>
      </w:pPr>
      <w:r w:rsidRPr="007B746A">
        <w:tab/>
        <w:t>soundingRS-UL-ConfigDedicatedAperiodicUpPTsExt-</w:t>
      </w:r>
      <w:r w:rsidR="002873C4" w:rsidRPr="007B746A">
        <w:t>r14</w:t>
      </w:r>
    </w:p>
    <w:p w14:paraId="1FB8AA58"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UpPTsExt-r13</w:t>
      </w:r>
    </w:p>
    <w:p w14:paraId="0A6BBDA6" w14:textId="77777777" w:rsidR="009722D5" w:rsidRPr="007B746A" w:rsidRDefault="009722D5" w:rsidP="009722D5">
      <w:pPr>
        <w:pStyle w:val="PL"/>
        <w:shd w:val="clear" w:color="auto" w:fill="E6E6E6"/>
      </w:pPr>
      <w:r w:rsidRPr="007B746A">
        <w:t>}</w:t>
      </w:r>
    </w:p>
    <w:p w14:paraId="62574E50" w14:textId="77777777" w:rsidR="006B4A90" w:rsidRPr="007B746A" w:rsidRDefault="006B4A90" w:rsidP="006B4A90">
      <w:pPr>
        <w:pStyle w:val="PL"/>
        <w:shd w:val="clear" w:color="auto" w:fill="E6E6E6"/>
      </w:pPr>
    </w:p>
    <w:p w14:paraId="4A643811" w14:textId="77777777" w:rsidR="006B4A90" w:rsidRPr="007B746A" w:rsidRDefault="006B4A90" w:rsidP="006B4A90">
      <w:pPr>
        <w:pStyle w:val="PL"/>
        <w:shd w:val="clear" w:color="auto" w:fill="E6E6E6"/>
      </w:pPr>
      <w:r w:rsidRPr="007B746A">
        <w:t>ShortTTI-r15 ::=</w:t>
      </w:r>
      <w:r w:rsidRPr="007B746A">
        <w:tab/>
      </w:r>
      <w:r w:rsidRPr="007B746A">
        <w:tab/>
      </w:r>
      <w:r w:rsidRPr="007B746A">
        <w:tab/>
      </w:r>
      <w:r w:rsidRPr="007B746A">
        <w:tab/>
      </w:r>
      <w:r w:rsidRPr="007B746A">
        <w:tab/>
        <w:t>SEQUENCE {</w:t>
      </w:r>
    </w:p>
    <w:p w14:paraId="01C7B853" w14:textId="77777777" w:rsidR="006B4A90" w:rsidRPr="007B746A" w:rsidRDefault="006B4A90" w:rsidP="006B4A90">
      <w:pPr>
        <w:pStyle w:val="PL"/>
        <w:shd w:val="clear" w:color="auto" w:fill="E6E6E6"/>
      </w:pPr>
      <w:r w:rsidRPr="007B746A">
        <w:tab/>
        <w:t>d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65F6FAF4" w14:textId="77777777" w:rsidR="006B4A90" w:rsidRPr="007B746A" w:rsidRDefault="006B4A90" w:rsidP="006B4A90">
      <w:pPr>
        <w:pStyle w:val="PL"/>
        <w:shd w:val="clear" w:color="auto" w:fill="E6E6E6"/>
      </w:pPr>
      <w:r w:rsidRPr="007B746A">
        <w:tab/>
        <w:t>u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4F064253" w14:textId="77777777" w:rsidR="006B4A90" w:rsidRPr="007B746A" w:rsidRDefault="006B4A90" w:rsidP="006B4A90">
      <w:pPr>
        <w:pStyle w:val="PL"/>
        <w:shd w:val="clear" w:color="auto" w:fill="E6E6E6"/>
      </w:pPr>
      <w:r w:rsidRPr="007B746A">
        <w:t>}</w:t>
      </w:r>
    </w:p>
    <w:p w14:paraId="3E2B5945" w14:textId="77777777" w:rsidR="006B4A90" w:rsidRPr="007B746A" w:rsidRDefault="006B4A90" w:rsidP="006B4A90">
      <w:pPr>
        <w:pStyle w:val="PL"/>
        <w:shd w:val="clear" w:color="auto" w:fill="E6E6E6"/>
      </w:pPr>
    </w:p>
    <w:p w14:paraId="200C9438" w14:textId="77777777" w:rsidR="006B4A90" w:rsidRPr="007B746A" w:rsidRDefault="006B4A90" w:rsidP="006B4A90">
      <w:pPr>
        <w:pStyle w:val="PL"/>
        <w:shd w:val="clear" w:color="auto" w:fill="E6E6E6"/>
      </w:pPr>
      <w:r w:rsidRPr="007B746A">
        <w:t>ShortTTI-Length-r15 ::=</w:t>
      </w:r>
      <w:r w:rsidRPr="007B746A">
        <w:tab/>
      </w:r>
      <w:r w:rsidRPr="007B746A">
        <w:tab/>
      </w:r>
      <w:r w:rsidRPr="007B746A">
        <w:tab/>
      </w:r>
      <w:r w:rsidRPr="007B746A">
        <w:tab/>
      </w:r>
      <w:r w:rsidRPr="007B746A">
        <w:tab/>
        <w:t>ENUMERATED {slot, subslot}</w:t>
      </w:r>
    </w:p>
    <w:p w14:paraId="1D9EEE41" w14:textId="77777777" w:rsidR="009722D5" w:rsidRPr="007B746A" w:rsidRDefault="009722D5" w:rsidP="009722D5">
      <w:pPr>
        <w:pStyle w:val="PL"/>
        <w:shd w:val="clear" w:color="auto" w:fill="E6E6E6"/>
      </w:pPr>
    </w:p>
    <w:p w14:paraId="7526F925" w14:textId="77777777" w:rsidR="00961B58" w:rsidRPr="007B746A" w:rsidRDefault="00961B58" w:rsidP="00961B58">
      <w:pPr>
        <w:pStyle w:val="PL"/>
        <w:shd w:val="clear" w:color="auto" w:fill="E6E6E6"/>
      </w:pPr>
      <w:r w:rsidRPr="007B746A">
        <w:t>SoundingRS-VirtualCellID-r16 ::=</w:t>
      </w:r>
      <w:r w:rsidRPr="007B746A">
        <w:tab/>
      </w:r>
      <w:r w:rsidRPr="007B746A">
        <w:tab/>
      </w:r>
      <w:r w:rsidRPr="007B746A">
        <w:tab/>
        <w:t>SEQUENCE {</w:t>
      </w:r>
    </w:p>
    <w:p w14:paraId="7330EFDB" w14:textId="77777777" w:rsidR="00961B58" w:rsidRPr="007B746A" w:rsidRDefault="00961B58" w:rsidP="00961B58">
      <w:pPr>
        <w:pStyle w:val="PL"/>
        <w:shd w:val="clear" w:color="auto" w:fill="E6E6E6"/>
      </w:pPr>
      <w:r w:rsidRPr="007B746A">
        <w:tab/>
        <w:t>srs-VirtualCellID-r16</w:t>
      </w:r>
      <w:r w:rsidRPr="007B746A">
        <w:tab/>
      </w:r>
      <w:r w:rsidRPr="007B746A">
        <w:tab/>
      </w:r>
      <w:r w:rsidRPr="007B746A">
        <w:tab/>
      </w:r>
      <w:r w:rsidRPr="007B746A">
        <w:tab/>
      </w:r>
      <w:r w:rsidRPr="007B746A">
        <w:tab/>
      </w:r>
      <w:r w:rsidRPr="007B746A">
        <w:tab/>
        <w:t>INTEGER (0..503),</w:t>
      </w:r>
    </w:p>
    <w:p w14:paraId="376EA8A8" w14:textId="77777777" w:rsidR="00961B58" w:rsidRPr="007B746A" w:rsidRDefault="00961B58" w:rsidP="00961B58">
      <w:pPr>
        <w:pStyle w:val="PL"/>
        <w:shd w:val="clear" w:color="auto" w:fill="E6E6E6"/>
      </w:pPr>
      <w:r w:rsidRPr="007B746A">
        <w:tab/>
        <w:t>srs-VirtualCellID-AllSRS-r16</w:t>
      </w:r>
      <w:r w:rsidRPr="007B746A">
        <w:tab/>
      </w:r>
      <w:r w:rsidRPr="007B746A">
        <w:tab/>
      </w:r>
      <w:r w:rsidRPr="007B746A">
        <w:tab/>
      </w:r>
      <w:r w:rsidRPr="007B746A">
        <w:tab/>
        <w:t>BOOLEAN</w:t>
      </w:r>
    </w:p>
    <w:p w14:paraId="2B4917DD" w14:textId="77777777" w:rsidR="00961B58" w:rsidRPr="007B746A" w:rsidRDefault="00961B58" w:rsidP="00961B58">
      <w:pPr>
        <w:pStyle w:val="PL"/>
        <w:shd w:val="clear" w:color="auto" w:fill="E6E6E6"/>
      </w:pPr>
      <w:r w:rsidRPr="007B746A">
        <w:t>}</w:t>
      </w:r>
    </w:p>
    <w:p w14:paraId="2E25432A" w14:textId="77777777" w:rsidR="00961B58" w:rsidRPr="007B746A" w:rsidRDefault="00961B58" w:rsidP="00961B58">
      <w:pPr>
        <w:pStyle w:val="PL"/>
        <w:shd w:val="clear" w:color="auto" w:fill="E6E6E6"/>
      </w:pPr>
    </w:p>
    <w:p w14:paraId="668E7FD7" w14:textId="77777777" w:rsidR="00425268" w:rsidRPr="007B746A" w:rsidRDefault="00425268" w:rsidP="00425268">
      <w:pPr>
        <w:pStyle w:val="PL"/>
        <w:shd w:val="clear" w:color="auto" w:fill="E6E6E6"/>
      </w:pPr>
    </w:p>
    <w:p w14:paraId="03CB564B" w14:textId="77777777" w:rsidR="00425268" w:rsidRPr="007B746A" w:rsidRDefault="00425268" w:rsidP="00425268">
      <w:pPr>
        <w:pStyle w:val="PL"/>
        <w:shd w:val="clear" w:color="auto" w:fill="E6E6E6"/>
      </w:pPr>
      <w:r w:rsidRPr="007B746A">
        <w:t>WidebandPRG-r16 ::= SEQUENCE {</w:t>
      </w:r>
    </w:p>
    <w:p w14:paraId="2ABA200A" w14:textId="77777777" w:rsidR="00425268" w:rsidRPr="007B746A" w:rsidRDefault="00425268" w:rsidP="00425268">
      <w:pPr>
        <w:pStyle w:val="PL"/>
        <w:shd w:val="clear" w:color="auto" w:fill="E6E6E6"/>
      </w:pPr>
      <w:r w:rsidRPr="007B746A">
        <w:tab/>
        <w:t>widebandPRG-Subframe-r16</w:t>
      </w:r>
      <w:r w:rsidRPr="007B746A">
        <w:tab/>
      </w:r>
      <w:r w:rsidRPr="007B746A">
        <w:tab/>
      </w:r>
      <w:r w:rsidRPr="007B746A">
        <w:tab/>
      </w:r>
      <w:r w:rsidRPr="007B746A">
        <w:tab/>
        <w:t>BOOLEAN,</w:t>
      </w:r>
    </w:p>
    <w:p w14:paraId="416BDA3A" w14:textId="77777777" w:rsidR="00425268" w:rsidRPr="007B746A" w:rsidRDefault="00425268" w:rsidP="00425268">
      <w:pPr>
        <w:pStyle w:val="PL"/>
        <w:shd w:val="clear" w:color="auto" w:fill="E6E6E6"/>
      </w:pPr>
      <w:r w:rsidRPr="007B746A">
        <w:tab/>
        <w:t>widebandPRG-SlotSubslot-r16</w:t>
      </w:r>
      <w:r w:rsidRPr="007B746A">
        <w:tab/>
      </w:r>
      <w:r w:rsidRPr="007B746A">
        <w:tab/>
      </w:r>
      <w:r w:rsidRPr="007B746A">
        <w:tab/>
        <w:t>BOOLEAN</w:t>
      </w:r>
    </w:p>
    <w:p w14:paraId="619FBE8E" w14:textId="77777777" w:rsidR="00425268" w:rsidRPr="007B746A" w:rsidRDefault="00425268" w:rsidP="00425268">
      <w:pPr>
        <w:pStyle w:val="PL"/>
        <w:shd w:val="clear" w:color="auto" w:fill="E6E6E6"/>
      </w:pPr>
      <w:r w:rsidRPr="007B746A">
        <w:t>}</w:t>
      </w:r>
    </w:p>
    <w:p w14:paraId="485E4579" w14:textId="77777777" w:rsidR="00A171DB" w:rsidRPr="007B746A" w:rsidRDefault="00A171DB" w:rsidP="00A171DB">
      <w:pPr>
        <w:pStyle w:val="PL"/>
        <w:shd w:val="clear" w:color="auto" w:fill="E6E6E6"/>
      </w:pPr>
    </w:p>
    <w:p w14:paraId="639BFE68" w14:textId="77777777" w:rsidR="00A171DB" w:rsidRPr="007B746A" w:rsidRDefault="00A171DB" w:rsidP="00A171DB">
      <w:pPr>
        <w:pStyle w:val="PL"/>
        <w:shd w:val="clear" w:color="auto" w:fill="E6E6E6"/>
      </w:pPr>
      <w:r w:rsidRPr="007B746A">
        <w:lastRenderedPageBreak/>
        <w:t>ResourceReservationConfigDedicatedDL-r16 ::= SEQUENCE {</w:t>
      </w:r>
    </w:p>
    <w:p w14:paraId="727BD89C" w14:textId="77777777" w:rsidR="00A171DB" w:rsidRPr="007B746A" w:rsidRDefault="00A171DB" w:rsidP="00A171DB">
      <w:pPr>
        <w:pStyle w:val="PL"/>
        <w:shd w:val="clear" w:color="auto" w:fill="E6E6E6"/>
      </w:pPr>
      <w:r w:rsidRPr="007B746A">
        <w:tab/>
        <w:t>resourceReservationDedicatedDL-r16</w:t>
      </w:r>
      <w:r w:rsidRPr="007B746A">
        <w:tab/>
      </w:r>
      <w:r w:rsidRPr="007B746A">
        <w:tab/>
      </w:r>
      <w:r w:rsidRPr="007B746A">
        <w:tab/>
        <w:t>ResourceReservationConfigDL-r16</w:t>
      </w:r>
      <w:r w:rsidRPr="007B746A">
        <w:tab/>
        <w:t>OPTIONAL -- Need OP</w:t>
      </w:r>
    </w:p>
    <w:p w14:paraId="1431CA0B" w14:textId="77777777" w:rsidR="00A171DB" w:rsidRPr="007B746A" w:rsidRDefault="00A171DB" w:rsidP="00A171DB">
      <w:pPr>
        <w:pStyle w:val="PL"/>
        <w:shd w:val="clear" w:color="auto" w:fill="E6E6E6"/>
      </w:pPr>
      <w:r w:rsidRPr="007B746A">
        <w:t>}</w:t>
      </w:r>
    </w:p>
    <w:p w14:paraId="5520B4BA" w14:textId="77777777" w:rsidR="00A171DB" w:rsidRPr="007B746A" w:rsidRDefault="00A171DB" w:rsidP="00A171DB">
      <w:pPr>
        <w:pStyle w:val="PL"/>
        <w:shd w:val="clear" w:color="auto" w:fill="E6E6E6"/>
      </w:pPr>
    </w:p>
    <w:p w14:paraId="62C22E44" w14:textId="77777777" w:rsidR="00A171DB" w:rsidRPr="007B746A" w:rsidRDefault="00A171DB" w:rsidP="00A171DB">
      <w:pPr>
        <w:pStyle w:val="PL"/>
        <w:shd w:val="clear" w:color="auto" w:fill="E6E6E6"/>
      </w:pPr>
      <w:r w:rsidRPr="007B746A">
        <w:t>ResourceReservationConfigDedicatedUL-r16 ::= SEQUENCE {</w:t>
      </w:r>
    </w:p>
    <w:p w14:paraId="4E75D9B8" w14:textId="77777777" w:rsidR="00A171DB" w:rsidRPr="007B746A" w:rsidRDefault="00A171DB" w:rsidP="00A171DB">
      <w:pPr>
        <w:pStyle w:val="PL"/>
        <w:shd w:val="clear" w:color="auto" w:fill="E6E6E6"/>
      </w:pPr>
      <w:r w:rsidRPr="007B746A">
        <w:tab/>
        <w:t>resourceReservationDedicatedUL</w:t>
      </w:r>
      <w:r w:rsidR="0011558E" w:rsidRPr="007B746A">
        <w:t>-</w:t>
      </w:r>
      <w:r w:rsidRPr="007B746A">
        <w:t>r16</w:t>
      </w:r>
      <w:r w:rsidRPr="007B746A">
        <w:tab/>
      </w:r>
      <w:r w:rsidRPr="007B746A">
        <w:tab/>
      </w:r>
      <w:r w:rsidRPr="007B746A">
        <w:tab/>
        <w:t>ResourceReservationConfigUL-r16</w:t>
      </w:r>
      <w:r w:rsidRPr="007B746A">
        <w:tab/>
        <w:t xml:space="preserve">OPTIONAL </w:t>
      </w:r>
      <w:r w:rsidR="00AF6BA6" w:rsidRPr="007B746A">
        <w:t>--</w:t>
      </w:r>
      <w:r w:rsidRPr="007B746A">
        <w:t xml:space="preserve"> Need OP</w:t>
      </w:r>
    </w:p>
    <w:p w14:paraId="1A2E3AB8" w14:textId="77777777" w:rsidR="00A171DB" w:rsidRPr="007B746A" w:rsidRDefault="00A171DB" w:rsidP="00A171DB">
      <w:pPr>
        <w:pStyle w:val="PL"/>
        <w:shd w:val="clear" w:color="auto" w:fill="E6E6E6"/>
      </w:pPr>
      <w:r w:rsidRPr="007B746A">
        <w:t>}</w:t>
      </w:r>
    </w:p>
    <w:p w14:paraId="7A8F5445" w14:textId="77777777" w:rsidR="00425268" w:rsidRPr="007B746A" w:rsidRDefault="00425268" w:rsidP="00425268">
      <w:pPr>
        <w:pStyle w:val="PL"/>
        <w:shd w:val="clear" w:color="auto" w:fill="E6E6E6"/>
      </w:pPr>
    </w:p>
    <w:p w14:paraId="67A0DA71" w14:textId="77777777" w:rsidR="009722D5" w:rsidRPr="007B746A" w:rsidRDefault="009722D5" w:rsidP="00425268">
      <w:pPr>
        <w:pStyle w:val="PL"/>
        <w:shd w:val="clear" w:color="auto" w:fill="E6E6E6"/>
      </w:pPr>
      <w:r w:rsidRPr="007B746A">
        <w:t>-- ASN1STOP</w:t>
      </w:r>
    </w:p>
    <w:p w14:paraId="20E9192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5936F9B7" w14:textId="77777777" w:rsidTr="004E6D58">
        <w:trPr>
          <w:cantSplit/>
          <w:tblHeader/>
        </w:trPr>
        <w:tc>
          <w:tcPr>
            <w:tcW w:w="9639" w:type="dxa"/>
          </w:tcPr>
          <w:p w14:paraId="29771A41" w14:textId="77777777" w:rsidR="009722D5" w:rsidRPr="007B746A" w:rsidRDefault="009722D5" w:rsidP="005411BB">
            <w:pPr>
              <w:pStyle w:val="TAH"/>
              <w:rPr>
                <w:lang w:eastAsia="en-GB"/>
              </w:rPr>
            </w:pPr>
            <w:r w:rsidRPr="007B746A">
              <w:rPr>
                <w:i/>
                <w:noProof/>
                <w:lang w:eastAsia="en-GB"/>
              </w:rPr>
              <w:lastRenderedPageBreak/>
              <w:t>PhysicalConfigDedicated</w:t>
            </w:r>
            <w:r w:rsidRPr="007B746A">
              <w:rPr>
                <w:iCs/>
                <w:noProof/>
                <w:lang w:eastAsia="en-GB"/>
              </w:rPr>
              <w:t xml:space="preserve"> field descriptions</w:t>
            </w:r>
          </w:p>
        </w:tc>
      </w:tr>
      <w:tr w:rsidR="007B746A" w:rsidRPr="007B746A" w14:paraId="19A5404A" w14:textId="77777777" w:rsidTr="004E6D58">
        <w:trPr>
          <w:cantSplit/>
        </w:trPr>
        <w:tc>
          <w:tcPr>
            <w:tcW w:w="9639" w:type="dxa"/>
          </w:tcPr>
          <w:p w14:paraId="2D16D3F9" w14:textId="77777777" w:rsidR="009722D5" w:rsidRPr="007B746A" w:rsidRDefault="009722D5" w:rsidP="005411BB">
            <w:pPr>
              <w:keepNext/>
              <w:keepLines/>
              <w:spacing w:after="0"/>
              <w:rPr>
                <w:rFonts w:ascii="Arial" w:hAnsi="Arial"/>
                <w:b/>
                <w:i/>
                <w:noProof/>
                <w:sz w:val="18"/>
                <w:lang w:eastAsia="zh-CN"/>
              </w:rPr>
            </w:pPr>
            <w:r w:rsidRPr="007B746A">
              <w:rPr>
                <w:rFonts w:ascii="Arial" w:hAnsi="Arial"/>
                <w:b/>
                <w:i/>
                <w:noProof/>
                <w:sz w:val="18"/>
                <w:lang w:eastAsia="zh-CN"/>
              </w:rPr>
              <w:t>ab</w:t>
            </w:r>
            <w:r w:rsidRPr="007B746A">
              <w:rPr>
                <w:rFonts w:ascii="Arial" w:hAnsi="Arial"/>
                <w:b/>
                <w:i/>
                <w:noProof/>
                <w:sz w:val="18"/>
              </w:rPr>
              <w:t>sen</w:t>
            </w:r>
            <w:r w:rsidRPr="007B746A">
              <w:rPr>
                <w:rFonts w:ascii="Arial" w:hAnsi="Arial"/>
                <w:b/>
                <w:i/>
                <w:noProof/>
                <w:sz w:val="18"/>
                <w:lang w:eastAsia="zh-CN"/>
              </w:rPr>
              <w:t>ce</w:t>
            </w:r>
            <w:r w:rsidRPr="007B746A">
              <w:rPr>
                <w:rFonts w:ascii="Arial" w:hAnsi="Arial"/>
                <w:b/>
                <w:i/>
                <w:noProof/>
                <w:sz w:val="18"/>
              </w:rPr>
              <w:t>OfAnyOtherTechnology</w:t>
            </w:r>
          </w:p>
          <w:p w14:paraId="5FCEBFE9" w14:textId="77777777" w:rsidR="009722D5" w:rsidRPr="007B746A" w:rsidRDefault="009722D5" w:rsidP="005411BB">
            <w:pPr>
              <w:keepNext/>
              <w:keepLines/>
              <w:spacing w:after="0"/>
              <w:rPr>
                <w:rFonts w:ascii="Arial" w:hAnsi="Arial"/>
                <w:b/>
                <w:i/>
                <w:noProof/>
                <w:sz w:val="18"/>
              </w:rPr>
            </w:pPr>
            <w:r w:rsidRPr="007B746A">
              <w:rPr>
                <w:rFonts w:ascii="Arial" w:hAnsi="Arial"/>
                <w:sz w:val="18"/>
                <w:lang w:eastAsia="zh-CN"/>
              </w:rPr>
              <w:t>Presence of this field indicates absence on a long term basis (e.g. by level of regulation) of any other technology sharing the carrier; absence of this field i</w:t>
            </w:r>
            <w:r w:rsidRPr="007B746A">
              <w:rPr>
                <w:rFonts w:ascii="Arial" w:hAnsi="Arial"/>
                <w:sz w:val="18"/>
              </w:rPr>
              <w:t xml:space="preserve">ndicates </w:t>
            </w:r>
            <w:r w:rsidRPr="007B746A">
              <w:rPr>
                <w:rFonts w:ascii="Arial" w:hAnsi="Arial"/>
                <w:sz w:val="18"/>
                <w:lang w:eastAsia="zh-CN"/>
              </w:rPr>
              <w:t>the</w:t>
            </w:r>
            <w:r w:rsidRPr="007B746A">
              <w:rPr>
                <w:rFonts w:ascii="Arial" w:hAnsi="Arial"/>
                <w:sz w:val="18"/>
              </w:rPr>
              <w:t xml:space="preserve"> </w:t>
            </w:r>
            <w:r w:rsidRPr="007B746A">
              <w:rPr>
                <w:rFonts w:ascii="Arial" w:hAnsi="Arial"/>
                <w:sz w:val="18"/>
                <w:lang w:eastAsia="zh-CN"/>
              </w:rPr>
              <w:t xml:space="preserve">potential </w:t>
            </w:r>
            <w:r w:rsidRPr="007B746A">
              <w:rPr>
                <w:rFonts w:ascii="Arial" w:hAnsi="Arial"/>
                <w:sz w:val="18"/>
              </w:rPr>
              <w:t>presence of any other technology sharing the carrier</w:t>
            </w:r>
            <w:r w:rsidRPr="007B746A">
              <w:rPr>
                <w:rFonts w:ascii="Arial" w:hAnsi="Arial"/>
                <w:sz w:val="18"/>
                <w:lang w:eastAsia="zh-CN"/>
              </w:rPr>
              <w:t>,</w:t>
            </w:r>
            <w:r w:rsidRPr="007B746A">
              <w:rPr>
                <w:rFonts w:ascii="Arial" w:hAnsi="Arial"/>
                <w:sz w:val="18"/>
              </w:rPr>
              <w:t xml:space="preserve"> as specified in TS 3</w:t>
            </w:r>
            <w:r w:rsidR="001D0823" w:rsidRPr="007B746A">
              <w:rPr>
                <w:rFonts w:ascii="Arial" w:hAnsi="Arial"/>
                <w:sz w:val="18"/>
              </w:rPr>
              <w:t>7</w:t>
            </w:r>
            <w:r w:rsidRPr="007B746A">
              <w:rPr>
                <w:rFonts w:ascii="Arial" w:hAnsi="Arial"/>
                <w:sz w:val="18"/>
              </w:rPr>
              <w:t>.213 [</w:t>
            </w:r>
            <w:r w:rsidR="001D0823" w:rsidRPr="007B746A">
              <w:rPr>
                <w:rFonts w:ascii="Arial" w:hAnsi="Arial"/>
                <w:sz w:val="18"/>
              </w:rPr>
              <w:t>94</w:t>
            </w:r>
            <w:r w:rsidRPr="007B746A">
              <w:rPr>
                <w:rFonts w:ascii="Arial" w:hAnsi="Arial"/>
                <w:sz w:val="18"/>
              </w:rPr>
              <w:t xml:space="preserve">]. </w:t>
            </w:r>
          </w:p>
        </w:tc>
      </w:tr>
      <w:tr w:rsidR="007B746A" w:rsidRPr="007B746A" w14:paraId="7C1F9422" w14:textId="77777777" w:rsidTr="004E6D58">
        <w:trPr>
          <w:cantSplit/>
          <w:tblHeader/>
        </w:trPr>
        <w:tc>
          <w:tcPr>
            <w:tcW w:w="9639" w:type="dxa"/>
          </w:tcPr>
          <w:p w14:paraId="73A006E9" w14:textId="77777777" w:rsidR="009722D5" w:rsidRPr="007B746A" w:rsidRDefault="009722D5" w:rsidP="005411BB">
            <w:pPr>
              <w:pStyle w:val="TAL"/>
              <w:rPr>
                <w:b/>
                <w:i/>
                <w:noProof/>
              </w:rPr>
            </w:pPr>
            <w:r w:rsidRPr="007B746A">
              <w:rPr>
                <w:b/>
                <w:i/>
                <w:noProof/>
              </w:rPr>
              <w:t>additionalSpectrumEmissionPCell</w:t>
            </w:r>
          </w:p>
          <w:p w14:paraId="5D36030B" w14:textId="77777777" w:rsidR="009722D5" w:rsidRPr="007B746A" w:rsidRDefault="009722D5" w:rsidP="005411BB">
            <w:pPr>
              <w:pStyle w:val="TAH"/>
              <w:jc w:val="left"/>
              <w:rPr>
                <w:noProof/>
              </w:rPr>
            </w:pPr>
            <w:r w:rsidRPr="007B746A">
              <w:rPr>
                <w:b w:val="0"/>
                <w:lang w:eastAsia="en-GB"/>
              </w:rPr>
              <w:t>E-UTRAN does not configure this field in this release of the specification.</w:t>
            </w:r>
          </w:p>
        </w:tc>
      </w:tr>
      <w:tr w:rsidR="007B746A" w:rsidRPr="007B746A" w14:paraId="544ED638" w14:textId="77777777" w:rsidTr="004E6D58">
        <w:trPr>
          <w:cantSplit/>
        </w:trPr>
        <w:tc>
          <w:tcPr>
            <w:tcW w:w="9639" w:type="dxa"/>
          </w:tcPr>
          <w:p w14:paraId="6282E611" w14:textId="77777777" w:rsidR="009722D5" w:rsidRPr="007B746A" w:rsidRDefault="009722D5" w:rsidP="005411BB">
            <w:pPr>
              <w:pStyle w:val="TAL"/>
              <w:rPr>
                <w:b/>
                <w:i/>
                <w:noProof/>
                <w:lang w:eastAsia="en-GB"/>
              </w:rPr>
            </w:pPr>
            <w:r w:rsidRPr="007B746A">
              <w:rPr>
                <w:b/>
                <w:i/>
                <w:noProof/>
                <w:lang w:eastAsia="en-GB"/>
              </w:rPr>
              <w:t>antennaInfo</w:t>
            </w:r>
          </w:p>
          <w:p w14:paraId="52C114FC" w14:textId="77777777" w:rsidR="009722D5" w:rsidRPr="007B746A" w:rsidRDefault="009722D5" w:rsidP="005411BB">
            <w:pPr>
              <w:pStyle w:val="TAL"/>
              <w:rPr>
                <w:lang w:eastAsia="en-GB"/>
              </w:rPr>
            </w:pPr>
            <w:r w:rsidRPr="007B746A">
              <w:rPr>
                <w:lang w:eastAsia="en-GB"/>
              </w:rPr>
              <w:t xml:space="preserve">A choice is used to indicate whether the </w:t>
            </w:r>
            <w:r w:rsidRPr="007B746A">
              <w:rPr>
                <w:i/>
                <w:lang w:eastAsia="en-GB"/>
              </w:rPr>
              <w:t>antennaInfo</w:t>
            </w:r>
            <w:r w:rsidRPr="007B746A">
              <w:rPr>
                <w:lang w:eastAsia="en-GB"/>
              </w:rPr>
              <w:t xml:space="preserve"> is signalled explicitly or set to the default antenna configuration as specified in </w:t>
            </w:r>
            <w:r w:rsidR="00746471" w:rsidRPr="007B746A">
              <w:rPr>
                <w:lang w:eastAsia="en-GB"/>
              </w:rPr>
              <w:t>clause</w:t>
            </w:r>
            <w:r w:rsidRPr="007B746A">
              <w:rPr>
                <w:lang w:eastAsia="en-GB"/>
              </w:rPr>
              <w:t xml:space="preserve"> 9.2.4.</w:t>
            </w:r>
          </w:p>
        </w:tc>
      </w:tr>
      <w:tr w:rsidR="007B746A" w:rsidRPr="007B746A" w14:paraId="18FB4C53" w14:textId="77777777" w:rsidTr="004E6D58">
        <w:trPr>
          <w:cantSplit/>
        </w:trPr>
        <w:tc>
          <w:tcPr>
            <w:tcW w:w="9639" w:type="dxa"/>
          </w:tcPr>
          <w:p w14:paraId="6F7D17E7" w14:textId="77777777" w:rsidR="00155652" w:rsidRPr="007B746A" w:rsidRDefault="00155652" w:rsidP="00252C55">
            <w:pPr>
              <w:pStyle w:val="TAL"/>
              <w:rPr>
                <w:b/>
                <w:i/>
                <w:noProof/>
                <w:lang w:eastAsia="en-GB"/>
              </w:rPr>
            </w:pPr>
            <w:r w:rsidRPr="007B746A">
              <w:rPr>
                <w:b/>
                <w:i/>
                <w:noProof/>
                <w:lang w:eastAsia="en-GB"/>
              </w:rPr>
              <w:t>blindSlotSubslotPDSCH-Repetitions</w:t>
            </w:r>
          </w:p>
          <w:p w14:paraId="2D0AF8E6" w14:textId="77777777" w:rsidR="00155652" w:rsidRPr="007B746A" w:rsidRDefault="00155652" w:rsidP="00252C55">
            <w:pPr>
              <w:pStyle w:val="TAL"/>
              <w:rPr>
                <w:b/>
                <w:i/>
                <w:noProof/>
                <w:lang w:eastAsia="en-GB"/>
              </w:rPr>
            </w:pPr>
            <w:r w:rsidRPr="007B746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7B746A" w:rsidRPr="007B746A" w14:paraId="5802A3F9" w14:textId="77777777" w:rsidTr="004E6D58">
        <w:trPr>
          <w:cantSplit/>
        </w:trPr>
        <w:tc>
          <w:tcPr>
            <w:tcW w:w="9639" w:type="dxa"/>
          </w:tcPr>
          <w:p w14:paraId="7BABCB8A" w14:textId="77777777" w:rsidR="00155652" w:rsidRPr="007B746A" w:rsidRDefault="00155652" w:rsidP="00252C55">
            <w:pPr>
              <w:pStyle w:val="TAL"/>
              <w:rPr>
                <w:b/>
                <w:i/>
                <w:noProof/>
                <w:lang w:eastAsia="en-GB"/>
              </w:rPr>
            </w:pPr>
            <w:r w:rsidRPr="007B746A">
              <w:rPr>
                <w:b/>
                <w:i/>
                <w:noProof/>
                <w:lang w:eastAsia="en-GB"/>
              </w:rPr>
              <w:t>blindSubframePDSCH-Repetitions</w:t>
            </w:r>
          </w:p>
          <w:p w14:paraId="08AC609A" w14:textId="77777777" w:rsidR="00155652" w:rsidRPr="007B746A" w:rsidRDefault="00155652" w:rsidP="00252C55">
            <w:pPr>
              <w:pStyle w:val="TAL"/>
              <w:rPr>
                <w:b/>
                <w:i/>
                <w:noProof/>
                <w:lang w:eastAsia="en-GB"/>
              </w:rPr>
            </w:pPr>
            <w:r w:rsidRPr="007B746A">
              <w:rPr>
                <w:lang w:eastAsia="en-GB"/>
              </w:rPr>
              <w:t>Enables HARQ-less/blind subframe PDSCH repetitions for a UE in a given cell, i.e. back to back PDSCH transmissions for the same transport block. The number of PDSCH transmissions is indicated in the DCI.</w:t>
            </w:r>
          </w:p>
        </w:tc>
      </w:tr>
      <w:tr w:rsidR="007B746A" w:rsidRPr="007B746A" w14:paraId="17547776" w14:textId="77777777" w:rsidTr="004E6D58">
        <w:trPr>
          <w:cantSplit/>
        </w:trPr>
        <w:tc>
          <w:tcPr>
            <w:tcW w:w="9645" w:type="dxa"/>
            <w:tcBorders>
              <w:top w:val="single" w:sz="4" w:space="0" w:color="808080"/>
              <w:left w:val="single" w:sz="4" w:space="0" w:color="808080"/>
              <w:bottom w:val="single" w:sz="4" w:space="0" w:color="808080"/>
              <w:right w:val="single" w:sz="4" w:space="0" w:color="808080"/>
            </w:tcBorders>
          </w:tcPr>
          <w:p w14:paraId="785971DA" w14:textId="77777777" w:rsidR="00505A98" w:rsidRPr="007B746A" w:rsidRDefault="00505A98" w:rsidP="003C0A8B">
            <w:pPr>
              <w:pStyle w:val="TAL"/>
              <w:rPr>
                <w:b/>
                <w:bCs/>
                <w:i/>
                <w:iCs/>
              </w:rPr>
            </w:pPr>
            <w:r w:rsidRPr="007B746A">
              <w:rPr>
                <w:b/>
                <w:bCs/>
                <w:i/>
                <w:iCs/>
              </w:rPr>
              <w:t>ce-CSI-RS-Feedback</w:t>
            </w:r>
          </w:p>
          <w:p w14:paraId="1A71B5B4" w14:textId="77777777" w:rsidR="00505A98" w:rsidRPr="007B746A" w:rsidRDefault="00505A98" w:rsidP="003C0A8B">
            <w:pPr>
              <w:pStyle w:val="TAL"/>
              <w:rPr>
                <w:noProof/>
                <w:lang w:eastAsia="en-GB"/>
              </w:rPr>
            </w:pPr>
            <w:r w:rsidRPr="007B746A">
              <w:rPr>
                <w:noProof/>
                <w:lang w:eastAsia="en-GB"/>
              </w:rPr>
              <w:t>Indicates whether CSI-RS-based CSI feedback is enabled for non-BL UE in CE mode A, see TS 36.213 [23], clause 7.2.2.</w:t>
            </w:r>
          </w:p>
        </w:tc>
      </w:tr>
      <w:tr w:rsidR="007B746A" w:rsidRPr="007B746A" w14:paraId="5CCAEAE4" w14:textId="77777777" w:rsidTr="004E6D58">
        <w:trPr>
          <w:cantSplit/>
        </w:trPr>
        <w:tc>
          <w:tcPr>
            <w:tcW w:w="9639" w:type="dxa"/>
          </w:tcPr>
          <w:p w14:paraId="1E779EC5" w14:textId="77777777" w:rsidR="009722D5" w:rsidRPr="007B746A" w:rsidRDefault="009722D5" w:rsidP="005411BB">
            <w:pPr>
              <w:pStyle w:val="TAL"/>
              <w:rPr>
                <w:b/>
                <w:i/>
                <w:noProof/>
                <w:lang w:eastAsia="en-GB"/>
              </w:rPr>
            </w:pPr>
            <w:r w:rsidRPr="007B746A">
              <w:rPr>
                <w:b/>
                <w:i/>
                <w:noProof/>
                <w:lang w:eastAsia="en-GB"/>
              </w:rPr>
              <w:t>ce-Mode</w:t>
            </w:r>
          </w:p>
          <w:p w14:paraId="6E12A82E" w14:textId="77777777" w:rsidR="009722D5" w:rsidRPr="007B746A" w:rsidRDefault="009722D5" w:rsidP="005411BB">
            <w:pPr>
              <w:pStyle w:val="TAL"/>
              <w:rPr>
                <w:b/>
                <w:i/>
                <w:noProof/>
                <w:lang w:eastAsia="en-GB"/>
              </w:rPr>
            </w:pPr>
            <w:r w:rsidRPr="007B746A">
              <w:rPr>
                <w:lang w:eastAsia="en-GB"/>
              </w:rPr>
              <w:t>Indicates the CE mode as specified in TS 36.213 [23].</w:t>
            </w:r>
          </w:p>
        </w:tc>
      </w:tr>
      <w:tr w:rsidR="007B746A" w:rsidRPr="007B746A" w14:paraId="130C36D9" w14:textId="77777777" w:rsidTr="004E6D58">
        <w:trPr>
          <w:cantSplit/>
        </w:trPr>
        <w:tc>
          <w:tcPr>
            <w:tcW w:w="9639" w:type="dxa"/>
          </w:tcPr>
          <w:p w14:paraId="6FA2022B" w14:textId="77777777" w:rsidR="009722D5" w:rsidRPr="007B746A" w:rsidRDefault="009722D5" w:rsidP="005411BB">
            <w:pPr>
              <w:pStyle w:val="TAL"/>
              <w:rPr>
                <w:b/>
                <w:i/>
                <w:noProof/>
                <w:lang w:eastAsia="en-GB"/>
              </w:rPr>
            </w:pPr>
            <w:r w:rsidRPr="007B746A">
              <w:rPr>
                <w:b/>
                <w:i/>
                <w:noProof/>
                <w:lang w:eastAsia="en-GB"/>
              </w:rPr>
              <w:t>ce-pdsch-pusch-Enhancement-Config</w:t>
            </w:r>
          </w:p>
          <w:p w14:paraId="353A278E" w14:textId="77777777" w:rsidR="009722D5" w:rsidRPr="007B746A" w:rsidRDefault="009722D5" w:rsidP="005411BB">
            <w:pPr>
              <w:pStyle w:val="TAL"/>
              <w:rPr>
                <w:b/>
                <w:i/>
                <w:noProof/>
                <w:lang w:eastAsia="en-GB"/>
              </w:rPr>
            </w:pPr>
            <w:r w:rsidRPr="007B746A">
              <w:rPr>
                <w:noProof/>
                <w:lang w:eastAsia="en-GB"/>
              </w:rPr>
              <w:t>Activation of new numbers of repetitions for PUSCH and modulation restrictions for PDSCH/PUSCH in CE mode A,</w:t>
            </w:r>
            <w:r w:rsidR="0071602F" w:rsidRPr="007B746A">
              <w:rPr>
                <w:noProof/>
                <w:lang w:eastAsia="en-GB"/>
              </w:rPr>
              <w:t xml:space="preserve"> </w:t>
            </w:r>
            <w:r w:rsidRPr="007B746A">
              <w:rPr>
                <w:noProof/>
                <w:lang w:eastAsia="en-GB"/>
              </w:rPr>
              <w:t>see TS 36.212 [22] and TS 36.213 [23].</w:t>
            </w:r>
          </w:p>
        </w:tc>
      </w:tr>
      <w:tr w:rsidR="007B746A" w:rsidRPr="007B746A" w14:paraId="351CA755" w14:textId="77777777" w:rsidTr="004E6D58">
        <w:trPr>
          <w:cantSplit/>
        </w:trPr>
        <w:tc>
          <w:tcPr>
            <w:tcW w:w="9639" w:type="dxa"/>
          </w:tcPr>
          <w:p w14:paraId="56A0E884" w14:textId="77777777" w:rsidR="000D6815" w:rsidRPr="007B746A" w:rsidRDefault="000D6815" w:rsidP="004E6D61">
            <w:pPr>
              <w:pStyle w:val="TAL"/>
              <w:rPr>
                <w:b/>
                <w:bCs/>
                <w:i/>
                <w:iCs/>
                <w:noProof/>
                <w:lang w:eastAsia="en-GB"/>
              </w:rPr>
            </w:pPr>
            <w:r w:rsidRPr="007B746A">
              <w:rPr>
                <w:b/>
                <w:bCs/>
                <w:i/>
                <w:iCs/>
                <w:noProof/>
                <w:lang w:eastAsia="en-GB"/>
              </w:rPr>
              <w:t>cfi-SlotSubslotNonMBSFN</w:t>
            </w:r>
          </w:p>
          <w:p w14:paraId="7604E6F1" w14:textId="77777777" w:rsidR="000D6815" w:rsidRPr="007B746A" w:rsidRDefault="000D6815" w:rsidP="004E6D61">
            <w:pPr>
              <w:pStyle w:val="TAL"/>
              <w:rPr>
                <w:noProof/>
                <w:lang w:eastAsia="en-GB"/>
              </w:rPr>
            </w:pPr>
            <w:r w:rsidRPr="007B746A">
              <w:rPr>
                <w:lang w:eastAsia="en-GB"/>
              </w:rPr>
              <w:t>Indicates the semi-static control format indicator for slot/subslot operation in non-MBSFN subframes.</w:t>
            </w:r>
          </w:p>
        </w:tc>
      </w:tr>
      <w:tr w:rsidR="007B746A" w:rsidRPr="007B746A" w14:paraId="1F67E269" w14:textId="77777777" w:rsidTr="004E6D58">
        <w:trPr>
          <w:cantSplit/>
        </w:trPr>
        <w:tc>
          <w:tcPr>
            <w:tcW w:w="9639" w:type="dxa"/>
          </w:tcPr>
          <w:p w14:paraId="274C446B" w14:textId="77777777" w:rsidR="000D6815" w:rsidRPr="007B746A" w:rsidRDefault="000D6815" w:rsidP="004E6D61">
            <w:pPr>
              <w:pStyle w:val="TAL"/>
              <w:rPr>
                <w:b/>
                <w:bCs/>
                <w:i/>
                <w:iCs/>
                <w:noProof/>
                <w:lang w:eastAsia="en-GB"/>
              </w:rPr>
            </w:pPr>
            <w:r w:rsidRPr="007B746A">
              <w:rPr>
                <w:b/>
                <w:bCs/>
                <w:i/>
                <w:iCs/>
                <w:noProof/>
                <w:lang w:eastAsia="en-GB"/>
              </w:rPr>
              <w:t>cfi-SlotSubslotMBSFN</w:t>
            </w:r>
          </w:p>
          <w:p w14:paraId="33E97CDC" w14:textId="77777777" w:rsidR="000D6815" w:rsidRPr="007B746A" w:rsidRDefault="000D6815" w:rsidP="004E6D61">
            <w:pPr>
              <w:pStyle w:val="TAL"/>
              <w:rPr>
                <w:noProof/>
                <w:lang w:eastAsia="en-GB"/>
              </w:rPr>
            </w:pPr>
            <w:r w:rsidRPr="007B746A">
              <w:rPr>
                <w:lang w:eastAsia="en-GB"/>
              </w:rPr>
              <w:t>Indicates the semi-static control format indicator for slot/subslot operation in MBSFN subframes.</w:t>
            </w:r>
          </w:p>
        </w:tc>
      </w:tr>
      <w:tr w:rsidR="007B746A" w:rsidRPr="007B746A" w14:paraId="50A9550E" w14:textId="77777777" w:rsidTr="004E6D58">
        <w:trPr>
          <w:cantSplit/>
        </w:trPr>
        <w:tc>
          <w:tcPr>
            <w:tcW w:w="9639" w:type="dxa"/>
          </w:tcPr>
          <w:p w14:paraId="6F658B7E" w14:textId="77777777" w:rsidR="000D6815" w:rsidRPr="007B746A" w:rsidRDefault="000D6815" w:rsidP="004E6D61">
            <w:pPr>
              <w:pStyle w:val="TAL"/>
              <w:rPr>
                <w:b/>
                <w:bCs/>
                <w:i/>
                <w:iCs/>
                <w:noProof/>
                <w:lang w:eastAsia="en-GB"/>
              </w:rPr>
            </w:pPr>
            <w:r w:rsidRPr="007B746A">
              <w:rPr>
                <w:b/>
                <w:bCs/>
                <w:i/>
                <w:iCs/>
                <w:noProof/>
                <w:lang w:eastAsia="en-GB"/>
              </w:rPr>
              <w:t>cfi-SubframeMBSFN</w:t>
            </w:r>
          </w:p>
          <w:p w14:paraId="25A54734"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MBSFN subframes.</w:t>
            </w:r>
          </w:p>
        </w:tc>
      </w:tr>
      <w:tr w:rsidR="007B746A" w:rsidRPr="007B746A" w14:paraId="0DC7FA12" w14:textId="77777777" w:rsidTr="004E6D58">
        <w:trPr>
          <w:cantSplit/>
        </w:trPr>
        <w:tc>
          <w:tcPr>
            <w:tcW w:w="9639" w:type="dxa"/>
          </w:tcPr>
          <w:p w14:paraId="0B30D8A6" w14:textId="77777777" w:rsidR="000D6815" w:rsidRPr="007B746A" w:rsidRDefault="000D6815" w:rsidP="004E6D61">
            <w:pPr>
              <w:pStyle w:val="TAL"/>
              <w:rPr>
                <w:b/>
                <w:bCs/>
                <w:i/>
                <w:iCs/>
                <w:noProof/>
                <w:lang w:eastAsia="en-GB"/>
              </w:rPr>
            </w:pPr>
            <w:r w:rsidRPr="007B746A">
              <w:rPr>
                <w:b/>
                <w:bCs/>
                <w:i/>
                <w:iCs/>
                <w:noProof/>
                <w:lang w:eastAsia="en-GB"/>
              </w:rPr>
              <w:t>cfi-SubframeNonMBSFN</w:t>
            </w:r>
          </w:p>
          <w:p w14:paraId="6BF4149F"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non-MBSFN subframes.</w:t>
            </w:r>
          </w:p>
        </w:tc>
      </w:tr>
      <w:tr w:rsidR="007B746A" w:rsidRPr="007B746A" w14:paraId="1E72AA86" w14:textId="77777777" w:rsidTr="004E6D58">
        <w:trPr>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7B746A" w:rsidRDefault="00505A98" w:rsidP="003C0A8B">
            <w:pPr>
              <w:pStyle w:val="TAL"/>
              <w:rPr>
                <w:b/>
                <w:i/>
                <w:noProof/>
                <w:lang w:eastAsia="en-GB"/>
              </w:rPr>
            </w:pPr>
            <w:r w:rsidRPr="007B746A">
              <w:rPr>
                <w:b/>
                <w:i/>
                <w:noProof/>
                <w:lang w:eastAsia="en-GB"/>
              </w:rPr>
              <w:t>cqi-ShortConfigSCell</w:t>
            </w:r>
          </w:p>
          <w:p w14:paraId="362AAE6F" w14:textId="77777777" w:rsidR="00505A98" w:rsidRPr="007B746A" w:rsidRDefault="00505A98" w:rsidP="003C0A8B">
            <w:pPr>
              <w:pStyle w:val="TAL"/>
              <w:rPr>
                <w:noProof/>
                <w:lang w:eastAsia="en-GB"/>
              </w:rPr>
            </w:pPr>
            <w:r w:rsidRPr="007B746A">
              <w:rPr>
                <w:noProof/>
                <w:lang w:eastAsia="en-GB"/>
              </w:rPr>
              <w:t xml:space="preserve">Indicates whether the CSI (CQI/PMI/RI/PTI/CRI) reporting resource configured by </w:t>
            </w:r>
            <w:r w:rsidRPr="007B746A">
              <w:rPr>
                <w:i/>
                <w:noProof/>
                <w:lang w:eastAsia="en-GB"/>
              </w:rPr>
              <w:t>cqi-ShortConfigSCell</w:t>
            </w:r>
            <w:r w:rsidRPr="007B746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7B746A" w:rsidRPr="007B746A" w14:paraId="09D191BE" w14:textId="77777777" w:rsidTr="004E6D58">
        <w:trPr>
          <w:cantSplit/>
        </w:trPr>
        <w:tc>
          <w:tcPr>
            <w:tcW w:w="9639" w:type="dxa"/>
          </w:tcPr>
          <w:p w14:paraId="3004941F" w14:textId="77777777" w:rsidR="009722D5" w:rsidRPr="007B746A" w:rsidRDefault="009722D5" w:rsidP="005411BB">
            <w:pPr>
              <w:pStyle w:val="TAL"/>
              <w:rPr>
                <w:b/>
                <w:i/>
                <w:noProof/>
                <w:lang w:eastAsia="en-GB"/>
              </w:rPr>
            </w:pPr>
            <w:r w:rsidRPr="007B746A">
              <w:rPr>
                <w:b/>
                <w:i/>
                <w:noProof/>
                <w:lang w:eastAsia="en-GB"/>
              </w:rPr>
              <w:t>csi-RS-Config</w:t>
            </w:r>
          </w:p>
          <w:p w14:paraId="3AB34101" w14:textId="77777777" w:rsidR="009722D5" w:rsidRPr="007B746A" w:rsidRDefault="009722D5" w:rsidP="005411BB">
            <w:pPr>
              <w:pStyle w:val="TAL"/>
              <w:rPr>
                <w:b/>
                <w:i/>
                <w:noProof/>
                <w:lang w:eastAsia="en-GB"/>
              </w:rPr>
            </w:pPr>
            <w:r w:rsidRPr="007B746A">
              <w:rPr>
                <w:lang w:eastAsia="en-GB"/>
              </w:rPr>
              <w:t xml:space="preserve">For a serving frequency E-UTRAN does not configure </w:t>
            </w:r>
            <w:r w:rsidRPr="007B746A">
              <w:rPr>
                <w:i/>
                <w:lang w:eastAsia="en-GB"/>
              </w:rPr>
              <w:t>csi-RS-Config</w:t>
            </w:r>
            <w:r w:rsidRPr="007B746A">
              <w:rPr>
                <w:lang w:eastAsia="en-GB"/>
              </w:rPr>
              <w:t xml:space="preserve"> (includes </w:t>
            </w:r>
            <w:r w:rsidRPr="007B746A">
              <w:rPr>
                <w:i/>
                <w:lang w:eastAsia="en-GB"/>
              </w:rPr>
              <w:t>zeroTxPowerCSI-RS</w:t>
            </w:r>
            <w:r w:rsidRPr="007B746A">
              <w:rPr>
                <w:lang w:eastAsia="en-GB"/>
              </w:rPr>
              <w:t>) when transmission mode 10 is configured for the serving cell on this carrier frequency.</w:t>
            </w:r>
          </w:p>
        </w:tc>
      </w:tr>
      <w:tr w:rsidR="007B746A" w:rsidRPr="007B746A" w14:paraId="5355FE97" w14:textId="77777777" w:rsidTr="004E6D58">
        <w:trPr>
          <w:cantSplit/>
        </w:trPr>
        <w:tc>
          <w:tcPr>
            <w:tcW w:w="9639" w:type="dxa"/>
          </w:tcPr>
          <w:p w14:paraId="47D0D959" w14:textId="77777777" w:rsidR="009722D5" w:rsidRPr="007B746A" w:rsidRDefault="009722D5" w:rsidP="005411BB">
            <w:pPr>
              <w:pStyle w:val="TAL"/>
              <w:rPr>
                <w:b/>
                <w:i/>
                <w:noProof/>
                <w:lang w:eastAsia="en-GB"/>
              </w:rPr>
            </w:pPr>
            <w:r w:rsidRPr="007B746A">
              <w:rPr>
                <w:b/>
                <w:i/>
                <w:noProof/>
                <w:lang w:eastAsia="en-GB"/>
              </w:rPr>
              <w:t>csi-RS-ConfigNZPToAddModList</w:t>
            </w:r>
          </w:p>
          <w:p w14:paraId="322F156F" w14:textId="77777777" w:rsidR="009722D5" w:rsidRPr="007B746A" w:rsidRDefault="009722D5" w:rsidP="001C3FD0">
            <w:pPr>
              <w:pStyle w:val="TAL"/>
              <w:rPr>
                <w:b/>
                <w:i/>
                <w:noProof/>
                <w:lang w:eastAsia="en-GB"/>
              </w:rPr>
            </w:pPr>
            <w:r w:rsidRPr="007B746A">
              <w:rPr>
                <w:lang w:eastAsia="en-GB"/>
              </w:rPr>
              <w:t xml:space="preserve">For a serving frequency E-UTRAN configures one or more </w:t>
            </w:r>
            <w:r w:rsidRPr="007B746A">
              <w:rPr>
                <w:i/>
                <w:lang w:eastAsia="en-GB"/>
              </w:rPr>
              <w:t>CSI-RS-ConfigNZP</w:t>
            </w:r>
            <w:r w:rsidRPr="007B746A">
              <w:rPr>
                <w:lang w:eastAsia="en-GB"/>
              </w:rPr>
              <w:t xml:space="preserve"> only when transmission mode </w:t>
            </w:r>
            <w:r w:rsidR="001C3FD0" w:rsidRPr="007B746A">
              <w:rPr>
                <w:lang w:eastAsia="en-GB"/>
              </w:rPr>
              <w:t xml:space="preserve">9 or </w:t>
            </w:r>
            <w:r w:rsidRPr="007B746A">
              <w:rPr>
                <w:lang w:eastAsia="en-GB"/>
              </w:rPr>
              <w:t xml:space="preserve">10 is configured for the serving cell on this carrier frequency. </w:t>
            </w:r>
            <w:r w:rsidR="001C3FD0" w:rsidRPr="007B746A">
              <w:rPr>
                <w:lang w:eastAsia="en-GB"/>
              </w:rPr>
              <w:t>For a serving frequency</w:t>
            </w:r>
            <w:r w:rsidR="00EF1057" w:rsidRPr="007B746A">
              <w:rPr>
                <w:lang w:eastAsia="en-GB"/>
              </w:rPr>
              <w:t>,</w:t>
            </w:r>
            <w:r w:rsidR="001C3FD0" w:rsidRPr="007B746A">
              <w:rPr>
                <w:lang w:eastAsia="en-GB"/>
              </w:rPr>
              <w:t xml:space="preserve"> </w:t>
            </w:r>
            <w:r w:rsidRPr="007B746A">
              <w:rPr>
                <w:lang w:eastAsia="en-GB"/>
              </w:rPr>
              <w:t xml:space="preserve">EUTRAN configures a maximum </w:t>
            </w:r>
            <w:r w:rsidR="001C3FD0" w:rsidRPr="007B746A">
              <w:rPr>
                <w:lang w:eastAsia="en-GB"/>
              </w:rPr>
              <w:t xml:space="preserve">number </w:t>
            </w:r>
            <w:r w:rsidRPr="007B746A">
              <w:rPr>
                <w:lang w:eastAsia="en-GB"/>
              </w:rPr>
              <w:t xml:space="preserve">of </w:t>
            </w:r>
            <w:r w:rsidRPr="007B746A">
              <w:rPr>
                <w:i/>
                <w:lang w:eastAsia="en-GB"/>
              </w:rPr>
              <w:t>CSI-RS-ConfigNZP</w:t>
            </w:r>
            <w:r w:rsidRPr="007B746A">
              <w:rPr>
                <w:lang w:eastAsia="en-GB"/>
              </w:rPr>
              <w:t xml:space="preserve"> </w:t>
            </w:r>
            <w:r w:rsidR="001C3FD0" w:rsidRPr="007B746A">
              <w:rPr>
                <w:lang w:eastAsia="en-GB"/>
              </w:rPr>
              <w:t>in accordance with transmission mode (including CSI processes), eMIMO (including class) and associated UE capabilities (e.g. k-Max, n-MaxList)</w:t>
            </w:r>
            <w:r w:rsidRPr="007B746A">
              <w:rPr>
                <w:lang w:eastAsia="en-GB"/>
              </w:rPr>
              <w:t>.</w:t>
            </w:r>
          </w:p>
        </w:tc>
      </w:tr>
      <w:tr w:rsidR="007B746A" w:rsidRPr="007B746A" w14:paraId="7DA2CAB0" w14:textId="77777777" w:rsidTr="004E6D58">
        <w:trPr>
          <w:cantSplit/>
        </w:trPr>
        <w:tc>
          <w:tcPr>
            <w:tcW w:w="9639" w:type="dxa"/>
          </w:tcPr>
          <w:p w14:paraId="2514DAB2" w14:textId="77777777" w:rsidR="009722D5" w:rsidRPr="007B746A" w:rsidRDefault="009722D5" w:rsidP="005411BB">
            <w:pPr>
              <w:pStyle w:val="TAL"/>
              <w:rPr>
                <w:b/>
                <w:i/>
                <w:noProof/>
                <w:lang w:eastAsia="en-GB"/>
              </w:rPr>
            </w:pPr>
            <w:r w:rsidRPr="007B746A">
              <w:rPr>
                <w:b/>
                <w:i/>
                <w:noProof/>
                <w:lang w:eastAsia="en-GB"/>
              </w:rPr>
              <w:t>csi-RS-ConfigZP-Ap</w:t>
            </w:r>
            <w:r w:rsidR="00162575" w:rsidRPr="007B746A">
              <w:rPr>
                <w:b/>
                <w:i/>
                <w:noProof/>
                <w:lang w:eastAsia="en-GB"/>
              </w:rPr>
              <w:t>List</w:t>
            </w:r>
          </w:p>
          <w:p w14:paraId="2C16B176" w14:textId="77777777" w:rsidR="009722D5" w:rsidRPr="007B746A" w:rsidRDefault="009722D5" w:rsidP="005411BB">
            <w:pPr>
              <w:pStyle w:val="TAL"/>
              <w:rPr>
                <w:noProof/>
                <w:lang w:eastAsia="en-GB"/>
              </w:rPr>
            </w:pPr>
            <w:r w:rsidRPr="007B746A">
              <w:rPr>
                <w:lang w:eastAsia="en-GB"/>
              </w:rPr>
              <w:t xml:space="preserve">The aperiodic ZP CSI-RS for PDSCH rate matching. The </w:t>
            </w:r>
            <w:r w:rsidR="00162575" w:rsidRPr="007B746A">
              <w:rPr>
                <w:lang w:eastAsia="en-GB"/>
              </w:rPr>
              <w:t xml:space="preserve">field </w:t>
            </w:r>
            <w:r w:rsidR="00162575" w:rsidRPr="007B746A">
              <w:rPr>
                <w:i/>
                <w:lang w:eastAsia="en-GB"/>
              </w:rPr>
              <w:t>subframeConfig</w:t>
            </w:r>
            <w:r w:rsidR="00162575" w:rsidRPr="007B746A">
              <w:rPr>
                <w:lang w:eastAsia="en-GB"/>
              </w:rPr>
              <w:t xml:space="preserve"> is applicable to semi-persistent CSI RS reporting. In other cases, the </w:t>
            </w:r>
            <w:r w:rsidRPr="007B746A">
              <w:rPr>
                <w:lang w:eastAsia="en-GB"/>
              </w:rPr>
              <w:t xml:space="preserve">UE shall ignore field </w:t>
            </w:r>
            <w:r w:rsidRPr="007B746A">
              <w:rPr>
                <w:i/>
                <w:lang w:eastAsia="en-GB"/>
              </w:rPr>
              <w:t>subframeConfig</w:t>
            </w:r>
            <w:r w:rsidRPr="007B746A">
              <w:rPr>
                <w:lang w:eastAsia="en-GB"/>
              </w:rPr>
              <w:t>.</w:t>
            </w:r>
          </w:p>
        </w:tc>
      </w:tr>
      <w:tr w:rsidR="007B746A" w:rsidRPr="007B746A" w14:paraId="3CB0A233" w14:textId="77777777" w:rsidTr="004E6D58">
        <w:trPr>
          <w:cantSplit/>
        </w:trPr>
        <w:tc>
          <w:tcPr>
            <w:tcW w:w="9639" w:type="dxa"/>
          </w:tcPr>
          <w:p w14:paraId="6946C56F" w14:textId="77777777" w:rsidR="009722D5" w:rsidRPr="007B746A" w:rsidRDefault="009722D5" w:rsidP="005411BB">
            <w:pPr>
              <w:pStyle w:val="TAL"/>
              <w:rPr>
                <w:b/>
                <w:i/>
                <w:noProof/>
                <w:lang w:eastAsia="en-GB"/>
              </w:rPr>
            </w:pPr>
            <w:r w:rsidRPr="007B746A">
              <w:rPr>
                <w:b/>
                <w:i/>
                <w:noProof/>
                <w:lang w:eastAsia="en-GB"/>
              </w:rPr>
              <w:t>csi-RS-ConfigZPToAddModList</w:t>
            </w:r>
          </w:p>
          <w:p w14:paraId="5B112B22" w14:textId="77777777" w:rsidR="009722D5" w:rsidRPr="007B746A" w:rsidRDefault="009722D5" w:rsidP="005411BB">
            <w:pPr>
              <w:pStyle w:val="TAL"/>
              <w:rPr>
                <w:noProof/>
                <w:lang w:eastAsia="en-GB"/>
              </w:rPr>
            </w:pPr>
            <w:r w:rsidRPr="007B746A">
              <w:rPr>
                <w:lang w:eastAsia="en-GB"/>
              </w:rPr>
              <w:t xml:space="preserve">For a serving frequency E-UTRAN configures one or more </w:t>
            </w:r>
            <w:r w:rsidRPr="007B746A">
              <w:rPr>
                <w:i/>
                <w:noProof/>
                <w:lang w:eastAsia="en-GB"/>
              </w:rPr>
              <w:t>CSI-RS-ConfigZP</w:t>
            </w:r>
            <w:r w:rsidRPr="007B746A">
              <w:rPr>
                <w:lang w:eastAsia="en-GB"/>
              </w:rPr>
              <w:t xml:space="preserve"> only when transmission mode 10 is configured for the serving cell on this carrier frequency.</w:t>
            </w:r>
          </w:p>
        </w:tc>
      </w:tr>
      <w:tr w:rsidR="007B746A" w:rsidRPr="007B746A" w14:paraId="5B1C7795" w14:textId="77777777" w:rsidTr="004E6D58">
        <w:trPr>
          <w:cantSplit/>
        </w:trPr>
        <w:tc>
          <w:tcPr>
            <w:tcW w:w="9639" w:type="dxa"/>
          </w:tcPr>
          <w:p w14:paraId="5F4B591D" w14:textId="77777777" w:rsidR="006B4A90" w:rsidRPr="007B746A" w:rsidRDefault="006B4A90" w:rsidP="005C0C4F">
            <w:pPr>
              <w:pStyle w:val="TAL"/>
              <w:rPr>
                <w:b/>
                <w:i/>
                <w:lang w:eastAsia="zh-CN"/>
              </w:rPr>
            </w:pPr>
            <w:r w:rsidRPr="007B746A">
              <w:rPr>
                <w:b/>
                <w:i/>
                <w:lang w:eastAsia="zh-CN"/>
              </w:rPr>
              <w:t>dl-STTI-Length, ul-STTI-Length</w:t>
            </w:r>
          </w:p>
          <w:p w14:paraId="68A69E86" w14:textId="77777777" w:rsidR="006B4A90" w:rsidRPr="007B746A" w:rsidRDefault="006B4A90" w:rsidP="005C0C4F">
            <w:pPr>
              <w:pStyle w:val="TAL"/>
              <w:rPr>
                <w:b/>
                <w:i/>
                <w:noProof/>
                <w:lang w:eastAsia="en-GB"/>
              </w:rPr>
            </w:pPr>
            <w:r w:rsidRPr="007B746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7B746A">
              <w:rPr>
                <w:lang w:eastAsia="ko-KR"/>
              </w:rPr>
              <w:t xml:space="preserve">If one SCell is configured with short TTI in the group of cells configured to send PUCCH on the same cell, the cell carrying PUCCH shall be configured with short TTI. E-UTRAN can configure different value of </w:t>
            </w:r>
            <w:r w:rsidRPr="007B746A">
              <w:rPr>
                <w:i/>
                <w:lang w:eastAsia="ko-KR"/>
              </w:rPr>
              <w:t>dl-STTI-Length</w:t>
            </w:r>
            <w:r w:rsidRPr="007B746A">
              <w:rPr>
                <w:lang w:eastAsia="ko-KR"/>
              </w:rPr>
              <w:t xml:space="preserve"> and </w:t>
            </w:r>
            <w:r w:rsidRPr="007B746A">
              <w:rPr>
                <w:i/>
                <w:lang w:eastAsia="ko-KR"/>
              </w:rPr>
              <w:t>ul-STTI-Length</w:t>
            </w:r>
            <w:r w:rsidRPr="007B746A">
              <w:rPr>
                <w:lang w:eastAsia="ko-KR"/>
              </w:rPr>
              <w:t xml:space="preserve"> for serving cells sending PUCCH feedback on different cells. </w:t>
            </w:r>
            <w:r w:rsidRPr="007B746A">
              <w:rPr>
                <w:lang w:eastAsia="zh-CN"/>
              </w:rPr>
              <w:t xml:space="preserve">E-UTRAN does not configure the combination {slot,subslot} for {DL,UL}. </w:t>
            </w:r>
          </w:p>
        </w:tc>
      </w:tr>
      <w:tr w:rsidR="007B746A" w:rsidRPr="007B746A" w14:paraId="2CE4692B" w14:textId="77777777" w:rsidTr="004E6D58">
        <w:trPr>
          <w:cantSplit/>
        </w:trPr>
        <w:tc>
          <w:tcPr>
            <w:tcW w:w="9639" w:type="dxa"/>
          </w:tcPr>
          <w:p w14:paraId="6E248776" w14:textId="77777777" w:rsidR="00603BD6" w:rsidRPr="007B746A" w:rsidRDefault="00603BD6" w:rsidP="00765B38">
            <w:pPr>
              <w:pStyle w:val="TAL"/>
              <w:rPr>
                <w:b/>
                <w:i/>
              </w:rPr>
            </w:pPr>
            <w:r w:rsidRPr="007B746A">
              <w:rPr>
                <w:b/>
                <w:i/>
              </w:rPr>
              <w:t>dummy</w:t>
            </w:r>
          </w:p>
          <w:p w14:paraId="0A6DAF22" w14:textId="77777777" w:rsidR="00603BD6" w:rsidRPr="007B746A" w:rsidRDefault="00603BD6" w:rsidP="00765B38">
            <w:pPr>
              <w:pStyle w:val="TAL"/>
              <w:rPr>
                <w:b/>
                <w:bCs/>
                <w:i/>
                <w:noProof/>
              </w:rPr>
            </w:pPr>
            <w:r w:rsidRPr="007B746A">
              <w:t>This field is not used in the specification. If received it shall be ignored by the UE.</w:t>
            </w:r>
          </w:p>
        </w:tc>
      </w:tr>
      <w:tr w:rsidR="007B746A" w:rsidRPr="007B746A" w14:paraId="0097F1BA" w14:textId="77777777" w:rsidTr="004E6D58">
        <w:trPr>
          <w:cantSplit/>
        </w:trPr>
        <w:tc>
          <w:tcPr>
            <w:tcW w:w="9639" w:type="dxa"/>
          </w:tcPr>
          <w:p w14:paraId="51A36AD7" w14:textId="77777777" w:rsidR="009722D5" w:rsidRPr="007B746A" w:rsidRDefault="009722D5" w:rsidP="005411BB">
            <w:pPr>
              <w:pStyle w:val="TAL"/>
              <w:rPr>
                <w:b/>
                <w:i/>
                <w:noProof/>
                <w:lang w:eastAsia="en-GB"/>
              </w:rPr>
            </w:pPr>
            <w:r w:rsidRPr="007B746A">
              <w:rPr>
                <w:b/>
                <w:i/>
                <w:noProof/>
                <w:lang w:eastAsia="en-GB"/>
              </w:rPr>
              <w:t>eimta-MainConfigPCell, eimta-MainConfigSCell</w:t>
            </w:r>
          </w:p>
          <w:p w14:paraId="05469A3E" w14:textId="77777777" w:rsidR="009722D5" w:rsidRPr="007B746A" w:rsidRDefault="009722D5" w:rsidP="005411BB">
            <w:pPr>
              <w:pStyle w:val="TAL"/>
              <w:rPr>
                <w:noProof/>
                <w:lang w:eastAsia="en-GB"/>
              </w:rPr>
            </w:pPr>
            <w:r w:rsidRPr="007B746A">
              <w:rPr>
                <w:noProof/>
                <w:lang w:eastAsia="en-GB"/>
              </w:rPr>
              <w:t xml:space="preserve">If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one serving cell in a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all serving cells residing on the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only if </w:t>
            </w:r>
            <w:r w:rsidRPr="007B746A">
              <w:rPr>
                <w:i/>
                <w:noProof/>
                <w:lang w:eastAsia="en-GB"/>
              </w:rPr>
              <w:t>eimta-MainConfig</w:t>
            </w:r>
            <w:r w:rsidRPr="007B746A">
              <w:rPr>
                <w:noProof/>
                <w:lang w:eastAsia="en-GB"/>
              </w:rPr>
              <w:t xml:space="preserve"> is configured.</w:t>
            </w:r>
          </w:p>
        </w:tc>
      </w:tr>
      <w:tr w:rsidR="007B746A" w:rsidRPr="007B746A" w14:paraId="28802BBB" w14:textId="77777777" w:rsidTr="004E6D58">
        <w:trPr>
          <w:cantSplit/>
        </w:trPr>
        <w:tc>
          <w:tcPr>
            <w:tcW w:w="9639" w:type="dxa"/>
          </w:tcPr>
          <w:p w14:paraId="60211EB2" w14:textId="77777777" w:rsidR="009722D5" w:rsidRPr="007B746A" w:rsidRDefault="009722D5" w:rsidP="005411BB">
            <w:pPr>
              <w:pStyle w:val="TAL"/>
              <w:rPr>
                <w:b/>
                <w:i/>
                <w:noProof/>
                <w:lang w:eastAsia="zh-CN"/>
              </w:rPr>
            </w:pPr>
            <w:r w:rsidRPr="007B746A">
              <w:rPr>
                <w:b/>
                <w:i/>
                <w:noProof/>
                <w:lang w:eastAsia="en-GB"/>
              </w:rPr>
              <w:t>energyDetectionThresholdOffset</w:t>
            </w:r>
          </w:p>
          <w:p w14:paraId="71A3805C" w14:textId="77777777" w:rsidR="009722D5" w:rsidRPr="007B746A" w:rsidRDefault="009722D5" w:rsidP="005411BB">
            <w:pPr>
              <w:pStyle w:val="TAL"/>
              <w:rPr>
                <w:b/>
                <w:i/>
                <w:noProof/>
                <w:lang w:eastAsia="zh-CN"/>
              </w:rPr>
            </w:pPr>
            <w:r w:rsidRPr="007B746A">
              <w:rPr>
                <w:noProof/>
                <w:lang w:eastAsia="zh-CN"/>
              </w:rPr>
              <w:t>Indicates the o</w:t>
            </w:r>
            <w:r w:rsidRPr="007B746A">
              <w:rPr>
                <w:noProof/>
                <w:lang w:eastAsia="en-GB"/>
              </w:rPr>
              <w:t>ffset to the default maximum energy detection threshold value</w:t>
            </w:r>
            <w:r w:rsidRPr="007B746A">
              <w:rPr>
                <w:noProof/>
                <w:lang w:eastAsia="zh-CN"/>
              </w:rPr>
              <w:t>. Unit in dB. V</w:t>
            </w:r>
            <w:r w:rsidRPr="007B746A">
              <w:rPr>
                <w:noProof/>
                <w:lang w:eastAsia="en-GB"/>
              </w:rPr>
              <w:t xml:space="preserve">alue </w:t>
            </w:r>
            <w:r w:rsidRPr="007B746A">
              <w:rPr>
                <w:noProof/>
                <w:lang w:eastAsia="zh-CN"/>
              </w:rPr>
              <w:t>-13 corresponds</w:t>
            </w:r>
            <w:r w:rsidRPr="007B746A">
              <w:rPr>
                <w:noProof/>
                <w:lang w:eastAsia="en-GB"/>
              </w:rPr>
              <w:t xml:space="preserve"> to -1</w:t>
            </w:r>
            <w:r w:rsidRPr="007B746A">
              <w:rPr>
                <w:noProof/>
                <w:lang w:eastAsia="zh-CN"/>
              </w:rPr>
              <w:t>3</w:t>
            </w:r>
            <w:r w:rsidRPr="007B746A">
              <w:rPr>
                <w:noProof/>
                <w:lang w:eastAsia="en-GB"/>
              </w:rPr>
              <w:t xml:space="preserve">dB, value </w:t>
            </w:r>
            <w:r w:rsidRPr="007B746A">
              <w:rPr>
                <w:noProof/>
                <w:lang w:eastAsia="zh-CN"/>
              </w:rPr>
              <w:t>-12</w:t>
            </w:r>
            <w:r w:rsidRPr="007B746A">
              <w:rPr>
                <w:noProof/>
                <w:lang w:eastAsia="en-GB"/>
              </w:rPr>
              <w:t xml:space="preserve"> corresponds to -1</w:t>
            </w:r>
            <w:r w:rsidRPr="007B746A">
              <w:rPr>
                <w:noProof/>
                <w:lang w:eastAsia="zh-CN"/>
              </w:rPr>
              <w:t>2</w:t>
            </w:r>
            <w:r w:rsidRPr="007B746A">
              <w:rPr>
                <w:noProof/>
                <w:lang w:eastAsia="en-GB"/>
              </w:rPr>
              <w:t xml:space="preserve">dB, and so on (i.e. in steps of </w:t>
            </w:r>
            <w:r w:rsidRPr="007B746A">
              <w:rPr>
                <w:noProof/>
                <w:lang w:eastAsia="zh-CN"/>
              </w:rPr>
              <w:t>1</w:t>
            </w:r>
            <w:r w:rsidRPr="007B746A">
              <w:rPr>
                <w:noProof/>
                <w:lang w:eastAsia="en-GB"/>
              </w:rPr>
              <w:t>dB)</w:t>
            </w:r>
            <w:r w:rsidRPr="007B746A">
              <w:rPr>
                <w:noProof/>
                <w:lang w:eastAsia="zh-CN"/>
              </w:rPr>
              <w:t xml:space="preserve"> 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p>
        </w:tc>
      </w:tr>
      <w:tr w:rsidR="007B746A" w:rsidRPr="007B746A" w14:paraId="6522AAD2" w14:textId="77777777" w:rsidTr="004E6D58">
        <w:trPr>
          <w:cantSplit/>
        </w:trPr>
        <w:tc>
          <w:tcPr>
            <w:tcW w:w="9639" w:type="dxa"/>
          </w:tcPr>
          <w:p w14:paraId="581A6466" w14:textId="77777777" w:rsidR="009722D5" w:rsidRPr="007B746A" w:rsidRDefault="009722D5" w:rsidP="005411BB">
            <w:pPr>
              <w:pStyle w:val="TAL"/>
              <w:rPr>
                <w:b/>
                <w:i/>
                <w:noProof/>
                <w:lang w:eastAsia="en-GB"/>
              </w:rPr>
            </w:pPr>
            <w:r w:rsidRPr="007B746A">
              <w:rPr>
                <w:b/>
                <w:i/>
                <w:noProof/>
                <w:lang w:eastAsia="en-GB"/>
              </w:rPr>
              <w:lastRenderedPageBreak/>
              <w:t>epdcch-Config</w:t>
            </w:r>
          </w:p>
          <w:p w14:paraId="078A7121" w14:textId="77777777" w:rsidR="009722D5" w:rsidRPr="007B746A" w:rsidRDefault="009722D5" w:rsidP="005411BB">
            <w:pPr>
              <w:pStyle w:val="TAL"/>
              <w:rPr>
                <w:noProof/>
                <w:lang w:eastAsia="en-GB"/>
              </w:rPr>
            </w:pPr>
            <w:r w:rsidRPr="007B746A">
              <w:rPr>
                <w:noProof/>
                <w:lang w:eastAsia="en-GB"/>
              </w:rPr>
              <w:t xml:space="preserve">indicates the </w:t>
            </w:r>
            <w:r w:rsidRPr="007B746A">
              <w:rPr>
                <w:i/>
                <w:noProof/>
                <w:lang w:eastAsia="en-GB"/>
              </w:rPr>
              <w:t>EPDCCH-Config</w:t>
            </w:r>
            <w:r w:rsidRPr="007B746A">
              <w:rPr>
                <w:noProof/>
                <w:lang w:eastAsia="en-GB"/>
              </w:rPr>
              <w:t xml:space="preserve"> for the cell. E-UTRAN does not configure </w:t>
            </w:r>
            <w:r w:rsidRPr="007B746A">
              <w:rPr>
                <w:i/>
                <w:noProof/>
                <w:lang w:eastAsia="en-GB"/>
              </w:rPr>
              <w:t>EPDCCH-Config</w:t>
            </w:r>
            <w:r w:rsidRPr="007B746A">
              <w:rPr>
                <w:noProof/>
                <w:lang w:eastAsia="en-GB"/>
              </w:rPr>
              <w:t xml:space="preserve"> for an SCell that is configured with value </w:t>
            </w:r>
            <w:r w:rsidRPr="007B746A">
              <w:rPr>
                <w:i/>
                <w:noProof/>
                <w:lang w:eastAsia="en-GB"/>
              </w:rPr>
              <w:t>other</w:t>
            </w:r>
            <w:r w:rsidRPr="007B746A">
              <w:rPr>
                <w:noProof/>
                <w:lang w:eastAsia="en-GB"/>
              </w:rPr>
              <w:t xml:space="preserve"> for </w:t>
            </w:r>
            <w:r w:rsidRPr="007B746A">
              <w:rPr>
                <w:i/>
                <w:lang w:eastAsia="en-GB"/>
              </w:rPr>
              <w:t>schedulingCellInfo</w:t>
            </w:r>
            <w:r w:rsidRPr="007B746A">
              <w:rPr>
                <w:noProof/>
                <w:lang w:eastAsia="en-GB"/>
              </w:rPr>
              <w:t xml:space="preserve"> in </w:t>
            </w:r>
            <w:r w:rsidRPr="007B746A">
              <w:rPr>
                <w:i/>
                <w:lang w:eastAsia="en-GB"/>
              </w:rPr>
              <w:t>CrossCarrierSchedulingConfig</w:t>
            </w:r>
            <w:r w:rsidRPr="007B746A">
              <w:rPr>
                <w:lang w:eastAsia="en-GB"/>
              </w:rPr>
              <w:t>.</w:t>
            </w:r>
          </w:p>
        </w:tc>
      </w:tr>
      <w:tr w:rsidR="007B746A" w:rsidRPr="007B746A" w14:paraId="46F4BB51" w14:textId="77777777" w:rsidTr="004E6D58">
        <w:trPr>
          <w:cantSplit/>
        </w:trPr>
        <w:tc>
          <w:tcPr>
            <w:tcW w:w="9639" w:type="dxa"/>
          </w:tcPr>
          <w:p w14:paraId="7E001E17" w14:textId="77777777" w:rsidR="009722D5" w:rsidRPr="007B746A" w:rsidRDefault="009722D5" w:rsidP="005411BB">
            <w:pPr>
              <w:pStyle w:val="TAL"/>
              <w:rPr>
                <w:b/>
                <w:i/>
                <w:noProof/>
                <w:lang w:eastAsia="en-GB"/>
              </w:rPr>
            </w:pPr>
            <w:r w:rsidRPr="007B746A">
              <w:rPr>
                <w:b/>
                <w:i/>
                <w:noProof/>
                <w:lang w:eastAsia="en-GB"/>
              </w:rPr>
              <w:t>k-max</w:t>
            </w:r>
          </w:p>
          <w:p w14:paraId="658F5675" w14:textId="77777777" w:rsidR="009722D5" w:rsidRPr="007B746A" w:rsidRDefault="009722D5" w:rsidP="005411BB">
            <w:pPr>
              <w:pStyle w:val="TAL"/>
              <w:rPr>
                <w:noProof/>
                <w:lang w:eastAsia="en-GB"/>
              </w:rPr>
            </w:pPr>
            <w:r w:rsidRPr="007B746A">
              <w:rPr>
                <w:noProof/>
                <w:lang w:eastAsia="en-GB"/>
              </w:rPr>
              <w:t xml:space="preserve">Indicates the maximum number of interfering spatial layers signaled in the assistance information for MUST. </w:t>
            </w:r>
            <w:r w:rsidRPr="007B746A">
              <w:rPr>
                <w:lang w:eastAsia="en-GB"/>
              </w:rPr>
              <w:t>Value l1 corresponds to 1 layer, Value l3 corresponds to 3 layers.</w:t>
            </w:r>
          </w:p>
        </w:tc>
      </w:tr>
      <w:tr w:rsidR="007B746A" w:rsidRPr="007B746A" w14:paraId="4211E651" w14:textId="77777777" w:rsidTr="004E6D58">
        <w:trPr>
          <w:cantSplit/>
        </w:trPr>
        <w:tc>
          <w:tcPr>
            <w:tcW w:w="9639" w:type="dxa"/>
          </w:tcPr>
          <w:p w14:paraId="35C2F316" w14:textId="77777777" w:rsidR="00544DBE" w:rsidRPr="007B746A" w:rsidRDefault="00544DBE" w:rsidP="00544DBE">
            <w:pPr>
              <w:pStyle w:val="TAL"/>
              <w:rPr>
                <w:b/>
                <w:i/>
                <w:noProof/>
                <w:lang w:eastAsia="en-GB"/>
              </w:rPr>
            </w:pPr>
            <w:r w:rsidRPr="007B746A">
              <w:rPr>
                <w:b/>
                <w:i/>
                <w:noProof/>
                <w:lang w:eastAsia="en-GB"/>
              </w:rPr>
              <w:t>laa-PUSCH-Mode1, laa-PUSCH-Mode2, laa-PUSCH-Mode3</w:t>
            </w:r>
          </w:p>
          <w:p w14:paraId="12F4529C" w14:textId="77777777" w:rsidR="00544DBE" w:rsidRPr="007B746A" w:rsidRDefault="00544DBE" w:rsidP="00B30CA0">
            <w:pPr>
              <w:pStyle w:val="TAL"/>
              <w:rPr>
                <w:b/>
                <w:i/>
                <w:noProof/>
                <w:lang w:eastAsia="en-GB"/>
              </w:rPr>
            </w:pPr>
            <w:r w:rsidRPr="007B746A">
              <w:rPr>
                <w:noProof/>
                <w:lang w:eastAsia="zh-CN"/>
              </w:rPr>
              <w:t>Indicates whether LAA PUSCH mode</w:t>
            </w:r>
            <w:r w:rsidRPr="007B746A">
              <w:rPr>
                <w:noProof/>
                <w:lang w:eastAsia="en-GB"/>
              </w:rPr>
              <w:t xml:space="preserve"> 1, 2 and/or 3 is configured as</w:t>
            </w:r>
            <w:r w:rsidRPr="007B746A">
              <w:rPr>
                <w:noProof/>
                <w:lang w:eastAsia="zh-CN"/>
              </w:rPr>
              <w:t xml:space="preserve"> specified in </w:t>
            </w:r>
            <w:r w:rsidRPr="007B746A">
              <w:rPr>
                <w:lang w:eastAsia="en-GB"/>
              </w:rPr>
              <w:t>TS 36.212 [22</w:t>
            </w:r>
            <w:r w:rsidR="005A4F69" w:rsidRPr="007B746A">
              <w:rPr>
                <w:lang w:eastAsia="en-GB"/>
              </w:rPr>
              <w:t>]</w:t>
            </w:r>
            <w:r w:rsidRPr="007B746A">
              <w:rPr>
                <w:lang w:eastAsia="en-GB"/>
              </w:rPr>
              <w:t xml:space="preserve">, </w:t>
            </w:r>
            <w:r w:rsidR="005A4F69" w:rsidRPr="007B746A">
              <w:rPr>
                <w:lang w:eastAsia="en-GB"/>
              </w:rPr>
              <w:t xml:space="preserve">clause </w:t>
            </w:r>
            <w:r w:rsidRPr="007B746A">
              <w:rPr>
                <w:lang w:eastAsia="en-GB"/>
              </w:rPr>
              <w:t>5.3.3.1.</w:t>
            </w:r>
          </w:p>
        </w:tc>
      </w:tr>
      <w:tr w:rsidR="007B746A" w:rsidRPr="007B746A" w14:paraId="7B87A8F0" w14:textId="77777777" w:rsidTr="004E6D58">
        <w:trPr>
          <w:cantSplit/>
        </w:trPr>
        <w:tc>
          <w:tcPr>
            <w:tcW w:w="9639" w:type="dxa"/>
          </w:tcPr>
          <w:p w14:paraId="43BD7B61" w14:textId="77777777" w:rsidR="009722D5" w:rsidRPr="007B746A" w:rsidRDefault="009722D5" w:rsidP="005411BB">
            <w:pPr>
              <w:pStyle w:val="TAL"/>
              <w:rPr>
                <w:b/>
                <w:i/>
                <w:lang w:eastAsia="en-GB"/>
              </w:rPr>
            </w:pPr>
            <w:r w:rsidRPr="007B746A">
              <w:rPr>
                <w:b/>
                <w:i/>
                <w:lang w:eastAsia="en-GB"/>
              </w:rPr>
              <w:t>laa-SCellSubframeConfig</w:t>
            </w:r>
          </w:p>
          <w:p w14:paraId="57331CCA" w14:textId="77777777" w:rsidR="009722D5" w:rsidRPr="007B746A" w:rsidRDefault="009722D5" w:rsidP="005411BB">
            <w:pPr>
              <w:pStyle w:val="TAL"/>
              <w:rPr>
                <w:lang w:eastAsia="en-GB"/>
              </w:rPr>
            </w:pPr>
            <w:r w:rsidRPr="007B746A">
              <w:rPr>
                <w:lang w:eastAsia="en-GB"/>
              </w:rPr>
              <w:t xml:space="preserve">A bit-map indicating </w:t>
            </w:r>
            <w:r w:rsidRPr="007B746A">
              <w:rPr>
                <w:iCs/>
                <w:noProof/>
                <w:lang w:eastAsia="zh-CN"/>
              </w:rPr>
              <w:t>LAA</w:t>
            </w:r>
            <w:r w:rsidRPr="007B746A">
              <w:rPr>
                <w:lang w:eastAsia="en-GB"/>
              </w:rPr>
              <w:t xml:space="preserve"> SCell subframe configuration, "1" denotes that the corresponding subframe is allocated as MBSFN subframe. The bitmap is interpreted as follows:</w:t>
            </w:r>
          </w:p>
          <w:p w14:paraId="5EE46871" w14:textId="77777777" w:rsidR="009722D5" w:rsidRPr="007B746A" w:rsidRDefault="009722D5" w:rsidP="005411BB">
            <w:pPr>
              <w:pStyle w:val="TAL"/>
              <w:rPr>
                <w:b/>
                <w:i/>
                <w:noProof/>
                <w:lang w:eastAsia="en-GB"/>
              </w:rPr>
            </w:pPr>
            <w:r w:rsidRPr="007B746A">
              <w:rPr>
                <w:lang w:eastAsia="en-GB"/>
              </w:rPr>
              <w:t>Starting from the first/leftmost bit in the bitmap, the allocation applies to subframes #1, #2, #3, #4, #6, #7, #8, and #9.</w:t>
            </w:r>
          </w:p>
        </w:tc>
      </w:tr>
      <w:tr w:rsidR="007B746A" w:rsidRPr="007B746A" w14:paraId="67A4A103" w14:textId="77777777" w:rsidTr="004E6D58">
        <w:trPr>
          <w:cantSplit/>
        </w:trPr>
        <w:tc>
          <w:tcPr>
            <w:tcW w:w="9639" w:type="dxa"/>
          </w:tcPr>
          <w:p w14:paraId="1E6902FD" w14:textId="77777777" w:rsidR="009722D5" w:rsidRPr="007B746A" w:rsidRDefault="009722D5" w:rsidP="005411BB">
            <w:pPr>
              <w:pStyle w:val="TAL"/>
              <w:rPr>
                <w:b/>
                <w:i/>
                <w:lang w:eastAsia="zh-CN"/>
              </w:rPr>
            </w:pPr>
            <w:r w:rsidRPr="007B746A">
              <w:rPr>
                <w:b/>
                <w:i/>
                <w:lang w:eastAsia="en-GB"/>
              </w:rPr>
              <w:t>maxEnergyDetectionThreshold</w:t>
            </w:r>
          </w:p>
          <w:p w14:paraId="3DA46ADE" w14:textId="77777777" w:rsidR="009722D5" w:rsidRPr="007B746A" w:rsidRDefault="009722D5" w:rsidP="00277891">
            <w:pPr>
              <w:pStyle w:val="TAL"/>
              <w:rPr>
                <w:b/>
                <w:i/>
                <w:lang w:eastAsia="zh-CN"/>
              </w:rPr>
            </w:pPr>
            <w:r w:rsidRPr="007B746A">
              <w:rPr>
                <w:noProof/>
                <w:lang w:eastAsia="zh-CN"/>
              </w:rPr>
              <w:t xml:space="preserve">Indicates </w:t>
            </w:r>
            <w:r w:rsidR="00277891" w:rsidRPr="007B746A">
              <w:rPr>
                <w:noProof/>
                <w:lang w:eastAsia="zh-CN"/>
              </w:rPr>
              <w:t xml:space="preserve">the </w:t>
            </w:r>
            <w:r w:rsidRPr="007B746A">
              <w:rPr>
                <w:noProof/>
                <w:lang w:eastAsia="zh-CN"/>
              </w:rPr>
              <w:t>a</w:t>
            </w:r>
            <w:r w:rsidRPr="007B746A">
              <w:rPr>
                <w:noProof/>
                <w:lang w:eastAsia="en-GB"/>
              </w:rPr>
              <w:t>bsolute maximum energy detection threshold value</w:t>
            </w:r>
            <w:r w:rsidRPr="007B746A">
              <w:rPr>
                <w:noProof/>
                <w:lang w:eastAsia="zh-CN"/>
              </w:rPr>
              <w:t>. Unit in dBm. V</w:t>
            </w:r>
            <w:r w:rsidRPr="007B746A">
              <w:rPr>
                <w:noProof/>
                <w:lang w:eastAsia="en-GB"/>
              </w:rPr>
              <w:t>alue</w:t>
            </w:r>
            <w:r w:rsidRPr="007B746A">
              <w:rPr>
                <w:noProof/>
                <w:lang w:eastAsia="zh-CN"/>
              </w:rPr>
              <w:t xml:space="preserve"> -85 corresponds to</w:t>
            </w:r>
            <w:r w:rsidRPr="007B746A">
              <w:rPr>
                <w:noProof/>
                <w:lang w:eastAsia="en-GB"/>
              </w:rPr>
              <w:t xml:space="preserve"> -85 dBm</w:t>
            </w:r>
            <w:r w:rsidRPr="007B746A">
              <w:rPr>
                <w:noProof/>
                <w:lang w:eastAsia="zh-CN"/>
              </w:rPr>
              <w:t>, value -84 corresponds to</w:t>
            </w:r>
            <w:r w:rsidRPr="007B746A">
              <w:rPr>
                <w:noProof/>
                <w:lang w:eastAsia="en-GB"/>
              </w:rPr>
              <w:t xml:space="preserve"> -</w:t>
            </w:r>
            <w:r w:rsidRPr="007B746A">
              <w:rPr>
                <w:noProof/>
                <w:lang w:eastAsia="zh-CN"/>
              </w:rPr>
              <w:t>84</w:t>
            </w:r>
            <w:r w:rsidRPr="007B746A">
              <w:rPr>
                <w:noProof/>
                <w:lang w:eastAsia="en-GB"/>
              </w:rPr>
              <w:t xml:space="preserve"> dBm</w:t>
            </w:r>
            <w:r w:rsidRPr="007B746A">
              <w:rPr>
                <w:noProof/>
                <w:lang w:eastAsia="zh-CN"/>
              </w:rPr>
              <w:t>, and so on</w:t>
            </w:r>
            <w:r w:rsidRPr="007B746A">
              <w:rPr>
                <w:noProof/>
                <w:lang w:eastAsia="en-GB"/>
              </w:rPr>
              <w:t xml:space="preserve"> (i.e. in steps of </w:t>
            </w:r>
            <w:r w:rsidRPr="007B746A">
              <w:rPr>
                <w:noProof/>
                <w:lang w:eastAsia="zh-CN"/>
              </w:rPr>
              <w:t>1</w:t>
            </w:r>
            <w:r w:rsidRPr="007B746A">
              <w:rPr>
                <w:noProof/>
                <w:lang w:eastAsia="en-GB"/>
              </w:rPr>
              <w:t>dB</w:t>
            </w:r>
            <w:r w:rsidR="00277891" w:rsidRPr="007B746A">
              <w:rPr>
                <w:noProof/>
                <w:lang w:eastAsia="en-GB"/>
              </w:rPr>
              <w:t>m</w:t>
            </w:r>
            <w:r w:rsidRPr="007B746A">
              <w:rPr>
                <w:noProof/>
                <w:lang w:eastAsia="en-GB"/>
              </w:rPr>
              <w:t>)</w:t>
            </w:r>
            <w:r w:rsidR="00277891" w:rsidRPr="007B746A">
              <w:rPr>
                <w:noProof/>
                <w:lang w:eastAsia="en-GB"/>
              </w:rPr>
              <w:t xml:space="preserve"> as specified in TS 36.213 [23]</w:t>
            </w:r>
            <w:r w:rsidRPr="007B746A">
              <w:rPr>
                <w:lang w:eastAsia="en-GB"/>
              </w:rPr>
              <w:t>.</w:t>
            </w:r>
            <w:r w:rsidRPr="007B746A">
              <w:rPr>
                <w:lang w:eastAsia="zh-CN"/>
              </w:rPr>
              <w:t xml:space="preserve"> If the field is </w:t>
            </w:r>
            <w:r w:rsidR="00277891" w:rsidRPr="007B746A">
              <w:rPr>
                <w:lang w:eastAsia="zh-CN"/>
              </w:rPr>
              <w:t>not configured</w:t>
            </w:r>
            <w:r w:rsidRPr="007B746A">
              <w:rPr>
                <w:lang w:eastAsia="zh-CN"/>
              </w:rPr>
              <w:t xml:space="preserve">, the UE shall use a default maximum energy detection threshold value </w:t>
            </w:r>
            <w:r w:rsidRPr="007B746A">
              <w:rPr>
                <w:noProof/>
                <w:lang w:eastAsia="zh-CN"/>
              </w:rPr>
              <w:t xml:space="preserve">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r w:rsidRPr="007B746A">
              <w:rPr>
                <w:lang w:eastAsia="zh-CN"/>
              </w:rPr>
              <w:t>.</w:t>
            </w:r>
          </w:p>
        </w:tc>
      </w:tr>
      <w:tr w:rsidR="007B746A" w:rsidRPr="007B746A" w14:paraId="33E33776" w14:textId="77777777" w:rsidTr="004E6D58">
        <w:trPr>
          <w:cantSplit/>
        </w:trPr>
        <w:tc>
          <w:tcPr>
            <w:tcW w:w="9639" w:type="dxa"/>
          </w:tcPr>
          <w:p w14:paraId="31C1CC2E" w14:textId="77777777" w:rsidR="00155652" w:rsidRPr="007B746A" w:rsidRDefault="00155652" w:rsidP="00252C55">
            <w:pPr>
              <w:pStyle w:val="TAL"/>
              <w:rPr>
                <w:b/>
                <w:i/>
                <w:noProof/>
                <w:lang w:eastAsia="en-GB"/>
              </w:rPr>
            </w:pPr>
            <w:r w:rsidRPr="007B746A">
              <w:rPr>
                <w:b/>
                <w:i/>
                <w:noProof/>
                <w:lang w:eastAsia="en-GB"/>
              </w:rPr>
              <w:t>maxNumber-SlotSubslotPDSCH-Repetitions</w:t>
            </w:r>
          </w:p>
          <w:p w14:paraId="72C2BD40" w14:textId="77777777" w:rsidR="00155652" w:rsidRPr="007B746A" w:rsidRDefault="00155652" w:rsidP="00252C55">
            <w:pPr>
              <w:pStyle w:val="TAL"/>
              <w:rPr>
                <w:b/>
                <w:i/>
                <w:lang w:eastAsia="en-GB"/>
              </w:rPr>
            </w:pPr>
            <w:r w:rsidRPr="007B746A">
              <w:rPr>
                <w:lang w:eastAsia="en-GB"/>
              </w:rPr>
              <w:t xml:space="preserve">Indicates the maximum number of PDSCH transmissions for slot or subslot PDSCH repetitions. </w:t>
            </w:r>
          </w:p>
        </w:tc>
      </w:tr>
      <w:tr w:rsidR="007B746A" w:rsidRPr="007B746A" w14:paraId="5614EF6C" w14:textId="77777777" w:rsidTr="004E6D58">
        <w:trPr>
          <w:cantSplit/>
        </w:trPr>
        <w:tc>
          <w:tcPr>
            <w:tcW w:w="9639" w:type="dxa"/>
          </w:tcPr>
          <w:p w14:paraId="2ED38368" w14:textId="77777777" w:rsidR="00155652" w:rsidRPr="007B746A" w:rsidRDefault="00155652" w:rsidP="00252C55">
            <w:pPr>
              <w:pStyle w:val="TAL"/>
              <w:rPr>
                <w:b/>
                <w:i/>
                <w:noProof/>
                <w:lang w:eastAsia="en-GB"/>
              </w:rPr>
            </w:pPr>
            <w:r w:rsidRPr="007B746A">
              <w:rPr>
                <w:b/>
                <w:i/>
                <w:noProof/>
                <w:lang w:eastAsia="en-GB"/>
              </w:rPr>
              <w:t>maxNumber-SubframePDSCH-Repetitions</w:t>
            </w:r>
          </w:p>
          <w:p w14:paraId="036508F2" w14:textId="77777777" w:rsidR="00155652" w:rsidRPr="007B746A" w:rsidRDefault="00155652" w:rsidP="00252C55">
            <w:pPr>
              <w:pStyle w:val="TAL"/>
              <w:rPr>
                <w:b/>
                <w:i/>
                <w:noProof/>
                <w:lang w:eastAsia="en-GB"/>
              </w:rPr>
            </w:pPr>
            <w:r w:rsidRPr="007B746A">
              <w:rPr>
                <w:lang w:eastAsia="en-GB"/>
              </w:rPr>
              <w:t xml:space="preserve">Indicates the maximum number of PDSCH transmissions for subframe PDSCH repetitions. </w:t>
            </w:r>
          </w:p>
        </w:tc>
      </w:tr>
      <w:tr w:rsidR="007B746A" w:rsidRPr="007B746A" w14:paraId="6452C405" w14:textId="77777777" w:rsidTr="004E6D58">
        <w:trPr>
          <w:cantSplit/>
        </w:trPr>
        <w:tc>
          <w:tcPr>
            <w:tcW w:w="9639" w:type="dxa"/>
          </w:tcPr>
          <w:p w14:paraId="7C31F552" w14:textId="77777777" w:rsidR="00155652" w:rsidRPr="007B746A" w:rsidRDefault="00155652" w:rsidP="00252C55">
            <w:pPr>
              <w:pStyle w:val="TAL"/>
              <w:rPr>
                <w:b/>
                <w:i/>
                <w:noProof/>
                <w:lang w:eastAsia="en-GB"/>
              </w:rPr>
            </w:pPr>
            <w:r w:rsidRPr="007B746A">
              <w:rPr>
                <w:b/>
                <w:i/>
                <w:noProof/>
                <w:lang w:eastAsia="en-GB"/>
              </w:rPr>
              <w:t>mcs-restrictionSlotSubslotPDSCH-Repetitions</w:t>
            </w:r>
          </w:p>
          <w:p w14:paraId="239D4AFE" w14:textId="77777777" w:rsidR="00155652" w:rsidRPr="007B746A" w:rsidRDefault="00155652" w:rsidP="00252C55">
            <w:pPr>
              <w:pStyle w:val="TAL"/>
              <w:rPr>
                <w:b/>
                <w:i/>
                <w:lang w:eastAsia="en-GB"/>
              </w:rPr>
            </w:pPr>
            <w:r w:rsidRPr="007B746A">
              <w:rPr>
                <w:lang w:eastAsia="en-GB"/>
              </w:rPr>
              <w:t>Indicates the MCS restriction in terms of number of non-addressable MSB in the MCS bit-field for slot or subslot PDSCH repetition applicable when k &gt; 1.</w:t>
            </w:r>
          </w:p>
        </w:tc>
      </w:tr>
      <w:tr w:rsidR="007B746A" w:rsidRPr="007B746A" w14:paraId="2EF70A45" w14:textId="77777777" w:rsidTr="004E6D58">
        <w:trPr>
          <w:cantSplit/>
        </w:trPr>
        <w:tc>
          <w:tcPr>
            <w:tcW w:w="9639" w:type="dxa"/>
          </w:tcPr>
          <w:p w14:paraId="5636D42C" w14:textId="77777777" w:rsidR="00155652" w:rsidRPr="007B746A" w:rsidRDefault="00155652" w:rsidP="00252C55">
            <w:pPr>
              <w:pStyle w:val="TAL"/>
              <w:rPr>
                <w:b/>
                <w:i/>
                <w:noProof/>
                <w:lang w:eastAsia="en-GB"/>
              </w:rPr>
            </w:pPr>
            <w:r w:rsidRPr="007B746A">
              <w:rPr>
                <w:b/>
                <w:i/>
                <w:noProof/>
                <w:lang w:eastAsia="en-GB"/>
              </w:rPr>
              <w:t>mcs-restrictionSubframePDSCH-Repetitions</w:t>
            </w:r>
          </w:p>
          <w:p w14:paraId="10768C74" w14:textId="77777777" w:rsidR="00155652" w:rsidRPr="007B746A" w:rsidRDefault="00155652" w:rsidP="00252C55">
            <w:pPr>
              <w:pStyle w:val="TAL"/>
              <w:rPr>
                <w:lang w:eastAsia="en-GB"/>
              </w:rPr>
            </w:pPr>
            <w:r w:rsidRPr="007B746A">
              <w:rPr>
                <w:lang w:eastAsia="en-GB"/>
              </w:rPr>
              <w:t>Indicates MCS restriction in terms of number of non-addressable MSB in the MCS bit-field for subframe PDSCH repetition applicable when k &gt; 1.</w:t>
            </w:r>
          </w:p>
        </w:tc>
      </w:tr>
      <w:tr w:rsidR="007B746A" w:rsidRPr="007B746A" w14:paraId="78107665" w14:textId="77777777" w:rsidTr="004E6D58">
        <w:trPr>
          <w:cantSplit/>
        </w:trPr>
        <w:tc>
          <w:tcPr>
            <w:tcW w:w="9639" w:type="dxa"/>
          </w:tcPr>
          <w:p w14:paraId="5651C185" w14:textId="77777777" w:rsidR="00155652" w:rsidRPr="007B746A" w:rsidRDefault="00155652" w:rsidP="00252C55">
            <w:pPr>
              <w:pStyle w:val="TAL"/>
              <w:rPr>
                <w:b/>
                <w:i/>
                <w:noProof/>
                <w:lang w:eastAsia="en-GB"/>
              </w:rPr>
            </w:pPr>
            <w:r w:rsidRPr="007B746A">
              <w:rPr>
                <w:b/>
                <w:i/>
                <w:noProof/>
                <w:lang w:eastAsia="en-GB"/>
              </w:rPr>
              <w:t>numberOfProcesses-SlotSubslotPDSCH-Repetitions</w:t>
            </w:r>
          </w:p>
          <w:p w14:paraId="1979FDF6" w14:textId="77777777" w:rsidR="00155652" w:rsidRPr="007B746A" w:rsidRDefault="00155652" w:rsidP="00252C55">
            <w:pPr>
              <w:pStyle w:val="TAL"/>
              <w:rPr>
                <w:b/>
                <w:i/>
                <w:noProof/>
                <w:lang w:eastAsia="en-GB"/>
              </w:rPr>
            </w:pPr>
            <w:r w:rsidRPr="007B746A">
              <w:rPr>
                <w:lang w:eastAsia="en-GB"/>
              </w:rPr>
              <w:t>Indicates the number of HARQ processes for slot/subslot PDSCH repetition applicable when k &gt; 1 configured per serving cell.</w:t>
            </w:r>
          </w:p>
        </w:tc>
      </w:tr>
      <w:tr w:rsidR="007B746A" w:rsidRPr="007B746A" w14:paraId="0301F37F" w14:textId="77777777" w:rsidTr="004E6D58">
        <w:trPr>
          <w:cantSplit/>
        </w:trPr>
        <w:tc>
          <w:tcPr>
            <w:tcW w:w="9639" w:type="dxa"/>
          </w:tcPr>
          <w:p w14:paraId="2A9AEB17" w14:textId="77777777" w:rsidR="00155652" w:rsidRPr="007B746A" w:rsidRDefault="00155652" w:rsidP="00252C55">
            <w:pPr>
              <w:pStyle w:val="TAL"/>
              <w:rPr>
                <w:b/>
                <w:i/>
                <w:noProof/>
                <w:lang w:eastAsia="en-GB"/>
              </w:rPr>
            </w:pPr>
            <w:r w:rsidRPr="007B746A">
              <w:rPr>
                <w:b/>
                <w:i/>
                <w:noProof/>
                <w:lang w:eastAsia="en-GB"/>
              </w:rPr>
              <w:t>numberOfProcesses-SubframePDSCH-Repetitions</w:t>
            </w:r>
          </w:p>
          <w:p w14:paraId="1439A880" w14:textId="77777777" w:rsidR="00155652" w:rsidRPr="007B746A" w:rsidRDefault="00155652" w:rsidP="00252C55">
            <w:pPr>
              <w:pStyle w:val="TAL"/>
              <w:rPr>
                <w:b/>
                <w:i/>
                <w:noProof/>
                <w:lang w:eastAsia="en-GB"/>
              </w:rPr>
            </w:pPr>
            <w:r w:rsidRPr="007B746A">
              <w:rPr>
                <w:lang w:eastAsia="en-GB"/>
              </w:rPr>
              <w:t>Indicates the number of HARQ processes for subframe PDSCH repetition applicable when k &gt; 1 configured per serving cell.</w:t>
            </w:r>
          </w:p>
        </w:tc>
      </w:tr>
      <w:tr w:rsidR="007B746A" w:rsidRPr="007B746A" w14:paraId="17EBFE51" w14:textId="77777777" w:rsidTr="004E6D58">
        <w:trPr>
          <w:cantSplit/>
        </w:trPr>
        <w:tc>
          <w:tcPr>
            <w:tcW w:w="9639" w:type="dxa"/>
          </w:tcPr>
          <w:p w14:paraId="7CE6FD10" w14:textId="77777777" w:rsidR="009722D5" w:rsidRPr="007B746A" w:rsidRDefault="009722D5" w:rsidP="005411BB">
            <w:pPr>
              <w:pStyle w:val="TAL"/>
              <w:rPr>
                <w:b/>
                <w:bCs/>
                <w:i/>
                <w:noProof/>
                <w:lang w:eastAsia="en-GB"/>
              </w:rPr>
            </w:pPr>
            <w:r w:rsidRPr="007B746A">
              <w:rPr>
                <w:b/>
                <w:bCs/>
                <w:i/>
                <w:noProof/>
                <w:lang w:eastAsia="en-GB"/>
              </w:rPr>
              <w:t>p-a-must</w:t>
            </w:r>
          </w:p>
          <w:p w14:paraId="44875C48" w14:textId="77777777" w:rsidR="009722D5" w:rsidRPr="007B746A" w:rsidRDefault="009722D5" w:rsidP="005411BB">
            <w:pPr>
              <w:pStyle w:val="TAL"/>
              <w:rPr>
                <w:b/>
                <w:i/>
                <w:lang w:eastAsia="en-GB"/>
              </w:rPr>
            </w:pPr>
            <w:r w:rsidRPr="007B746A">
              <w:rPr>
                <w:lang w:eastAsia="en-GB"/>
              </w:rPr>
              <w:t xml:space="preserve">Parameter: </w:t>
            </w:r>
            <w:r w:rsidR="00E42880" w:rsidRPr="007B746A">
              <w:rPr>
                <w:noProof/>
                <w:position w:val="-10"/>
                <w:lang w:eastAsia="en-GB"/>
              </w:rPr>
              <w:object w:dxaOrig="279" w:dyaOrig="300" w14:anchorId="1873EC12">
                <v:shape id="_x0000_i1135" type="#_x0000_t75" alt="" style="width:13.95pt;height:14.7pt;mso-width-percent:0;mso-height-percent:0;mso-width-percent:0;mso-height-percent:0" o:ole="">
                  <v:imagedata r:id="rId55" o:title=""/>
                </v:shape>
                <o:OLEObject Type="Embed" ProgID="Equation.3" ShapeID="_x0000_i1135" DrawAspect="Content" ObjectID="_1771252945" r:id="rId58"/>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31BD3BA" w14:textId="77777777" w:rsidTr="004E6D58">
        <w:trPr>
          <w:cantSplit/>
        </w:trPr>
        <w:tc>
          <w:tcPr>
            <w:tcW w:w="9639" w:type="dxa"/>
          </w:tcPr>
          <w:p w14:paraId="538819D4" w14:textId="77777777" w:rsidR="009722D5" w:rsidRPr="007B746A" w:rsidRDefault="009722D5" w:rsidP="005411BB">
            <w:pPr>
              <w:pStyle w:val="TAL"/>
              <w:rPr>
                <w:b/>
                <w:i/>
                <w:noProof/>
                <w:lang w:eastAsia="en-GB"/>
              </w:rPr>
            </w:pPr>
            <w:r w:rsidRPr="007B746A">
              <w:rPr>
                <w:b/>
                <w:i/>
                <w:noProof/>
                <w:lang w:eastAsia="en-GB"/>
              </w:rPr>
              <w:t>pdsch-ConfigDedicated-v1130</w:t>
            </w:r>
          </w:p>
          <w:p w14:paraId="2753C0E5" w14:textId="77777777" w:rsidR="009722D5" w:rsidRPr="007B746A" w:rsidRDefault="009722D5" w:rsidP="005411BB">
            <w:pPr>
              <w:pStyle w:val="TAL"/>
              <w:rPr>
                <w:b/>
                <w:i/>
                <w:noProof/>
                <w:lang w:eastAsia="en-GB"/>
              </w:rPr>
            </w:pPr>
            <w:r w:rsidRPr="007B746A">
              <w:rPr>
                <w:lang w:eastAsia="en-GB"/>
              </w:rPr>
              <w:t>For a serving frequency</w:t>
            </w:r>
            <w:r w:rsidR="003A53B0" w:rsidRPr="007B746A">
              <w:rPr>
                <w:lang w:eastAsia="en-GB"/>
              </w:rPr>
              <w:t>,</w:t>
            </w:r>
            <w:r w:rsidRPr="007B746A">
              <w:rPr>
                <w:lang w:eastAsia="en-GB"/>
              </w:rPr>
              <w:t xml:space="preserve"> E-UTRAN configures </w:t>
            </w:r>
            <w:r w:rsidRPr="007B746A">
              <w:rPr>
                <w:i/>
                <w:lang w:eastAsia="en-GB"/>
              </w:rPr>
              <w:t>pdsch-ConfigDedicated-v1130</w:t>
            </w:r>
            <w:r w:rsidRPr="007B746A">
              <w:rPr>
                <w:lang w:eastAsia="en-GB"/>
              </w:rPr>
              <w:t xml:space="preserve"> only when transmission mode 10 is configured for the serving cell on this carrier frequency.</w:t>
            </w:r>
          </w:p>
        </w:tc>
      </w:tr>
      <w:tr w:rsidR="007B746A" w:rsidRPr="007B746A" w14:paraId="5B39A3D8" w14:textId="77777777" w:rsidTr="004E6D58">
        <w:trPr>
          <w:cantSplit/>
        </w:trPr>
        <w:tc>
          <w:tcPr>
            <w:tcW w:w="9639" w:type="dxa"/>
          </w:tcPr>
          <w:p w14:paraId="6D966BCC" w14:textId="77777777" w:rsidR="009722D5" w:rsidRPr="007B746A" w:rsidRDefault="009722D5" w:rsidP="005411BB">
            <w:pPr>
              <w:keepNext/>
              <w:keepLines/>
              <w:spacing w:after="0"/>
              <w:rPr>
                <w:rFonts w:ascii="Arial" w:hAnsi="Arial"/>
                <w:b/>
                <w:i/>
                <w:noProof/>
                <w:sz w:val="18"/>
              </w:rPr>
            </w:pPr>
            <w:r w:rsidRPr="007B746A">
              <w:rPr>
                <w:rFonts w:ascii="Arial" w:hAnsi="Arial"/>
                <w:b/>
                <w:i/>
                <w:noProof/>
                <w:sz w:val="18"/>
              </w:rPr>
              <w:t>pdsch-ConfigDedicated-v1280</w:t>
            </w:r>
          </w:p>
          <w:p w14:paraId="3EB25A29" w14:textId="77777777" w:rsidR="009722D5" w:rsidRPr="007B746A" w:rsidRDefault="009722D5" w:rsidP="005411BB">
            <w:pPr>
              <w:keepNext/>
              <w:keepLines/>
              <w:spacing w:after="0"/>
              <w:rPr>
                <w:rFonts w:ascii="Arial" w:hAnsi="Arial"/>
                <w:b/>
                <w:i/>
                <w:noProof/>
                <w:sz w:val="18"/>
              </w:rPr>
            </w:pPr>
            <w:r w:rsidRPr="007B746A">
              <w:rPr>
                <w:rFonts w:ascii="Arial" w:hAnsi="Arial"/>
                <w:sz w:val="18"/>
              </w:rPr>
              <w:t>For a serving frequency</w:t>
            </w:r>
            <w:r w:rsidR="003A53B0" w:rsidRPr="007B746A">
              <w:rPr>
                <w:rFonts w:ascii="Arial" w:hAnsi="Arial"/>
                <w:sz w:val="18"/>
              </w:rPr>
              <w:t>,</w:t>
            </w:r>
            <w:r w:rsidRPr="007B746A">
              <w:rPr>
                <w:rFonts w:ascii="Arial" w:hAnsi="Arial"/>
                <w:sz w:val="18"/>
              </w:rPr>
              <w:t xml:space="preserve"> E-UTRAN configures </w:t>
            </w:r>
            <w:r w:rsidRPr="007B746A">
              <w:rPr>
                <w:rFonts w:ascii="Arial" w:hAnsi="Arial"/>
                <w:i/>
                <w:sz w:val="18"/>
              </w:rPr>
              <w:t>pdsch-ConfigDedicated-v1280</w:t>
            </w:r>
            <w:r w:rsidRPr="007B746A">
              <w:rPr>
                <w:rFonts w:ascii="Arial" w:hAnsi="Arial"/>
                <w:sz w:val="18"/>
              </w:rPr>
              <w:t xml:space="preserve"> only when transmission mode 9 or 10 is configured for the serving cell on this carrier frequency.</w:t>
            </w:r>
          </w:p>
        </w:tc>
      </w:tr>
      <w:tr w:rsidR="007B746A" w:rsidRPr="007B746A" w14:paraId="740EAC65" w14:textId="77777777" w:rsidTr="004E6D58">
        <w:trPr>
          <w:cantSplit/>
        </w:trPr>
        <w:tc>
          <w:tcPr>
            <w:tcW w:w="9639" w:type="dxa"/>
          </w:tcPr>
          <w:p w14:paraId="4D4F8436" w14:textId="77777777" w:rsidR="009722D5" w:rsidRPr="007B746A" w:rsidRDefault="009722D5" w:rsidP="004408A9">
            <w:pPr>
              <w:pStyle w:val="TAL"/>
              <w:rPr>
                <w:b/>
                <w:i/>
                <w:noProof/>
              </w:rPr>
            </w:pPr>
            <w:r w:rsidRPr="007B746A">
              <w:rPr>
                <w:b/>
                <w:i/>
                <w:noProof/>
              </w:rPr>
              <w:t>pucch-Cell</w:t>
            </w:r>
          </w:p>
          <w:p w14:paraId="7E8FF749" w14:textId="77777777" w:rsidR="009722D5" w:rsidRPr="007B746A" w:rsidRDefault="009722D5" w:rsidP="004408A9">
            <w:pPr>
              <w:pStyle w:val="TAL"/>
              <w:rPr>
                <w:noProof/>
              </w:rPr>
            </w:pPr>
            <w:r w:rsidRPr="007B746A">
              <w:rPr>
                <w:rFonts w:cs="Arial"/>
                <w:szCs w:val="18"/>
              </w:rPr>
              <w:t>If present, PUCCH feedback of this SCell is sent on the PUCCH SCell. If absent, PUCCH feedback of this SCell is sent on PCell or PSCell, or if the cell concerns the PUCCH SCell, on the concerned cell.</w:t>
            </w:r>
            <w:r w:rsidR="004408A9" w:rsidRPr="007B746A">
              <w:rPr>
                <w:rFonts w:cs="Arial"/>
                <w:szCs w:val="18"/>
              </w:rPr>
              <w:t xml:space="preserve"> If this field is not modified upon change of PUCCH SCell, the UE shall always send the PUCCH feedback of the concerned SCell using the configured PUCCH SCell.</w:t>
            </w:r>
          </w:p>
        </w:tc>
      </w:tr>
      <w:tr w:rsidR="007B746A" w:rsidRPr="007B746A" w14:paraId="63CBCFFB" w14:textId="77777777" w:rsidTr="004E6D58">
        <w:trPr>
          <w:cantSplit/>
        </w:trPr>
        <w:tc>
          <w:tcPr>
            <w:tcW w:w="9639" w:type="dxa"/>
          </w:tcPr>
          <w:p w14:paraId="71F888B6"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cch-ConfigDedicated</w:t>
            </w:r>
          </w:p>
          <w:p w14:paraId="66A1AF37"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cch-ConfigDedicated-r13</w:t>
            </w:r>
            <w:r w:rsidRPr="007B746A">
              <w:rPr>
                <w:rFonts w:ascii="Arial" w:hAnsi="Arial" w:cs="Arial"/>
                <w:sz w:val="18"/>
                <w:szCs w:val="18"/>
                <w:lang w:eastAsia="en-GB"/>
              </w:rPr>
              <w:t xml:space="preserve"> only if </w:t>
            </w:r>
            <w:r w:rsidRPr="007B746A">
              <w:rPr>
                <w:rFonts w:ascii="Arial" w:hAnsi="Arial" w:cs="Arial"/>
                <w:i/>
                <w:sz w:val="18"/>
                <w:szCs w:val="18"/>
                <w:lang w:eastAsia="en-GB"/>
              </w:rPr>
              <w:t>pucch-ConfigDedicated</w:t>
            </w:r>
            <w:r w:rsidRPr="007B746A">
              <w:rPr>
                <w:rFonts w:ascii="Arial" w:hAnsi="Arial" w:cs="Arial"/>
                <w:sz w:val="18"/>
                <w:szCs w:val="18"/>
                <w:lang w:eastAsia="en-GB"/>
              </w:rPr>
              <w:t xml:space="preserve"> </w:t>
            </w:r>
            <w:r w:rsidR="003E6305" w:rsidRPr="007B746A">
              <w:rPr>
                <w:rFonts w:ascii="Arial" w:hAnsi="Arial" w:cs="Arial"/>
                <w:sz w:val="18"/>
                <w:szCs w:val="18"/>
                <w:lang w:eastAsia="en-GB"/>
              </w:rPr>
              <w:t xml:space="preserve">(i.e., without suffix) </w:t>
            </w:r>
            <w:r w:rsidRPr="007B746A">
              <w:rPr>
                <w:rFonts w:ascii="Arial" w:hAnsi="Arial" w:cs="Arial"/>
                <w:sz w:val="18"/>
                <w:szCs w:val="18"/>
                <w:lang w:eastAsia="en-GB"/>
              </w:rPr>
              <w:t>is not configured.</w:t>
            </w:r>
            <w:r w:rsidR="003E6305" w:rsidRPr="007B746A">
              <w:rPr>
                <w:rFonts w:ascii="Arial" w:hAnsi="Arial" w:cs="Arial"/>
                <w:sz w:val="18"/>
                <w:szCs w:val="18"/>
                <w:lang w:eastAsia="en-GB"/>
              </w:rPr>
              <w:t xml:space="preserve"> UE shall ignore </w:t>
            </w:r>
            <w:r w:rsidR="003E6305" w:rsidRPr="007B746A">
              <w:rPr>
                <w:rFonts w:ascii="Arial" w:hAnsi="Arial" w:cs="Arial"/>
                <w:i/>
                <w:sz w:val="18"/>
                <w:szCs w:val="18"/>
                <w:lang w:eastAsia="en-GB"/>
              </w:rPr>
              <w:t>pucch-ConfigDedicated-v1020</w:t>
            </w:r>
            <w:r w:rsidR="003E6305" w:rsidRPr="007B746A">
              <w:rPr>
                <w:rFonts w:ascii="Arial" w:hAnsi="Arial" w:cs="Arial"/>
                <w:sz w:val="18"/>
                <w:szCs w:val="18"/>
                <w:lang w:eastAsia="en-GB"/>
              </w:rPr>
              <w:t xml:space="preserve"> when </w:t>
            </w:r>
            <w:r w:rsidR="003E6305" w:rsidRPr="007B746A">
              <w:rPr>
                <w:rFonts w:ascii="Arial" w:hAnsi="Arial" w:cs="Arial"/>
                <w:i/>
                <w:sz w:val="18"/>
                <w:szCs w:val="18"/>
                <w:lang w:eastAsia="en-GB"/>
              </w:rPr>
              <w:t>pucch-ConfigDedicated-r13</w:t>
            </w:r>
            <w:r w:rsidR="003E6305" w:rsidRPr="007B746A">
              <w:rPr>
                <w:rFonts w:ascii="Arial" w:hAnsi="Arial" w:cs="Arial"/>
                <w:sz w:val="18"/>
                <w:szCs w:val="18"/>
                <w:lang w:eastAsia="en-GB"/>
              </w:rPr>
              <w:t xml:space="preserve"> is configured.</w:t>
            </w:r>
          </w:p>
        </w:tc>
      </w:tr>
      <w:tr w:rsidR="007B746A" w:rsidRPr="007B746A" w14:paraId="6D8D0645" w14:textId="77777777" w:rsidTr="004E6D58">
        <w:trPr>
          <w:cantSplit/>
        </w:trPr>
        <w:tc>
          <w:tcPr>
            <w:tcW w:w="9639" w:type="dxa"/>
          </w:tcPr>
          <w:p w14:paraId="1CF6CBD1" w14:textId="77777777" w:rsidR="004408A9" w:rsidRPr="007B746A" w:rsidRDefault="004408A9" w:rsidP="007C459E">
            <w:pPr>
              <w:keepNext/>
              <w:keepLines/>
              <w:spacing w:after="0"/>
              <w:rPr>
                <w:rFonts w:ascii="Arial" w:hAnsi="Arial" w:cs="Arial"/>
                <w:b/>
                <w:i/>
                <w:sz w:val="18"/>
                <w:szCs w:val="18"/>
              </w:rPr>
            </w:pPr>
            <w:r w:rsidRPr="007B746A">
              <w:rPr>
                <w:rFonts w:ascii="Arial" w:hAnsi="Arial" w:cs="Arial"/>
                <w:b/>
                <w:i/>
                <w:sz w:val="18"/>
                <w:szCs w:val="18"/>
              </w:rPr>
              <w:t>pucch-SCell</w:t>
            </w:r>
          </w:p>
          <w:p w14:paraId="42F5DF87" w14:textId="77777777" w:rsidR="004408A9" w:rsidRPr="007B746A" w:rsidRDefault="004408A9" w:rsidP="007C459E">
            <w:pPr>
              <w:pStyle w:val="TAL"/>
              <w:rPr>
                <w:rFonts w:cs="Arial"/>
                <w:b/>
                <w:i/>
                <w:noProof/>
                <w:szCs w:val="18"/>
                <w:lang w:eastAsia="en-GB"/>
              </w:rPr>
            </w:pPr>
            <w:r w:rsidRPr="007B746A">
              <w:rPr>
                <w:rFonts w:cs="Arial"/>
                <w:szCs w:val="18"/>
              </w:rPr>
              <w:t>If present, the concerned SCell is the PUCCH SCell. E-UTRAN only configures this field upon SCell addition i.e. this field is only released when the SCell is released.</w:t>
            </w:r>
            <w:r w:rsidR="00AF4074" w:rsidRPr="007B746A">
              <w:rPr>
                <w:rFonts w:cs="Arial"/>
                <w:szCs w:val="18"/>
              </w:rPr>
              <w:t xml:space="preserve"> The field is not applicable for an LAA SCell in this release.</w:t>
            </w:r>
          </w:p>
        </w:tc>
      </w:tr>
      <w:tr w:rsidR="007B746A" w:rsidRPr="007B746A" w14:paraId="74D2833B" w14:textId="77777777" w:rsidTr="004E6D58">
        <w:trPr>
          <w:cantSplit/>
        </w:trPr>
        <w:tc>
          <w:tcPr>
            <w:tcW w:w="9639" w:type="dxa"/>
          </w:tcPr>
          <w:p w14:paraId="5636892A"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sch-ConfigDedicated-r13</w:t>
            </w:r>
          </w:p>
          <w:p w14:paraId="0538F318"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sch-ConfigDedicated-r13</w:t>
            </w:r>
            <w:r w:rsidRPr="007B746A">
              <w:rPr>
                <w:rFonts w:ascii="Arial" w:hAnsi="Arial" w:cs="Arial"/>
                <w:sz w:val="18"/>
                <w:szCs w:val="18"/>
                <w:lang w:eastAsia="en-GB"/>
              </w:rPr>
              <w:t xml:space="preserve"> only if </w:t>
            </w:r>
            <w:r w:rsidRPr="007B746A">
              <w:rPr>
                <w:rFonts w:ascii="Arial" w:hAnsi="Arial" w:cs="Arial"/>
                <w:i/>
                <w:sz w:val="18"/>
                <w:szCs w:val="18"/>
                <w:lang w:eastAsia="en-GB"/>
              </w:rPr>
              <w:t>pusch-ConfigDedicated</w:t>
            </w:r>
            <w:r w:rsidRPr="007B746A">
              <w:rPr>
                <w:rFonts w:ascii="Arial" w:hAnsi="Arial" w:cs="Arial"/>
                <w:sz w:val="18"/>
                <w:szCs w:val="18"/>
                <w:lang w:eastAsia="en-GB"/>
              </w:rPr>
              <w:t xml:space="preserve"> is not configured.</w:t>
            </w:r>
          </w:p>
        </w:tc>
      </w:tr>
      <w:tr w:rsidR="007B746A" w:rsidRPr="007B746A" w14:paraId="0D035043" w14:textId="77777777" w:rsidTr="004E6D58">
        <w:trPr>
          <w:cantSplit/>
        </w:trPr>
        <w:tc>
          <w:tcPr>
            <w:tcW w:w="9639" w:type="dxa"/>
          </w:tcPr>
          <w:p w14:paraId="4B017262" w14:textId="77777777" w:rsidR="009722D5" w:rsidRPr="007B746A" w:rsidRDefault="009722D5" w:rsidP="005411BB">
            <w:pPr>
              <w:pStyle w:val="TAL"/>
              <w:rPr>
                <w:b/>
                <w:i/>
                <w:noProof/>
                <w:lang w:eastAsia="en-GB"/>
              </w:rPr>
            </w:pPr>
            <w:r w:rsidRPr="007B746A">
              <w:rPr>
                <w:b/>
                <w:i/>
                <w:noProof/>
                <w:lang w:eastAsia="en-GB"/>
              </w:rPr>
              <w:t>pusch-ConfigDedicated-v1250</w:t>
            </w:r>
          </w:p>
          <w:p w14:paraId="118DEE80" w14:textId="77777777" w:rsidR="009722D5" w:rsidRPr="007B746A" w:rsidRDefault="009722D5" w:rsidP="005411BB">
            <w:pPr>
              <w:pStyle w:val="TAL"/>
              <w:rPr>
                <w:b/>
                <w:i/>
                <w:noProof/>
                <w:lang w:eastAsia="en-GB"/>
              </w:rPr>
            </w:pPr>
            <w:r w:rsidRPr="007B746A">
              <w:rPr>
                <w:lang w:eastAsia="en-GB"/>
              </w:rPr>
              <w:t xml:space="preserve">E-UTRAN configures </w:t>
            </w:r>
            <w:r w:rsidRPr="007B746A">
              <w:rPr>
                <w:i/>
                <w:lang w:eastAsia="en-GB"/>
              </w:rPr>
              <w:t>pusch-ConfigDedicated-v1250</w:t>
            </w:r>
            <w:r w:rsidRPr="007B746A">
              <w:rPr>
                <w:lang w:eastAsia="en-GB"/>
              </w:rPr>
              <w:t xml:space="preserve"> only if </w:t>
            </w:r>
            <w:r w:rsidRPr="007B746A">
              <w:rPr>
                <w:i/>
                <w:lang w:eastAsia="en-GB"/>
              </w:rPr>
              <w:t>tpc-SubframeSet</w:t>
            </w:r>
            <w:r w:rsidRPr="007B746A">
              <w:rPr>
                <w:lang w:eastAsia="en-GB"/>
              </w:rPr>
              <w:t xml:space="preserve"> is configured.</w:t>
            </w:r>
          </w:p>
        </w:tc>
      </w:tr>
      <w:tr w:rsidR="007B746A" w:rsidRPr="007B746A" w14:paraId="1B52FE9A" w14:textId="77777777" w:rsidTr="004E6D58">
        <w:trPr>
          <w:cantSplit/>
        </w:trPr>
        <w:tc>
          <w:tcPr>
            <w:tcW w:w="9639" w:type="dxa"/>
          </w:tcPr>
          <w:p w14:paraId="532AD0D0" w14:textId="77777777" w:rsidR="009722D5" w:rsidRPr="007B746A" w:rsidRDefault="009722D5" w:rsidP="005411BB">
            <w:pPr>
              <w:pStyle w:val="TAL"/>
              <w:rPr>
                <w:b/>
                <w:i/>
                <w:noProof/>
                <w:lang w:eastAsia="en-GB"/>
              </w:rPr>
            </w:pPr>
            <w:r w:rsidRPr="007B746A">
              <w:rPr>
                <w:b/>
                <w:i/>
                <w:noProof/>
                <w:lang w:eastAsia="en-GB"/>
              </w:rPr>
              <w:t>pusch-EnhancementsConf</w:t>
            </w:r>
            <w:r w:rsidR="009A11B3" w:rsidRPr="007B746A">
              <w:rPr>
                <w:b/>
                <w:i/>
                <w:noProof/>
                <w:lang w:eastAsia="en-GB"/>
              </w:rPr>
              <w:t>ig</w:t>
            </w:r>
          </w:p>
          <w:p w14:paraId="2C99976D" w14:textId="77777777" w:rsidR="009722D5" w:rsidRPr="007B746A" w:rsidRDefault="009722D5" w:rsidP="005411BB">
            <w:pPr>
              <w:pStyle w:val="TAL"/>
              <w:rPr>
                <w:rFonts w:cs="Arial"/>
                <w:b/>
                <w:i/>
                <w:noProof/>
                <w:szCs w:val="18"/>
                <w:lang w:eastAsia="en-GB"/>
              </w:rPr>
            </w:pPr>
            <w:r w:rsidRPr="007B746A">
              <w:rPr>
                <w:lang w:eastAsia="zh-CN"/>
              </w:rPr>
              <w:t xml:space="preserve">Indicates that the UE shall transmit in the PUSCH enhancement mode if </w:t>
            </w:r>
            <w:r w:rsidRPr="007B746A">
              <w:rPr>
                <w:i/>
                <w:lang w:eastAsia="en-GB"/>
              </w:rPr>
              <w:t>pusch-EnhancementsConf</w:t>
            </w:r>
            <w:r w:rsidR="009A11B3" w:rsidRPr="007B746A">
              <w:rPr>
                <w:i/>
                <w:lang w:eastAsia="en-GB"/>
              </w:rPr>
              <w:t>ig</w:t>
            </w:r>
            <w:r w:rsidRPr="007B746A">
              <w:rPr>
                <w:lang w:eastAsia="zh-CN"/>
              </w:rPr>
              <w:t xml:space="preserve"> is set to </w:t>
            </w:r>
            <w:r w:rsidRPr="007B746A">
              <w:rPr>
                <w:i/>
                <w:lang w:eastAsia="zh-CN"/>
              </w:rPr>
              <w:t>setup</w:t>
            </w:r>
            <w:r w:rsidRPr="007B746A">
              <w:rPr>
                <w:lang w:eastAsia="zh-CN"/>
              </w:rPr>
              <w:t xml:space="preserve">, see </w:t>
            </w:r>
            <w:r w:rsidRPr="007B746A">
              <w:rPr>
                <w:lang w:eastAsia="en-GB"/>
              </w:rPr>
              <w:t>TS 36.211 [21]</w:t>
            </w:r>
            <w:r w:rsidRPr="007B746A">
              <w:rPr>
                <w:lang w:eastAsia="zh-CN"/>
              </w:rPr>
              <w:t xml:space="preserve"> and </w:t>
            </w:r>
            <w:r w:rsidRPr="007B746A">
              <w:rPr>
                <w:bCs/>
                <w:iCs/>
                <w:noProof/>
                <w:lang w:eastAsia="en-GB"/>
              </w:rPr>
              <w:t>TS 36.21</w:t>
            </w:r>
            <w:r w:rsidRPr="007B746A">
              <w:rPr>
                <w:bCs/>
                <w:iCs/>
                <w:noProof/>
                <w:lang w:eastAsia="zh-CN"/>
              </w:rPr>
              <w:t>3</w:t>
            </w:r>
            <w:r w:rsidRPr="007B746A">
              <w:rPr>
                <w:bCs/>
                <w:iCs/>
                <w:noProof/>
                <w:lang w:eastAsia="en-GB"/>
              </w:rPr>
              <w:t xml:space="preserve"> [2</w:t>
            </w:r>
            <w:r w:rsidRPr="007B746A">
              <w:rPr>
                <w:bCs/>
                <w:iCs/>
                <w:noProof/>
                <w:lang w:eastAsia="zh-CN"/>
              </w:rPr>
              <w:t>3</w:t>
            </w:r>
            <w:r w:rsidRPr="007B746A">
              <w:rPr>
                <w:bCs/>
                <w:iCs/>
                <w:noProof/>
                <w:lang w:eastAsia="en-GB"/>
              </w:rPr>
              <w:t>].</w:t>
            </w:r>
          </w:p>
        </w:tc>
      </w:tr>
      <w:tr w:rsidR="007B746A" w:rsidRPr="007B746A" w14:paraId="102A6FC1" w14:textId="77777777" w:rsidTr="004E6D58">
        <w:trPr>
          <w:cantSplit/>
        </w:trPr>
        <w:tc>
          <w:tcPr>
            <w:tcW w:w="9639" w:type="dxa"/>
          </w:tcPr>
          <w:p w14:paraId="59FE10CB" w14:textId="77777777" w:rsidR="00A171DB" w:rsidRPr="007B746A" w:rsidRDefault="00A171DB" w:rsidP="00A171DB">
            <w:pPr>
              <w:pStyle w:val="TAL"/>
              <w:rPr>
                <w:b/>
                <w:i/>
                <w:lang w:eastAsia="zh-CN"/>
              </w:rPr>
            </w:pPr>
            <w:r w:rsidRPr="007B746A">
              <w:rPr>
                <w:b/>
                <w:i/>
              </w:rPr>
              <w:t>resourceReservationConfigDedicatedDL</w:t>
            </w:r>
          </w:p>
          <w:p w14:paraId="02D71417" w14:textId="77777777" w:rsidR="00A171DB" w:rsidRPr="007B746A" w:rsidRDefault="00A171DB" w:rsidP="00A171DB">
            <w:pPr>
              <w:pStyle w:val="TAL"/>
              <w:rPr>
                <w:b/>
                <w:i/>
                <w:noProof/>
                <w:lang w:eastAsia="en-GB"/>
              </w:rPr>
            </w:pPr>
            <w:r w:rsidRPr="007B746A">
              <w:rPr>
                <w:bCs/>
                <w:kern w:val="2"/>
                <w:lang w:eastAsia="zh-CN"/>
              </w:rPr>
              <w:t xml:space="preserve">Indicates whether the D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r w:rsidRPr="007B746A">
              <w:rPr>
                <w:bCs/>
                <w:i/>
                <w:iCs/>
                <w:kern w:val="2"/>
                <w:lang w:eastAsia="zh-CN"/>
              </w:rPr>
              <w:t>resourceReservationDedicatedDL</w:t>
            </w:r>
            <w:r w:rsidRPr="007B746A">
              <w:rPr>
                <w:bCs/>
                <w:kern w:val="2"/>
                <w:lang w:eastAsia="zh-CN"/>
              </w:rPr>
              <w:t xml:space="preserve"> is not included, then </w:t>
            </w:r>
            <w:r w:rsidRPr="007B746A">
              <w:rPr>
                <w:bCs/>
                <w:i/>
                <w:iCs/>
                <w:kern w:val="2"/>
                <w:lang w:eastAsia="zh-CN"/>
              </w:rPr>
              <w:t>resourceReservationConfigCommonDL</w:t>
            </w:r>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083DED14" w14:textId="77777777" w:rsidTr="004E6D58">
        <w:trPr>
          <w:cantSplit/>
        </w:trPr>
        <w:tc>
          <w:tcPr>
            <w:tcW w:w="9639" w:type="dxa"/>
          </w:tcPr>
          <w:p w14:paraId="470DF7D6" w14:textId="77777777" w:rsidR="00A171DB" w:rsidRPr="007B746A" w:rsidRDefault="00A171DB" w:rsidP="00A171DB">
            <w:pPr>
              <w:pStyle w:val="TAH"/>
              <w:jc w:val="left"/>
              <w:rPr>
                <w:i/>
                <w:lang w:eastAsia="en-GB"/>
              </w:rPr>
            </w:pPr>
            <w:r w:rsidRPr="007B746A">
              <w:rPr>
                <w:i/>
                <w:lang w:eastAsia="en-GB"/>
              </w:rPr>
              <w:lastRenderedPageBreak/>
              <w:t>resourceReservationConfigDedicatedUL</w:t>
            </w:r>
          </w:p>
          <w:p w14:paraId="7DE9AA79" w14:textId="77777777" w:rsidR="00A171DB" w:rsidRPr="007B746A" w:rsidRDefault="00A171DB" w:rsidP="00A171DB">
            <w:pPr>
              <w:pStyle w:val="TAL"/>
              <w:rPr>
                <w:b/>
                <w:i/>
                <w:noProof/>
                <w:lang w:eastAsia="en-GB"/>
              </w:rPr>
            </w:pPr>
            <w:r w:rsidRPr="007B746A">
              <w:rPr>
                <w:bCs/>
                <w:kern w:val="2"/>
                <w:lang w:eastAsia="zh-CN"/>
              </w:rPr>
              <w:t xml:space="preserve">Indicates whether the U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r w:rsidRPr="007B746A">
              <w:rPr>
                <w:bCs/>
                <w:i/>
                <w:iCs/>
                <w:kern w:val="2"/>
                <w:lang w:eastAsia="zh-CN"/>
              </w:rPr>
              <w:t>resourceReservationDedicatedUL</w:t>
            </w:r>
            <w:r w:rsidRPr="007B746A">
              <w:rPr>
                <w:bCs/>
                <w:kern w:val="2"/>
                <w:lang w:eastAsia="zh-CN"/>
              </w:rPr>
              <w:t xml:space="preserve"> is not included, then </w:t>
            </w:r>
            <w:r w:rsidRPr="007B746A">
              <w:rPr>
                <w:bCs/>
                <w:i/>
                <w:iCs/>
                <w:kern w:val="2"/>
                <w:lang w:eastAsia="zh-CN"/>
              </w:rPr>
              <w:t>resourceReservationConfigCommonUL</w:t>
            </w:r>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3873D450" w14:textId="77777777" w:rsidTr="004E6D58">
        <w:trPr>
          <w:cantSplit/>
        </w:trPr>
        <w:tc>
          <w:tcPr>
            <w:tcW w:w="9639" w:type="dxa"/>
          </w:tcPr>
          <w:p w14:paraId="4ABCDB53" w14:textId="77777777" w:rsidR="00155652" w:rsidRPr="007B746A" w:rsidRDefault="00155652" w:rsidP="00252C55">
            <w:pPr>
              <w:pStyle w:val="TAL"/>
              <w:rPr>
                <w:b/>
                <w:bCs/>
                <w:i/>
                <w:noProof/>
                <w:lang w:eastAsia="en-GB"/>
              </w:rPr>
            </w:pPr>
            <w:r w:rsidRPr="007B746A">
              <w:rPr>
                <w:b/>
                <w:bCs/>
                <w:i/>
                <w:noProof/>
                <w:lang w:eastAsia="en-GB"/>
              </w:rPr>
              <w:t>rv-SlotsublotPDSCH-Repetitions</w:t>
            </w:r>
          </w:p>
          <w:p w14:paraId="4A36EECC" w14:textId="77777777" w:rsidR="00155652" w:rsidRPr="007B746A" w:rsidRDefault="00155652" w:rsidP="00252C55">
            <w:pPr>
              <w:pStyle w:val="TAL"/>
              <w:rPr>
                <w:b/>
                <w:i/>
                <w:noProof/>
                <w:lang w:eastAsia="en-GB"/>
              </w:rPr>
            </w:pPr>
            <w:r w:rsidRPr="007B746A">
              <w:rPr>
                <w:lang w:eastAsia="en-GB"/>
              </w:rPr>
              <w:t>Indicates the RV cycling sequence for slot or subslot PDSCH repetition. Value dlrvseq1 = {0, 0, 0, 0} and value dlrvseq2 = {0, 2, 3, 1}.</w:t>
            </w:r>
          </w:p>
        </w:tc>
      </w:tr>
      <w:tr w:rsidR="007B746A" w:rsidRPr="007B746A" w14:paraId="3FFE7871" w14:textId="77777777" w:rsidTr="004E6D58">
        <w:trPr>
          <w:cantSplit/>
        </w:trPr>
        <w:tc>
          <w:tcPr>
            <w:tcW w:w="9639" w:type="dxa"/>
          </w:tcPr>
          <w:p w14:paraId="4EA4D07C" w14:textId="77777777" w:rsidR="00155652" w:rsidRPr="007B746A" w:rsidRDefault="00155652" w:rsidP="00252C55">
            <w:pPr>
              <w:pStyle w:val="TAL"/>
              <w:rPr>
                <w:b/>
                <w:bCs/>
                <w:i/>
                <w:noProof/>
                <w:lang w:eastAsia="en-GB"/>
              </w:rPr>
            </w:pPr>
            <w:r w:rsidRPr="007B746A">
              <w:rPr>
                <w:b/>
                <w:bCs/>
                <w:i/>
                <w:noProof/>
                <w:lang w:eastAsia="en-GB"/>
              </w:rPr>
              <w:t>rv-SubframePDSCH-Repetitions</w:t>
            </w:r>
          </w:p>
          <w:p w14:paraId="23DF1391" w14:textId="77777777" w:rsidR="00155652" w:rsidRPr="007B746A" w:rsidRDefault="00155652" w:rsidP="00252C55">
            <w:pPr>
              <w:pStyle w:val="TAL"/>
              <w:rPr>
                <w:b/>
                <w:i/>
                <w:noProof/>
                <w:lang w:eastAsia="en-GB"/>
              </w:rPr>
            </w:pPr>
            <w:r w:rsidRPr="007B746A">
              <w:rPr>
                <w:lang w:eastAsia="en-GB"/>
              </w:rPr>
              <w:t>Indicates the RV cycling sequence for subframe PDSCH repetition. Value dlrvseq1 = {0, 0, 0, 0} and value dlrvseq2 = {0, 2, 3, 1}.</w:t>
            </w:r>
          </w:p>
        </w:tc>
      </w:tr>
      <w:tr w:rsidR="007B746A" w:rsidRPr="007B746A" w14:paraId="5D37ECDD" w14:textId="77777777" w:rsidTr="004E6D58">
        <w:trPr>
          <w:cantSplit/>
        </w:trPr>
        <w:tc>
          <w:tcPr>
            <w:tcW w:w="9639" w:type="dxa"/>
          </w:tcPr>
          <w:p w14:paraId="205F6DEE" w14:textId="77777777" w:rsidR="009722D5" w:rsidRPr="007B746A" w:rsidRDefault="009722D5" w:rsidP="005411BB">
            <w:pPr>
              <w:pStyle w:val="TAL"/>
              <w:rPr>
                <w:b/>
                <w:bCs/>
                <w:i/>
                <w:noProof/>
                <w:lang w:eastAsia="en-GB"/>
              </w:rPr>
            </w:pPr>
            <w:r w:rsidRPr="007B746A">
              <w:rPr>
                <w:b/>
                <w:bCs/>
                <w:i/>
                <w:noProof/>
                <w:lang w:eastAsia="en-GB"/>
              </w:rPr>
              <w:t>semiOpenLoop</w:t>
            </w:r>
            <w:r w:rsidR="006B4A90" w:rsidRPr="007B746A">
              <w:rPr>
                <w:b/>
                <w:bCs/>
                <w:i/>
                <w:noProof/>
                <w:lang w:eastAsia="en-GB"/>
              </w:rPr>
              <w:t>, semiOpenLoopSTTI</w:t>
            </w:r>
          </w:p>
          <w:p w14:paraId="08090600" w14:textId="77777777" w:rsidR="009722D5" w:rsidRPr="007B746A" w:rsidRDefault="00162575" w:rsidP="005411BB">
            <w:pPr>
              <w:pStyle w:val="TAL"/>
              <w:rPr>
                <w:b/>
                <w:i/>
                <w:lang w:eastAsia="en-GB"/>
              </w:rPr>
            </w:pPr>
            <w:r w:rsidRPr="007B746A">
              <w:rPr>
                <w:lang w:eastAsia="en-GB"/>
              </w:rPr>
              <w:t>Value TRUE indicates that</w:t>
            </w:r>
            <w:r w:rsidR="009722D5" w:rsidRPr="007B746A">
              <w:rPr>
                <w:lang w:eastAsia="en-GB"/>
              </w:rPr>
              <w:t xml:space="preserve"> semi-open-loop transmission is used for deriving CSI reporting and corresponding PDSCH transmission (DMRS).</w:t>
            </w:r>
          </w:p>
        </w:tc>
      </w:tr>
      <w:tr w:rsidR="007B746A" w:rsidRPr="007B746A" w14:paraId="554991CD" w14:textId="77777777" w:rsidTr="004E6D58">
        <w:trPr>
          <w:cantSplit/>
        </w:trPr>
        <w:tc>
          <w:tcPr>
            <w:tcW w:w="9639" w:type="dxa"/>
          </w:tcPr>
          <w:p w14:paraId="4586C356" w14:textId="77777777" w:rsidR="00B30CA0" w:rsidRPr="007B746A" w:rsidRDefault="00B30CA0" w:rsidP="00FE5011">
            <w:pPr>
              <w:pStyle w:val="TAL"/>
              <w:rPr>
                <w:b/>
                <w:i/>
                <w:lang w:eastAsia="zh-CN"/>
              </w:rPr>
            </w:pPr>
            <w:r w:rsidRPr="007B746A">
              <w:rPr>
                <w:b/>
                <w:i/>
                <w:lang w:eastAsia="zh-CN"/>
              </w:rPr>
              <w:t>shortProcessingTime</w:t>
            </w:r>
          </w:p>
          <w:p w14:paraId="5E00870B" w14:textId="77777777" w:rsidR="00B30CA0" w:rsidRPr="007B746A" w:rsidRDefault="00B30CA0" w:rsidP="00FE5011">
            <w:pPr>
              <w:pStyle w:val="TAL"/>
              <w:rPr>
                <w:b/>
                <w:bCs/>
                <w:i/>
                <w:noProof/>
                <w:lang w:eastAsia="en-GB"/>
              </w:rPr>
            </w:pPr>
            <w:r w:rsidRPr="007B746A">
              <w:t>Indicates whether short processing time is configured as specific in TS 36.321 [6]. An SCell can only be configured with short processing if the cell carrying PUCCH for that SCell is configured with short processing time</w:t>
            </w:r>
            <w:r w:rsidRPr="007B746A">
              <w:rPr>
                <w:lang w:eastAsia="ko-KR"/>
              </w:rPr>
              <w:t>.</w:t>
            </w:r>
          </w:p>
        </w:tc>
      </w:tr>
      <w:tr w:rsidR="007B746A" w:rsidRPr="007B746A" w14:paraId="1E2F44A4" w14:textId="77777777" w:rsidTr="004E6D58">
        <w:trPr>
          <w:cantSplit/>
        </w:trPr>
        <w:tc>
          <w:tcPr>
            <w:tcW w:w="9639" w:type="dxa"/>
          </w:tcPr>
          <w:p w14:paraId="026B5964" w14:textId="77777777" w:rsidR="009722D5" w:rsidRPr="007B746A" w:rsidRDefault="009722D5" w:rsidP="005411BB">
            <w:pPr>
              <w:pStyle w:val="TAL"/>
              <w:rPr>
                <w:b/>
                <w:i/>
                <w:noProof/>
                <w:lang w:eastAsia="zh-CN"/>
              </w:rPr>
            </w:pPr>
            <w:r w:rsidRPr="007B746A">
              <w:rPr>
                <w:b/>
                <w:i/>
                <w:noProof/>
                <w:lang w:eastAsia="en-GB"/>
              </w:rPr>
              <w:t>soundingRS-UL-PeriodicConfigDedicated</w:t>
            </w:r>
            <w:r w:rsidRPr="007B746A">
              <w:rPr>
                <w:b/>
                <w:i/>
                <w:noProof/>
                <w:lang w:eastAsia="zh-CN"/>
              </w:rPr>
              <w:t>List</w:t>
            </w:r>
          </w:p>
          <w:p w14:paraId="6B5104BA"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r w:rsidRPr="007B746A">
              <w:rPr>
                <w:rFonts w:cs="Arial"/>
                <w:szCs w:val="18"/>
                <w:lang w:eastAsia="zh-CN"/>
              </w:rPr>
              <w:t>soundingRS configuration except for the extension sounding symbols of the UpPTs subframe.</w:t>
            </w:r>
            <w:r w:rsidR="00177FFE" w:rsidRPr="007B746A">
              <w:rPr>
                <w:rFonts w:cs="Arial"/>
                <w:szCs w:val="18"/>
                <w:lang w:eastAsia="zh-CN"/>
              </w:rPr>
              <w:t xml:space="preserve"> </w:t>
            </w:r>
            <w:r w:rsidR="00177FFE" w:rsidRPr="007B746A">
              <w:rPr>
                <w:noProof/>
                <w:lang w:eastAsia="zh-CN"/>
              </w:rPr>
              <w:t xml:space="preserve">E-UTRAN configures this field in </w:t>
            </w:r>
            <w:r w:rsidR="00177FFE" w:rsidRPr="007B746A">
              <w:rPr>
                <w:i/>
              </w:rPr>
              <w:t>PhysicalConfigDedicated</w:t>
            </w:r>
            <w:r w:rsidR="00177FFE" w:rsidRPr="007B746A">
              <w:rPr>
                <w:noProof/>
                <w:lang w:eastAsia="zh-CN"/>
              </w:rPr>
              <w:t xml:space="preserve"> only for the UE indicating support of </w:t>
            </w:r>
            <w:r w:rsidR="00177FFE" w:rsidRPr="007B746A">
              <w:rPr>
                <w:i/>
              </w:rPr>
              <w:t>ce-SRS-Enhancement-r14</w:t>
            </w:r>
            <w:r w:rsidR="00177FFE" w:rsidRPr="007B746A">
              <w:t xml:space="preserve"> or </w:t>
            </w:r>
            <w:r w:rsidR="00177FFE" w:rsidRPr="007B746A">
              <w:rPr>
                <w:i/>
              </w:rPr>
              <w:t>ce-SRS-EnhancementWithoutComb4-r14</w:t>
            </w:r>
            <w:r w:rsidR="00177FFE" w:rsidRPr="007B746A">
              <w:t xml:space="preserve">. E-UTRAN configures this field in </w:t>
            </w:r>
            <w:r w:rsidR="00177FFE" w:rsidRPr="007B746A">
              <w:rPr>
                <w:i/>
              </w:rPr>
              <w:t xml:space="preserve">PhysicalConfigDedicatedSCell-r10 </w:t>
            </w:r>
            <w:r w:rsidR="00177FFE" w:rsidRPr="007B746A">
              <w:t xml:space="preserve">only for the UE indicating support of </w:t>
            </w:r>
            <w:r w:rsidR="00177FFE" w:rsidRPr="007B746A">
              <w:rPr>
                <w:i/>
              </w:rPr>
              <w:t>srs-UpPTS-6sym-r14</w:t>
            </w:r>
            <w:r w:rsidR="00177FFE" w:rsidRPr="007B746A">
              <w:t>.</w:t>
            </w:r>
          </w:p>
        </w:tc>
      </w:tr>
      <w:tr w:rsidR="007B746A" w:rsidRPr="007B746A" w14:paraId="5EF841F1" w14:textId="77777777" w:rsidTr="004E6D58">
        <w:trPr>
          <w:cantSplit/>
        </w:trPr>
        <w:tc>
          <w:tcPr>
            <w:tcW w:w="9639" w:type="dxa"/>
          </w:tcPr>
          <w:p w14:paraId="166915BB" w14:textId="77777777" w:rsidR="009722D5" w:rsidRPr="007B746A" w:rsidRDefault="009722D5" w:rsidP="005411BB">
            <w:pPr>
              <w:pStyle w:val="TAL"/>
              <w:rPr>
                <w:b/>
                <w:i/>
                <w:noProof/>
                <w:lang w:eastAsia="en-GB"/>
              </w:rPr>
            </w:pPr>
            <w:r w:rsidRPr="007B746A">
              <w:rPr>
                <w:b/>
                <w:i/>
                <w:noProof/>
                <w:lang w:eastAsia="en-GB"/>
              </w:rPr>
              <w:t>soundingRS-UL-PeriodicConfigDedicatedUpPTsExt</w:t>
            </w:r>
            <w:r w:rsidRPr="007B746A">
              <w:rPr>
                <w:b/>
                <w:i/>
                <w:noProof/>
                <w:lang w:eastAsia="zh-CN"/>
              </w:rPr>
              <w:t>List</w:t>
            </w:r>
          </w:p>
          <w:p w14:paraId="58736BB7"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r w:rsidRPr="007B746A">
              <w:rPr>
                <w:rFonts w:cs="Arial"/>
                <w:szCs w:val="18"/>
                <w:lang w:eastAsia="zh-CN"/>
              </w:rPr>
              <w:t>soundingRS configuration in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14A3B3BD" w14:textId="77777777" w:rsidTr="004E6D58">
        <w:trPr>
          <w:cantSplit/>
        </w:trPr>
        <w:tc>
          <w:tcPr>
            <w:tcW w:w="9639" w:type="dxa"/>
          </w:tcPr>
          <w:p w14:paraId="75069B0E" w14:textId="77777777" w:rsidR="009722D5" w:rsidRPr="007B746A" w:rsidRDefault="009722D5" w:rsidP="005411BB">
            <w:pPr>
              <w:pStyle w:val="TAL"/>
              <w:rPr>
                <w:b/>
                <w:i/>
                <w:noProof/>
                <w:lang w:eastAsia="en-GB"/>
              </w:rPr>
            </w:pPr>
            <w:r w:rsidRPr="007B746A">
              <w:rPr>
                <w:b/>
                <w:i/>
                <w:noProof/>
                <w:lang w:eastAsia="en-GB"/>
              </w:rPr>
              <w:t>soundingRS-UL-AperiodicConfigDedicated</w:t>
            </w:r>
            <w:r w:rsidRPr="007B746A">
              <w:rPr>
                <w:b/>
                <w:i/>
                <w:noProof/>
                <w:lang w:eastAsia="zh-CN"/>
              </w:rPr>
              <w:t>List</w:t>
            </w:r>
          </w:p>
          <w:p w14:paraId="1977667E"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aperiodic </w:t>
            </w:r>
            <w:r w:rsidRPr="007B746A">
              <w:rPr>
                <w:rFonts w:cs="Arial"/>
                <w:szCs w:val="18"/>
                <w:lang w:eastAsia="zh-CN"/>
              </w:rPr>
              <w:t>soundingRS configuration except for the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783E5875" w14:textId="77777777" w:rsidTr="004E6D58">
        <w:trPr>
          <w:cantSplit/>
        </w:trPr>
        <w:tc>
          <w:tcPr>
            <w:tcW w:w="9639" w:type="dxa"/>
          </w:tcPr>
          <w:p w14:paraId="67330378" w14:textId="77777777" w:rsidR="009722D5" w:rsidRPr="007B746A" w:rsidRDefault="009722D5" w:rsidP="005411BB">
            <w:pPr>
              <w:pStyle w:val="TAL"/>
              <w:rPr>
                <w:b/>
                <w:i/>
                <w:noProof/>
                <w:lang w:eastAsia="en-GB"/>
              </w:rPr>
            </w:pPr>
            <w:r w:rsidRPr="007B746A">
              <w:rPr>
                <w:b/>
                <w:i/>
                <w:noProof/>
                <w:lang w:eastAsia="en-GB"/>
              </w:rPr>
              <w:t>soundingRS-UL-DedicatedApUpPTsExt</w:t>
            </w:r>
            <w:r w:rsidRPr="007B746A">
              <w:rPr>
                <w:b/>
                <w:i/>
                <w:noProof/>
                <w:lang w:eastAsia="zh-CN"/>
              </w:rPr>
              <w:t>List</w:t>
            </w:r>
          </w:p>
          <w:p w14:paraId="2B18FA12" w14:textId="77777777" w:rsidR="009722D5" w:rsidRPr="007B746A" w:rsidRDefault="009722D5" w:rsidP="005411BB">
            <w:pPr>
              <w:pStyle w:val="TAL"/>
              <w:rPr>
                <w:b/>
                <w:i/>
                <w:noProof/>
                <w:lang w:eastAsia="zh-CN"/>
              </w:rPr>
            </w:pPr>
            <w:r w:rsidRPr="007B746A">
              <w:rPr>
                <w:rFonts w:cs="Arial"/>
                <w:szCs w:val="18"/>
              </w:rPr>
              <w:t>Indicate</w:t>
            </w:r>
            <w:r w:rsidR="00ED60C7" w:rsidRPr="007B746A">
              <w:rPr>
                <w:rFonts w:cs="Arial"/>
                <w:szCs w:val="18"/>
              </w:rPr>
              <w:t>s</w:t>
            </w:r>
            <w:r w:rsidRPr="007B746A">
              <w:rPr>
                <w:rFonts w:cs="Arial"/>
                <w:szCs w:val="18"/>
                <w:lang w:eastAsia="zh-CN"/>
              </w:rPr>
              <w:t xml:space="preserve"> ap</w:t>
            </w:r>
            <w:r w:rsidRPr="007B746A">
              <w:rPr>
                <w:lang w:eastAsia="zh-CN"/>
              </w:rPr>
              <w:t xml:space="preserve">eriodic </w:t>
            </w:r>
            <w:r w:rsidRPr="007B746A">
              <w:rPr>
                <w:rFonts w:cs="Arial"/>
                <w:szCs w:val="18"/>
                <w:lang w:eastAsia="zh-CN"/>
              </w:rPr>
              <w:t>soundingRS configuration in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3A89FB59" w14:textId="77777777" w:rsidTr="004E6D58">
        <w:trPr>
          <w:cantSplit/>
        </w:trPr>
        <w:tc>
          <w:tcPr>
            <w:tcW w:w="9639" w:type="dxa"/>
          </w:tcPr>
          <w:p w14:paraId="0AD46B21" w14:textId="77777777" w:rsidR="009722D5" w:rsidRPr="007B746A" w:rsidRDefault="009722D5" w:rsidP="005411BB">
            <w:pPr>
              <w:pStyle w:val="TAL"/>
              <w:rPr>
                <w:b/>
                <w:i/>
                <w:lang w:eastAsia="zh-CN"/>
              </w:rPr>
            </w:pPr>
            <w:r w:rsidRPr="007B746A">
              <w:rPr>
                <w:b/>
                <w:i/>
                <w:lang w:eastAsia="zh-CN"/>
              </w:rPr>
              <w:t>srs-CC-SetIndexList</w:t>
            </w:r>
          </w:p>
          <w:p w14:paraId="121E96C0" w14:textId="77777777" w:rsidR="009722D5" w:rsidRPr="007B746A" w:rsidRDefault="009722D5" w:rsidP="005411BB">
            <w:pPr>
              <w:pStyle w:val="TAL"/>
              <w:rPr>
                <w:noProof/>
                <w:lang w:eastAsia="zh-CN"/>
              </w:rPr>
            </w:pPr>
            <w:r w:rsidRPr="007B746A">
              <w:rPr>
                <w:noProof/>
                <w:lang w:eastAsia="zh-CN"/>
              </w:rPr>
              <w:t>Indicate</w:t>
            </w:r>
            <w:r w:rsidR="00922DBC" w:rsidRPr="007B746A">
              <w:rPr>
                <w:noProof/>
                <w:lang w:eastAsia="zh-CN"/>
              </w:rPr>
              <w:t>s</w:t>
            </w:r>
            <w:r w:rsidRPr="007B746A">
              <w:rPr>
                <w:noProof/>
                <w:lang w:eastAsia="zh-CN"/>
              </w:rPr>
              <w:t xml:space="preserve"> the </w:t>
            </w:r>
            <w:r w:rsidRPr="007B746A">
              <w:rPr>
                <w:i/>
                <w:lang w:eastAsia="zh-CN"/>
              </w:rPr>
              <w:t>srs-CC-SetIndex</w:t>
            </w:r>
            <w:r w:rsidRPr="007B746A">
              <w:rPr>
                <w:noProof/>
                <w:lang w:eastAsia="zh-CN"/>
              </w:rPr>
              <w:t xml:space="preserve"> list which the </w:t>
            </w:r>
            <w:r w:rsidR="006F1E19" w:rsidRPr="007B746A">
              <w:rPr>
                <w:i/>
                <w:lang w:eastAsia="zh-CN"/>
              </w:rPr>
              <w:t>soundingRS-UL-ConfigDedicatedAperiodic</w:t>
            </w:r>
            <w:r w:rsidRPr="007B746A">
              <w:rPr>
                <w:noProof/>
                <w:lang w:eastAsia="zh-CN"/>
              </w:rPr>
              <w:t xml:space="preserve"> </w:t>
            </w:r>
            <w:r w:rsidR="006F1E19" w:rsidRPr="007B746A">
              <w:rPr>
                <w:noProof/>
                <w:lang w:eastAsia="zh-CN"/>
              </w:rPr>
              <w:t>and</w:t>
            </w:r>
            <w:r w:rsidR="006F1E19" w:rsidRPr="007B746A">
              <w:rPr>
                <w:i/>
                <w:noProof/>
                <w:lang w:eastAsia="zh-CN"/>
              </w:rPr>
              <w:t xml:space="preserve"> </w:t>
            </w:r>
            <w:bookmarkStart w:id="2185" w:name="OLE_LINK222"/>
            <w:bookmarkStart w:id="2186" w:name="OLE_LINK223"/>
            <w:r w:rsidR="006F1E19" w:rsidRPr="007B746A">
              <w:rPr>
                <w:i/>
              </w:rPr>
              <w:t>soundingRS-UL-ConfigDedicatedAperiodicUpPTsExt</w:t>
            </w:r>
            <w:bookmarkEnd w:id="2185"/>
            <w:bookmarkEnd w:id="2186"/>
            <w:r w:rsidR="006F1E19" w:rsidRPr="007B746A">
              <w:rPr>
                <w:noProof/>
                <w:lang w:eastAsia="zh-CN"/>
              </w:rPr>
              <w:t xml:space="preserve"> </w:t>
            </w:r>
            <w:r w:rsidRPr="007B746A">
              <w:rPr>
                <w:noProof/>
                <w:lang w:eastAsia="zh-CN"/>
              </w:rPr>
              <w:t>belongs to.</w:t>
            </w:r>
          </w:p>
        </w:tc>
      </w:tr>
      <w:tr w:rsidR="007B746A" w:rsidRPr="007B746A" w14:paraId="76379AE2" w14:textId="77777777" w:rsidTr="004E6D58">
        <w:trPr>
          <w:cantSplit/>
        </w:trPr>
        <w:tc>
          <w:tcPr>
            <w:tcW w:w="9639" w:type="dxa"/>
          </w:tcPr>
          <w:p w14:paraId="5A7C56A1" w14:textId="77777777" w:rsidR="006B4A90" w:rsidRPr="007B746A" w:rsidRDefault="006B4A90" w:rsidP="005C0C4F">
            <w:pPr>
              <w:pStyle w:val="TAL"/>
              <w:rPr>
                <w:b/>
                <w:i/>
                <w:lang w:eastAsia="zh-CN"/>
              </w:rPr>
            </w:pPr>
            <w:r w:rsidRPr="007B746A">
              <w:rPr>
                <w:b/>
                <w:i/>
                <w:lang w:eastAsia="zh-CN"/>
              </w:rPr>
              <w:t>srs-DCI7-TriggeringConfig</w:t>
            </w:r>
          </w:p>
          <w:p w14:paraId="6F143B66" w14:textId="77777777" w:rsidR="006B4A90" w:rsidRPr="007B746A" w:rsidRDefault="006B4A90" w:rsidP="005C0C4F">
            <w:pPr>
              <w:pStyle w:val="TAL"/>
              <w:rPr>
                <w:b/>
                <w:i/>
                <w:lang w:eastAsia="zh-CN"/>
              </w:rPr>
            </w:pPr>
            <w:r w:rsidRPr="007B746A">
              <w:rPr>
                <w:noProof/>
                <w:lang w:eastAsia="zh-CN"/>
              </w:rPr>
              <w:t>Indicates whether SRS triggering via DCI7 is configured.</w:t>
            </w:r>
          </w:p>
        </w:tc>
      </w:tr>
      <w:tr w:rsidR="007B746A" w:rsidRPr="007B746A" w14:paraId="050BDF2C" w14:textId="77777777" w:rsidTr="004E6D58">
        <w:trPr>
          <w:cantSplit/>
        </w:trPr>
        <w:tc>
          <w:tcPr>
            <w:tcW w:w="9639" w:type="dxa"/>
          </w:tcPr>
          <w:p w14:paraId="4E3DC06B" w14:textId="77777777" w:rsidR="00961B58" w:rsidRPr="007B746A" w:rsidRDefault="00961B58" w:rsidP="003C0A8B">
            <w:pPr>
              <w:pStyle w:val="TAL"/>
              <w:rPr>
                <w:b/>
                <w:i/>
                <w:noProof/>
                <w:lang w:eastAsia="en-GB"/>
              </w:rPr>
            </w:pPr>
            <w:r w:rsidRPr="007B746A">
              <w:rPr>
                <w:b/>
                <w:i/>
                <w:noProof/>
                <w:lang w:eastAsia="en-GB"/>
              </w:rPr>
              <w:t>srs-VirtualCellID</w:t>
            </w:r>
          </w:p>
          <w:p w14:paraId="320BAD80" w14:textId="77777777" w:rsidR="00961B58" w:rsidRPr="007B746A" w:rsidRDefault="00961B58" w:rsidP="003C0A8B">
            <w:pPr>
              <w:pStyle w:val="TAL"/>
              <w:rPr>
                <w:b/>
                <w:i/>
                <w:lang w:eastAsia="zh-CN"/>
              </w:rPr>
            </w:pPr>
            <w:r w:rsidRPr="007B746A">
              <w:rPr>
                <w:noProof/>
                <w:lang w:eastAsia="en-GB"/>
              </w:rPr>
              <w:t>Indicates the virtual cell ID for SRS.</w:t>
            </w:r>
          </w:p>
        </w:tc>
      </w:tr>
      <w:tr w:rsidR="007B746A" w:rsidRPr="007B746A" w14:paraId="2684846C" w14:textId="77777777" w:rsidTr="004E6D58">
        <w:trPr>
          <w:cantSplit/>
        </w:trPr>
        <w:tc>
          <w:tcPr>
            <w:tcW w:w="9639" w:type="dxa"/>
          </w:tcPr>
          <w:p w14:paraId="337D3C07" w14:textId="77777777" w:rsidR="00961B58" w:rsidRPr="007B746A" w:rsidRDefault="00961B58" w:rsidP="003C0A8B">
            <w:pPr>
              <w:pStyle w:val="TAL"/>
              <w:rPr>
                <w:b/>
                <w:i/>
                <w:noProof/>
                <w:lang w:eastAsia="en-GB"/>
              </w:rPr>
            </w:pPr>
            <w:r w:rsidRPr="007B746A">
              <w:rPr>
                <w:b/>
                <w:i/>
                <w:noProof/>
                <w:lang w:eastAsia="en-GB"/>
              </w:rPr>
              <w:t>srs-VirtualCellID-AllSRS</w:t>
            </w:r>
          </w:p>
          <w:p w14:paraId="6674B65A" w14:textId="77777777" w:rsidR="00961B58" w:rsidRPr="007B746A" w:rsidRDefault="00961B58" w:rsidP="003C0A8B">
            <w:pPr>
              <w:pStyle w:val="TAL"/>
              <w:rPr>
                <w:b/>
                <w:i/>
                <w:lang w:eastAsia="zh-CN"/>
              </w:rPr>
            </w:pPr>
            <w:r w:rsidRPr="007B746A">
              <w:rPr>
                <w:noProof/>
                <w:lang w:eastAsia="en-GB"/>
              </w:rPr>
              <w:t>Value TRUE indicates the configured virtual cell ID is applied to all SRS symbols. Value FALSE indicates the configured virtual cell ID is applied only to additional SRS symbols.</w:t>
            </w:r>
          </w:p>
        </w:tc>
      </w:tr>
      <w:tr w:rsidR="007B746A" w:rsidRPr="007B746A" w14:paraId="45EBF543" w14:textId="77777777" w:rsidTr="004E6D58">
        <w:trPr>
          <w:cantSplit/>
        </w:trPr>
        <w:tc>
          <w:tcPr>
            <w:tcW w:w="9639" w:type="dxa"/>
          </w:tcPr>
          <w:p w14:paraId="44D8E206" w14:textId="77777777" w:rsidR="009722D5" w:rsidRPr="007B746A" w:rsidRDefault="009722D5" w:rsidP="005411BB">
            <w:pPr>
              <w:pStyle w:val="TAL"/>
              <w:rPr>
                <w:b/>
                <w:i/>
                <w:lang w:eastAsia="en-GB"/>
              </w:rPr>
            </w:pPr>
            <w:r w:rsidRPr="007B746A">
              <w:rPr>
                <w:b/>
                <w:i/>
                <w:lang w:eastAsia="en-GB"/>
              </w:rPr>
              <w:t>subframeStartPosition</w:t>
            </w:r>
          </w:p>
          <w:p w14:paraId="4F63E243" w14:textId="77777777" w:rsidR="009722D5" w:rsidRPr="007B746A" w:rsidRDefault="009722D5" w:rsidP="005411BB">
            <w:pPr>
              <w:pStyle w:val="TAL"/>
              <w:rPr>
                <w:b/>
                <w:i/>
                <w:lang w:eastAsia="en-GB"/>
              </w:rPr>
            </w:pPr>
            <w:r w:rsidRPr="007B746A">
              <w:rPr>
                <w:lang w:eastAsia="en-GB"/>
              </w:rPr>
              <w:t>Indicates possible starting positions of transmission in the first subframe of the DL transmission burst, see TS 36.211 [21].</w:t>
            </w:r>
            <w:r w:rsidR="003E6305" w:rsidRPr="007B746A">
              <w:rPr>
                <w:lang w:eastAsia="en-GB"/>
              </w:rPr>
              <w:t xml:space="preserve"> </w:t>
            </w:r>
            <w:r w:rsidRPr="007B746A">
              <w:rPr>
                <w:lang w:eastAsia="en-GB"/>
              </w:rPr>
              <w:t xml:space="preserve">Value </w:t>
            </w:r>
            <w:r w:rsidRPr="007B746A">
              <w:rPr>
                <w:i/>
                <w:lang w:eastAsia="en-GB"/>
              </w:rPr>
              <w:t>s0</w:t>
            </w:r>
            <w:r w:rsidRPr="007B746A">
              <w:rPr>
                <w:lang w:eastAsia="en-GB"/>
              </w:rPr>
              <w:t xml:space="preserve"> means the starting position is subframe boundary, </w:t>
            </w:r>
            <w:r w:rsidRPr="007B746A">
              <w:rPr>
                <w:i/>
                <w:lang w:eastAsia="en-GB"/>
              </w:rPr>
              <w:t>s07</w:t>
            </w:r>
            <w:r w:rsidRPr="007B746A">
              <w:rPr>
                <w:lang w:eastAsia="en-GB"/>
              </w:rPr>
              <w:t xml:space="preserve"> means the starting position is either subframe boundary or slot boundary.</w:t>
            </w:r>
          </w:p>
        </w:tc>
      </w:tr>
      <w:tr w:rsidR="007B746A" w:rsidRPr="007B746A" w14:paraId="31CDDA5F" w14:textId="77777777" w:rsidTr="004E6D58">
        <w:trPr>
          <w:cantSplit/>
        </w:trPr>
        <w:tc>
          <w:tcPr>
            <w:tcW w:w="9639" w:type="dxa"/>
          </w:tcPr>
          <w:p w14:paraId="082CEBC7" w14:textId="77777777" w:rsidR="009722D5" w:rsidRPr="007B746A" w:rsidRDefault="009722D5" w:rsidP="005411BB">
            <w:pPr>
              <w:pStyle w:val="TAL"/>
              <w:rPr>
                <w:b/>
                <w:i/>
                <w:noProof/>
                <w:lang w:eastAsia="en-GB"/>
              </w:rPr>
            </w:pPr>
            <w:r w:rsidRPr="007B746A">
              <w:rPr>
                <w:b/>
                <w:i/>
                <w:noProof/>
                <w:lang w:eastAsia="en-GB"/>
              </w:rPr>
              <w:t>tpc-PDCCH-ConfigPUCCH</w:t>
            </w:r>
          </w:p>
          <w:p w14:paraId="3E5DDC01" w14:textId="77777777" w:rsidR="009722D5" w:rsidRPr="007B746A" w:rsidRDefault="009722D5" w:rsidP="005411BB">
            <w:pPr>
              <w:pStyle w:val="TAL"/>
              <w:rPr>
                <w:bCs/>
                <w:iCs/>
                <w:noProof/>
                <w:lang w:eastAsia="en-GB"/>
              </w:rPr>
            </w:pPr>
            <w:r w:rsidRPr="007B746A">
              <w:rPr>
                <w:bCs/>
                <w:iCs/>
                <w:noProof/>
                <w:lang w:eastAsia="en-GB"/>
              </w:rPr>
              <w:t>PDCCH configuration for power control of PUCCH using format 3/3A, see TS 36.212 [22].</w:t>
            </w:r>
          </w:p>
        </w:tc>
      </w:tr>
      <w:tr w:rsidR="007B746A" w:rsidRPr="007B746A" w14:paraId="3DA4E85C" w14:textId="77777777" w:rsidTr="004E6D58">
        <w:trPr>
          <w:cantSplit/>
        </w:trPr>
        <w:tc>
          <w:tcPr>
            <w:tcW w:w="9639" w:type="dxa"/>
          </w:tcPr>
          <w:p w14:paraId="413F3758" w14:textId="77777777" w:rsidR="009722D5" w:rsidRPr="007B746A" w:rsidRDefault="009722D5" w:rsidP="005411BB">
            <w:pPr>
              <w:pStyle w:val="TAL"/>
              <w:rPr>
                <w:b/>
                <w:i/>
                <w:noProof/>
                <w:lang w:eastAsia="en-GB"/>
              </w:rPr>
            </w:pPr>
            <w:r w:rsidRPr="007B746A">
              <w:rPr>
                <w:b/>
                <w:i/>
                <w:noProof/>
                <w:lang w:eastAsia="en-GB"/>
              </w:rPr>
              <w:t>tpc-PDCCH-ConfigPUSCH</w:t>
            </w:r>
          </w:p>
          <w:p w14:paraId="313AF3BA" w14:textId="77777777" w:rsidR="009722D5" w:rsidRPr="007B746A" w:rsidRDefault="009722D5" w:rsidP="005411BB">
            <w:pPr>
              <w:pStyle w:val="TAL"/>
              <w:rPr>
                <w:b/>
                <w:i/>
                <w:noProof/>
                <w:lang w:eastAsia="en-GB"/>
              </w:rPr>
            </w:pPr>
            <w:r w:rsidRPr="007B746A">
              <w:rPr>
                <w:bCs/>
                <w:iCs/>
                <w:noProof/>
                <w:lang w:eastAsia="en-GB"/>
              </w:rPr>
              <w:t>PDCCH configuration for power control of PUSCH using format 3/3A, see TS 36.212 [22].</w:t>
            </w:r>
          </w:p>
        </w:tc>
      </w:tr>
      <w:tr w:rsidR="007B746A" w:rsidRPr="007B746A" w14:paraId="1292B491" w14:textId="77777777" w:rsidTr="004E6D58">
        <w:trPr>
          <w:cantSplit/>
        </w:trPr>
        <w:tc>
          <w:tcPr>
            <w:tcW w:w="9639" w:type="dxa"/>
          </w:tcPr>
          <w:p w14:paraId="7A72D754" w14:textId="77777777" w:rsidR="006F1E19" w:rsidRPr="007B746A" w:rsidRDefault="006F1E19" w:rsidP="004D32C3">
            <w:pPr>
              <w:pStyle w:val="TAL"/>
              <w:rPr>
                <w:b/>
                <w:i/>
                <w:noProof/>
                <w:lang w:eastAsia="en-GB"/>
              </w:rPr>
            </w:pPr>
            <w:bookmarkStart w:id="2187" w:name="OLE_LINK254"/>
            <w:bookmarkStart w:id="2188" w:name="OLE_LINK255"/>
            <w:r w:rsidRPr="007B746A">
              <w:rPr>
                <w:b/>
                <w:i/>
                <w:noProof/>
                <w:lang w:eastAsia="en-GB"/>
              </w:rPr>
              <w:t>typeA-SRS-TPC-PDCCH-Group</w:t>
            </w:r>
            <w:bookmarkEnd w:id="2187"/>
            <w:bookmarkEnd w:id="2188"/>
          </w:p>
          <w:p w14:paraId="22BB9D6A" w14:textId="77777777" w:rsidR="006F1E19" w:rsidRPr="007B746A" w:rsidRDefault="006F1E19" w:rsidP="004D32C3">
            <w:pPr>
              <w:pStyle w:val="TAL"/>
              <w:rPr>
                <w:noProof/>
                <w:lang w:eastAsia="en-GB"/>
              </w:rPr>
            </w:pPr>
            <w:r w:rsidRPr="007B746A">
              <w:rPr>
                <w:noProof/>
                <w:lang w:eastAsia="en-GB"/>
              </w:rPr>
              <w:t xml:space="preserve">Indicates Type A trigger configuration for SRS transmission on a PUSCH-less SCell. E-UTRAN configures the UE with either </w:t>
            </w:r>
            <w:r w:rsidRPr="007B746A">
              <w:rPr>
                <w:i/>
                <w:noProof/>
                <w:lang w:eastAsia="en-GB"/>
              </w:rPr>
              <w:t>typeA-SRS-TPC-PDCCH-Group</w:t>
            </w:r>
            <w:r w:rsidRPr="007B746A">
              <w:rPr>
                <w:noProof/>
                <w:lang w:eastAsia="en-GB"/>
              </w:rPr>
              <w:t xml:space="preserve"> or </w:t>
            </w:r>
            <w:r w:rsidRPr="007B746A">
              <w:rPr>
                <w:i/>
                <w:noProof/>
                <w:lang w:eastAsia="en-GB"/>
              </w:rPr>
              <w:t>typeB-SRS-TPC-PDCCH-Group</w:t>
            </w:r>
            <w:r w:rsidRPr="007B746A">
              <w:rPr>
                <w:noProof/>
                <w:lang w:eastAsia="en-GB"/>
              </w:rPr>
              <w:t>, if any.</w:t>
            </w:r>
          </w:p>
        </w:tc>
      </w:tr>
      <w:tr w:rsidR="007B746A" w:rsidRPr="007B746A" w14:paraId="4ECD70EB" w14:textId="77777777" w:rsidTr="004E6D58">
        <w:trPr>
          <w:cantSplit/>
        </w:trPr>
        <w:tc>
          <w:tcPr>
            <w:tcW w:w="9639" w:type="dxa"/>
          </w:tcPr>
          <w:p w14:paraId="2125D5FA" w14:textId="77777777" w:rsidR="009722D5" w:rsidRPr="007B746A" w:rsidRDefault="009722D5" w:rsidP="005411BB">
            <w:pPr>
              <w:pStyle w:val="TAL"/>
              <w:rPr>
                <w:b/>
                <w:i/>
                <w:noProof/>
                <w:lang w:eastAsia="en-GB"/>
              </w:rPr>
            </w:pPr>
            <w:r w:rsidRPr="007B746A">
              <w:rPr>
                <w:b/>
                <w:i/>
                <w:noProof/>
                <w:lang w:eastAsia="en-GB"/>
              </w:rPr>
              <w:t>uplinkPowerControlDedicated</w:t>
            </w:r>
          </w:p>
          <w:p w14:paraId="438E8D3F"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v1130</w:t>
            </w:r>
            <w:r w:rsidRPr="007B746A">
              <w:rPr>
                <w:bCs/>
                <w:iCs/>
                <w:noProof/>
                <w:lang w:eastAsia="en-GB"/>
              </w:rPr>
              <w:t xml:space="preserve"> only if </w:t>
            </w:r>
            <w:r w:rsidRPr="007B746A">
              <w:rPr>
                <w:bCs/>
                <w:i/>
                <w:iCs/>
                <w:noProof/>
                <w:lang w:eastAsia="en-GB"/>
              </w:rPr>
              <w:t>uplinkPowerControlDedicated</w:t>
            </w:r>
            <w:r w:rsidRPr="007B746A">
              <w:rPr>
                <w:bCs/>
                <w:iCs/>
                <w:noProof/>
                <w:lang w:eastAsia="en-GB"/>
              </w:rPr>
              <w:t xml:space="preserve"> (without suffix) is configured.</w:t>
            </w:r>
          </w:p>
        </w:tc>
      </w:tr>
      <w:tr w:rsidR="007B746A" w:rsidRPr="007B746A" w14:paraId="7D957B56" w14:textId="77777777" w:rsidTr="004E6D58">
        <w:trPr>
          <w:cantSplit/>
        </w:trPr>
        <w:tc>
          <w:tcPr>
            <w:tcW w:w="9639" w:type="dxa"/>
          </w:tcPr>
          <w:p w14:paraId="3A71C8B4" w14:textId="77777777" w:rsidR="009722D5" w:rsidRPr="007B746A" w:rsidRDefault="009722D5" w:rsidP="005411BB">
            <w:pPr>
              <w:pStyle w:val="TAL"/>
              <w:rPr>
                <w:b/>
                <w:i/>
                <w:noProof/>
                <w:lang w:eastAsia="en-GB"/>
              </w:rPr>
            </w:pPr>
            <w:r w:rsidRPr="007B746A">
              <w:rPr>
                <w:b/>
                <w:i/>
                <w:noProof/>
                <w:lang w:eastAsia="en-GB"/>
              </w:rPr>
              <w:t>uplinkPowerControlDedicatedSCell</w:t>
            </w:r>
          </w:p>
          <w:p w14:paraId="3A2D795B"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SCell-v1130</w:t>
            </w:r>
            <w:r w:rsidRPr="007B746A">
              <w:rPr>
                <w:bCs/>
                <w:iCs/>
                <w:noProof/>
                <w:lang w:eastAsia="en-GB"/>
              </w:rPr>
              <w:t xml:space="preserve"> only if </w:t>
            </w:r>
            <w:r w:rsidRPr="007B746A">
              <w:rPr>
                <w:bCs/>
                <w:i/>
                <w:iCs/>
                <w:noProof/>
                <w:lang w:eastAsia="en-GB"/>
              </w:rPr>
              <w:t>uplinkPowerControlDedicatedSCell-r10</w:t>
            </w:r>
            <w:r w:rsidRPr="007B746A">
              <w:rPr>
                <w:bCs/>
                <w:iCs/>
                <w:noProof/>
                <w:lang w:eastAsia="en-GB"/>
              </w:rPr>
              <w:t xml:space="preserve"> is configured for this serving cell.</w:t>
            </w:r>
          </w:p>
        </w:tc>
      </w:tr>
      <w:tr w:rsidR="007B746A" w:rsidRPr="007B746A" w14:paraId="59ECFECE" w14:textId="77777777" w:rsidTr="004E6D58">
        <w:trPr>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7B746A" w:rsidRDefault="004E6D58" w:rsidP="00891D04">
            <w:pPr>
              <w:pStyle w:val="TAL"/>
              <w:rPr>
                <w:b/>
                <w:i/>
                <w:noProof/>
                <w:lang w:eastAsia="en-GB"/>
              </w:rPr>
            </w:pPr>
            <w:r w:rsidRPr="007B746A">
              <w:rPr>
                <w:b/>
                <w:i/>
                <w:noProof/>
                <w:lang w:eastAsia="en-GB"/>
              </w:rPr>
              <w:t>uplinkSegmentedPrecompensationGap</w:t>
            </w:r>
          </w:p>
          <w:p w14:paraId="73929863" w14:textId="77777777" w:rsidR="004E6D58" w:rsidRPr="007B746A" w:rsidRDefault="004E6D58" w:rsidP="00891D04">
            <w:pPr>
              <w:pStyle w:val="TAL"/>
              <w:rPr>
                <w:b/>
                <w:i/>
                <w:noProof/>
                <w:lang w:eastAsia="en-GB"/>
              </w:rPr>
            </w:pPr>
            <w:r w:rsidRPr="007B746A">
              <w:t xml:space="preserve">Indicates the gap value between segments for PUSCH and PUCCH for TA pre-compensation. </w:t>
            </w:r>
            <w:r w:rsidRPr="007B746A">
              <w:rPr>
                <w:lang w:eastAsia="en-GB"/>
              </w:rPr>
              <w:t>Value sym1 corresponds to 1 symbol, value sl1 corresponds to 1 slot, value sf1 corresponds to 1 subframe.</w:t>
            </w:r>
          </w:p>
        </w:tc>
      </w:tr>
      <w:tr w:rsidR="007B746A" w:rsidRPr="007B746A" w14:paraId="53359EA4" w14:textId="77777777" w:rsidTr="004E6D58">
        <w:trPr>
          <w:cantSplit/>
        </w:trPr>
        <w:tc>
          <w:tcPr>
            <w:tcW w:w="9639" w:type="dxa"/>
          </w:tcPr>
          <w:p w14:paraId="6AA985EE" w14:textId="77777777" w:rsidR="00425268" w:rsidRPr="007B746A" w:rsidRDefault="00425268" w:rsidP="001628A2">
            <w:pPr>
              <w:pStyle w:val="TAL"/>
              <w:rPr>
                <w:b/>
                <w:bCs/>
                <w:i/>
                <w:iCs/>
                <w:noProof/>
                <w:lang w:eastAsia="en-GB"/>
              </w:rPr>
            </w:pPr>
            <w:r w:rsidRPr="007B746A">
              <w:rPr>
                <w:b/>
                <w:bCs/>
                <w:i/>
                <w:iCs/>
                <w:noProof/>
                <w:lang w:eastAsia="en-GB"/>
              </w:rPr>
              <w:lastRenderedPageBreak/>
              <w:t>widebandPRG-SlotSubslot</w:t>
            </w:r>
          </w:p>
          <w:p w14:paraId="0483E6B0"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lot or subslot PDSCH operation as specified in TS 36.213 [23].</w:t>
            </w:r>
          </w:p>
        </w:tc>
      </w:tr>
      <w:tr w:rsidR="00425268" w:rsidRPr="007B746A" w14:paraId="64AA9B2B" w14:textId="77777777" w:rsidTr="004E6D58">
        <w:trPr>
          <w:cantSplit/>
        </w:trPr>
        <w:tc>
          <w:tcPr>
            <w:tcW w:w="9639" w:type="dxa"/>
          </w:tcPr>
          <w:p w14:paraId="4B13D5F7" w14:textId="77777777" w:rsidR="00425268" w:rsidRPr="007B746A" w:rsidRDefault="00425268" w:rsidP="001628A2">
            <w:pPr>
              <w:pStyle w:val="TAL"/>
              <w:rPr>
                <w:b/>
                <w:bCs/>
                <w:i/>
                <w:iCs/>
                <w:noProof/>
                <w:lang w:eastAsia="en-GB"/>
              </w:rPr>
            </w:pPr>
            <w:r w:rsidRPr="007B746A">
              <w:rPr>
                <w:b/>
                <w:bCs/>
                <w:i/>
                <w:iCs/>
                <w:noProof/>
                <w:lang w:eastAsia="en-GB"/>
              </w:rPr>
              <w:t>widebandPRG-Subframe</w:t>
            </w:r>
          </w:p>
          <w:p w14:paraId="53043D25"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ubframe PDSCH operation as specified in TS 36.213 [23].</w:t>
            </w:r>
          </w:p>
        </w:tc>
      </w:tr>
    </w:tbl>
    <w:p w14:paraId="000F9B9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FE230BD" w14:textId="77777777" w:rsidTr="005411BB">
        <w:trPr>
          <w:cantSplit/>
          <w:tblHeader/>
        </w:trPr>
        <w:tc>
          <w:tcPr>
            <w:tcW w:w="2268" w:type="dxa"/>
          </w:tcPr>
          <w:p w14:paraId="71D0909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94825E2" w14:textId="77777777" w:rsidR="009722D5" w:rsidRPr="007B746A" w:rsidRDefault="009722D5" w:rsidP="005411BB">
            <w:pPr>
              <w:pStyle w:val="TAH"/>
              <w:rPr>
                <w:lang w:eastAsia="en-GB"/>
              </w:rPr>
            </w:pPr>
            <w:r w:rsidRPr="007B746A">
              <w:rPr>
                <w:lang w:eastAsia="en-GB"/>
              </w:rPr>
              <w:t>Explanation</w:t>
            </w:r>
          </w:p>
        </w:tc>
      </w:tr>
      <w:tr w:rsidR="007B746A" w:rsidRPr="007B746A" w14:paraId="3737E578" w14:textId="77777777" w:rsidTr="005411BB">
        <w:trPr>
          <w:cantSplit/>
        </w:trPr>
        <w:tc>
          <w:tcPr>
            <w:tcW w:w="2268" w:type="dxa"/>
          </w:tcPr>
          <w:p w14:paraId="737469C5" w14:textId="77777777" w:rsidR="009722D5" w:rsidRPr="007B746A" w:rsidRDefault="009722D5" w:rsidP="005411BB">
            <w:pPr>
              <w:pStyle w:val="TAL"/>
              <w:rPr>
                <w:i/>
                <w:noProof/>
                <w:lang w:eastAsia="en-GB"/>
              </w:rPr>
            </w:pPr>
            <w:r w:rsidRPr="007B746A">
              <w:rPr>
                <w:i/>
                <w:noProof/>
                <w:lang w:eastAsia="en-GB"/>
              </w:rPr>
              <w:t>AI-r8</w:t>
            </w:r>
          </w:p>
        </w:tc>
        <w:tc>
          <w:tcPr>
            <w:tcW w:w="7371" w:type="dxa"/>
          </w:tcPr>
          <w:p w14:paraId="540AA3B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r10</w:t>
            </w:r>
            <w:r w:rsidRPr="007B746A">
              <w:rPr>
                <w:lang w:eastAsia="en-GB"/>
              </w:rPr>
              <w:t xml:space="preserve"> is absent. Otherwise the field is not present</w:t>
            </w:r>
          </w:p>
        </w:tc>
      </w:tr>
      <w:tr w:rsidR="007B746A" w:rsidRPr="007B746A" w14:paraId="4F1C381F" w14:textId="77777777" w:rsidTr="005411BB">
        <w:trPr>
          <w:cantSplit/>
        </w:trPr>
        <w:tc>
          <w:tcPr>
            <w:tcW w:w="2268" w:type="dxa"/>
          </w:tcPr>
          <w:p w14:paraId="766B10B2" w14:textId="77777777" w:rsidR="009722D5" w:rsidRPr="007B746A" w:rsidRDefault="009722D5" w:rsidP="005411BB">
            <w:pPr>
              <w:pStyle w:val="TAL"/>
              <w:rPr>
                <w:i/>
                <w:noProof/>
                <w:lang w:eastAsia="en-GB"/>
              </w:rPr>
            </w:pPr>
            <w:r w:rsidRPr="007B746A">
              <w:rPr>
                <w:i/>
                <w:noProof/>
                <w:lang w:eastAsia="en-GB"/>
              </w:rPr>
              <w:t>AI-r10</w:t>
            </w:r>
          </w:p>
        </w:tc>
        <w:tc>
          <w:tcPr>
            <w:tcW w:w="7371" w:type="dxa"/>
          </w:tcPr>
          <w:p w14:paraId="046C7048"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w:t>
            </w:r>
            <w:r w:rsidRPr="007B746A">
              <w:rPr>
                <w:lang w:eastAsia="en-GB"/>
              </w:rPr>
              <w:t xml:space="preserve"> is absent. Otherwise the field is not present</w:t>
            </w:r>
          </w:p>
        </w:tc>
      </w:tr>
      <w:tr w:rsidR="007B746A" w:rsidRPr="007B746A" w14:paraId="67A28C26" w14:textId="77777777" w:rsidTr="005411BB">
        <w:trPr>
          <w:cantSplit/>
        </w:trPr>
        <w:tc>
          <w:tcPr>
            <w:tcW w:w="2268" w:type="dxa"/>
          </w:tcPr>
          <w:p w14:paraId="08A1DF6C" w14:textId="77777777" w:rsidR="009722D5" w:rsidRPr="007B746A" w:rsidRDefault="009722D5" w:rsidP="005411BB">
            <w:pPr>
              <w:pStyle w:val="TAL"/>
              <w:rPr>
                <w:i/>
                <w:noProof/>
                <w:lang w:eastAsia="en-GB"/>
              </w:rPr>
            </w:pPr>
            <w:r w:rsidRPr="007B746A">
              <w:rPr>
                <w:i/>
                <w:lang w:eastAsia="en-GB"/>
              </w:rPr>
              <w:t>AperiodicSRS</w:t>
            </w:r>
          </w:p>
        </w:tc>
        <w:tc>
          <w:tcPr>
            <w:tcW w:w="7371" w:type="dxa"/>
          </w:tcPr>
          <w:p w14:paraId="4504E3C3" w14:textId="77777777" w:rsidR="009722D5" w:rsidRPr="007B746A" w:rsidRDefault="009722D5" w:rsidP="005411BB">
            <w:pPr>
              <w:pStyle w:val="TAL"/>
              <w:rPr>
                <w:lang w:eastAsia="en-GB"/>
              </w:rPr>
            </w:pPr>
            <w:r w:rsidRPr="007B746A">
              <w:rPr>
                <w:rFonts w:cs="Arial"/>
                <w:szCs w:val="18"/>
              </w:rPr>
              <w:t>If</w:t>
            </w:r>
            <w:r w:rsidRPr="007B746A">
              <w:rPr>
                <w:rFonts w:cs="Arial"/>
                <w:i/>
                <w:szCs w:val="18"/>
              </w:rPr>
              <w:t xml:space="preserve"> </w:t>
            </w:r>
            <w:r w:rsidRPr="007B746A">
              <w:rPr>
                <w:i/>
              </w:rPr>
              <w:t>soundingRS-UL-ConfigDedicatedAperiodic-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2A32B0" w14:textId="77777777" w:rsidTr="005411BB">
        <w:trPr>
          <w:cantSplit/>
        </w:trPr>
        <w:tc>
          <w:tcPr>
            <w:tcW w:w="2268" w:type="dxa"/>
          </w:tcPr>
          <w:p w14:paraId="61E7859D" w14:textId="77777777" w:rsidR="009722D5" w:rsidRPr="007B746A" w:rsidRDefault="009722D5" w:rsidP="005411BB">
            <w:pPr>
              <w:pStyle w:val="TAL"/>
              <w:rPr>
                <w:i/>
                <w:noProof/>
                <w:lang w:eastAsia="en-GB"/>
              </w:rPr>
            </w:pPr>
            <w:r w:rsidRPr="007B746A">
              <w:rPr>
                <w:i/>
                <w:lang w:eastAsia="en-GB"/>
              </w:rPr>
              <w:t>AperiodicSRSExt</w:t>
            </w:r>
          </w:p>
        </w:tc>
        <w:tc>
          <w:tcPr>
            <w:tcW w:w="7371" w:type="dxa"/>
          </w:tcPr>
          <w:p w14:paraId="09FDC2E3"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Aperiodic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A29F55" w14:textId="77777777" w:rsidTr="00FE5011">
        <w:trPr>
          <w:cantSplit/>
        </w:trPr>
        <w:tc>
          <w:tcPr>
            <w:tcW w:w="2268" w:type="dxa"/>
          </w:tcPr>
          <w:p w14:paraId="58E77AEE" w14:textId="77777777" w:rsidR="00B30CA0" w:rsidRPr="007B746A" w:rsidRDefault="00B30CA0" w:rsidP="00FE5011">
            <w:pPr>
              <w:pStyle w:val="TAL"/>
              <w:rPr>
                <w:i/>
                <w:lang w:eastAsia="en-GB"/>
              </w:rPr>
            </w:pPr>
            <w:r w:rsidRPr="007B746A">
              <w:rPr>
                <w:i/>
                <w:lang w:eastAsia="en-GB"/>
              </w:rPr>
              <w:t>AUL</w:t>
            </w:r>
          </w:p>
        </w:tc>
        <w:tc>
          <w:tcPr>
            <w:tcW w:w="7371" w:type="dxa"/>
          </w:tcPr>
          <w:p w14:paraId="4363D301" w14:textId="77777777" w:rsidR="00B30CA0" w:rsidRPr="007B746A" w:rsidRDefault="00B30CA0" w:rsidP="00FE5011">
            <w:pPr>
              <w:pStyle w:val="TAL"/>
              <w:rPr>
                <w:rFonts w:cs="Arial"/>
                <w:szCs w:val="18"/>
              </w:rPr>
            </w:pPr>
            <w:r w:rsidRPr="007B746A">
              <w:rPr>
                <w:lang w:eastAsia="en-GB"/>
              </w:rPr>
              <w:t xml:space="preserve">The field is optionally present, need ON, if </w:t>
            </w:r>
            <w:r w:rsidRPr="007B746A">
              <w:rPr>
                <w:i/>
              </w:rPr>
              <w:t>aul-config-r15</w:t>
            </w:r>
            <w:r w:rsidRPr="007B746A">
              <w:t xml:space="preserve"> </w:t>
            </w:r>
            <w:r w:rsidRPr="007B746A">
              <w:rPr>
                <w:lang w:eastAsia="en-GB"/>
              </w:rPr>
              <w:t>is present. Otherwise the field is not present.</w:t>
            </w:r>
          </w:p>
        </w:tc>
      </w:tr>
      <w:tr w:rsidR="007B746A" w:rsidRPr="007B746A" w14:paraId="548A3A53" w14:textId="77777777" w:rsidTr="005411BB">
        <w:trPr>
          <w:cantSplit/>
        </w:trPr>
        <w:tc>
          <w:tcPr>
            <w:tcW w:w="2268" w:type="dxa"/>
          </w:tcPr>
          <w:p w14:paraId="64C77524" w14:textId="77777777" w:rsidR="009722D5" w:rsidRPr="007B746A" w:rsidRDefault="009722D5" w:rsidP="005411BB">
            <w:pPr>
              <w:pStyle w:val="TAL"/>
              <w:rPr>
                <w:i/>
                <w:lang w:eastAsia="en-GB"/>
              </w:rPr>
            </w:pPr>
            <w:r w:rsidRPr="007B746A">
              <w:rPr>
                <w:i/>
                <w:lang w:eastAsia="zh-TW"/>
              </w:rPr>
              <w:t>CommonUL</w:t>
            </w:r>
          </w:p>
        </w:tc>
        <w:tc>
          <w:tcPr>
            <w:tcW w:w="7371" w:type="dxa"/>
          </w:tcPr>
          <w:p w14:paraId="52E5CA2E" w14:textId="77777777" w:rsidR="009722D5" w:rsidRPr="007B746A" w:rsidRDefault="009722D5" w:rsidP="005411BB">
            <w:pPr>
              <w:pStyle w:val="TAL"/>
              <w:rPr>
                <w:lang w:eastAsia="en-GB"/>
              </w:rPr>
            </w:pPr>
            <w:r w:rsidRPr="007B746A">
              <w:rPr>
                <w:lang w:eastAsia="en-GB"/>
              </w:rPr>
              <w:t>The field is mandatory present</w:t>
            </w:r>
            <w:r w:rsidRPr="007B746A">
              <w:rPr>
                <w:lang w:eastAsia="zh-TW"/>
              </w:rPr>
              <w:t xml:space="preserve"> </w:t>
            </w:r>
            <w:r w:rsidRPr="007B746A">
              <w:rPr>
                <w:lang w:eastAsia="en-GB"/>
              </w:rPr>
              <w:t>if</w:t>
            </w:r>
            <w:r w:rsidRPr="007B746A">
              <w:rPr>
                <w:i/>
                <w:lang w:eastAsia="en-GB"/>
              </w:rPr>
              <w:t xml:space="preserve"> ul-Configuration</w:t>
            </w:r>
            <w:r w:rsidRPr="007B746A">
              <w:rPr>
                <w:lang w:eastAsia="zh-TW"/>
              </w:rPr>
              <w:t xml:space="preserve"> of </w:t>
            </w:r>
            <w:r w:rsidRPr="007B746A">
              <w:rPr>
                <w:i/>
                <w:lang w:eastAsia="en-GB"/>
              </w:rPr>
              <w:t>RadioResourceConfigCommonSCell-r10</w:t>
            </w:r>
            <w:r w:rsidRPr="007B746A">
              <w:rPr>
                <w:lang w:eastAsia="zh-TW"/>
              </w:rPr>
              <w:t xml:space="preserve"> is present</w:t>
            </w:r>
            <w:r w:rsidRPr="007B746A">
              <w:rPr>
                <w:lang w:eastAsia="en-GB"/>
              </w:rPr>
              <w:t>; otherwise it is optional, need ON.</w:t>
            </w:r>
          </w:p>
        </w:tc>
      </w:tr>
      <w:tr w:rsidR="007B746A" w:rsidRPr="007B746A" w14:paraId="4510CC1B" w14:textId="77777777" w:rsidTr="005411BB">
        <w:trPr>
          <w:cantSplit/>
        </w:trPr>
        <w:tc>
          <w:tcPr>
            <w:tcW w:w="2268" w:type="dxa"/>
          </w:tcPr>
          <w:p w14:paraId="55EC6668" w14:textId="77777777" w:rsidR="009722D5" w:rsidRPr="007B746A" w:rsidRDefault="009722D5" w:rsidP="005411BB">
            <w:pPr>
              <w:pStyle w:val="TAL"/>
              <w:rPr>
                <w:i/>
                <w:lang w:eastAsia="en-GB"/>
              </w:rPr>
            </w:pPr>
            <w:r w:rsidRPr="007B746A">
              <w:rPr>
                <w:i/>
                <w:noProof/>
                <w:lang w:eastAsia="en-GB"/>
              </w:rPr>
              <w:t>CQI-r8</w:t>
            </w:r>
          </w:p>
        </w:tc>
        <w:tc>
          <w:tcPr>
            <w:tcW w:w="7371" w:type="dxa"/>
          </w:tcPr>
          <w:p w14:paraId="69217EF7"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r10</w:t>
            </w:r>
            <w:r w:rsidRPr="007B746A">
              <w:rPr>
                <w:lang w:eastAsia="en-GB"/>
              </w:rPr>
              <w:t xml:space="preserve"> is absent. Otherwise the field is not present</w:t>
            </w:r>
          </w:p>
        </w:tc>
      </w:tr>
      <w:tr w:rsidR="007B746A" w:rsidRPr="007B746A" w14:paraId="50E5FB26" w14:textId="77777777" w:rsidTr="005411BB">
        <w:trPr>
          <w:cantSplit/>
        </w:trPr>
        <w:tc>
          <w:tcPr>
            <w:tcW w:w="2268" w:type="dxa"/>
          </w:tcPr>
          <w:p w14:paraId="307303BF" w14:textId="77777777" w:rsidR="009722D5" w:rsidRPr="007B746A" w:rsidRDefault="009722D5" w:rsidP="005411BB">
            <w:pPr>
              <w:pStyle w:val="TAL"/>
              <w:rPr>
                <w:i/>
                <w:lang w:eastAsia="en-GB"/>
              </w:rPr>
            </w:pPr>
            <w:r w:rsidRPr="007B746A">
              <w:rPr>
                <w:i/>
                <w:noProof/>
                <w:lang w:eastAsia="en-GB"/>
              </w:rPr>
              <w:t>CQI-r10</w:t>
            </w:r>
          </w:p>
        </w:tc>
        <w:tc>
          <w:tcPr>
            <w:tcW w:w="7371" w:type="dxa"/>
          </w:tcPr>
          <w:p w14:paraId="47638B5B"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w:t>
            </w:r>
            <w:r w:rsidRPr="007B746A">
              <w:rPr>
                <w:lang w:eastAsia="en-GB"/>
              </w:rPr>
              <w:t xml:space="preserve"> is absent. Otherwise the field is not present</w:t>
            </w:r>
          </w:p>
        </w:tc>
      </w:tr>
      <w:tr w:rsidR="007B746A" w:rsidRPr="007B746A" w14:paraId="5D0DB510" w14:textId="77777777" w:rsidTr="005411BB">
        <w:trPr>
          <w:cantSplit/>
        </w:trPr>
        <w:tc>
          <w:tcPr>
            <w:tcW w:w="2268" w:type="dxa"/>
          </w:tcPr>
          <w:p w14:paraId="21E0B986" w14:textId="77777777" w:rsidR="009722D5" w:rsidRPr="007B746A" w:rsidRDefault="009722D5" w:rsidP="005411BB">
            <w:pPr>
              <w:pStyle w:val="TAL"/>
              <w:rPr>
                <w:i/>
                <w:lang w:eastAsia="en-GB"/>
              </w:rPr>
            </w:pPr>
            <w:r w:rsidRPr="007B746A">
              <w:rPr>
                <w:i/>
                <w:lang w:eastAsia="en-GB"/>
              </w:rPr>
              <w:t>Cross-Carrier-Config</w:t>
            </w:r>
          </w:p>
        </w:tc>
        <w:tc>
          <w:tcPr>
            <w:tcW w:w="7371" w:type="dxa"/>
          </w:tcPr>
          <w:p w14:paraId="4539FF8E"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crossCarrierSchedulingConfig-r10 </w:t>
            </w:r>
            <w:r w:rsidRPr="007B746A">
              <w:rPr>
                <w:lang w:eastAsia="en-GB"/>
              </w:rPr>
              <w:t>is absent. Otherwise the field is not present</w:t>
            </w:r>
          </w:p>
        </w:tc>
      </w:tr>
      <w:tr w:rsidR="007B746A" w:rsidRPr="007B746A" w14:paraId="46A20029" w14:textId="77777777" w:rsidTr="005411BB">
        <w:trPr>
          <w:cantSplit/>
        </w:trPr>
        <w:tc>
          <w:tcPr>
            <w:tcW w:w="2268" w:type="dxa"/>
          </w:tcPr>
          <w:p w14:paraId="71E815C7" w14:textId="77777777" w:rsidR="009722D5" w:rsidRPr="007B746A" w:rsidRDefault="009722D5" w:rsidP="005411BB">
            <w:pPr>
              <w:pStyle w:val="TAL"/>
              <w:rPr>
                <w:i/>
                <w:lang w:eastAsia="zh-CN"/>
              </w:rPr>
            </w:pPr>
            <w:r w:rsidRPr="007B746A">
              <w:rPr>
                <w:i/>
                <w:lang w:eastAsia="en-GB"/>
              </w:rPr>
              <w:t>Cross-Carrier-Config</w:t>
            </w:r>
            <w:r w:rsidRPr="007B746A">
              <w:rPr>
                <w:i/>
                <w:lang w:eastAsia="zh-CN"/>
              </w:rPr>
              <w:t>UL</w:t>
            </w:r>
          </w:p>
        </w:tc>
        <w:tc>
          <w:tcPr>
            <w:tcW w:w="7371" w:type="dxa"/>
          </w:tcPr>
          <w:p w14:paraId="6F9873DE" w14:textId="77777777" w:rsidR="009722D5" w:rsidRPr="007B746A" w:rsidRDefault="009722D5" w:rsidP="005411BB">
            <w:pPr>
              <w:pStyle w:val="TAL"/>
              <w:rPr>
                <w:lang w:eastAsia="zh-CN"/>
              </w:rPr>
            </w:pPr>
            <w:r w:rsidRPr="007B746A">
              <w:rPr>
                <w:lang w:eastAsia="en-GB"/>
              </w:rPr>
              <w:t xml:space="preserve">The field is optionally present, need ON, if </w:t>
            </w:r>
            <w:r w:rsidRPr="007B746A">
              <w:rPr>
                <w:i/>
                <w:lang w:eastAsia="en-GB"/>
              </w:rPr>
              <w:t>crossCarrierSchedulingConfig-r10</w:t>
            </w:r>
            <w:r w:rsidRPr="007B746A">
              <w:rPr>
                <w:lang w:eastAsia="en-GB"/>
              </w:rPr>
              <w:t xml:space="preserve"> and </w:t>
            </w:r>
            <w:r w:rsidRPr="007B746A">
              <w:rPr>
                <w:i/>
                <w:lang w:eastAsia="zh-CN"/>
              </w:rPr>
              <w:t>c</w:t>
            </w:r>
            <w:r w:rsidRPr="007B746A">
              <w:rPr>
                <w:i/>
                <w:lang w:eastAsia="en-GB"/>
              </w:rPr>
              <w:t>rossCarrierSchedulingConfig-r13</w:t>
            </w:r>
            <w:r w:rsidRPr="007B746A">
              <w:rPr>
                <w:lang w:eastAsia="en-GB"/>
              </w:rPr>
              <w:t xml:space="preserve"> are absent or </w:t>
            </w:r>
            <w:r w:rsidRPr="007B746A">
              <w:rPr>
                <w:i/>
                <w:lang w:eastAsia="en-GB"/>
              </w:rPr>
              <w:t>schedulingCellInfo</w:t>
            </w:r>
            <w:r w:rsidRPr="007B746A">
              <w:rPr>
                <w:lang w:eastAsia="en-GB"/>
              </w:rPr>
              <w:t xml:space="preserve"> </w:t>
            </w:r>
            <w:r w:rsidRPr="007B746A">
              <w:rPr>
                <w:lang w:eastAsia="zh-CN"/>
              </w:rPr>
              <w:t>is</w:t>
            </w:r>
            <w:r w:rsidRPr="007B746A">
              <w:rPr>
                <w:lang w:eastAsia="en-GB"/>
              </w:rPr>
              <w:t xml:space="preserve"> set to </w:t>
            </w:r>
            <w:r w:rsidR="00497FBE" w:rsidRPr="007B746A">
              <w:rPr>
                <w:lang w:eastAsia="en-GB"/>
              </w:rPr>
              <w:t>'</w:t>
            </w:r>
            <w:r w:rsidRPr="007B746A">
              <w:rPr>
                <w:lang w:eastAsia="en-GB"/>
              </w:rPr>
              <w:t>own</w:t>
            </w:r>
            <w:r w:rsidR="00497FBE" w:rsidRPr="007B746A">
              <w:rPr>
                <w:lang w:eastAsia="en-GB"/>
              </w:rPr>
              <w:t>'</w:t>
            </w:r>
            <w:r w:rsidRPr="007B746A">
              <w:rPr>
                <w:lang w:eastAsia="en-GB"/>
              </w:rPr>
              <w:t>. Otherwise the field is not present</w:t>
            </w:r>
            <w:r w:rsidRPr="007B746A">
              <w:rPr>
                <w:lang w:eastAsia="zh-CN"/>
              </w:rPr>
              <w:t>.</w:t>
            </w:r>
          </w:p>
        </w:tc>
      </w:tr>
      <w:tr w:rsidR="007B746A" w:rsidRPr="007B746A" w14:paraId="37D76ED2" w14:textId="77777777" w:rsidTr="005411BB">
        <w:trPr>
          <w:cantSplit/>
        </w:trPr>
        <w:tc>
          <w:tcPr>
            <w:tcW w:w="2268" w:type="dxa"/>
          </w:tcPr>
          <w:p w14:paraId="5CC99E0D" w14:textId="2CE11691" w:rsidR="00556BAD" w:rsidRPr="007B746A" w:rsidRDefault="00556BAD" w:rsidP="00556BAD">
            <w:pPr>
              <w:pStyle w:val="TAL"/>
              <w:rPr>
                <w:i/>
                <w:lang w:eastAsia="en-GB"/>
              </w:rPr>
            </w:pPr>
            <w:r w:rsidRPr="007B746A">
              <w:rPr>
                <w:i/>
                <w:iCs/>
                <w:noProof/>
                <w:kern w:val="2"/>
              </w:rPr>
              <w:t>NTN</w:t>
            </w:r>
          </w:p>
        </w:tc>
        <w:tc>
          <w:tcPr>
            <w:tcW w:w="7371" w:type="dxa"/>
          </w:tcPr>
          <w:p w14:paraId="3DC1333D" w14:textId="522B8793" w:rsidR="00556BAD" w:rsidRPr="007B746A" w:rsidRDefault="00556BAD" w:rsidP="00556BAD">
            <w:pPr>
              <w:pStyle w:val="TAL"/>
              <w:rPr>
                <w:lang w:eastAsia="en-GB"/>
              </w:rPr>
            </w:pPr>
            <w:r w:rsidRPr="007B746A">
              <w:t>The field is optionally present, Need ON, for NTN. Otherwise, the field is not present and the UE shall delete any existing value for this field.</w:t>
            </w:r>
          </w:p>
        </w:tc>
      </w:tr>
      <w:tr w:rsidR="007B746A" w:rsidRPr="007B746A" w14:paraId="390D511E" w14:textId="77777777" w:rsidTr="005411BB">
        <w:trPr>
          <w:cantSplit/>
        </w:trPr>
        <w:tc>
          <w:tcPr>
            <w:tcW w:w="2268" w:type="dxa"/>
          </w:tcPr>
          <w:p w14:paraId="4FED101E" w14:textId="77777777" w:rsidR="009722D5" w:rsidRPr="007B746A" w:rsidRDefault="009722D5" w:rsidP="005411BB">
            <w:pPr>
              <w:pStyle w:val="TAL"/>
              <w:rPr>
                <w:i/>
                <w:lang w:eastAsia="en-GB"/>
              </w:rPr>
            </w:pPr>
            <w:r w:rsidRPr="007B746A">
              <w:rPr>
                <w:i/>
                <w:lang w:eastAsia="en-GB"/>
              </w:rPr>
              <w:t>PeriodicSRS</w:t>
            </w:r>
          </w:p>
        </w:tc>
        <w:tc>
          <w:tcPr>
            <w:tcW w:w="7371" w:type="dxa"/>
          </w:tcPr>
          <w:p w14:paraId="549025F7"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34A7B58" w14:textId="77777777" w:rsidTr="005411BB">
        <w:trPr>
          <w:cantSplit/>
        </w:trPr>
        <w:tc>
          <w:tcPr>
            <w:tcW w:w="2268" w:type="dxa"/>
          </w:tcPr>
          <w:p w14:paraId="4EEDC450" w14:textId="77777777" w:rsidR="009722D5" w:rsidRPr="007B746A" w:rsidRDefault="009722D5" w:rsidP="005411BB">
            <w:pPr>
              <w:pStyle w:val="TAL"/>
              <w:rPr>
                <w:i/>
                <w:lang w:eastAsia="en-GB"/>
              </w:rPr>
            </w:pPr>
            <w:r w:rsidRPr="007B746A">
              <w:rPr>
                <w:i/>
                <w:lang w:eastAsia="en-GB"/>
              </w:rPr>
              <w:t>PeriodicSRSPCell</w:t>
            </w:r>
          </w:p>
        </w:tc>
        <w:tc>
          <w:tcPr>
            <w:tcW w:w="7371" w:type="dxa"/>
          </w:tcPr>
          <w:p w14:paraId="129117CB" w14:textId="77777777" w:rsidR="009722D5" w:rsidRPr="007B746A" w:rsidRDefault="009722D5" w:rsidP="005411BB">
            <w:pPr>
              <w:pStyle w:val="TAL"/>
              <w:rPr>
                <w:rFonts w:cs="Arial"/>
                <w:szCs w:val="18"/>
              </w:rPr>
            </w:pPr>
            <w:r w:rsidRPr="007B746A">
              <w:rPr>
                <w:rFonts w:cs="Arial"/>
                <w:szCs w:val="18"/>
              </w:rPr>
              <w:t xml:space="preserve">If </w:t>
            </w:r>
            <w:r w:rsidRPr="007B746A">
              <w:rPr>
                <w:i/>
              </w:rPr>
              <w:t>soundingRS-UL-ConfigDedicated</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1091D9C2" w14:textId="77777777" w:rsidTr="005411BB">
        <w:trPr>
          <w:cantSplit/>
        </w:trPr>
        <w:tc>
          <w:tcPr>
            <w:tcW w:w="2268" w:type="dxa"/>
          </w:tcPr>
          <w:p w14:paraId="3B6ACC71" w14:textId="77777777" w:rsidR="009722D5" w:rsidRPr="007B746A" w:rsidRDefault="009722D5" w:rsidP="005411BB">
            <w:pPr>
              <w:pStyle w:val="TAL"/>
              <w:rPr>
                <w:i/>
                <w:lang w:eastAsia="en-GB"/>
              </w:rPr>
            </w:pPr>
            <w:r w:rsidRPr="007B746A">
              <w:rPr>
                <w:i/>
                <w:lang w:eastAsia="en-GB"/>
              </w:rPr>
              <w:t>PeriodicSRSExt</w:t>
            </w:r>
          </w:p>
        </w:tc>
        <w:tc>
          <w:tcPr>
            <w:tcW w:w="7371" w:type="dxa"/>
          </w:tcPr>
          <w:p w14:paraId="0B31CCFE"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033B8A22" w14:textId="77777777" w:rsidTr="003542A0">
        <w:trPr>
          <w:cantSplit/>
        </w:trPr>
        <w:tc>
          <w:tcPr>
            <w:tcW w:w="2268" w:type="dxa"/>
          </w:tcPr>
          <w:p w14:paraId="465BA4C5" w14:textId="77777777" w:rsidR="003E6305" w:rsidRPr="007B746A" w:rsidRDefault="003E6305" w:rsidP="003542A0">
            <w:pPr>
              <w:pStyle w:val="TAL"/>
              <w:rPr>
                <w:i/>
                <w:noProof/>
                <w:lang w:eastAsia="en-GB"/>
              </w:rPr>
            </w:pPr>
            <w:r w:rsidRPr="007B746A">
              <w:rPr>
                <w:i/>
              </w:rPr>
              <w:t>PUCCH-Format4or5</w:t>
            </w:r>
          </w:p>
        </w:tc>
        <w:tc>
          <w:tcPr>
            <w:tcW w:w="7371" w:type="dxa"/>
          </w:tcPr>
          <w:p w14:paraId="44CCE35F" w14:textId="77777777" w:rsidR="003E6305" w:rsidRPr="007B746A" w:rsidRDefault="003E6305" w:rsidP="003542A0">
            <w:pPr>
              <w:pStyle w:val="TAL"/>
              <w:rPr>
                <w:lang w:eastAsia="en-GB"/>
              </w:rPr>
            </w:pPr>
            <w:r w:rsidRPr="007B746A">
              <w:rPr>
                <w:lang w:eastAsia="en-GB"/>
              </w:rPr>
              <w:t xml:space="preserve">The field is mandatory present with </w:t>
            </w:r>
            <w:r w:rsidRPr="007B746A">
              <w:rPr>
                <w:i/>
              </w:rPr>
              <w:t>pucch-Format-v1370</w:t>
            </w:r>
            <w:r w:rsidRPr="007B746A">
              <w:t xml:space="preserve"> set to </w:t>
            </w:r>
            <w:r w:rsidRPr="007B746A">
              <w:rPr>
                <w:i/>
              </w:rPr>
              <w:t>setup</w:t>
            </w:r>
            <w:r w:rsidRPr="007B746A">
              <w:t xml:space="preserve"> </w:t>
            </w:r>
            <w:r w:rsidRPr="007B746A">
              <w:rPr>
                <w:lang w:eastAsia="en-GB"/>
              </w:rPr>
              <w:t xml:space="preserve">if </w:t>
            </w:r>
            <w:r w:rsidRPr="007B746A">
              <w:rPr>
                <w:i/>
              </w:rPr>
              <w:t>pucch-ConfigDedicated-r13</w:t>
            </w:r>
            <w:r w:rsidRPr="007B746A">
              <w:t xml:space="preserve"> is configured and </w:t>
            </w:r>
            <w:r w:rsidRPr="007B746A">
              <w:rPr>
                <w:i/>
              </w:rPr>
              <w:t xml:space="preserve">pucch-ConfigDedicated-r13 </w:t>
            </w:r>
            <w:r w:rsidRPr="007B746A">
              <w:t>indicates PUCCH format 4 or PUCCH format 5; otherwise it is not present and the UE shall delete any existing value for this field.</w:t>
            </w:r>
          </w:p>
        </w:tc>
      </w:tr>
      <w:tr w:rsidR="007B746A" w:rsidRPr="007B746A" w14:paraId="1821ECA5" w14:textId="77777777" w:rsidTr="005411BB">
        <w:trPr>
          <w:cantSplit/>
        </w:trPr>
        <w:tc>
          <w:tcPr>
            <w:tcW w:w="2268" w:type="dxa"/>
          </w:tcPr>
          <w:p w14:paraId="1E2EECEE" w14:textId="77777777" w:rsidR="009722D5" w:rsidRPr="007B746A" w:rsidRDefault="009722D5" w:rsidP="005411BB">
            <w:pPr>
              <w:pStyle w:val="TAL"/>
              <w:rPr>
                <w:i/>
                <w:noProof/>
                <w:lang w:eastAsia="en-GB"/>
              </w:rPr>
            </w:pPr>
            <w:r w:rsidRPr="007B746A">
              <w:rPr>
                <w:i/>
                <w:noProof/>
                <w:lang w:eastAsia="en-GB"/>
              </w:rPr>
              <w:t>PUCCH-SCell1</w:t>
            </w:r>
          </w:p>
        </w:tc>
        <w:tc>
          <w:tcPr>
            <w:tcW w:w="7371" w:type="dxa"/>
          </w:tcPr>
          <w:p w14:paraId="0944313F" w14:textId="77777777" w:rsidR="009722D5" w:rsidRPr="007B746A" w:rsidRDefault="009722D5" w:rsidP="005411BB">
            <w:pPr>
              <w:pStyle w:val="TAL"/>
              <w:rPr>
                <w:lang w:eastAsia="en-GB"/>
              </w:rPr>
            </w:pPr>
            <w:r w:rsidRPr="007B746A">
              <w:rPr>
                <w:lang w:eastAsia="en-GB"/>
              </w:rPr>
              <w:t xml:space="preserve">The field is optionally present, need OR, for SCell not configured with </w:t>
            </w:r>
            <w:r w:rsidRPr="007B746A">
              <w:rPr>
                <w:i/>
                <w:lang w:eastAsia="en-GB"/>
              </w:rPr>
              <w:t>pucch-configDedicated-r13</w:t>
            </w:r>
            <w:r w:rsidRPr="007B746A">
              <w:rPr>
                <w:lang w:eastAsia="en-GB"/>
              </w:rPr>
              <w:t>. Otherwise it is not present.</w:t>
            </w:r>
          </w:p>
        </w:tc>
      </w:tr>
      <w:tr w:rsidR="007B746A" w:rsidRPr="007B746A" w14:paraId="4F46DDA4" w14:textId="77777777" w:rsidTr="005411BB">
        <w:trPr>
          <w:cantSplit/>
        </w:trPr>
        <w:tc>
          <w:tcPr>
            <w:tcW w:w="2268" w:type="dxa"/>
          </w:tcPr>
          <w:p w14:paraId="6880369A" w14:textId="77777777" w:rsidR="009722D5" w:rsidRPr="007B746A" w:rsidRDefault="009722D5" w:rsidP="005411BB">
            <w:pPr>
              <w:pStyle w:val="TAL"/>
              <w:rPr>
                <w:i/>
                <w:lang w:eastAsia="en-GB"/>
              </w:rPr>
            </w:pPr>
            <w:r w:rsidRPr="007B746A">
              <w:rPr>
                <w:i/>
                <w:lang w:eastAsia="en-GB"/>
              </w:rPr>
              <w:t>PUSCH-SCell</w:t>
            </w:r>
          </w:p>
        </w:tc>
        <w:tc>
          <w:tcPr>
            <w:tcW w:w="7371" w:type="dxa"/>
          </w:tcPr>
          <w:p w14:paraId="19BBA8C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pusch-ConfigDedicatedSCell-r10 and pusch-ConfigDedicated-v1130 </w:t>
            </w:r>
            <w:r w:rsidRPr="007B746A">
              <w:rPr>
                <w:lang w:eastAsia="en-GB"/>
              </w:rPr>
              <w:t>are absent. Otherwise the field is not present</w:t>
            </w:r>
          </w:p>
        </w:tc>
      </w:tr>
      <w:tr w:rsidR="007B746A" w:rsidRPr="007B746A" w14:paraId="5274E0AC" w14:textId="77777777" w:rsidTr="005411BB">
        <w:trPr>
          <w:cantSplit/>
        </w:trPr>
        <w:tc>
          <w:tcPr>
            <w:tcW w:w="2268" w:type="dxa"/>
          </w:tcPr>
          <w:p w14:paraId="6CB1C660" w14:textId="77777777" w:rsidR="009722D5" w:rsidRPr="007B746A" w:rsidRDefault="009722D5" w:rsidP="005411BB">
            <w:pPr>
              <w:pStyle w:val="TAL"/>
              <w:rPr>
                <w:i/>
                <w:noProof/>
                <w:lang w:eastAsia="en-GB"/>
              </w:rPr>
            </w:pPr>
            <w:r w:rsidRPr="007B746A">
              <w:rPr>
                <w:i/>
                <w:noProof/>
                <w:lang w:eastAsia="en-GB"/>
              </w:rPr>
              <w:t>PUSCH-SCell1</w:t>
            </w:r>
          </w:p>
        </w:tc>
        <w:tc>
          <w:tcPr>
            <w:tcW w:w="7371" w:type="dxa"/>
          </w:tcPr>
          <w:p w14:paraId="7B143CFE" w14:textId="77777777" w:rsidR="009722D5" w:rsidRPr="007B746A" w:rsidRDefault="009722D5" w:rsidP="005411BB">
            <w:pPr>
              <w:pStyle w:val="TAL"/>
              <w:rPr>
                <w:lang w:eastAsia="en-GB"/>
              </w:rPr>
            </w:pPr>
            <w:r w:rsidRPr="007B746A">
              <w:rPr>
                <w:lang w:eastAsia="en-GB"/>
              </w:rPr>
              <w:t xml:space="preserve">The field is optionally present, need ON, for SCell not configured with </w:t>
            </w:r>
            <w:r w:rsidRPr="007B746A">
              <w:rPr>
                <w:i/>
                <w:lang w:eastAsia="en-GB"/>
              </w:rPr>
              <w:t>pucch-configDedicated-r13</w:t>
            </w:r>
            <w:r w:rsidRPr="007B746A">
              <w:rPr>
                <w:lang w:eastAsia="en-GB"/>
              </w:rPr>
              <w:t>. Otherwise it is not present.</w:t>
            </w:r>
          </w:p>
        </w:tc>
      </w:tr>
      <w:tr w:rsidR="007B746A" w:rsidRPr="007B746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7B746A" w:rsidRDefault="009722D5" w:rsidP="005411BB">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cellIdentification</w:t>
            </w:r>
            <w:r w:rsidRPr="007B746A">
              <w:rPr>
                <w:lang w:eastAsia="en-GB"/>
              </w:rPr>
              <w:t xml:space="preserve"> is present; otherwise it is optional, need ON.</w:t>
            </w:r>
          </w:p>
        </w:tc>
      </w:tr>
      <w:tr w:rsidR="009722D5" w:rsidRPr="007B746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7B746A" w:rsidRDefault="009722D5" w:rsidP="005411BB">
            <w:pPr>
              <w:pStyle w:val="TAL"/>
              <w:rPr>
                <w:i/>
                <w:noProof/>
                <w:lang w:eastAsia="en-GB"/>
              </w:rPr>
            </w:pPr>
            <w:r w:rsidRPr="007B746A">
              <w:rPr>
                <w:i/>
                <w:lang w:eastAsia="zh-CN"/>
              </w:rPr>
              <w:t>S</w:t>
            </w:r>
            <w:r w:rsidR="006F1E19" w:rsidRPr="007B746A">
              <w:rPr>
                <w:i/>
                <w:lang w:eastAsia="zh-CN"/>
              </w:rPr>
              <w:t>RS</w:t>
            </w:r>
            <w:r w:rsidRPr="007B746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7B746A" w:rsidRDefault="009722D5" w:rsidP="005411BB">
            <w:pPr>
              <w:pStyle w:val="TAL"/>
              <w:rPr>
                <w:lang w:eastAsia="zh-CN"/>
              </w:rPr>
            </w:pPr>
            <w:r w:rsidRPr="007B746A">
              <w:rPr>
                <w:lang w:eastAsia="en-GB"/>
              </w:rPr>
              <w:t>The field is mandatory present</w:t>
            </w:r>
            <w:r w:rsidRPr="007B746A">
              <w:rPr>
                <w:lang w:eastAsia="zh-CN"/>
              </w:rPr>
              <w:t xml:space="preserve"> if </w:t>
            </w:r>
            <w:r w:rsidRPr="007B746A">
              <w:rPr>
                <w:i/>
              </w:rPr>
              <w:t>typeA-SRS-TPC-PDCCH-Group-r14</w:t>
            </w:r>
            <w:r w:rsidRPr="007B746A">
              <w:t xml:space="preserve"> is </w:t>
            </w:r>
            <w:r w:rsidR="006F1E19" w:rsidRPr="007B746A">
              <w:t>present</w:t>
            </w:r>
            <w:r w:rsidRPr="007B746A">
              <w:t xml:space="preserve">. Otherwise </w:t>
            </w:r>
            <w:r w:rsidR="006F1E19" w:rsidRPr="007B746A">
              <w:t>the field is not present and the UE shall delete any existing value for this field</w:t>
            </w:r>
            <w:r w:rsidRPr="007B746A">
              <w:t>.</w:t>
            </w:r>
          </w:p>
        </w:tc>
      </w:tr>
    </w:tbl>
    <w:p w14:paraId="5B127D43" w14:textId="77777777" w:rsidR="009722D5" w:rsidRPr="007B746A" w:rsidRDefault="009722D5" w:rsidP="009722D5"/>
    <w:p w14:paraId="6F5C4EC0" w14:textId="77777777" w:rsidR="009722D5" w:rsidRPr="007B746A" w:rsidRDefault="009722D5" w:rsidP="009722D5">
      <w:pPr>
        <w:pStyle w:val="NO"/>
      </w:pPr>
      <w:r w:rsidRPr="007B746A">
        <w:t>NOTE 1:</w:t>
      </w:r>
      <w:r w:rsidRPr="007B746A">
        <w:tab/>
        <w:t xml:space="preserve">During handover, the UE performs a MAC reset, which involves reverting to the default CQI/ SRS/ SR configuration in accordance with </w:t>
      </w:r>
      <w:r w:rsidR="00CD768D" w:rsidRPr="007B746A">
        <w:t>clause</w:t>
      </w:r>
      <w:r w:rsidRPr="007B746A">
        <w:t xml:space="preserve"> 5.3.13 and TS 36.321 [6</w:t>
      </w:r>
      <w:r w:rsidR="006778B5" w:rsidRPr="007B746A">
        <w:t>]</w:t>
      </w:r>
      <w:r w:rsidRPr="007B746A">
        <w:t xml:space="preserve">, </w:t>
      </w:r>
      <w:r w:rsidR="006778B5" w:rsidRPr="007B746A">
        <w:t xml:space="preserve">clauses </w:t>
      </w:r>
      <w:r w:rsidRPr="007B746A">
        <w:t xml:space="preserve">5.9 </w:t>
      </w:r>
      <w:r w:rsidR="006778B5" w:rsidRPr="007B746A">
        <w:t>and</w:t>
      </w:r>
      <w:r w:rsidRPr="007B746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7B746A" w:rsidRDefault="009722D5" w:rsidP="009722D5">
      <w:pPr>
        <w:pStyle w:val="NO"/>
      </w:pPr>
      <w:r w:rsidRPr="007B746A">
        <w:t>NOTE 2:</w:t>
      </w:r>
      <w:r w:rsidRPr="007B746A">
        <w:tab/>
        <w:t>Since delta signalling is not supported for the common SCell configuration, E-UTRAN can only add or release the uplink of an SCell by releasing and adding the concerned SCell.</w:t>
      </w:r>
    </w:p>
    <w:p w14:paraId="7160CBC4" w14:textId="77777777" w:rsidR="009722D5" w:rsidRPr="007B746A" w:rsidRDefault="009722D5" w:rsidP="009722D5">
      <w:pPr>
        <w:pStyle w:val="Heading4"/>
      </w:pPr>
      <w:bookmarkStart w:id="2189" w:name="_Toc20487306"/>
      <w:bookmarkStart w:id="2190" w:name="_Toc29342601"/>
      <w:bookmarkStart w:id="2191" w:name="_Toc29343740"/>
      <w:bookmarkStart w:id="2192" w:name="_Toc36567005"/>
      <w:bookmarkStart w:id="2193" w:name="_Toc36810445"/>
      <w:bookmarkStart w:id="2194" w:name="_Toc36846809"/>
      <w:bookmarkStart w:id="2195" w:name="_Toc36939462"/>
      <w:bookmarkStart w:id="2196" w:name="_Toc37082442"/>
      <w:bookmarkStart w:id="2197" w:name="_Toc46481076"/>
      <w:bookmarkStart w:id="2198" w:name="_Toc46482310"/>
      <w:bookmarkStart w:id="2199" w:name="_Toc46483544"/>
      <w:bookmarkStart w:id="2200" w:name="_Toc156168235"/>
      <w:r w:rsidRPr="007B746A">
        <w:lastRenderedPageBreak/>
        <w:t>–</w:t>
      </w:r>
      <w:r w:rsidRPr="007B746A">
        <w:tab/>
      </w:r>
      <w:r w:rsidRPr="007B746A">
        <w:rPr>
          <w:i/>
          <w:noProof/>
        </w:rPr>
        <w:t>P-Max</w:t>
      </w:r>
      <w:bookmarkEnd w:id="2189"/>
      <w:bookmarkEnd w:id="2190"/>
      <w:bookmarkEnd w:id="2191"/>
      <w:bookmarkEnd w:id="2192"/>
      <w:bookmarkEnd w:id="2193"/>
      <w:bookmarkEnd w:id="2194"/>
      <w:bookmarkEnd w:id="2195"/>
      <w:bookmarkEnd w:id="2196"/>
      <w:bookmarkEnd w:id="2197"/>
      <w:bookmarkEnd w:id="2198"/>
      <w:bookmarkEnd w:id="2199"/>
      <w:bookmarkEnd w:id="2200"/>
    </w:p>
    <w:p w14:paraId="297621A1" w14:textId="77777777" w:rsidR="009722D5" w:rsidRPr="007B746A" w:rsidRDefault="009722D5" w:rsidP="009722D5">
      <w:r w:rsidRPr="007B746A">
        <w:t xml:space="preserve">The IE </w:t>
      </w:r>
      <w:r w:rsidRPr="007B746A">
        <w:rPr>
          <w:i/>
        </w:rPr>
        <w:t>P-Max</w:t>
      </w:r>
      <w:r w:rsidRPr="007B746A">
        <w:t xml:space="preserve"> is used to limit the UE's uplink transmission power on a carrier frequency and is used to calculate the parameter </w:t>
      </w:r>
      <w:r w:rsidRPr="007B746A">
        <w:rPr>
          <w:i/>
        </w:rPr>
        <w:t>Pcompensation</w:t>
      </w:r>
      <w:r w:rsidRPr="007B746A">
        <w:t xml:space="preserve"> defined in TS 36.304 [4]. Corresponds to parameter P</w:t>
      </w:r>
      <w:r w:rsidRPr="007B746A">
        <w:rPr>
          <w:vertAlign w:val="subscript"/>
        </w:rPr>
        <w:t>EMAX</w:t>
      </w:r>
      <w:r w:rsidRPr="007B746A">
        <w:t xml:space="preserve"> or P</w:t>
      </w:r>
      <w:r w:rsidRPr="007B746A">
        <w:rPr>
          <w:vertAlign w:val="subscript"/>
        </w:rPr>
        <w:t>EMAX,c</w:t>
      </w:r>
      <w:r w:rsidRPr="007B746A">
        <w:t xml:space="preserve"> in TS 36.101 [42]. The UE transmit power on one serving cell shall not exceed the configured maximum UE output power of the serving cell determined by this value as specified in TS 36.101 [42</w:t>
      </w:r>
      <w:r w:rsidR="006778B5" w:rsidRPr="007B746A">
        <w:t>]</w:t>
      </w:r>
      <w:r w:rsidRPr="007B746A">
        <w:t xml:space="preserve">, </w:t>
      </w:r>
      <w:r w:rsidR="006778B5" w:rsidRPr="007B746A">
        <w:t xml:space="preserve">clauses </w:t>
      </w:r>
      <w:r w:rsidRPr="007B746A">
        <w:t>6.2.5 or 6.2.5A</w:t>
      </w:r>
      <w:r w:rsidR="006778B5" w:rsidRPr="007B746A">
        <w:t>,</w:t>
      </w:r>
      <w:r w:rsidRPr="007B746A">
        <w:t xml:space="preserve"> or, when transmitting sidelink discovery announcements within the coverage of the concerned cell, as specified in TS 36.101 [42</w:t>
      </w:r>
      <w:r w:rsidR="006778B5" w:rsidRPr="007B746A">
        <w:t>]</w:t>
      </w:r>
      <w:r w:rsidRPr="007B746A">
        <w:t xml:space="preserve">, </w:t>
      </w:r>
      <w:r w:rsidR="006778B5" w:rsidRPr="007B746A">
        <w:t xml:space="preserve">clause </w:t>
      </w:r>
      <w:r w:rsidRPr="007B746A">
        <w:t>6.2.5D.</w:t>
      </w:r>
    </w:p>
    <w:p w14:paraId="33F4E80B" w14:textId="77777777" w:rsidR="009722D5" w:rsidRPr="007B746A" w:rsidRDefault="009722D5" w:rsidP="009722D5">
      <w:pPr>
        <w:pStyle w:val="TH"/>
        <w:ind w:left="567"/>
      </w:pPr>
      <w:r w:rsidRPr="007B746A">
        <w:rPr>
          <w:bCs/>
          <w:i/>
          <w:iCs/>
        </w:rPr>
        <w:t>P-Max</w:t>
      </w:r>
      <w:r w:rsidRPr="007B746A">
        <w:t xml:space="preserve"> information element</w:t>
      </w:r>
    </w:p>
    <w:p w14:paraId="5576BD92" w14:textId="77777777" w:rsidR="009722D5" w:rsidRPr="007B746A" w:rsidRDefault="009722D5" w:rsidP="009722D5">
      <w:pPr>
        <w:pStyle w:val="PL"/>
        <w:shd w:val="clear" w:color="auto" w:fill="E6E6E6"/>
      </w:pPr>
      <w:r w:rsidRPr="007B746A">
        <w:t>-- ASN1START</w:t>
      </w:r>
    </w:p>
    <w:p w14:paraId="47536022" w14:textId="77777777" w:rsidR="009722D5" w:rsidRPr="007B746A" w:rsidRDefault="009722D5" w:rsidP="009722D5">
      <w:pPr>
        <w:pStyle w:val="PL"/>
        <w:shd w:val="clear" w:color="auto" w:fill="E6E6E6"/>
      </w:pPr>
    </w:p>
    <w:p w14:paraId="649BC6E0" w14:textId="77777777" w:rsidR="009722D5" w:rsidRPr="007B746A" w:rsidRDefault="009722D5" w:rsidP="009722D5">
      <w:pPr>
        <w:pStyle w:val="PL"/>
        <w:shd w:val="clear" w:color="auto" w:fill="E6E6E6"/>
      </w:pPr>
      <w:r w:rsidRPr="007B746A">
        <w:t>P-Max ::=</w:t>
      </w:r>
      <w:r w:rsidRPr="007B746A">
        <w:tab/>
      </w:r>
      <w:r w:rsidRPr="007B746A">
        <w:tab/>
      </w:r>
      <w:r w:rsidRPr="007B746A">
        <w:tab/>
      </w:r>
      <w:r w:rsidRPr="007B746A">
        <w:tab/>
        <w:t>INTEGER (-30..33)</w:t>
      </w:r>
    </w:p>
    <w:p w14:paraId="47296700" w14:textId="77777777" w:rsidR="009722D5" w:rsidRPr="007B746A" w:rsidRDefault="009722D5" w:rsidP="009722D5">
      <w:pPr>
        <w:pStyle w:val="PL"/>
        <w:shd w:val="clear" w:color="auto" w:fill="E6E6E6"/>
      </w:pPr>
    </w:p>
    <w:p w14:paraId="1A614CDC" w14:textId="77777777" w:rsidR="009722D5" w:rsidRPr="007B746A" w:rsidRDefault="009722D5" w:rsidP="009722D5">
      <w:pPr>
        <w:pStyle w:val="PL"/>
        <w:shd w:val="clear" w:color="auto" w:fill="E6E6E6"/>
      </w:pPr>
      <w:r w:rsidRPr="007B746A">
        <w:t>-- ASN1STOP</w:t>
      </w:r>
    </w:p>
    <w:p w14:paraId="21CE4FF1" w14:textId="77777777" w:rsidR="009722D5" w:rsidRPr="007B746A" w:rsidRDefault="009722D5" w:rsidP="009722D5">
      <w:pPr>
        <w:spacing w:after="120"/>
        <w:rPr>
          <w:iCs/>
        </w:rPr>
      </w:pPr>
    </w:p>
    <w:p w14:paraId="02DD96FD" w14:textId="77777777" w:rsidR="009722D5" w:rsidRPr="007B746A" w:rsidRDefault="009722D5" w:rsidP="009722D5">
      <w:pPr>
        <w:pStyle w:val="Heading4"/>
      </w:pPr>
      <w:bookmarkStart w:id="2201" w:name="_Toc20487307"/>
      <w:bookmarkStart w:id="2202" w:name="_Toc29342602"/>
      <w:bookmarkStart w:id="2203" w:name="_Toc29343741"/>
      <w:bookmarkStart w:id="2204" w:name="_Toc36567006"/>
      <w:bookmarkStart w:id="2205" w:name="_Toc36810446"/>
      <w:bookmarkStart w:id="2206" w:name="_Toc36846810"/>
      <w:bookmarkStart w:id="2207" w:name="_Toc36939463"/>
      <w:bookmarkStart w:id="2208" w:name="_Toc37082443"/>
      <w:bookmarkStart w:id="2209" w:name="_Toc46481077"/>
      <w:bookmarkStart w:id="2210" w:name="_Toc46482311"/>
      <w:bookmarkStart w:id="2211" w:name="_Toc46483545"/>
      <w:bookmarkStart w:id="2212" w:name="_Toc156168236"/>
      <w:r w:rsidRPr="007B746A">
        <w:t>–</w:t>
      </w:r>
      <w:r w:rsidRPr="007B746A">
        <w:tab/>
      </w:r>
      <w:r w:rsidRPr="007B746A">
        <w:rPr>
          <w:i/>
          <w:noProof/>
        </w:rPr>
        <w:t>PRACH-Config</w:t>
      </w:r>
      <w:bookmarkEnd w:id="2201"/>
      <w:bookmarkEnd w:id="2202"/>
      <w:bookmarkEnd w:id="2203"/>
      <w:bookmarkEnd w:id="2204"/>
      <w:bookmarkEnd w:id="2205"/>
      <w:bookmarkEnd w:id="2206"/>
      <w:bookmarkEnd w:id="2207"/>
      <w:bookmarkEnd w:id="2208"/>
      <w:bookmarkEnd w:id="2209"/>
      <w:bookmarkEnd w:id="2210"/>
      <w:bookmarkEnd w:id="2211"/>
      <w:bookmarkEnd w:id="2212"/>
    </w:p>
    <w:p w14:paraId="09F61180" w14:textId="77777777" w:rsidR="009722D5" w:rsidRPr="007B746A" w:rsidRDefault="009722D5" w:rsidP="009722D5">
      <w:r w:rsidRPr="007B746A">
        <w:t xml:space="preserve">The IE </w:t>
      </w:r>
      <w:r w:rsidRPr="007B746A">
        <w:rPr>
          <w:i/>
          <w:noProof/>
        </w:rPr>
        <w:t>PRACH-ConfigSIB</w:t>
      </w:r>
      <w:r w:rsidRPr="007B746A">
        <w:t xml:space="preserve"> and IE </w:t>
      </w:r>
      <w:r w:rsidRPr="007B746A">
        <w:rPr>
          <w:i/>
          <w:noProof/>
        </w:rPr>
        <w:t>PRACH-Config</w:t>
      </w:r>
      <w:r w:rsidRPr="007B746A">
        <w:t xml:space="preserve"> are used to specify the PRACH configuration in the system information and in the mobility control information, respectively.</w:t>
      </w:r>
    </w:p>
    <w:p w14:paraId="400A07B6" w14:textId="77777777" w:rsidR="009722D5" w:rsidRPr="007B746A" w:rsidRDefault="009722D5" w:rsidP="009722D5">
      <w:pPr>
        <w:pStyle w:val="TH"/>
      </w:pPr>
      <w:r w:rsidRPr="007B746A">
        <w:rPr>
          <w:bCs/>
          <w:i/>
          <w:iCs/>
        </w:rPr>
        <w:t>PRACH-Config</w:t>
      </w:r>
      <w:r w:rsidRPr="007B746A">
        <w:t xml:space="preserve"> information elements</w:t>
      </w:r>
    </w:p>
    <w:p w14:paraId="5BD6A207" w14:textId="77777777" w:rsidR="009722D5" w:rsidRPr="007B746A" w:rsidRDefault="009722D5" w:rsidP="009722D5">
      <w:pPr>
        <w:pStyle w:val="PL"/>
        <w:shd w:val="clear" w:color="auto" w:fill="E6E6E6"/>
      </w:pPr>
      <w:r w:rsidRPr="007B746A">
        <w:t>-- ASN1START</w:t>
      </w:r>
    </w:p>
    <w:p w14:paraId="5412DE0D" w14:textId="77777777" w:rsidR="009722D5" w:rsidRPr="007B746A" w:rsidRDefault="009722D5" w:rsidP="009722D5">
      <w:pPr>
        <w:pStyle w:val="PL"/>
        <w:shd w:val="clear" w:color="auto" w:fill="E6E6E6"/>
      </w:pPr>
    </w:p>
    <w:p w14:paraId="72DD8E0F" w14:textId="77777777" w:rsidR="009722D5" w:rsidRPr="007B746A" w:rsidRDefault="009722D5" w:rsidP="009722D5">
      <w:pPr>
        <w:pStyle w:val="PL"/>
        <w:shd w:val="clear" w:color="auto" w:fill="E6E6E6"/>
      </w:pPr>
      <w:r w:rsidRPr="007B746A">
        <w:t>PRACH-ConfigSIB ::=</w:t>
      </w:r>
      <w:r w:rsidRPr="007B746A">
        <w:tab/>
      </w:r>
      <w:r w:rsidRPr="007B746A">
        <w:tab/>
      </w:r>
      <w:r w:rsidRPr="007B746A">
        <w:tab/>
      </w:r>
      <w:r w:rsidRPr="007B746A">
        <w:tab/>
        <w:t>SEQUENCE {</w:t>
      </w:r>
    </w:p>
    <w:p w14:paraId="389FC086"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63A99DE2"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p>
    <w:p w14:paraId="7D1AD2B2" w14:textId="77777777" w:rsidR="009722D5" w:rsidRPr="007B746A" w:rsidRDefault="009722D5" w:rsidP="009722D5">
      <w:pPr>
        <w:pStyle w:val="PL"/>
        <w:shd w:val="clear" w:color="auto" w:fill="E6E6E6"/>
      </w:pPr>
      <w:r w:rsidRPr="007B746A">
        <w:t>}</w:t>
      </w:r>
    </w:p>
    <w:p w14:paraId="0911F093" w14:textId="77777777" w:rsidR="009722D5" w:rsidRPr="007B746A" w:rsidRDefault="009722D5" w:rsidP="009722D5">
      <w:pPr>
        <w:pStyle w:val="PL"/>
        <w:shd w:val="clear" w:color="auto" w:fill="E6E6E6"/>
      </w:pPr>
    </w:p>
    <w:p w14:paraId="1046FF43" w14:textId="77777777" w:rsidR="009722D5" w:rsidRPr="007B746A" w:rsidRDefault="009722D5" w:rsidP="009722D5">
      <w:pPr>
        <w:pStyle w:val="PL"/>
        <w:shd w:val="clear" w:color="auto" w:fill="E6E6E6"/>
      </w:pPr>
      <w:r w:rsidRPr="007B746A">
        <w:t>PRACH-ConfigSIB-v1310 ::=</w:t>
      </w:r>
      <w:r w:rsidRPr="007B746A">
        <w:tab/>
      </w:r>
      <w:r w:rsidRPr="007B746A">
        <w:tab/>
      </w:r>
      <w:r w:rsidRPr="007B746A">
        <w:tab/>
        <w:t>SEQUENCE {</w:t>
      </w:r>
    </w:p>
    <w:p w14:paraId="0EBB683D"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p>
    <w:p w14:paraId="469A96CB"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3397D126"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623F6B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3615B9D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7A87F23A"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4C649BF2"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ABF7CF0"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p>
    <w:p w14:paraId="2F28DDDA" w14:textId="77777777" w:rsidR="009722D5" w:rsidRPr="007B746A" w:rsidRDefault="009722D5" w:rsidP="009722D5">
      <w:pPr>
        <w:pStyle w:val="PL"/>
        <w:shd w:val="clear" w:color="auto" w:fill="E6E6E6"/>
      </w:pPr>
      <w:r w:rsidRPr="007B746A">
        <w:t>}</w:t>
      </w:r>
    </w:p>
    <w:p w14:paraId="4DD3C5CB" w14:textId="77777777" w:rsidR="009722D5" w:rsidRPr="007B746A" w:rsidRDefault="009722D5" w:rsidP="009722D5">
      <w:pPr>
        <w:pStyle w:val="PL"/>
        <w:shd w:val="clear" w:color="auto" w:fill="E6E6E6"/>
      </w:pPr>
    </w:p>
    <w:p w14:paraId="5057CF2B" w14:textId="77777777" w:rsidR="002E2F4B" w:rsidRPr="007B746A" w:rsidRDefault="002E2F4B" w:rsidP="002E2F4B">
      <w:pPr>
        <w:pStyle w:val="PL"/>
        <w:shd w:val="clear" w:color="auto" w:fill="E6E6E6"/>
      </w:pPr>
      <w:r w:rsidRPr="007B746A">
        <w:t>PRACH-ConfigSIB-v1530 ::=</w:t>
      </w:r>
      <w:r w:rsidRPr="007B746A">
        <w:tab/>
      </w:r>
      <w:r w:rsidRPr="007B746A">
        <w:tab/>
      </w:r>
      <w:r w:rsidRPr="007B746A">
        <w:tab/>
        <w:t>SEQUENCE {</w:t>
      </w:r>
    </w:p>
    <w:p w14:paraId="53B376F7" w14:textId="77777777" w:rsidR="002E2F4B" w:rsidRPr="007B746A" w:rsidRDefault="002E2F4B" w:rsidP="002E2F4B">
      <w:pPr>
        <w:pStyle w:val="PL"/>
        <w:shd w:val="clear" w:color="auto" w:fill="E6E6E6"/>
      </w:pPr>
      <w:r w:rsidRPr="007B746A">
        <w:tab/>
        <w:t>edt-PRACH-ParametersListCE-r15</w:t>
      </w:r>
      <w:r w:rsidRPr="007B746A">
        <w:tab/>
      </w:r>
      <w:r w:rsidRPr="007B746A">
        <w:tab/>
        <w:t>SEQUENCE (SIZE(1..maxCE-Level-r13)) OF EDT-PRACH-ParametersCE-r15</w:t>
      </w:r>
    </w:p>
    <w:p w14:paraId="26E7D379" w14:textId="77777777" w:rsidR="002E2F4B" w:rsidRPr="007B746A" w:rsidRDefault="002E2F4B" w:rsidP="002E2F4B">
      <w:pPr>
        <w:pStyle w:val="PL"/>
        <w:shd w:val="clear" w:color="auto" w:fill="E6E6E6"/>
      </w:pPr>
      <w:r w:rsidRPr="007B746A">
        <w:t>}</w:t>
      </w:r>
    </w:p>
    <w:p w14:paraId="26A89875" w14:textId="72B8CD08" w:rsidR="002E2F4B" w:rsidRPr="007B746A" w:rsidRDefault="002E2F4B" w:rsidP="002E2F4B">
      <w:pPr>
        <w:pStyle w:val="PL"/>
        <w:shd w:val="clear" w:color="auto" w:fill="E6E6E6"/>
      </w:pPr>
    </w:p>
    <w:p w14:paraId="2CED8FA1" w14:textId="77777777" w:rsidR="009722D5" w:rsidRPr="007B746A" w:rsidRDefault="009722D5" w:rsidP="002E2F4B">
      <w:pPr>
        <w:pStyle w:val="PL"/>
        <w:shd w:val="clear" w:color="auto" w:fill="E6E6E6"/>
      </w:pPr>
      <w:r w:rsidRPr="007B746A">
        <w:t>PRACH-Config ::=</w:t>
      </w:r>
      <w:r w:rsidRPr="007B746A">
        <w:tab/>
      </w:r>
      <w:r w:rsidRPr="007B746A">
        <w:tab/>
      </w:r>
      <w:r w:rsidRPr="007B746A">
        <w:tab/>
      </w:r>
      <w:r w:rsidRPr="007B746A">
        <w:tab/>
      </w:r>
      <w:r w:rsidRPr="007B746A">
        <w:tab/>
        <w:t>SEQUENCE {</w:t>
      </w:r>
    </w:p>
    <w:p w14:paraId="30ABE623"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4DA88D9A"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r w:rsidRPr="007B746A">
        <w:tab/>
      </w:r>
      <w:r w:rsidRPr="007B746A">
        <w:tab/>
      </w:r>
      <w:r w:rsidRPr="007B746A">
        <w:tab/>
      </w:r>
      <w:r w:rsidRPr="007B746A">
        <w:tab/>
      </w:r>
      <w:r w:rsidRPr="007B746A">
        <w:tab/>
        <w:t>OPTIONAL</w:t>
      </w:r>
      <w:r w:rsidRPr="007B746A">
        <w:tab/>
        <w:t>-- Need ON</w:t>
      </w:r>
    </w:p>
    <w:p w14:paraId="564D3252" w14:textId="77777777" w:rsidR="009722D5" w:rsidRPr="007B746A" w:rsidRDefault="009722D5" w:rsidP="009722D5">
      <w:pPr>
        <w:pStyle w:val="PL"/>
        <w:shd w:val="clear" w:color="auto" w:fill="E6E6E6"/>
      </w:pPr>
      <w:r w:rsidRPr="007B746A">
        <w:t>}</w:t>
      </w:r>
    </w:p>
    <w:p w14:paraId="6A906AC6" w14:textId="77777777" w:rsidR="009722D5" w:rsidRPr="007B746A" w:rsidRDefault="009722D5" w:rsidP="009722D5">
      <w:pPr>
        <w:pStyle w:val="PL"/>
        <w:shd w:val="clear" w:color="auto" w:fill="E6E6E6"/>
      </w:pPr>
    </w:p>
    <w:p w14:paraId="415D18DA" w14:textId="77777777" w:rsidR="009722D5" w:rsidRPr="007B746A" w:rsidRDefault="009722D5" w:rsidP="009722D5">
      <w:pPr>
        <w:pStyle w:val="PL"/>
        <w:shd w:val="clear" w:color="auto" w:fill="E6E6E6"/>
      </w:pPr>
      <w:r w:rsidRPr="007B746A">
        <w:t>PRACH-Config-v1310 ::=</w:t>
      </w:r>
      <w:r w:rsidRPr="007B746A">
        <w:tab/>
      </w:r>
      <w:r w:rsidRPr="007B746A">
        <w:tab/>
      </w:r>
      <w:r w:rsidRPr="007B746A">
        <w:tab/>
      </w:r>
      <w:r w:rsidRPr="007B746A">
        <w:tab/>
        <w:t>SEQUENCE {</w:t>
      </w:r>
    </w:p>
    <w:p w14:paraId="2B8F44C1"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r w:rsidRPr="007B746A">
        <w:tab/>
      </w:r>
      <w:r w:rsidRPr="007B746A">
        <w:tab/>
        <w:t>OPTIONAL,</w:t>
      </w:r>
      <w:r w:rsidRPr="007B746A">
        <w:tab/>
        <w:t xml:space="preserve">-- Cond </w:t>
      </w:r>
      <w:r w:rsidR="00613635" w:rsidRPr="007B746A">
        <w:t>MP</w:t>
      </w:r>
    </w:p>
    <w:p w14:paraId="324D669F"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5E66B8AD"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25C7B9A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7A2A690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480CFDB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356D9E1C"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9576918"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r w:rsidRPr="007B746A">
        <w:tab/>
      </w:r>
      <w:r w:rsidRPr="007B746A">
        <w:tab/>
      </w:r>
      <w:r w:rsidRPr="007B746A">
        <w:tab/>
        <w:t>OPTIONAL,</w:t>
      </w:r>
      <w:r w:rsidRPr="007B746A">
        <w:tab/>
        <w:t>-- Cond MP</w:t>
      </w:r>
    </w:p>
    <w:p w14:paraId="39679E27" w14:textId="77777777" w:rsidR="009722D5" w:rsidRPr="007B746A" w:rsidRDefault="009722D5" w:rsidP="009722D5">
      <w:pPr>
        <w:pStyle w:val="PL"/>
        <w:shd w:val="clear" w:color="auto" w:fill="E6E6E6"/>
      </w:pPr>
      <w:r w:rsidRPr="007B746A">
        <w:tab/>
        <w:t>initial-CE-level-r13</w:t>
      </w:r>
      <w:r w:rsidRPr="007B746A">
        <w:tab/>
      </w:r>
      <w:r w:rsidRPr="007B746A">
        <w:tab/>
      </w:r>
      <w:r w:rsidRPr="007B746A">
        <w:tab/>
      </w:r>
      <w:r w:rsidRPr="007B746A">
        <w:tab/>
      </w:r>
      <w:r w:rsidRPr="007B746A">
        <w:tab/>
        <w:t>INTEGER (0..3)</w:t>
      </w:r>
      <w:r w:rsidR="00497FBE" w:rsidRPr="007B746A">
        <w:tab/>
      </w:r>
      <w:r w:rsidRPr="007B746A">
        <w:tab/>
        <w:t>OPTIONAL</w:t>
      </w:r>
      <w:r w:rsidRPr="007B746A">
        <w:tab/>
        <w:t>-- Need OR</w:t>
      </w:r>
    </w:p>
    <w:p w14:paraId="572B0F3D" w14:textId="77777777" w:rsidR="009722D5" w:rsidRPr="007B746A" w:rsidRDefault="009722D5" w:rsidP="009722D5">
      <w:pPr>
        <w:pStyle w:val="PL"/>
        <w:shd w:val="clear" w:color="auto" w:fill="E6E6E6"/>
      </w:pPr>
      <w:r w:rsidRPr="007B746A">
        <w:t>}</w:t>
      </w:r>
    </w:p>
    <w:p w14:paraId="29F48588" w14:textId="77777777" w:rsidR="009722D5" w:rsidRPr="007B746A" w:rsidRDefault="009722D5" w:rsidP="009722D5">
      <w:pPr>
        <w:pStyle w:val="PL"/>
        <w:shd w:val="clear" w:color="auto" w:fill="E6E6E6"/>
      </w:pPr>
    </w:p>
    <w:p w14:paraId="24B37B3D" w14:textId="77777777" w:rsidR="009722D5" w:rsidRPr="007B746A" w:rsidRDefault="009722D5" w:rsidP="009722D5">
      <w:pPr>
        <w:pStyle w:val="PL"/>
        <w:shd w:val="clear" w:color="auto" w:fill="E6E6E6"/>
      </w:pPr>
      <w:r w:rsidRPr="007B746A">
        <w:t>PRACH-Config-v</w:t>
      </w:r>
      <w:r w:rsidR="00E56A3C" w:rsidRPr="007B746A">
        <w:t>1430</w:t>
      </w:r>
      <w:r w:rsidRPr="007B746A">
        <w:t xml:space="preserve"> ::=</w:t>
      </w:r>
      <w:r w:rsidRPr="007B746A">
        <w:tab/>
      </w:r>
      <w:r w:rsidRPr="007B746A">
        <w:tab/>
      </w:r>
      <w:r w:rsidRPr="007B746A">
        <w:tab/>
      </w:r>
      <w:r w:rsidRPr="007B746A">
        <w:tab/>
        <w:t>SEQUENCE {</w:t>
      </w:r>
    </w:p>
    <w:p w14:paraId="148B9BEB" w14:textId="77777777" w:rsidR="009722D5" w:rsidRPr="007B746A" w:rsidRDefault="009722D5" w:rsidP="009722D5">
      <w:pPr>
        <w:pStyle w:val="PL"/>
        <w:shd w:val="clear" w:color="auto" w:fill="E6E6E6"/>
      </w:pPr>
      <w:r w:rsidRPr="007B746A">
        <w:tab/>
        <w:t>rootSequenceIndexHighSpeed-r14</w:t>
      </w:r>
      <w:r w:rsidRPr="007B746A">
        <w:tab/>
      </w:r>
      <w:r w:rsidRPr="007B746A">
        <w:tab/>
      </w:r>
      <w:r w:rsidRPr="007B746A">
        <w:tab/>
      </w:r>
      <w:r w:rsidRPr="007B746A">
        <w:tab/>
        <w:t>INTEGER (0..837),</w:t>
      </w:r>
    </w:p>
    <w:p w14:paraId="4AE94828" w14:textId="77777777" w:rsidR="009722D5" w:rsidRPr="007B746A" w:rsidRDefault="009722D5" w:rsidP="009722D5">
      <w:pPr>
        <w:pStyle w:val="PL"/>
        <w:shd w:val="clear" w:color="auto" w:fill="E6E6E6"/>
      </w:pPr>
      <w:r w:rsidRPr="007B746A">
        <w:tab/>
        <w:t>zeroCorrelationZoneConfigHighSpeed-r14</w:t>
      </w:r>
      <w:r w:rsidRPr="007B746A">
        <w:tab/>
      </w:r>
      <w:r w:rsidRPr="007B746A">
        <w:tab/>
        <w:t>INTEGER (0..12),</w:t>
      </w:r>
    </w:p>
    <w:p w14:paraId="728212CD" w14:textId="77777777" w:rsidR="009722D5" w:rsidRPr="007B746A" w:rsidRDefault="009722D5" w:rsidP="009722D5">
      <w:pPr>
        <w:pStyle w:val="PL"/>
        <w:shd w:val="clear" w:color="auto" w:fill="E6E6E6"/>
      </w:pPr>
      <w:r w:rsidRPr="007B746A">
        <w:tab/>
        <w:t>prach-ConfigIndexHighSpeed-r14</w:t>
      </w:r>
      <w:r w:rsidRPr="007B746A">
        <w:tab/>
      </w:r>
      <w:r w:rsidRPr="007B746A">
        <w:tab/>
      </w:r>
      <w:r w:rsidRPr="007B746A">
        <w:tab/>
      </w:r>
      <w:r w:rsidRPr="007B746A">
        <w:tab/>
        <w:t>INTEGER (0..63),</w:t>
      </w:r>
    </w:p>
    <w:p w14:paraId="03182E60" w14:textId="77777777" w:rsidR="009722D5" w:rsidRPr="007B746A" w:rsidRDefault="009722D5" w:rsidP="009722D5">
      <w:pPr>
        <w:pStyle w:val="PL"/>
        <w:shd w:val="clear" w:color="auto" w:fill="E6E6E6"/>
      </w:pPr>
      <w:r w:rsidRPr="007B746A">
        <w:tab/>
        <w:t>prach-FreqOffsetHighSpeed-r14</w:t>
      </w:r>
      <w:r w:rsidRPr="007B746A">
        <w:tab/>
      </w:r>
      <w:r w:rsidRPr="007B746A">
        <w:tab/>
      </w:r>
      <w:r w:rsidRPr="007B746A">
        <w:tab/>
      </w:r>
      <w:r w:rsidRPr="007B746A">
        <w:tab/>
        <w:t>INTEGER (0..94)</w:t>
      </w:r>
    </w:p>
    <w:p w14:paraId="51B7BB91" w14:textId="77777777" w:rsidR="009722D5" w:rsidRPr="007B746A" w:rsidRDefault="009722D5" w:rsidP="009722D5">
      <w:pPr>
        <w:pStyle w:val="PL"/>
        <w:shd w:val="clear" w:color="auto" w:fill="E6E6E6"/>
      </w:pPr>
      <w:r w:rsidRPr="007B746A">
        <w:t>}</w:t>
      </w:r>
    </w:p>
    <w:p w14:paraId="41C2867C" w14:textId="77777777" w:rsidR="00DE3F4C" w:rsidRPr="007B746A" w:rsidRDefault="00DE3F4C" w:rsidP="00DE3F4C">
      <w:pPr>
        <w:pStyle w:val="PL"/>
        <w:shd w:val="clear" w:color="auto" w:fill="E6E6E6"/>
      </w:pPr>
    </w:p>
    <w:p w14:paraId="6C8BE108" w14:textId="77777777" w:rsidR="009722D5" w:rsidRPr="007B746A" w:rsidRDefault="009722D5" w:rsidP="009722D5">
      <w:pPr>
        <w:pStyle w:val="PL"/>
        <w:shd w:val="clear" w:color="auto" w:fill="E6E6E6"/>
      </w:pPr>
      <w:r w:rsidRPr="007B746A">
        <w:t>PRACH-ConfigSCell-r10 ::=</w:t>
      </w:r>
      <w:r w:rsidRPr="007B746A">
        <w:tab/>
      </w:r>
      <w:r w:rsidRPr="007B746A">
        <w:tab/>
      </w:r>
      <w:r w:rsidRPr="007B746A">
        <w:tab/>
      </w:r>
      <w:r w:rsidRPr="007B746A">
        <w:tab/>
        <w:t>SEQUENCE {</w:t>
      </w:r>
    </w:p>
    <w:p w14:paraId="4D44D43C" w14:textId="77777777" w:rsidR="009722D5" w:rsidRPr="007B746A" w:rsidRDefault="009722D5" w:rsidP="009722D5">
      <w:pPr>
        <w:pStyle w:val="PL"/>
        <w:shd w:val="clear" w:color="auto" w:fill="E6E6E6"/>
      </w:pPr>
      <w:r w:rsidRPr="007B746A">
        <w:tab/>
        <w:t>prach-ConfigIndex-r10</w:t>
      </w:r>
      <w:r w:rsidRPr="007B746A">
        <w:tab/>
      </w:r>
      <w:r w:rsidRPr="007B746A">
        <w:tab/>
      </w:r>
      <w:r w:rsidRPr="007B746A">
        <w:tab/>
      </w:r>
      <w:r w:rsidRPr="007B746A">
        <w:tab/>
      </w:r>
      <w:r w:rsidRPr="007B746A">
        <w:tab/>
        <w:t>INTEGER (0..63)</w:t>
      </w:r>
    </w:p>
    <w:p w14:paraId="648EE407" w14:textId="77777777" w:rsidR="009722D5" w:rsidRPr="007B746A" w:rsidRDefault="009722D5" w:rsidP="009722D5">
      <w:pPr>
        <w:pStyle w:val="PL"/>
        <w:shd w:val="clear" w:color="auto" w:fill="E6E6E6"/>
      </w:pPr>
      <w:r w:rsidRPr="007B746A">
        <w:lastRenderedPageBreak/>
        <w:t>}</w:t>
      </w:r>
    </w:p>
    <w:p w14:paraId="58CEBF67" w14:textId="77777777" w:rsidR="009722D5" w:rsidRPr="007B746A" w:rsidRDefault="009722D5" w:rsidP="009722D5">
      <w:pPr>
        <w:pStyle w:val="PL"/>
        <w:shd w:val="clear" w:color="auto" w:fill="E6E6E6"/>
      </w:pPr>
    </w:p>
    <w:p w14:paraId="0E91AA9D" w14:textId="77777777" w:rsidR="009722D5" w:rsidRPr="007B746A" w:rsidRDefault="009722D5" w:rsidP="009722D5">
      <w:pPr>
        <w:pStyle w:val="PL"/>
        <w:shd w:val="clear" w:color="auto" w:fill="E6E6E6"/>
      </w:pPr>
      <w:r w:rsidRPr="007B746A">
        <w:t>PRACH-ConfigInfo ::=</w:t>
      </w:r>
      <w:r w:rsidRPr="007B746A">
        <w:tab/>
      </w:r>
      <w:r w:rsidRPr="007B746A">
        <w:tab/>
      </w:r>
      <w:r w:rsidRPr="007B746A">
        <w:tab/>
      </w:r>
      <w:r w:rsidRPr="007B746A">
        <w:tab/>
        <w:t>SEQUENCE {</w:t>
      </w:r>
    </w:p>
    <w:p w14:paraId="054AF47F" w14:textId="77777777" w:rsidR="009722D5" w:rsidRPr="007B746A" w:rsidRDefault="009722D5" w:rsidP="009722D5">
      <w:pPr>
        <w:pStyle w:val="PL"/>
        <w:shd w:val="clear" w:color="auto" w:fill="E6E6E6"/>
      </w:pPr>
      <w:r w:rsidRPr="007B746A">
        <w:tab/>
        <w:t>prach-ConfigIndex</w:t>
      </w:r>
      <w:r w:rsidRPr="007B746A">
        <w:tab/>
      </w:r>
      <w:r w:rsidRPr="007B746A">
        <w:tab/>
      </w:r>
      <w:r w:rsidRPr="007B746A">
        <w:tab/>
      </w:r>
      <w:r w:rsidRPr="007B746A">
        <w:tab/>
      </w:r>
      <w:r w:rsidRPr="007B746A">
        <w:tab/>
        <w:t>INTEGER (0..63),</w:t>
      </w:r>
    </w:p>
    <w:p w14:paraId="27926D1A" w14:textId="77777777" w:rsidR="009722D5" w:rsidRPr="007B746A" w:rsidRDefault="009722D5" w:rsidP="009722D5">
      <w:pPr>
        <w:pStyle w:val="PL"/>
        <w:shd w:val="clear" w:color="auto" w:fill="E6E6E6"/>
      </w:pPr>
      <w:r w:rsidRPr="007B746A">
        <w:tab/>
        <w:t>highSpeedFlag</w:t>
      </w:r>
      <w:r w:rsidRPr="007B746A">
        <w:tab/>
      </w:r>
      <w:r w:rsidRPr="007B746A">
        <w:tab/>
      </w:r>
      <w:r w:rsidRPr="007B746A">
        <w:tab/>
      </w:r>
      <w:r w:rsidRPr="007B746A">
        <w:tab/>
      </w:r>
      <w:r w:rsidRPr="007B746A">
        <w:tab/>
      </w:r>
      <w:r w:rsidRPr="007B746A">
        <w:tab/>
        <w:t>BOOLEAN,</w:t>
      </w:r>
    </w:p>
    <w:p w14:paraId="3770446E" w14:textId="77777777" w:rsidR="009722D5" w:rsidRPr="007B746A" w:rsidRDefault="009722D5" w:rsidP="009722D5">
      <w:pPr>
        <w:pStyle w:val="PL"/>
        <w:shd w:val="clear" w:color="auto" w:fill="E6E6E6"/>
      </w:pPr>
      <w:r w:rsidRPr="007B746A">
        <w:tab/>
        <w:t>zeroCorrelationZoneConfig</w:t>
      </w:r>
      <w:r w:rsidRPr="007B746A">
        <w:tab/>
      </w:r>
      <w:r w:rsidRPr="007B746A">
        <w:tab/>
      </w:r>
      <w:r w:rsidRPr="007B746A">
        <w:tab/>
        <w:t>INTEGER (0..15),</w:t>
      </w:r>
    </w:p>
    <w:p w14:paraId="68FDFC76" w14:textId="77777777" w:rsidR="009722D5" w:rsidRPr="007B746A" w:rsidRDefault="009722D5" w:rsidP="009722D5">
      <w:pPr>
        <w:pStyle w:val="PL"/>
        <w:shd w:val="clear" w:color="auto" w:fill="E6E6E6"/>
      </w:pPr>
      <w:r w:rsidRPr="007B746A">
        <w:tab/>
        <w:t>prach-FreqOffset</w:t>
      </w:r>
      <w:r w:rsidRPr="007B746A">
        <w:tab/>
      </w:r>
      <w:r w:rsidRPr="007B746A">
        <w:tab/>
      </w:r>
      <w:r w:rsidRPr="007B746A">
        <w:tab/>
      </w:r>
      <w:r w:rsidRPr="007B746A">
        <w:tab/>
      </w:r>
      <w:r w:rsidRPr="007B746A">
        <w:tab/>
        <w:t>INTEGER (0..94)</w:t>
      </w:r>
    </w:p>
    <w:p w14:paraId="72CB2629" w14:textId="77777777" w:rsidR="009722D5" w:rsidRPr="007B746A" w:rsidRDefault="009722D5" w:rsidP="009722D5">
      <w:pPr>
        <w:pStyle w:val="PL"/>
        <w:shd w:val="clear" w:color="auto" w:fill="E6E6E6"/>
      </w:pPr>
      <w:r w:rsidRPr="007B746A">
        <w:t>}</w:t>
      </w:r>
    </w:p>
    <w:p w14:paraId="7683F74A" w14:textId="77777777" w:rsidR="009722D5" w:rsidRPr="007B746A" w:rsidRDefault="009722D5" w:rsidP="009722D5">
      <w:pPr>
        <w:pStyle w:val="PL"/>
        <w:shd w:val="clear" w:color="auto" w:fill="E6E6E6"/>
      </w:pPr>
    </w:p>
    <w:p w14:paraId="3FB2D096" w14:textId="77777777" w:rsidR="009722D5" w:rsidRPr="007B746A" w:rsidRDefault="009722D5" w:rsidP="009722D5">
      <w:pPr>
        <w:pStyle w:val="PL"/>
        <w:shd w:val="clear" w:color="auto" w:fill="E6E6E6"/>
      </w:pPr>
      <w:r w:rsidRPr="007B746A">
        <w:t>PRACH-ParametersListCE-r13 ::=</w:t>
      </w:r>
      <w:r w:rsidRPr="007B746A">
        <w:tab/>
        <w:t>SEQUENCE (SIZE(1..maxCE-Level-r13)) OF PRACH-ParametersCE-r13</w:t>
      </w:r>
    </w:p>
    <w:p w14:paraId="49F8EA53" w14:textId="77777777" w:rsidR="009722D5" w:rsidRPr="007B746A" w:rsidRDefault="009722D5" w:rsidP="009722D5">
      <w:pPr>
        <w:pStyle w:val="PL"/>
        <w:shd w:val="clear" w:color="auto" w:fill="E6E6E6"/>
      </w:pPr>
    </w:p>
    <w:p w14:paraId="6D425834" w14:textId="77777777" w:rsidR="009722D5" w:rsidRPr="007B746A" w:rsidRDefault="009722D5" w:rsidP="009722D5">
      <w:pPr>
        <w:pStyle w:val="PL"/>
        <w:shd w:val="clear" w:color="auto" w:fill="E6E6E6"/>
      </w:pPr>
      <w:r w:rsidRPr="007B746A">
        <w:t>PRACH-ParametersCE-r13 ::=</w:t>
      </w:r>
      <w:r w:rsidRPr="007B746A">
        <w:tab/>
      </w:r>
      <w:r w:rsidRPr="007B746A">
        <w:tab/>
      </w:r>
      <w:r w:rsidRPr="007B746A">
        <w:tab/>
        <w:t>SEQUENCE {</w:t>
      </w:r>
    </w:p>
    <w:p w14:paraId="253EABDE" w14:textId="77777777" w:rsidR="009722D5" w:rsidRPr="007B746A" w:rsidRDefault="009722D5" w:rsidP="009722D5">
      <w:pPr>
        <w:pStyle w:val="PL"/>
        <w:shd w:val="clear" w:color="auto" w:fill="E6E6E6"/>
      </w:pPr>
      <w:r w:rsidRPr="007B746A">
        <w:tab/>
        <w:t>prach-ConfigIndex-r13</w:t>
      </w:r>
      <w:r w:rsidRPr="007B746A">
        <w:tab/>
      </w:r>
      <w:r w:rsidRPr="007B746A">
        <w:tab/>
      </w:r>
      <w:r w:rsidRPr="007B746A">
        <w:tab/>
      </w:r>
      <w:r w:rsidRPr="007B746A">
        <w:tab/>
      </w:r>
      <w:r w:rsidRPr="007B746A">
        <w:tab/>
        <w:t>INTEGER (0..63),</w:t>
      </w:r>
    </w:p>
    <w:p w14:paraId="7054298E" w14:textId="77777777" w:rsidR="009722D5" w:rsidRPr="007B746A" w:rsidRDefault="009722D5" w:rsidP="009722D5">
      <w:pPr>
        <w:pStyle w:val="PL"/>
        <w:shd w:val="clear" w:color="auto" w:fill="E6E6E6"/>
      </w:pPr>
      <w:r w:rsidRPr="007B746A">
        <w:tab/>
        <w:t>prach-FreqOffset-r13</w:t>
      </w:r>
      <w:r w:rsidRPr="007B746A">
        <w:tab/>
      </w:r>
      <w:r w:rsidRPr="007B746A">
        <w:tab/>
      </w:r>
      <w:r w:rsidRPr="007B746A">
        <w:tab/>
      </w:r>
      <w:r w:rsidRPr="007B746A">
        <w:tab/>
      </w:r>
      <w:r w:rsidRPr="007B746A">
        <w:tab/>
      </w:r>
      <w:r w:rsidRPr="007B746A">
        <w:tab/>
        <w:t>INTEGER (0..94),</w:t>
      </w:r>
    </w:p>
    <w:p w14:paraId="67CB187B" w14:textId="77777777" w:rsidR="009722D5" w:rsidRPr="007B746A" w:rsidRDefault="009722D5" w:rsidP="009722D5">
      <w:pPr>
        <w:pStyle w:val="PL"/>
        <w:shd w:val="clear" w:color="auto" w:fill="E6E6E6"/>
      </w:pPr>
      <w:r w:rsidRPr="007B746A">
        <w:tab/>
        <w:t>prach-StartingSubframe-r13</w:t>
      </w:r>
      <w:r w:rsidRPr="007B746A">
        <w:tab/>
      </w:r>
      <w:r w:rsidRPr="007B746A">
        <w:tab/>
      </w:r>
      <w:r w:rsidRPr="007B746A">
        <w:tab/>
      </w:r>
      <w:r w:rsidRPr="007B746A">
        <w:tab/>
        <w:t>ENUMERATED {sf2, sf4, sf8, sf16, sf32, sf64, sf128,</w:t>
      </w:r>
    </w:p>
    <w:p w14:paraId="7577161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w:t>
      </w:r>
      <w:r w:rsidRPr="007B746A">
        <w:tab/>
      </w:r>
      <w:r w:rsidRPr="007B746A">
        <w:tab/>
      </w:r>
      <w:r w:rsidRPr="007B746A">
        <w:tab/>
      </w:r>
      <w:r w:rsidRPr="007B746A">
        <w:tab/>
        <w:t>OPTIONAL,</w:t>
      </w:r>
      <w:r w:rsidRPr="007B746A">
        <w:tab/>
        <w:t>-- Need OP</w:t>
      </w:r>
    </w:p>
    <w:p w14:paraId="7497C11A" w14:textId="77777777" w:rsidR="009722D5" w:rsidRPr="007B746A" w:rsidRDefault="009722D5" w:rsidP="009722D5">
      <w:pPr>
        <w:pStyle w:val="PL"/>
        <w:shd w:val="clear" w:color="auto" w:fill="E6E6E6"/>
      </w:pPr>
      <w:r w:rsidRPr="007B746A">
        <w:tab/>
        <w:t>maxNumPreambleAttemptCE-r13</w:t>
      </w:r>
    </w:p>
    <w:p w14:paraId="7CD804B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NUMERATED {n3, n4, n5, n6, n7, n8, n10}</w:t>
      </w:r>
      <w:r w:rsidRPr="007B746A">
        <w:tab/>
        <w:t>OPTIONAL,</w:t>
      </w:r>
      <w:r w:rsidRPr="007B746A">
        <w:tab/>
        <w:t>-- Need OP</w:t>
      </w:r>
    </w:p>
    <w:p w14:paraId="063AE86F" w14:textId="77777777" w:rsidR="009722D5" w:rsidRPr="007B746A" w:rsidRDefault="009722D5" w:rsidP="009722D5">
      <w:pPr>
        <w:pStyle w:val="PL"/>
        <w:shd w:val="clear" w:color="auto" w:fill="E6E6E6"/>
      </w:pPr>
      <w:r w:rsidRPr="007B746A">
        <w:tab/>
        <w:t>numRepetitionPerPreambleAttempt-r13</w:t>
      </w:r>
      <w:r w:rsidRPr="007B746A">
        <w:tab/>
      </w:r>
      <w:r w:rsidRPr="007B746A">
        <w:tab/>
        <w:t>ENUMERATED {n1,n2,n4,n8,n16,n32,n64,n128},</w:t>
      </w:r>
    </w:p>
    <w:p w14:paraId="1CF3A419" w14:textId="77777777" w:rsidR="009722D5" w:rsidRPr="007B746A" w:rsidRDefault="009722D5" w:rsidP="009722D5">
      <w:pPr>
        <w:pStyle w:val="PL"/>
        <w:shd w:val="clear" w:color="auto" w:fill="E6E6E6"/>
      </w:pPr>
      <w:r w:rsidRPr="007B746A">
        <w:tab/>
        <w:t>mpdcch-NarrowbandsToMonitor-r13</w:t>
      </w:r>
      <w:r w:rsidRPr="007B746A">
        <w:tab/>
      </w:r>
      <w:r w:rsidRPr="007B746A">
        <w:tab/>
      </w:r>
      <w:r w:rsidRPr="007B746A">
        <w:tab/>
        <w:t>SEQUENCE (SIZE(1..2)) OF</w:t>
      </w:r>
    </w:p>
    <w:p w14:paraId="49EB08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p>
    <w:p w14:paraId="58A98AA5" w14:textId="77777777" w:rsidR="009722D5" w:rsidRPr="007B746A" w:rsidRDefault="009722D5" w:rsidP="009722D5">
      <w:pPr>
        <w:pStyle w:val="PL"/>
        <w:shd w:val="clear" w:color="auto" w:fill="E6E6E6"/>
      </w:pPr>
      <w:r w:rsidRPr="007B746A">
        <w:tab/>
        <w:t>mpdcch-NumRepetition-RA-r13</w:t>
      </w:r>
      <w:r w:rsidRPr="007B746A">
        <w:tab/>
      </w:r>
      <w:r w:rsidRPr="007B746A">
        <w:tab/>
      </w:r>
      <w:r w:rsidRPr="007B746A">
        <w:tab/>
      </w:r>
      <w:r w:rsidRPr="007B746A">
        <w:tab/>
        <w:t>ENUMERATED {r1, r2, r4, r8, r16,</w:t>
      </w:r>
    </w:p>
    <w:p w14:paraId="7B38C9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4C9C490E" w14:textId="77777777" w:rsidR="009722D5" w:rsidRPr="007B746A" w:rsidRDefault="009722D5" w:rsidP="009722D5">
      <w:pPr>
        <w:pStyle w:val="PL"/>
        <w:shd w:val="clear" w:color="auto" w:fill="E6E6E6"/>
      </w:pPr>
      <w:r w:rsidRPr="007B746A">
        <w:tab/>
        <w:t>prach-HoppingConfig-r13</w:t>
      </w:r>
      <w:r w:rsidRPr="007B746A">
        <w:tab/>
      </w:r>
      <w:r w:rsidRPr="007B746A">
        <w:tab/>
      </w:r>
      <w:r w:rsidRPr="007B746A">
        <w:tab/>
      </w:r>
      <w:r w:rsidRPr="007B746A">
        <w:tab/>
      </w:r>
      <w:r w:rsidRPr="007B746A">
        <w:tab/>
        <w:t>ENUMERATED {on,off}</w:t>
      </w:r>
    </w:p>
    <w:p w14:paraId="22AB8C02" w14:textId="77777777" w:rsidR="009722D5" w:rsidRPr="007B746A" w:rsidRDefault="009722D5" w:rsidP="009722D5">
      <w:pPr>
        <w:pStyle w:val="PL"/>
        <w:shd w:val="clear" w:color="auto" w:fill="E6E6E6"/>
      </w:pPr>
      <w:r w:rsidRPr="007B746A">
        <w:t>}</w:t>
      </w:r>
    </w:p>
    <w:p w14:paraId="2A26EE1D" w14:textId="77777777" w:rsidR="002E2F4B" w:rsidRPr="007B746A" w:rsidRDefault="002E2F4B" w:rsidP="002E2F4B">
      <w:pPr>
        <w:pStyle w:val="PL"/>
        <w:shd w:val="clear" w:color="auto" w:fill="E6E6E6"/>
      </w:pPr>
    </w:p>
    <w:p w14:paraId="328989A8" w14:textId="77777777" w:rsidR="002E2F4B" w:rsidRPr="007B746A" w:rsidRDefault="002E2F4B" w:rsidP="002E2F4B">
      <w:pPr>
        <w:pStyle w:val="PL"/>
        <w:shd w:val="clear" w:color="auto" w:fill="E6E6E6"/>
      </w:pPr>
      <w:r w:rsidRPr="007B746A">
        <w:t>EDT-PRACH-ParametersCE-r15 ::=</w:t>
      </w:r>
      <w:r w:rsidRPr="007B746A">
        <w:tab/>
      </w:r>
      <w:r w:rsidRPr="007B746A">
        <w:tab/>
        <w:t>SEQUENCE {</w:t>
      </w:r>
    </w:p>
    <w:p w14:paraId="6172B192" w14:textId="77777777" w:rsidR="002E2F4B" w:rsidRPr="007B746A" w:rsidRDefault="002E2F4B" w:rsidP="002E2F4B">
      <w:pPr>
        <w:pStyle w:val="PL"/>
        <w:shd w:val="clear" w:color="auto" w:fill="E6E6E6"/>
      </w:pPr>
      <w:r w:rsidRPr="007B746A">
        <w:tab/>
        <w:t>edt-PRACH-ParametersCE-r15</w:t>
      </w:r>
      <w:r w:rsidRPr="007B746A">
        <w:tab/>
      </w:r>
      <w:r w:rsidRPr="007B746A">
        <w:tab/>
        <w:t>SEQUENCE {</w:t>
      </w:r>
    </w:p>
    <w:p w14:paraId="08130915" w14:textId="77777777" w:rsidR="002E2F4B" w:rsidRPr="007B746A" w:rsidRDefault="002E2F4B" w:rsidP="002E2F4B">
      <w:pPr>
        <w:pStyle w:val="PL"/>
        <w:shd w:val="clear" w:color="auto" w:fill="E6E6E6"/>
      </w:pPr>
      <w:r w:rsidRPr="007B746A">
        <w:tab/>
      </w:r>
      <w:r w:rsidRPr="007B746A">
        <w:tab/>
        <w:t>prach-ConfigIndex-r15</w:t>
      </w:r>
      <w:r w:rsidRPr="007B746A">
        <w:tab/>
      </w:r>
      <w:r w:rsidRPr="007B746A">
        <w:tab/>
      </w:r>
      <w:r w:rsidRPr="007B746A">
        <w:tab/>
      </w:r>
      <w:r w:rsidRPr="007B746A">
        <w:tab/>
        <w:t>INTEGER (0..63),</w:t>
      </w:r>
    </w:p>
    <w:p w14:paraId="5D501257" w14:textId="77777777" w:rsidR="002E2F4B" w:rsidRPr="007B746A" w:rsidRDefault="002E2F4B" w:rsidP="002E2F4B">
      <w:pPr>
        <w:pStyle w:val="PL"/>
        <w:shd w:val="clear" w:color="auto" w:fill="E6E6E6"/>
      </w:pPr>
      <w:r w:rsidRPr="007B746A">
        <w:tab/>
      </w:r>
      <w:r w:rsidRPr="007B746A">
        <w:tab/>
        <w:t>prach-FreqOffset-r15</w:t>
      </w:r>
      <w:r w:rsidRPr="007B746A">
        <w:tab/>
      </w:r>
      <w:r w:rsidRPr="007B746A">
        <w:tab/>
      </w:r>
      <w:r w:rsidRPr="007B746A">
        <w:tab/>
      </w:r>
      <w:r w:rsidRPr="007B746A">
        <w:tab/>
      </w:r>
      <w:r w:rsidRPr="007B746A">
        <w:tab/>
        <w:t>INTEGER (0..94),</w:t>
      </w:r>
    </w:p>
    <w:p w14:paraId="63DC77C8" w14:textId="77777777" w:rsidR="002E2F4B" w:rsidRPr="007B746A" w:rsidRDefault="002E2F4B" w:rsidP="002E2F4B">
      <w:pPr>
        <w:pStyle w:val="PL"/>
        <w:shd w:val="clear" w:color="auto" w:fill="E6E6E6"/>
      </w:pPr>
      <w:r w:rsidRPr="007B746A">
        <w:tab/>
      </w:r>
      <w:r w:rsidRPr="007B746A">
        <w:tab/>
        <w:t>prach-StartingSubframe-r15</w:t>
      </w:r>
      <w:r w:rsidRPr="007B746A">
        <w:tab/>
      </w:r>
      <w:r w:rsidRPr="007B746A">
        <w:tab/>
      </w:r>
      <w:r w:rsidRPr="007B746A">
        <w:tab/>
        <w:t>ENUMERATED {sf2, sf4, sf8, sf16, sf32, sf64, sf128, sf256}</w:t>
      </w:r>
      <w:r w:rsidRPr="007B746A">
        <w:tab/>
      </w:r>
      <w:r w:rsidRPr="007B746A">
        <w:tab/>
      </w:r>
      <w:r w:rsidRPr="007B746A">
        <w:tab/>
        <w:t>OPTIONAL,</w:t>
      </w:r>
      <w:r w:rsidRPr="007B746A">
        <w:tab/>
        <w:t>-- Need OP</w:t>
      </w:r>
    </w:p>
    <w:p w14:paraId="1BEC2E3E" w14:textId="77777777" w:rsidR="002E2F4B" w:rsidRPr="007B746A" w:rsidRDefault="002E2F4B" w:rsidP="002E2F4B">
      <w:pPr>
        <w:pStyle w:val="PL"/>
        <w:shd w:val="clear" w:color="auto" w:fill="E6E6E6"/>
      </w:pPr>
      <w:r w:rsidRPr="007B746A">
        <w:tab/>
      </w:r>
      <w:r w:rsidRPr="007B746A">
        <w:tab/>
        <w:t>mpdcch-NarrowbandsToMonitor-r15</w:t>
      </w:r>
      <w:r w:rsidRPr="007B746A">
        <w:tab/>
      </w:r>
      <w:r w:rsidRPr="007B746A">
        <w:tab/>
        <w:t>SEQUENCE (SIZE(1..2)) OF INTEGER (1..maxAvailNarrowBands-r13)</w:t>
      </w:r>
    </w:p>
    <w:p w14:paraId="4EB6BA4B" w14:textId="77777777" w:rsidR="002E2F4B" w:rsidRPr="007B746A" w:rsidRDefault="002E2F4B" w:rsidP="002E2F4B">
      <w:pPr>
        <w:pStyle w:val="PL"/>
        <w:shd w:val="clear" w:color="auto" w:fill="E6E6E6"/>
      </w:pPr>
      <w:r w:rsidRPr="007B746A">
        <w:tab/>
        <w:t>}</w:t>
      </w:r>
      <w:r w:rsidRPr="007B746A">
        <w:tab/>
        <w:t>OPTIONAL -- Need OR</w:t>
      </w:r>
    </w:p>
    <w:p w14:paraId="5315AACF" w14:textId="77777777" w:rsidR="009722D5" w:rsidRPr="007B746A" w:rsidRDefault="002E2F4B" w:rsidP="002E2F4B">
      <w:pPr>
        <w:pStyle w:val="PL"/>
        <w:shd w:val="clear" w:color="auto" w:fill="E6E6E6"/>
      </w:pPr>
      <w:r w:rsidRPr="007B746A">
        <w:t>}</w:t>
      </w:r>
    </w:p>
    <w:p w14:paraId="01469FB2" w14:textId="77777777" w:rsidR="002E2F4B" w:rsidRPr="007B746A" w:rsidRDefault="002E2F4B" w:rsidP="002E2F4B">
      <w:pPr>
        <w:pStyle w:val="PL"/>
        <w:shd w:val="clear" w:color="auto" w:fill="E6E6E6"/>
      </w:pPr>
    </w:p>
    <w:p w14:paraId="0D6910A3" w14:textId="77777777" w:rsidR="009722D5" w:rsidRPr="007B746A" w:rsidRDefault="009722D5" w:rsidP="009722D5">
      <w:pPr>
        <w:pStyle w:val="PL"/>
        <w:shd w:val="clear" w:color="auto" w:fill="E6E6E6"/>
      </w:pPr>
      <w:r w:rsidRPr="007B746A">
        <w:t>RSRP-ThresholdsPrachInfoList-r13 ::= SEQUENCE (SIZE(1..3)) OF RSRP-Range</w:t>
      </w:r>
    </w:p>
    <w:p w14:paraId="318FB3C9" w14:textId="77777777" w:rsidR="00556BAD" w:rsidRPr="007B746A" w:rsidRDefault="00556BAD" w:rsidP="00556BAD">
      <w:pPr>
        <w:pStyle w:val="PL"/>
        <w:shd w:val="clear" w:color="auto" w:fill="E6E6E6"/>
      </w:pPr>
    </w:p>
    <w:p w14:paraId="70F0E4BB" w14:textId="0E543494" w:rsidR="00556BAD" w:rsidRPr="007B746A" w:rsidRDefault="00556BAD" w:rsidP="00556BAD">
      <w:pPr>
        <w:pStyle w:val="PL"/>
        <w:shd w:val="clear" w:color="auto" w:fill="E6E6E6"/>
      </w:pPr>
      <w:r w:rsidRPr="007B746A">
        <w:t>PRACH-TxDuration-r17::=</w:t>
      </w:r>
      <w:r w:rsidRPr="007B746A">
        <w:tab/>
      </w:r>
      <w:r w:rsidRPr="007B746A">
        <w:tab/>
      </w:r>
      <w:r w:rsidRPr="007B746A">
        <w:tab/>
        <w:t>SEQUENCE {</w:t>
      </w:r>
    </w:p>
    <w:p w14:paraId="6483DB68" w14:textId="77777777" w:rsidR="00556BAD" w:rsidRPr="007B746A" w:rsidRDefault="00556BAD" w:rsidP="00556BAD">
      <w:pPr>
        <w:pStyle w:val="PL"/>
        <w:shd w:val="clear" w:color="auto" w:fill="E6E6E6"/>
      </w:pPr>
      <w:r w:rsidRPr="007B746A">
        <w:tab/>
        <w:t>prach-TxDuration-r17</w:t>
      </w:r>
      <w:r w:rsidRPr="007B746A">
        <w:tab/>
      </w:r>
      <w:r w:rsidRPr="007B746A">
        <w:tab/>
      </w:r>
      <w:r w:rsidRPr="007B746A">
        <w:tab/>
      </w:r>
      <w:r w:rsidRPr="007B746A">
        <w:tab/>
        <w:t>ENUMERATED {n1, n2, n4, n8, n16, n32, n64, n128}</w:t>
      </w:r>
    </w:p>
    <w:p w14:paraId="12AFEDB3" w14:textId="0C04DB13" w:rsidR="009722D5" w:rsidRPr="007B746A" w:rsidRDefault="00556BAD" w:rsidP="00556BAD">
      <w:pPr>
        <w:pStyle w:val="PL"/>
        <w:shd w:val="clear" w:color="auto" w:fill="E6E6E6"/>
      </w:pPr>
      <w:r w:rsidRPr="007B746A">
        <w:t>}</w:t>
      </w:r>
    </w:p>
    <w:p w14:paraId="31552592" w14:textId="77777777" w:rsidR="00556BAD" w:rsidRPr="007B746A" w:rsidRDefault="00556BAD" w:rsidP="00556BAD">
      <w:pPr>
        <w:pStyle w:val="PL"/>
        <w:shd w:val="clear" w:color="auto" w:fill="E6E6E6"/>
      </w:pPr>
    </w:p>
    <w:p w14:paraId="023E98A7" w14:textId="77777777" w:rsidR="009722D5" w:rsidRPr="007B746A" w:rsidRDefault="009722D5" w:rsidP="009722D5">
      <w:pPr>
        <w:pStyle w:val="PL"/>
        <w:shd w:val="clear" w:color="auto" w:fill="E6E6E6"/>
      </w:pPr>
      <w:r w:rsidRPr="007B746A">
        <w:t>-- ASN1STOP</w:t>
      </w:r>
    </w:p>
    <w:p w14:paraId="3672E55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38F8D88" w14:textId="77777777" w:rsidTr="005411BB">
        <w:trPr>
          <w:cantSplit/>
          <w:tblHeader/>
        </w:trPr>
        <w:tc>
          <w:tcPr>
            <w:tcW w:w="9639" w:type="dxa"/>
          </w:tcPr>
          <w:p w14:paraId="70D62D2A" w14:textId="77777777" w:rsidR="009722D5" w:rsidRPr="007B746A" w:rsidRDefault="009722D5" w:rsidP="005411BB">
            <w:pPr>
              <w:pStyle w:val="TAH"/>
              <w:rPr>
                <w:lang w:eastAsia="en-GB"/>
              </w:rPr>
            </w:pPr>
            <w:r w:rsidRPr="007B746A">
              <w:rPr>
                <w:i/>
                <w:noProof/>
                <w:lang w:eastAsia="en-GB"/>
              </w:rPr>
              <w:lastRenderedPageBreak/>
              <w:t>PRACH-Config</w:t>
            </w:r>
            <w:r w:rsidRPr="007B746A">
              <w:rPr>
                <w:iCs/>
                <w:noProof/>
                <w:lang w:eastAsia="en-GB"/>
              </w:rPr>
              <w:t xml:space="preserve"> field descriptions</w:t>
            </w:r>
          </w:p>
        </w:tc>
      </w:tr>
      <w:tr w:rsidR="007B746A" w:rsidRPr="007B746A" w14:paraId="12C82DC1" w14:textId="77777777" w:rsidTr="00FE39FB">
        <w:tblPrEx>
          <w:tblLook w:val="01E0" w:firstRow="1" w:lastRow="1" w:firstColumn="1" w:lastColumn="1" w:noHBand="0" w:noVBand="0"/>
        </w:tblPrEx>
        <w:tc>
          <w:tcPr>
            <w:tcW w:w="9639" w:type="dxa"/>
          </w:tcPr>
          <w:p w14:paraId="15357C31" w14:textId="77777777" w:rsidR="002E2F4B" w:rsidRPr="007B746A" w:rsidRDefault="002E2F4B" w:rsidP="00FE39FB">
            <w:pPr>
              <w:pStyle w:val="TAL"/>
              <w:rPr>
                <w:b/>
                <w:i/>
              </w:rPr>
            </w:pPr>
            <w:r w:rsidRPr="007B746A">
              <w:rPr>
                <w:b/>
                <w:i/>
              </w:rPr>
              <w:t>edt-PRACH-</w:t>
            </w:r>
            <w:r w:rsidRPr="007B746A">
              <w:rPr>
                <w:b/>
                <w:i/>
                <w:noProof/>
                <w:lang w:eastAsia="en-GB"/>
              </w:rPr>
              <w:t>ParametersListCE</w:t>
            </w:r>
          </w:p>
          <w:p w14:paraId="3FEA18DA" w14:textId="77777777" w:rsidR="002E2F4B" w:rsidRPr="007B746A" w:rsidRDefault="002E2F4B" w:rsidP="00FE39FB">
            <w:pPr>
              <w:pStyle w:val="TAL"/>
              <w:rPr>
                <w:b/>
                <w:i/>
                <w:noProof/>
                <w:lang w:eastAsia="en-GB"/>
              </w:rPr>
            </w:pPr>
            <w:r w:rsidRPr="007B746A">
              <w:rPr>
                <w:bCs/>
                <w:noProof/>
                <w:lang w:eastAsia="en-GB"/>
              </w:rPr>
              <w:t xml:space="preserve">Configures PRACH parameters for each CE level </w:t>
            </w:r>
            <w:r w:rsidRPr="007B746A">
              <w:rPr>
                <w:lang w:eastAsia="en-GB"/>
              </w:rPr>
              <w:t>applicable to a UE performing EDT</w:t>
            </w:r>
            <w:r w:rsidRPr="007B746A">
              <w:rPr>
                <w:bCs/>
                <w:noProof/>
                <w:lang w:eastAsia="en-GB"/>
              </w:rPr>
              <w:t xml:space="preserve">. If included, the number of entries is same as number of entries in </w:t>
            </w:r>
            <w:r w:rsidRPr="007B746A">
              <w:rPr>
                <w:bCs/>
                <w:i/>
                <w:noProof/>
                <w:lang w:eastAsia="en-GB"/>
              </w:rPr>
              <w:t>prach-ParametersListCE</w:t>
            </w:r>
            <w:r w:rsidRPr="007B746A">
              <w:rPr>
                <w:bCs/>
                <w:noProof/>
                <w:lang w:eastAsia="en-GB"/>
              </w:rPr>
              <w:t xml:space="preserve">.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for CE level 0, the second entry in the list is the </w:t>
            </w:r>
            <w:r w:rsidRPr="007B746A">
              <w:rPr>
                <w:bCs/>
                <w:noProof/>
                <w:lang w:eastAsia="en-GB"/>
              </w:rPr>
              <w:t xml:space="preserve">PRACH parameters </w:t>
            </w:r>
            <w:r w:rsidRPr="007B746A">
              <w:rPr>
                <w:noProof/>
                <w:lang w:eastAsia="en-GB"/>
              </w:rPr>
              <w:t xml:space="preserve">for CE level 1, and so on. The parameters </w:t>
            </w:r>
            <w:r w:rsidRPr="007B746A">
              <w:rPr>
                <w:i/>
                <w:noProof/>
                <w:lang w:eastAsia="en-GB"/>
              </w:rPr>
              <w:t>maxNumPreambleAttemptCE</w:t>
            </w:r>
            <w:r w:rsidRPr="007B746A">
              <w:rPr>
                <w:noProof/>
                <w:lang w:eastAsia="en-GB"/>
              </w:rPr>
              <w:t xml:space="preserve">, </w:t>
            </w:r>
            <w:r w:rsidRPr="007B746A">
              <w:rPr>
                <w:i/>
                <w:noProof/>
                <w:lang w:eastAsia="en-GB"/>
              </w:rPr>
              <w:t>numRepetitionPerPreambleAttempt</w:t>
            </w:r>
            <w:r w:rsidRPr="007B746A">
              <w:rPr>
                <w:noProof/>
                <w:lang w:eastAsia="en-GB"/>
              </w:rPr>
              <w:t xml:space="preserve">, </w:t>
            </w:r>
            <w:r w:rsidRPr="007B746A">
              <w:rPr>
                <w:i/>
                <w:noProof/>
                <w:lang w:eastAsia="en-GB"/>
              </w:rPr>
              <w:t>mpdcch-NumRepetition-RA</w:t>
            </w:r>
            <w:r w:rsidRPr="007B746A">
              <w:rPr>
                <w:noProof/>
                <w:lang w:eastAsia="en-GB"/>
              </w:rPr>
              <w:t xml:space="preserve">, </w:t>
            </w:r>
            <w:r w:rsidRPr="007B746A">
              <w:rPr>
                <w:i/>
                <w:noProof/>
                <w:lang w:eastAsia="en-GB"/>
              </w:rPr>
              <w:t>prach-HoppingConfig</w:t>
            </w:r>
            <w:r w:rsidRPr="007B746A">
              <w:rPr>
                <w:noProof/>
                <w:lang w:eastAsia="en-GB"/>
              </w:rPr>
              <w:t xml:space="preserve"> included in </w:t>
            </w:r>
            <w:r w:rsidRPr="007B746A">
              <w:rPr>
                <w:i/>
                <w:noProof/>
                <w:lang w:eastAsia="en-GB"/>
              </w:rPr>
              <w:t>prach-ParametersListCE</w:t>
            </w:r>
            <w:r w:rsidRPr="007B746A">
              <w:rPr>
                <w:noProof/>
                <w:lang w:eastAsia="en-GB"/>
              </w:rPr>
              <w:t xml:space="preserve"> for CE level X are also applicable for EDT.</w:t>
            </w:r>
          </w:p>
        </w:tc>
      </w:tr>
      <w:tr w:rsidR="007B746A" w:rsidRPr="007B746A" w14:paraId="3D608B69" w14:textId="77777777" w:rsidTr="005411BB">
        <w:tblPrEx>
          <w:tblLook w:val="01E0" w:firstRow="1" w:lastRow="1" w:firstColumn="1" w:lastColumn="1" w:noHBand="0" w:noVBand="0"/>
        </w:tblPrEx>
        <w:tc>
          <w:tcPr>
            <w:tcW w:w="9639" w:type="dxa"/>
          </w:tcPr>
          <w:p w14:paraId="248FEE53" w14:textId="77777777" w:rsidR="009722D5" w:rsidRPr="007B746A" w:rsidRDefault="009722D5" w:rsidP="005411BB">
            <w:pPr>
              <w:pStyle w:val="TAL"/>
              <w:rPr>
                <w:b/>
                <w:i/>
                <w:noProof/>
                <w:lang w:eastAsia="en-GB"/>
              </w:rPr>
            </w:pPr>
            <w:r w:rsidRPr="007B746A">
              <w:rPr>
                <w:b/>
                <w:i/>
                <w:noProof/>
                <w:lang w:eastAsia="en-GB"/>
              </w:rPr>
              <w:t>initial-CE-level</w:t>
            </w:r>
          </w:p>
          <w:p w14:paraId="40B6BC3F" w14:textId="77777777" w:rsidR="009722D5" w:rsidRPr="007B746A" w:rsidRDefault="009722D5" w:rsidP="005411BB">
            <w:pPr>
              <w:pStyle w:val="TAL"/>
              <w:rPr>
                <w:b/>
                <w:i/>
                <w:noProof/>
                <w:lang w:eastAsia="en-GB"/>
              </w:rPr>
            </w:pPr>
            <w:r w:rsidRPr="007B746A">
              <w:rPr>
                <w:lang w:eastAsia="en-GB"/>
              </w:rPr>
              <w:t>Indicates initial PRACH CE</w:t>
            </w:r>
            <w:r w:rsidRPr="007B746A">
              <w:rPr>
                <w:noProof/>
                <w:lang w:eastAsia="en-GB"/>
              </w:rPr>
              <w:t xml:space="preserve"> </w:t>
            </w:r>
            <w:r w:rsidRPr="007B746A">
              <w:rPr>
                <w:lang w:eastAsia="en-GB"/>
              </w:rPr>
              <w:t xml:space="preserve">level at random access, see </w:t>
            </w:r>
            <w:r w:rsidRPr="007B746A">
              <w:rPr>
                <w:noProof/>
                <w:lang w:eastAsia="en-GB"/>
              </w:rPr>
              <w:t xml:space="preserve">TS 36.321 [6]. If not configured, UE selects PRACH CE level based on measured RSRP level, </w:t>
            </w:r>
            <w:r w:rsidRPr="007B746A">
              <w:rPr>
                <w:lang w:eastAsia="en-GB"/>
              </w:rPr>
              <w:t xml:space="preserve">see </w:t>
            </w:r>
            <w:r w:rsidRPr="007B746A">
              <w:rPr>
                <w:noProof/>
                <w:lang w:eastAsia="en-GB"/>
              </w:rPr>
              <w:t>TS 36.321 [6].</w:t>
            </w:r>
          </w:p>
        </w:tc>
      </w:tr>
      <w:tr w:rsidR="007B746A" w:rsidRPr="007B746A" w14:paraId="001C2E9F" w14:textId="77777777" w:rsidTr="005411BB">
        <w:tblPrEx>
          <w:tblLook w:val="01E0" w:firstRow="1" w:lastRow="1" w:firstColumn="1" w:lastColumn="1" w:noHBand="0" w:noVBand="0"/>
        </w:tblPrEx>
        <w:tc>
          <w:tcPr>
            <w:tcW w:w="9639" w:type="dxa"/>
          </w:tcPr>
          <w:p w14:paraId="3BD122C5" w14:textId="77777777" w:rsidR="009722D5" w:rsidRPr="007B746A" w:rsidRDefault="009722D5" w:rsidP="005411BB">
            <w:pPr>
              <w:pStyle w:val="TAL"/>
              <w:rPr>
                <w:b/>
                <w:i/>
                <w:noProof/>
                <w:lang w:eastAsia="en-GB"/>
              </w:rPr>
            </w:pPr>
            <w:r w:rsidRPr="007B746A">
              <w:rPr>
                <w:b/>
                <w:i/>
                <w:noProof/>
                <w:lang w:eastAsia="en-GB"/>
              </w:rPr>
              <w:t>highSpeedFlag</w:t>
            </w:r>
          </w:p>
          <w:p w14:paraId="612FC16C" w14:textId="77777777" w:rsidR="009722D5" w:rsidRPr="007B746A" w:rsidRDefault="009722D5" w:rsidP="005411BB">
            <w:pPr>
              <w:pStyle w:val="TAL"/>
              <w:rPr>
                <w:lang w:eastAsia="en-GB"/>
              </w:rPr>
            </w:pPr>
            <w:r w:rsidRPr="007B746A">
              <w:rPr>
                <w:lang w:eastAsia="en-GB"/>
              </w:rPr>
              <w:t>Parameter: High-speed-flag,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RUE corresponds to Restricted set and FALSE to Unrestricted set.</w:t>
            </w:r>
          </w:p>
        </w:tc>
      </w:tr>
      <w:tr w:rsidR="007B746A" w:rsidRPr="007B746A" w14:paraId="1448D873" w14:textId="77777777" w:rsidTr="005411BB">
        <w:tblPrEx>
          <w:tblLook w:val="01E0" w:firstRow="1" w:lastRow="1" w:firstColumn="1" w:lastColumn="1" w:noHBand="0" w:noVBand="0"/>
        </w:tblPrEx>
        <w:tc>
          <w:tcPr>
            <w:tcW w:w="9639" w:type="dxa"/>
          </w:tcPr>
          <w:p w14:paraId="543529D5" w14:textId="77777777" w:rsidR="009722D5" w:rsidRPr="007B746A" w:rsidRDefault="009722D5" w:rsidP="005411BB">
            <w:pPr>
              <w:pStyle w:val="TAL"/>
              <w:rPr>
                <w:b/>
                <w:i/>
                <w:noProof/>
                <w:lang w:eastAsia="en-GB"/>
              </w:rPr>
            </w:pPr>
            <w:r w:rsidRPr="007B746A">
              <w:rPr>
                <w:b/>
                <w:i/>
                <w:noProof/>
                <w:lang w:eastAsia="en-GB"/>
              </w:rPr>
              <w:t>maxNumPreambleAttemptCE</w:t>
            </w:r>
          </w:p>
          <w:p w14:paraId="1692A055" w14:textId="77777777" w:rsidR="00995778" w:rsidRPr="007B746A" w:rsidRDefault="009722D5" w:rsidP="00995778">
            <w:pPr>
              <w:pStyle w:val="TAL"/>
              <w:rPr>
                <w:noProof/>
                <w:lang w:eastAsia="en-GB"/>
              </w:rPr>
            </w:pPr>
            <w:r w:rsidRPr="007B746A">
              <w:rPr>
                <w:noProof/>
                <w:lang w:eastAsia="en-GB"/>
              </w:rPr>
              <w:t>Maximum number of preamble transmission attempts per CE</w:t>
            </w:r>
            <w:r w:rsidRPr="007B746A" w:rsidDel="00DA6230">
              <w:rPr>
                <w:noProof/>
                <w:lang w:eastAsia="en-GB"/>
              </w:rPr>
              <w:t xml:space="preserve"> </w:t>
            </w:r>
            <w:r w:rsidRPr="007B746A">
              <w:rPr>
                <w:noProof/>
                <w:lang w:eastAsia="en-GB"/>
              </w:rPr>
              <w:t>level. See TS 36.321 [6].</w:t>
            </w:r>
          </w:p>
          <w:p w14:paraId="121D977A" w14:textId="77777777" w:rsidR="009722D5" w:rsidRPr="007B746A" w:rsidRDefault="00995778" w:rsidP="00995778">
            <w:pPr>
              <w:pStyle w:val="TAL"/>
              <w:rPr>
                <w:b/>
                <w:i/>
                <w:noProof/>
                <w:lang w:eastAsia="en-GB"/>
              </w:rPr>
            </w:pPr>
            <w:r w:rsidRPr="007B746A">
              <w:rPr>
                <w:noProof/>
                <w:lang w:eastAsia="en-GB"/>
              </w:rPr>
              <w:t>If the field is absent, the UE shall use the default value n3.</w:t>
            </w:r>
          </w:p>
        </w:tc>
      </w:tr>
      <w:tr w:rsidR="007B746A" w:rsidRPr="007B746A" w14:paraId="061BB20D" w14:textId="77777777" w:rsidTr="005411BB">
        <w:tblPrEx>
          <w:tblLook w:val="01E0" w:firstRow="1" w:lastRow="1" w:firstColumn="1" w:lastColumn="1" w:noHBand="0" w:noVBand="0"/>
        </w:tblPrEx>
        <w:tc>
          <w:tcPr>
            <w:tcW w:w="9639" w:type="dxa"/>
          </w:tcPr>
          <w:p w14:paraId="49A45EF0" w14:textId="77777777" w:rsidR="009722D5" w:rsidRPr="007B746A" w:rsidRDefault="009722D5" w:rsidP="005411BB">
            <w:pPr>
              <w:pStyle w:val="TAL"/>
              <w:rPr>
                <w:b/>
                <w:i/>
                <w:noProof/>
                <w:lang w:eastAsia="en-GB"/>
              </w:rPr>
            </w:pPr>
            <w:r w:rsidRPr="007B746A">
              <w:rPr>
                <w:b/>
                <w:i/>
                <w:noProof/>
                <w:lang w:eastAsia="en-GB"/>
              </w:rPr>
              <w:t>mpdcch-NarrowbandsToMonitor</w:t>
            </w:r>
          </w:p>
          <w:p w14:paraId="41DAE8A4" w14:textId="77777777" w:rsidR="009722D5" w:rsidRPr="007B746A" w:rsidRDefault="009722D5" w:rsidP="005411BB">
            <w:pPr>
              <w:pStyle w:val="TAL"/>
              <w:rPr>
                <w:b/>
                <w:i/>
                <w:noProof/>
                <w:lang w:eastAsia="en-GB"/>
              </w:rPr>
            </w:pPr>
            <w:r w:rsidRPr="007B746A">
              <w:rPr>
                <w:noProof/>
                <w:lang w:eastAsia="en-GB"/>
              </w:rPr>
              <w:t>Narrowbands to monitor for MPDCCH for RAR,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6.2.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13A4592" w14:textId="77777777" w:rsidTr="005411BB">
        <w:tblPrEx>
          <w:tblLook w:val="01E0" w:firstRow="1" w:lastRow="1" w:firstColumn="1" w:lastColumn="1" w:noHBand="0" w:noVBand="0"/>
        </w:tblPrEx>
        <w:tc>
          <w:tcPr>
            <w:tcW w:w="9639" w:type="dxa"/>
          </w:tcPr>
          <w:p w14:paraId="6F8A415C" w14:textId="77777777" w:rsidR="009722D5" w:rsidRPr="007B746A" w:rsidRDefault="009722D5" w:rsidP="005411BB">
            <w:pPr>
              <w:pStyle w:val="TAL"/>
              <w:rPr>
                <w:b/>
                <w:i/>
              </w:rPr>
            </w:pPr>
            <w:r w:rsidRPr="007B746A">
              <w:rPr>
                <w:b/>
                <w:i/>
              </w:rPr>
              <w:t>mpdcch-NumRepetition-RA</w:t>
            </w:r>
          </w:p>
          <w:p w14:paraId="25FA5FCF"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RAR, Msg3 and Msg4</w:t>
            </w:r>
            <w:r w:rsidRPr="007B746A">
              <w:rPr>
                <w:lang w:eastAsia="en-GB"/>
              </w:rPr>
              <w:t>, see TS 36.211 [21].</w:t>
            </w:r>
          </w:p>
        </w:tc>
      </w:tr>
      <w:tr w:rsidR="007B746A" w:rsidRPr="007B746A" w14:paraId="29DFE8BF" w14:textId="77777777" w:rsidTr="005411BB">
        <w:tblPrEx>
          <w:tblLook w:val="01E0" w:firstRow="1" w:lastRow="1" w:firstColumn="1" w:lastColumn="1" w:noHBand="0" w:noVBand="0"/>
        </w:tblPrEx>
        <w:tc>
          <w:tcPr>
            <w:tcW w:w="9639" w:type="dxa"/>
          </w:tcPr>
          <w:p w14:paraId="038B9C74" w14:textId="77777777" w:rsidR="009722D5" w:rsidRPr="007B746A" w:rsidRDefault="009722D5" w:rsidP="005411BB">
            <w:pPr>
              <w:pStyle w:val="TAL"/>
              <w:rPr>
                <w:b/>
                <w:i/>
                <w:noProof/>
                <w:lang w:eastAsia="en-GB"/>
              </w:rPr>
            </w:pPr>
            <w:r w:rsidRPr="007B746A">
              <w:rPr>
                <w:b/>
                <w:i/>
              </w:rPr>
              <w:t>mpdcch-startSF-CSS-RA</w:t>
            </w:r>
          </w:p>
          <w:p w14:paraId="1DFDBA47" w14:textId="77777777" w:rsidR="009722D5" w:rsidRPr="007B746A" w:rsidRDefault="009722D5" w:rsidP="005411BB">
            <w:pPr>
              <w:pStyle w:val="TAL"/>
              <w:rPr>
                <w:b/>
                <w:i/>
                <w:noProof/>
                <w:lang w:eastAsia="en-GB"/>
              </w:rPr>
            </w:pPr>
            <w:r w:rsidRPr="007B746A">
              <w:rPr>
                <w:noProof/>
                <w:lang w:eastAsia="en-GB"/>
              </w:rPr>
              <w:t xml:space="preserve">Starting subframe configuration for MPDCCH common search space (CSS), including RAR, Msg3 retransmission, PDSCH with contention resolution and PDSCH with </w:t>
            </w:r>
            <w:r w:rsidR="00995778" w:rsidRPr="007B746A">
              <w:rPr>
                <w:noProof/>
                <w:lang w:eastAsia="en-GB"/>
              </w:rPr>
              <w:t>CCCH MAC SDU</w:t>
            </w:r>
            <w:r w:rsidRPr="007B746A">
              <w:rPr>
                <w:noProof/>
                <w:lang w:eastAsia="en-GB"/>
              </w:rPr>
              <w:t xml:space="preserve">, see TS 36.211 [21] and TS 36.213 [23]. </w:t>
            </w:r>
            <w:r w:rsidRPr="007B746A">
              <w:rPr>
                <w:lang w:eastAsia="en-GB"/>
              </w:rPr>
              <w:t>Value v1 corresponds to 1, value v1dot5 corresponds to 1.5, and so on.</w:t>
            </w:r>
          </w:p>
        </w:tc>
      </w:tr>
      <w:tr w:rsidR="007B746A" w:rsidRPr="007B746A" w14:paraId="7E938086" w14:textId="77777777" w:rsidTr="005411BB">
        <w:tblPrEx>
          <w:tblLook w:val="01E0" w:firstRow="1" w:lastRow="1" w:firstColumn="1" w:lastColumn="1" w:noHBand="0" w:noVBand="0"/>
        </w:tblPrEx>
        <w:tc>
          <w:tcPr>
            <w:tcW w:w="9639" w:type="dxa"/>
          </w:tcPr>
          <w:p w14:paraId="0DF0AEA6" w14:textId="77777777" w:rsidR="009722D5" w:rsidRPr="007B746A" w:rsidRDefault="009722D5" w:rsidP="005411BB">
            <w:pPr>
              <w:pStyle w:val="TAL"/>
              <w:rPr>
                <w:b/>
                <w:i/>
                <w:noProof/>
                <w:lang w:eastAsia="en-GB"/>
              </w:rPr>
            </w:pPr>
            <w:r w:rsidRPr="007B746A">
              <w:rPr>
                <w:b/>
                <w:i/>
                <w:noProof/>
                <w:lang w:eastAsia="en-GB"/>
              </w:rPr>
              <w:t>numRepetitionPerPreambleAttempt</w:t>
            </w:r>
          </w:p>
          <w:p w14:paraId="6568BFD0" w14:textId="77777777" w:rsidR="009722D5" w:rsidRPr="007B746A" w:rsidRDefault="009722D5" w:rsidP="005411BB">
            <w:pPr>
              <w:pStyle w:val="TAL"/>
              <w:rPr>
                <w:b/>
                <w:i/>
                <w:noProof/>
                <w:lang w:eastAsia="en-GB"/>
              </w:rPr>
            </w:pPr>
            <w:r w:rsidRPr="007B746A">
              <w:rPr>
                <w:noProof/>
                <w:lang w:eastAsia="en-GB"/>
              </w:rPr>
              <w:t>Number of PRACH repetitions per attempt for each CE level, See TS 36.211 [21].</w:t>
            </w:r>
          </w:p>
        </w:tc>
      </w:tr>
      <w:tr w:rsidR="007B746A" w:rsidRPr="007B746A" w14:paraId="7F809EF9" w14:textId="77777777" w:rsidTr="005411BB">
        <w:trPr>
          <w:cantSplit/>
        </w:trPr>
        <w:tc>
          <w:tcPr>
            <w:tcW w:w="9639" w:type="dxa"/>
          </w:tcPr>
          <w:p w14:paraId="7BB69F72" w14:textId="77777777" w:rsidR="009722D5" w:rsidRPr="007B746A" w:rsidRDefault="009722D5" w:rsidP="005411BB">
            <w:pPr>
              <w:pStyle w:val="TAL"/>
              <w:rPr>
                <w:b/>
                <w:i/>
                <w:noProof/>
                <w:lang w:eastAsia="en-GB"/>
              </w:rPr>
            </w:pPr>
            <w:r w:rsidRPr="007B746A">
              <w:rPr>
                <w:b/>
                <w:i/>
                <w:noProof/>
                <w:lang w:eastAsia="en-GB"/>
              </w:rPr>
              <w:t>prach-ConfigIndex</w:t>
            </w:r>
          </w:p>
          <w:p w14:paraId="280FC18A"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prach-ConfigurationIndex</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71FAABFB" w14:textId="77777777" w:rsidTr="005411BB">
        <w:trPr>
          <w:cantSplit/>
        </w:trPr>
        <w:tc>
          <w:tcPr>
            <w:tcW w:w="9639" w:type="dxa"/>
          </w:tcPr>
          <w:p w14:paraId="045FC07B" w14:textId="77777777" w:rsidR="009722D5" w:rsidRPr="007B746A" w:rsidRDefault="009722D5" w:rsidP="005411BB">
            <w:pPr>
              <w:pStyle w:val="TAL"/>
              <w:rPr>
                <w:b/>
                <w:i/>
                <w:noProof/>
                <w:lang w:eastAsia="en-GB"/>
              </w:rPr>
            </w:pPr>
            <w:r w:rsidRPr="007B746A">
              <w:rPr>
                <w:b/>
                <w:i/>
                <w:noProof/>
                <w:lang w:eastAsia="en-GB"/>
              </w:rPr>
              <w:t>prach-ConfigIndex</w:t>
            </w:r>
            <w:r w:rsidRPr="007B746A">
              <w:rPr>
                <w:b/>
                <w:i/>
              </w:rPr>
              <w:t>HighSpeed</w:t>
            </w:r>
          </w:p>
          <w:p w14:paraId="6867D246" w14:textId="77777777" w:rsidR="009722D5" w:rsidRPr="007B746A" w:rsidRDefault="009722D5" w:rsidP="005411BB">
            <w:pPr>
              <w:pStyle w:val="TAL"/>
              <w:rPr>
                <w:b/>
                <w:i/>
                <w:noProof/>
                <w:lang w:eastAsia="en-GB"/>
              </w:rPr>
            </w:pPr>
            <w:r w:rsidRPr="007B746A">
              <w:rPr>
                <w:lang w:eastAsia="en-GB"/>
              </w:rPr>
              <w:t xml:space="preserve">Parameter: </w:t>
            </w:r>
            <w:r w:rsidRPr="007B746A">
              <w:rPr>
                <w:i/>
                <w:iCs/>
                <w:lang w:eastAsia="en-GB"/>
              </w:rPr>
              <w:t>prach-ConfigurationIndexHighSpeed,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8A1688" w:rsidRPr="007B746A">
              <w:rPr>
                <w:lang w:eastAsia="en-GB"/>
              </w:rPr>
              <w:t xml:space="preserve"> If this field is present, the UE shall ignore </w:t>
            </w:r>
            <w:r w:rsidR="008A1688" w:rsidRPr="007B746A">
              <w:rPr>
                <w:i/>
                <w:lang w:eastAsia="en-GB"/>
              </w:rPr>
              <w:t>prach-ConfigIndex</w:t>
            </w:r>
            <w:r w:rsidR="008A1688" w:rsidRPr="007B746A">
              <w:rPr>
                <w:lang w:eastAsia="en-GB"/>
              </w:rPr>
              <w:t>.</w:t>
            </w:r>
          </w:p>
        </w:tc>
      </w:tr>
      <w:tr w:rsidR="007B746A" w:rsidRPr="007B746A" w14:paraId="5D92F6D0" w14:textId="77777777" w:rsidTr="005411BB">
        <w:tblPrEx>
          <w:tblLook w:val="01E0" w:firstRow="1" w:lastRow="1" w:firstColumn="1" w:lastColumn="1" w:noHBand="0" w:noVBand="0"/>
        </w:tblPrEx>
        <w:tc>
          <w:tcPr>
            <w:tcW w:w="9639" w:type="dxa"/>
          </w:tcPr>
          <w:p w14:paraId="38A4B33F" w14:textId="77777777" w:rsidR="009722D5" w:rsidRPr="007B746A" w:rsidRDefault="009722D5" w:rsidP="005411BB">
            <w:pPr>
              <w:pStyle w:val="TAL"/>
              <w:rPr>
                <w:b/>
                <w:i/>
                <w:lang w:eastAsia="en-GB"/>
              </w:rPr>
            </w:pPr>
            <w:r w:rsidRPr="007B746A">
              <w:rPr>
                <w:b/>
                <w:i/>
                <w:lang w:eastAsia="en-GB"/>
              </w:rPr>
              <w:t>prach-FreqOffset</w:t>
            </w:r>
          </w:p>
          <w:p w14:paraId="217D437E"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rach-FrequencyOffset,</w:t>
            </w:r>
            <w:r w:rsidRPr="007B746A">
              <w:rPr>
                <w:lang w:eastAsia="en-GB"/>
              </w:rPr>
              <w:t xml:space="preserve">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r w:rsidRPr="007B746A">
              <w:rPr>
                <w:i/>
                <w:lang w:eastAsia="en-GB"/>
              </w:rPr>
              <w:t>prach-ConfigIndex</w:t>
            </w:r>
            <w:r w:rsidRPr="007B746A">
              <w:rPr>
                <w:lang w:eastAsia="en-GB"/>
              </w:rPr>
              <w:t>.</w:t>
            </w:r>
          </w:p>
        </w:tc>
      </w:tr>
      <w:tr w:rsidR="007B746A" w:rsidRPr="007B746A" w14:paraId="7C660570" w14:textId="77777777" w:rsidTr="005411BB">
        <w:tblPrEx>
          <w:tblLook w:val="01E0" w:firstRow="1" w:lastRow="1" w:firstColumn="1" w:lastColumn="1" w:noHBand="0" w:noVBand="0"/>
        </w:tblPrEx>
        <w:tc>
          <w:tcPr>
            <w:tcW w:w="9639" w:type="dxa"/>
          </w:tcPr>
          <w:p w14:paraId="6A1372AF" w14:textId="77777777" w:rsidR="009722D5" w:rsidRPr="007B746A" w:rsidRDefault="009722D5" w:rsidP="005411BB">
            <w:pPr>
              <w:pStyle w:val="TAL"/>
              <w:rPr>
                <w:b/>
                <w:i/>
                <w:lang w:eastAsia="en-GB"/>
              </w:rPr>
            </w:pPr>
            <w:r w:rsidRPr="007B746A">
              <w:rPr>
                <w:b/>
                <w:i/>
                <w:lang w:eastAsia="en-GB"/>
              </w:rPr>
              <w:t>prach-FreqOffset</w:t>
            </w:r>
            <w:r w:rsidRPr="007B746A">
              <w:rPr>
                <w:b/>
                <w:i/>
              </w:rPr>
              <w:t>HighSpeed</w:t>
            </w:r>
          </w:p>
          <w:p w14:paraId="07239DB6" w14:textId="77777777" w:rsidR="009722D5" w:rsidRPr="007B746A" w:rsidRDefault="009722D5" w:rsidP="005411BB">
            <w:pPr>
              <w:pStyle w:val="TAL"/>
              <w:rPr>
                <w:b/>
                <w:i/>
                <w:lang w:eastAsia="en-GB"/>
              </w:rPr>
            </w:pPr>
            <w:r w:rsidRPr="007B746A">
              <w:rPr>
                <w:lang w:eastAsia="en-GB"/>
              </w:rPr>
              <w:t xml:space="preserve">Parameter: </w:t>
            </w:r>
            <w:r w:rsidRPr="007B746A">
              <w:rPr>
                <w:i/>
                <w:lang w:eastAsia="en-GB"/>
              </w:rPr>
              <w:t>prach-FrequencyOffsetHighSpeed,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r w:rsidRPr="007B746A">
              <w:rPr>
                <w:i/>
                <w:lang w:eastAsia="en-GB"/>
              </w:rPr>
              <w:t>prach-ConfigIndexHighSpeed</w:t>
            </w:r>
            <w:r w:rsidRPr="007B746A">
              <w:rPr>
                <w:lang w:eastAsia="en-GB"/>
              </w:rPr>
              <w:t>.</w:t>
            </w:r>
            <w:r w:rsidR="008A1688" w:rsidRPr="007B746A">
              <w:rPr>
                <w:rFonts w:eastAsia="MS Mincho"/>
                <w:lang w:eastAsia="en-GB"/>
              </w:rPr>
              <w:t xml:space="preserve"> </w:t>
            </w:r>
            <w:r w:rsidR="008A1688" w:rsidRPr="007B746A">
              <w:rPr>
                <w:lang w:eastAsia="en-GB"/>
              </w:rPr>
              <w:t xml:space="preserve">If this field is present, the UE shall ignore </w:t>
            </w:r>
            <w:r w:rsidR="008A1688" w:rsidRPr="007B746A">
              <w:rPr>
                <w:rFonts w:eastAsia="MS Mincho"/>
                <w:i/>
                <w:lang w:eastAsia="en-GB"/>
              </w:rPr>
              <w:t>prach-FreqOffset</w:t>
            </w:r>
            <w:r w:rsidR="008A1688" w:rsidRPr="007B746A">
              <w:rPr>
                <w:noProof/>
                <w:lang w:eastAsia="en-GB"/>
              </w:rPr>
              <w:t>.</w:t>
            </w:r>
          </w:p>
        </w:tc>
      </w:tr>
      <w:tr w:rsidR="007B746A" w:rsidRPr="007B746A" w14:paraId="36CDF05A" w14:textId="77777777" w:rsidTr="005411BB">
        <w:tblPrEx>
          <w:tblLook w:val="01E0" w:firstRow="1" w:lastRow="1" w:firstColumn="1" w:lastColumn="1" w:noHBand="0" w:noVBand="0"/>
        </w:tblPrEx>
        <w:tc>
          <w:tcPr>
            <w:tcW w:w="9639" w:type="dxa"/>
          </w:tcPr>
          <w:p w14:paraId="70EB8DF9" w14:textId="77777777" w:rsidR="009722D5" w:rsidRPr="007B746A" w:rsidRDefault="009722D5" w:rsidP="005411BB">
            <w:pPr>
              <w:pStyle w:val="TAL"/>
              <w:rPr>
                <w:b/>
                <w:bCs/>
                <w:i/>
                <w:noProof/>
                <w:lang w:eastAsia="en-GB"/>
              </w:rPr>
            </w:pPr>
            <w:r w:rsidRPr="007B746A">
              <w:rPr>
                <w:b/>
                <w:bCs/>
                <w:i/>
                <w:noProof/>
                <w:lang w:eastAsia="en-GB"/>
              </w:rPr>
              <w:t>prach-HoppingConfig</w:t>
            </w:r>
          </w:p>
          <w:p w14:paraId="17B28611" w14:textId="77777777" w:rsidR="009722D5" w:rsidRPr="007B746A" w:rsidRDefault="009722D5" w:rsidP="005411BB">
            <w:pPr>
              <w:pStyle w:val="TAL"/>
              <w:rPr>
                <w:b/>
                <w:i/>
                <w:lang w:eastAsia="en-GB"/>
              </w:rPr>
            </w:pPr>
            <w:r w:rsidRPr="007B746A">
              <w:rPr>
                <w:bCs/>
                <w:noProof/>
                <w:lang w:eastAsia="en-GB"/>
              </w:rPr>
              <w:t xml:space="preserve">Coverage level specific frequency hopping configuration for PRACH. </w:t>
            </w:r>
          </w:p>
        </w:tc>
      </w:tr>
      <w:tr w:rsidR="007B746A" w:rsidRPr="007B746A" w14:paraId="753D9F29" w14:textId="77777777" w:rsidTr="005411BB">
        <w:tblPrEx>
          <w:tblLook w:val="01E0" w:firstRow="1" w:lastRow="1" w:firstColumn="1" w:lastColumn="1" w:noHBand="0" w:noVBand="0"/>
        </w:tblPrEx>
        <w:tc>
          <w:tcPr>
            <w:tcW w:w="9639" w:type="dxa"/>
          </w:tcPr>
          <w:p w14:paraId="158A6CB0" w14:textId="77777777" w:rsidR="009722D5" w:rsidRPr="007B746A" w:rsidRDefault="009722D5" w:rsidP="005411BB">
            <w:pPr>
              <w:pStyle w:val="TAL"/>
              <w:rPr>
                <w:b/>
                <w:bCs/>
                <w:i/>
                <w:noProof/>
              </w:rPr>
            </w:pPr>
            <w:r w:rsidRPr="007B746A">
              <w:rPr>
                <w:b/>
                <w:bCs/>
                <w:i/>
                <w:noProof/>
                <w:lang w:eastAsia="en-GB"/>
              </w:rPr>
              <w:t>prach-Hopping</w:t>
            </w:r>
            <w:r w:rsidRPr="007B746A">
              <w:rPr>
                <w:b/>
                <w:bCs/>
                <w:i/>
                <w:noProof/>
              </w:rPr>
              <w:t>Offset</w:t>
            </w:r>
          </w:p>
          <w:p w14:paraId="7A78540E" w14:textId="77777777" w:rsidR="009722D5" w:rsidRPr="007B746A" w:rsidRDefault="009722D5" w:rsidP="005411BB">
            <w:pPr>
              <w:pStyle w:val="TAL"/>
              <w:rPr>
                <w:b/>
                <w:bCs/>
                <w:i/>
                <w:noProof/>
              </w:rPr>
            </w:pPr>
            <w:r w:rsidRPr="007B746A">
              <w:rPr>
                <w:bCs/>
                <w:noProof/>
              </w:rPr>
              <w:t xml:space="preserve">Parameter: </w:t>
            </w:r>
            <w:r w:rsidRPr="007B746A">
              <w:t xml:space="preserve">PRACH frequency hopping offset, expressed as a number of resource blocks, see </w:t>
            </w:r>
            <w:r w:rsidRPr="007B746A">
              <w:rPr>
                <w:lang w:eastAsia="en-GB"/>
              </w:rPr>
              <w:t>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6778B5" w:rsidRPr="007B746A">
              <w:rPr>
                <w:lang w:eastAsia="en-GB"/>
              </w:rPr>
              <w:t>.</w:t>
            </w:r>
          </w:p>
        </w:tc>
      </w:tr>
      <w:tr w:rsidR="007B746A" w:rsidRPr="007B746A" w14:paraId="31B7D2FD" w14:textId="77777777" w:rsidTr="005411BB">
        <w:tblPrEx>
          <w:tblLook w:val="01E0" w:firstRow="1" w:lastRow="1" w:firstColumn="1" w:lastColumn="1" w:noHBand="0" w:noVBand="0"/>
        </w:tblPrEx>
        <w:tc>
          <w:tcPr>
            <w:tcW w:w="9639" w:type="dxa"/>
          </w:tcPr>
          <w:p w14:paraId="580FCE52" w14:textId="77777777" w:rsidR="009722D5" w:rsidRPr="007B746A" w:rsidRDefault="009722D5" w:rsidP="005411BB">
            <w:pPr>
              <w:pStyle w:val="TAL"/>
              <w:rPr>
                <w:b/>
                <w:i/>
              </w:rPr>
            </w:pPr>
            <w:r w:rsidRPr="007B746A">
              <w:rPr>
                <w:b/>
                <w:i/>
              </w:rPr>
              <w:t>prach-ParametersListCE</w:t>
            </w:r>
          </w:p>
          <w:p w14:paraId="716B0550" w14:textId="77777777" w:rsidR="009722D5" w:rsidRPr="007B746A" w:rsidRDefault="009722D5" w:rsidP="005411BB">
            <w:pPr>
              <w:pStyle w:val="TAL"/>
              <w:rPr>
                <w:bCs/>
                <w:noProof/>
                <w:lang w:eastAsia="en-GB"/>
              </w:rPr>
            </w:pPr>
            <w:r w:rsidRPr="007B746A">
              <w:rPr>
                <w:bCs/>
                <w:noProof/>
                <w:lang w:eastAsia="en-GB"/>
              </w:rPr>
              <w:t xml:space="preserve">Configures PRACH parameters for each CE level.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of CE level 0, the second entry in the list is the </w:t>
            </w:r>
            <w:r w:rsidRPr="007B746A">
              <w:rPr>
                <w:bCs/>
                <w:noProof/>
                <w:lang w:eastAsia="en-GB"/>
              </w:rPr>
              <w:t xml:space="preserve">PRACH parameters </w:t>
            </w:r>
            <w:r w:rsidRPr="007B746A">
              <w:rPr>
                <w:noProof/>
                <w:lang w:eastAsia="en-GB"/>
              </w:rPr>
              <w:t>of CE level 1, and so on.</w:t>
            </w:r>
          </w:p>
        </w:tc>
      </w:tr>
      <w:tr w:rsidR="007B746A" w:rsidRPr="007B746A" w14:paraId="1E1470AF" w14:textId="77777777" w:rsidTr="005411BB">
        <w:tblPrEx>
          <w:tblLook w:val="01E0" w:firstRow="1" w:lastRow="1" w:firstColumn="1" w:lastColumn="1" w:noHBand="0" w:noVBand="0"/>
        </w:tblPrEx>
        <w:tc>
          <w:tcPr>
            <w:tcW w:w="9639" w:type="dxa"/>
          </w:tcPr>
          <w:p w14:paraId="7425F060" w14:textId="77777777" w:rsidR="009722D5" w:rsidRPr="007B746A" w:rsidRDefault="009722D5" w:rsidP="005411BB">
            <w:pPr>
              <w:pStyle w:val="TAL"/>
              <w:rPr>
                <w:b/>
                <w:i/>
              </w:rPr>
            </w:pPr>
            <w:r w:rsidRPr="007B746A">
              <w:rPr>
                <w:b/>
                <w:i/>
              </w:rPr>
              <w:t>prach-StartingSubframe</w:t>
            </w:r>
          </w:p>
          <w:p w14:paraId="6E83831D" w14:textId="77777777" w:rsidR="00995778" w:rsidRPr="007B746A" w:rsidRDefault="009722D5" w:rsidP="00995778">
            <w:pPr>
              <w:pStyle w:val="TAL"/>
              <w:rPr>
                <w:lang w:eastAsia="en-GB"/>
              </w:rPr>
            </w:pPr>
            <w:r w:rsidRPr="007B746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7B746A">
              <w:rPr>
                <w:lang w:eastAsia="en-GB"/>
              </w:rPr>
              <w:t>n</w:t>
            </w:r>
            <w:r w:rsidRPr="007B746A">
              <w:rPr>
                <w:lang w:eastAsia="en-GB"/>
              </w:rPr>
              <w:t xml:space="preserve">umber of PRACH repetitions per attempt for each </w:t>
            </w:r>
            <w:r w:rsidRPr="007B746A">
              <w:rPr>
                <w:noProof/>
                <w:lang w:eastAsia="en-GB"/>
              </w:rPr>
              <w:t xml:space="preserve">CE </w:t>
            </w:r>
            <w:r w:rsidRPr="007B746A">
              <w:rPr>
                <w:lang w:eastAsia="en-GB"/>
              </w:rPr>
              <w:t>level (</w:t>
            </w:r>
            <w:r w:rsidRPr="007B746A">
              <w:rPr>
                <w:i/>
                <w:lang w:eastAsia="en-GB"/>
              </w:rPr>
              <w:t>numRepetitionPerPreambleAttempt</w:t>
            </w:r>
            <w:r w:rsidRPr="007B746A">
              <w:rPr>
                <w:lang w:eastAsia="en-GB"/>
              </w:rPr>
              <w:t>).</w:t>
            </w:r>
          </w:p>
          <w:p w14:paraId="4649F3A2" w14:textId="77777777" w:rsidR="009722D5" w:rsidRPr="007B746A" w:rsidRDefault="00995778" w:rsidP="00995778">
            <w:pPr>
              <w:pStyle w:val="TAL"/>
              <w:rPr>
                <w:bCs/>
                <w:noProof/>
                <w:lang w:eastAsia="en-GB"/>
              </w:rPr>
            </w:pPr>
            <w:r w:rsidRPr="007B746A">
              <w:rPr>
                <w:lang w:eastAsia="en-GB"/>
              </w:rPr>
              <w:t>If the field is absent, the value is determined implicitly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02EF90DE" w14:textId="77777777" w:rsidTr="005411BB">
        <w:tblPrEx>
          <w:tblLook w:val="01E0" w:firstRow="1" w:lastRow="1" w:firstColumn="1" w:lastColumn="1" w:noHBand="0" w:noVBand="0"/>
        </w:tblPrEx>
        <w:tc>
          <w:tcPr>
            <w:tcW w:w="9639" w:type="dxa"/>
          </w:tcPr>
          <w:p w14:paraId="70313D6F" w14:textId="77777777" w:rsidR="00462AC9" w:rsidRPr="007B746A" w:rsidRDefault="00462AC9" w:rsidP="00462AC9">
            <w:pPr>
              <w:pStyle w:val="TAL"/>
              <w:rPr>
                <w:b/>
                <w:bCs/>
                <w:i/>
                <w:iCs/>
                <w:kern w:val="2"/>
              </w:rPr>
            </w:pPr>
            <w:r w:rsidRPr="007B746A">
              <w:rPr>
                <w:b/>
                <w:bCs/>
                <w:i/>
                <w:iCs/>
                <w:kern w:val="2"/>
              </w:rPr>
              <w:t>prach-TxDuration</w:t>
            </w:r>
          </w:p>
          <w:p w14:paraId="2C0ED0C6" w14:textId="77777777" w:rsidR="00462AC9" w:rsidRPr="007B746A" w:rsidRDefault="00462AC9" w:rsidP="00462AC9">
            <w:pPr>
              <w:pStyle w:val="TAL"/>
              <w:rPr>
                <w:bCs/>
                <w:iCs/>
                <w:kern w:val="2"/>
              </w:rPr>
            </w:pPr>
            <w:r w:rsidRPr="007B746A">
              <w:rPr>
                <w:bCs/>
                <w:iCs/>
                <w:kern w:val="2"/>
              </w:rPr>
              <w:t>Duration of PRACH segment transmission in NTN transmission, see TS 36.213 [23]. Unit in duration of one preamble transmission including guard period (TCP+TSEQ+TGP).</w:t>
            </w:r>
          </w:p>
          <w:p w14:paraId="002ABF0A" w14:textId="4F6C02BC" w:rsidR="00462AC9" w:rsidRPr="007B746A" w:rsidRDefault="00462AC9" w:rsidP="00462AC9">
            <w:pPr>
              <w:pStyle w:val="TAL"/>
              <w:rPr>
                <w:b/>
                <w:i/>
              </w:rPr>
            </w:pPr>
            <w:r w:rsidRPr="007B746A">
              <w:t xml:space="preserve">Value </w:t>
            </w:r>
            <w:r w:rsidRPr="007B746A">
              <w:rPr>
                <w:i/>
              </w:rPr>
              <w:t>n1</w:t>
            </w:r>
            <w:r w:rsidRPr="007B746A">
              <w:t xml:space="preserve"> corresponds to the duration of 1 preamble transmission, value </w:t>
            </w:r>
            <w:r w:rsidRPr="007B746A">
              <w:rPr>
                <w:i/>
              </w:rPr>
              <w:t>n2</w:t>
            </w:r>
            <w:r w:rsidRPr="007B746A">
              <w:t xml:space="preserve"> corresponds to the duration of 2 preambles transmission and so on.</w:t>
            </w:r>
          </w:p>
        </w:tc>
      </w:tr>
      <w:tr w:rsidR="007B746A" w:rsidRPr="007B746A" w14:paraId="2C3E2264" w14:textId="77777777" w:rsidTr="005411BB">
        <w:trPr>
          <w:cantSplit/>
        </w:trPr>
        <w:tc>
          <w:tcPr>
            <w:tcW w:w="9639" w:type="dxa"/>
          </w:tcPr>
          <w:p w14:paraId="1133B375" w14:textId="77777777" w:rsidR="009722D5" w:rsidRPr="007B746A" w:rsidRDefault="009722D5" w:rsidP="005411BB">
            <w:pPr>
              <w:pStyle w:val="TAL"/>
              <w:rPr>
                <w:b/>
                <w:i/>
                <w:noProof/>
                <w:lang w:eastAsia="en-GB"/>
              </w:rPr>
            </w:pPr>
            <w:r w:rsidRPr="007B746A">
              <w:rPr>
                <w:b/>
                <w:i/>
                <w:noProof/>
                <w:lang w:eastAsia="en-GB"/>
              </w:rPr>
              <w:t>rootSequenceIndex</w:t>
            </w:r>
          </w:p>
          <w:p w14:paraId="077846BB"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RACH_ROOT_SEQUENCE</w:t>
            </w:r>
            <w:r w:rsidRPr="007B746A">
              <w:rPr>
                <w:iCs/>
                <w:lang w:eastAsia="en-GB"/>
              </w:rPr>
              <w:t>, see TS 36.211 [21</w:t>
            </w:r>
            <w:r w:rsidR="006778B5" w:rsidRPr="007B746A">
              <w:rPr>
                <w:iCs/>
                <w:lang w:eastAsia="en-GB"/>
              </w:rPr>
              <w:t>]</w:t>
            </w:r>
            <w:r w:rsidRPr="007B746A">
              <w:rPr>
                <w:iCs/>
                <w:lang w:eastAsia="en-GB"/>
              </w:rPr>
              <w:t xml:space="preserve">, </w:t>
            </w:r>
            <w:r w:rsidR="006778B5" w:rsidRPr="007B746A">
              <w:rPr>
                <w:iCs/>
                <w:lang w:eastAsia="en-GB"/>
              </w:rPr>
              <w:t xml:space="preserve">clause </w:t>
            </w:r>
            <w:r w:rsidRPr="007B746A">
              <w:rPr>
                <w:iCs/>
                <w:lang w:eastAsia="en-GB"/>
              </w:rPr>
              <w:t>5.7.1.</w:t>
            </w:r>
          </w:p>
        </w:tc>
      </w:tr>
      <w:tr w:rsidR="007B746A" w:rsidRPr="007B746A" w14:paraId="4CC00B11" w14:textId="77777777" w:rsidTr="005411BB">
        <w:trPr>
          <w:cantSplit/>
        </w:trPr>
        <w:tc>
          <w:tcPr>
            <w:tcW w:w="9639" w:type="dxa"/>
          </w:tcPr>
          <w:p w14:paraId="66BA217B" w14:textId="77777777" w:rsidR="009722D5" w:rsidRPr="007B746A" w:rsidRDefault="009722D5" w:rsidP="005411BB">
            <w:pPr>
              <w:pStyle w:val="TAL"/>
              <w:rPr>
                <w:b/>
                <w:i/>
              </w:rPr>
            </w:pPr>
            <w:r w:rsidRPr="007B746A">
              <w:rPr>
                <w:b/>
                <w:i/>
              </w:rPr>
              <w:t>rootSequenceIndexHighSpeed</w:t>
            </w:r>
          </w:p>
          <w:p w14:paraId="0DA34CA5" w14:textId="77777777" w:rsidR="009722D5" w:rsidRPr="007B746A" w:rsidRDefault="009722D5" w:rsidP="008A1688">
            <w:pPr>
              <w:pStyle w:val="TAL"/>
              <w:rPr>
                <w:b/>
                <w:i/>
                <w:noProof/>
                <w:lang w:eastAsia="en-GB"/>
              </w:rPr>
            </w:pPr>
            <w:r w:rsidRPr="007B746A">
              <w:rPr>
                <w:lang w:eastAsia="en-GB"/>
              </w:rPr>
              <w:t>The field</w:t>
            </w:r>
            <w:r w:rsidRPr="007B746A">
              <w:rPr>
                <w:i/>
                <w:lang w:eastAsia="en-GB"/>
              </w:rPr>
              <w:t xml:space="preserve"> </w:t>
            </w:r>
            <w:r w:rsidRPr="007B746A">
              <w:rPr>
                <w:lang w:eastAsia="en-GB"/>
              </w:rPr>
              <w:t xml:space="preserve">indicates starting logical root sequence index used to derive the 64 random access preambles based on </w:t>
            </w:r>
            <w:bookmarkStart w:id="2213" w:name="OLE_LINK236"/>
            <w:bookmarkStart w:id="2214" w:name="OLE_LINK237"/>
            <w:bookmarkStart w:id="2215" w:name="OLE_LINK238"/>
            <w:r w:rsidRPr="007B746A">
              <w:rPr>
                <w:lang w:eastAsia="en-GB"/>
              </w:rPr>
              <w:t>restricted set</w:t>
            </w:r>
            <w:bookmarkEnd w:id="2213"/>
            <w:bookmarkEnd w:id="2214"/>
            <w:bookmarkEnd w:id="2215"/>
            <w:r w:rsidRPr="007B746A">
              <w:rPr>
                <w:lang w:eastAsia="en-GB"/>
              </w:rPr>
              <w:t xml:space="preserve">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8A1688" w:rsidRPr="007B746A">
              <w:rPr>
                <w:lang w:eastAsia="en-GB"/>
              </w:rPr>
              <w:t xml:space="preserve"> type B and ignore </w:t>
            </w:r>
            <w:r w:rsidR="008A1688" w:rsidRPr="007B746A">
              <w:rPr>
                <w:i/>
                <w:lang w:eastAsia="en-GB"/>
              </w:rPr>
              <w:t>rootSequenceIndex</w:t>
            </w:r>
            <w:r w:rsidRPr="007B746A">
              <w:rPr>
                <w:lang w:eastAsia="en-GB"/>
              </w:rPr>
              <w:t>.</w:t>
            </w:r>
          </w:p>
        </w:tc>
      </w:tr>
      <w:tr w:rsidR="007B746A" w:rsidRPr="007B746A" w14:paraId="2ADC4AD8" w14:textId="77777777" w:rsidTr="005411BB">
        <w:tblPrEx>
          <w:tblLook w:val="01E0" w:firstRow="1" w:lastRow="1" w:firstColumn="1" w:lastColumn="1" w:noHBand="0" w:noVBand="0"/>
        </w:tblPrEx>
        <w:tc>
          <w:tcPr>
            <w:tcW w:w="9639" w:type="dxa"/>
          </w:tcPr>
          <w:p w14:paraId="7E755CB2" w14:textId="77777777" w:rsidR="009722D5" w:rsidRPr="007B746A" w:rsidRDefault="009722D5" w:rsidP="005411BB">
            <w:pPr>
              <w:pStyle w:val="TAL"/>
              <w:rPr>
                <w:b/>
                <w:i/>
              </w:rPr>
            </w:pPr>
            <w:r w:rsidRPr="007B746A">
              <w:rPr>
                <w:b/>
                <w:i/>
              </w:rPr>
              <w:lastRenderedPageBreak/>
              <w:t>rsrp-ThresholdsPrachInfoList</w:t>
            </w:r>
          </w:p>
          <w:p w14:paraId="77720A7A" w14:textId="77777777" w:rsidR="00FF639C" w:rsidRPr="007B746A" w:rsidRDefault="009722D5" w:rsidP="00FF639C">
            <w:pPr>
              <w:pStyle w:val="TAL"/>
            </w:pPr>
            <w:r w:rsidRPr="007B746A">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7B746A">
              <w:rPr>
                <w:i/>
              </w:rPr>
              <w:t>prach-ParametersListCE</w:t>
            </w:r>
            <w:r w:rsidRPr="007B746A">
              <w:t>.</w:t>
            </w:r>
            <w:r w:rsidR="004A17EF" w:rsidRPr="007B746A">
              <w:t xml:space="preserve"> The number of RSRP thresholds present in </w:t>
            </w:r>
            <w:r w:rsidR="004A17EF" w:rsidRPr="007B746A">
              <w:rPr>
                <w:i/>
              </w:rPr>
              <w:t>rsrp-ThresholdsPrachInfoList</w:t>
            </w:r>
            <w:r w:rsidR="004A17EF" w:rsidRPr="007B746A">
              <w:t xml:space="preserve"> is equal to the number of CE levels configured in </w:t>
            </w:r>
            <w:r w:rsidR="004A17EF" w:rsidRPr="007B746A">
              <w:rPr>
                <w:i/>
              </w:rPr>
              <w:t>prach-ParametersListCE</w:t>
            </w:r>
            <w:r w:rsidR="004A17EF" w:rsidRPr="007B746A">
              <w:t xml:space="preserve"> minus one.</w:t>
            </w:r>
          </w:p>
          <w:p w14:paraId="6D08E739" w14:textId="77777777" w:rsidR="00FF639C" w:rsidRPr="007B746A" w:rsidRDefault="00FF639C" w:rsidP="00FF639C">
            <w:pPr>
              <w:pStyle w:val="TAL"/>
            </w:pPr>
            <w:r w:rsidRPr="007B746A">
              <w:t xml:space="preserve">A UE that supports </w:t>
            </w:r>
            <w:r w:rsidRPr="007B746A">
              <w:rPr>
                <w:i/>
              </w:rPr>
              <w:t xml:space="preserve">powerClass-14dBm </w:t>
            </w:r>
            <w:r w:rsidRPr="007B746A">
              <w:t>shall correct the RSRP threshold values before applying them as follows:</w:t>
            </w:r>
          </w:p>
          <w:p w14:paraId="099B6E1F" w14:textId="77777777" w:rsidR="009722D5" w:rsidRPr="007B746A" w:rsidRDefault="00FF639C" w:rsidP="00FF639C">
            <w:pPr>
              <w:pStyle w:val="TAL"/>
              <w:rPr>
                <w:b/>
                <w:i/>
                <w:noProof/>
                <w:lang w:eastAsia="en-GB"/>
              </w:rPr>
            </w:pPr>
            <w:r w:rsidRPr="007B746A">
              <w:t xml:space="preserve">RSRP threshold = Signalled RSRP threshold - min{0, (14-min(23, P-Max))} where P-Max is the value of </w:t>
            </w:r>
            <w:r w:rsidRPr="007B746A">
              <w:rPr>
                <w:i/>
                <w:iCs/>
              </w:rPr>
              <w:t xml:space="preserve">p-Max </w:t>
            </w:r>
            <w:r w:rsidRPr="007B746A">
              <w:t xml:space="preserve">field in </w:t>
            </w:r>
            <w:r w:rsidRPr="007B746A">
              <w:rPr>
                <w:i/>
              </w:rPr>
              <w:t>SystemInformationBlockType1-BR.</w:t>
            </w:r>
          </w:p>
        </w:tc>
      </w:tr>
      <w:tr w:rsidR="007B746A" w:rsidRPr="007B746A" w14:paraId="604522BF" w14:textId="77777777" w:rsidTr="005411BB">
        <w:tblPrEx>
          <w:tblLook w:val="01E0" w:firstRow="1" w:lastRow="1" w:firstColumn="1" w:lastColumn="1" w:noHBand="0" w:noVBand="0"/>
        </w:tblPrEx>
        <w:tc>
          <w:tcPr>
            <w:tcW w:w="9639" w:type="dxa"/>
          </w:tcPr>
          <w:p w14:paraId="6030010E" w14:textId="77777777" w:rsidR="009722D5" w:rsidRPr="007B746A" w:rsidRDefault="009722D5" w:rsidP="005411BB">
            <w:pPr>
              <w:pStyle w:val="TAL"/>
              <w:rPr>
                <w:b/>
                <w:i/>
                <w:noProof/>
                <w:lang w:eastAsia="en-GB"/>
              </w:rPr>
            </w:pPr>
            <w:r w:rsidRPr="007B746A">
              <w:rPr>
                <w:b/>
                <w:i/>
                <w:noProof/>
                <w:lang w:eastAsia="en-GB"/>
              </w:rPr>
              <w:t>zeroCorrelationZoneConfig</w:t>
            </w:r>
          </w:p>
          <w:p w14:paraId="2CA565F5"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CS</w:t>
            </w:r>
            <w:r w:rsidRPr="007B746A">
              <w:rPr>
                <w:lang w:eastAsia="en-GB"/>
              </w:rPr>
              <w:t xml:space="preserve"> configuration,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2</w:t>
            </w:r>
            <w:r w:rsidR="006778B5" w:rsidRPr="007B746A">
              <w:rPr>
                <w:lang w:eastAsia="en-GB"/>
              </w:rPr>
              <w:t>,</w:t>
            </w:r>
            <w:r w:rsidRPr="007B746A">
              <w:rPr>
                <w:lang w:eastAsia="en-GB"/>
              </w:rPr>
              <w:t xml:space="preserve"> for preamble format 0..3 and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3</w:t>
            </w:r>
            <w:r w:rsidR="006778B5" w:rsidRPr="007B746A">
              <w:rPr>
                <w:lang w:eastAsia="en-GB"/>
              </w:rPr>
              <w:t>,</w:t>
            </w:r>
            <w:r w:rsidRPr="007B746A">
              <w:rPr>
                <w:lang w:eastAsia="en-GB"/>
              </w:rPr>
              <w:t xml:space="preserve"> for preamble format 4.</w:t>
            </w:r>
          </w:p>
        </w:tc>
      </w:tr>
      <w:tr w:rsidR="009722D5" w:rsidRPr="007B746A" w14:paraId="5F4A40AB" w14:textId="77777777" w:rsidTr="005411BB">
        <w:tblPrEx>
          <w:tblLook w:val="01E0" w:firstRow="1" w:lastRow="1" w:firstColumn="1" w:lastColumn="1" w:noHBand="0" w:noVBand="0"/>
        </w:tblPrEx>
        <w:tc>
          <w:tcPr>
            <w:tcW w:w="9639" w:type="dxa"/>
          </w:tcPr>
          <w:p w14:paraId="5752E2CF" w14:textId="77777777" w:rsidR="009722D5" w:rsidRPr="007B746A" w:rsidRDefault="009722D5" w:rsidP="005411BB">
            <w:pPr>
              <w:pStyle w:val="TAL"/>
              <w:rPr>
                <w:b/>
                <w:i/>
                <w:lang w:eastAsia="en-GB"/>
              </w:rPr>
            </w:pPr>
            <w:r w:rsidRPr="007B746A">
              <w:rPr>
                <w:b/>
                <w:i/>
                <w:lang w:eastAsia="en-GB"/>
              </w:rPr>
              <w:t>zeroCorrelationZoneConfigHighSpeed</w:t>
            </w:r>
          </w:p>
          <w:p w14:paraId="21D40ED8" w14:textId="77777777" w:rsidR="009722D5" w:rsidRPr="007B746A" w:rsidRDefault="009722D5" w:rsidP="00A2004F">
            <w:pPr>
              <w:pStyle w:val="TAL"/>
              <w:rPr>
                <w:b/>
                <w:i/>
                <w:noProof/>
                <w:lang w:eastAsia="en-GB"/>
              </w:rPr>
            </w:pPr>
            <w:r w:rsidRPr="007B746A">
              <w:rPr>
                <w:lang w:eastAsia="en-GB"/>
              </w:rPr>
              <w:t>The field indicates N</w:t>
            </w:r>
            <w:r w:rsidRPr="007B746A">
              <w:rPr>
                <w:vertAlign w:val="subscript"/>
                <w:lang w:eastAsia="en-GB"/>
              </w:rPr>
              <w:t>CS</w:t>
            </w:r>
            <w:r w:rsidRPr="007B746A">
              <w:rPr>
                <w:lang w:eastAsia="en-GB"/>
              </w:rPr>
              <w:t xml:space="preserve"> configuration for the restricted set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A2004F" w:rsidRPr="007B746A">
              <w:rPr>
                <w:lang w:eastAsia="en-GB"/>
              </w:rPr>
              <w:t xml:space="preserve"> type B and ignore </w:t>
            </w:r>
            <w:r w:rsidR="00A2004F" w:rsidRPr="007B746A">
              <w:rPr>
                <w:i/>
                <w:lang w:eastAsia="en-GB"/>
              </w:rPr>
              <w:t>zeroCorrelationZoneConfig</w:t>
            </w:r>
            <w:r w:rsidRPr="007B746A">
              <w:rPr>
                <w:lang w:eastAsia="en-GB"/>
              </w:rPr>
              <w:t>.</w:t>
            </w:r>
          </w:p>
        </w:tc>
      </w:tr>
    </w:tbl>
    <w:p w14:paraId="3E9FD5E9"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486E909" w14:textId="77777777" w:rsidTr="005411BB">
        <w:trPr>
          <w:cantSplit/>
          <w:tblHeader/>
        </w:trPr>
        <w:tc>
          <w:tcPr>
            <w:tcW w:w="2268" w:type="dxa"/>
          </w:tcPr>
          <w:p w14:paraId="14DE13CE" w14:textId="77777777" w:rsidR="009722D5" w:rsidRPr="007B746A" w:rsidRDefault="009722D5" w:rsidP="005411BB">
            <w:pPr>
              <w:pStyle w:val="TAH"/>
              <w:rPr>
                <w:iCs/>
              </w:rPr>
            </w:pPr>
            <w:r w:rsidRPr="007B746A">
              <w:rPr>
                <w:iCs/>
              </w:rPr>
              <w:t>Conditional presence</w:t>
            </w:r>
          </w:p>
        </w:tc>
        <w:tc>
          <w:tcPr>
            <w:tcW w:w="7371" w:type="dxa"/>
          </w:tcPr>
          <w:p w14:paraId="26AA763E" w14:textId="77777777" w:rsidR="009722D5" w:rsidRPr="007B746A" w:rsidRDefault="009722D5" w:rsidP="005411BB">
            <w:pPr>
              <w:pStyle w:val="TAH"/>
            </w:pPr>
            <w:r w:rsidRPr="007B746A">
              <w:rPr>
                <w:iCs/>
              </w:rPr>
              <w:t>Explanation</w:t>
            </w:r>
          </w:p>
        </w:tc>
      </w:tr>
      <w:tr w:rsidR="00F5723D" w:rsidRPr="007B746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7B746A" w:rsidRDefault="009722D5" w:rsidP="005411BB">
            <w:pPr>
              <w:pStyle w:val="TAL"/>
              <w:rPr>
                <w:i/>
                <w:noProof/>
              </w:rPr>
            </w:pPr>
            <w:r w:rsidRPr="007B746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7B746A" w:rsidRDefault="009722D5" w:rsidP="005411BB">
            <w:pPr>
              <w:pStyle w:val="TAL"/>
            </w:pPr>
            <w:r w:rsidRPr="007B746A">
              <w:t>The field is mandatory present.</w:t>
            </w:r>
          </w:p>
        </w:tc>
      </w:tr>
    </w:tbl>
    <w:p w14:paraId="06472CDA" w14:textId="77777777" w:rsidR="009722D5" w:rsidRPr="007B746A" w:rsidRDefault="009722D5" w:rsidP="009722D5"/>
    <w:p w14:paraId="7390647C" w14:textId="77777777" w:rsidR="009722D5" w:rsidRPr="007B746A" w:rsidRDefault="009722D5" w:rsidP="009722D5"/>
    <w:p w14:paraId="056BD938" w14:textId="77777777" w:rsidR="009722D5" w:rsidRPr="007B746A" w:rsidRDefault="009722D5" w:rsidP="009722D5">
      <w:pPr>
        <w:pStyle w:val="Heading4"/>
        <w:rPr>
          <w:i/>
          <w:noProof/>
        </w:rPr>
      </w:pPr>
      <w:bookmarkStart w:id="2216" w:name="_Toc20487308"/>
      <w:bookmarkStart w:id="2217" w:name="_Toc29342603"/>
      <w:bookmarkStart w:id="2218" w:name="_Toc29343742"/>
      <w:bookmarkStart w:id="2219" w:name="_Toc36567007"/>
      <w:bookmarkStart w:id="2220" w:name="_Toc36810447"/>
      <w:bookmarkStart w:id="2221" w:name="_Toc36846811"/>
      <w:bookmarkStart w:id="2222" w:name="_Toc36939464"/>
      <w:bookmarkStart w:id="2223" w:name="_Toc37082444"/>
      <w:bookmarkStart w:id="2224" w:name="_Toc46481078"/>
      <w:bookmarkStart w:id="2225" w:name="_Toc46482312"/>
      <w:bookmarkStart w:id="2226" w:name="_Toc46483546"/>
      <w:bookmarkStart w:id="2227" w:name="_Toc156168237"/>
      <w:r w:rsidRPr="007B746A">
        <w:t>–</w:t>
      </w:r>
      <w:r w:rsidRPr="007B746A">
        <w:tab/>
      </w:r>
      <w:r w:rsidRPr="007B746A">
        <w:rPr>
          <w:i/>
          <w:noProof/>
        </w:rPr>
        <w:t>PresenceAntennaPort1</w:t>
      </w:r>
      <w:bookmarkEnd w:id="2216"/>
      <w:bookmarkEnd w:id="2217"/>
      <w:bookmarkEnd w:id="2218"/>
      <w:bookmarkEnd w:id="2219"/>
      <w:bookmarkEnd w:id="2220"/>
      <w:bookmarkEnd w:id="2221"/>
      <w:bookmarkEnd w:id="2222"/>
      <w:bookmarkEnd w:id="2223"/>
      <w:bookmarkEnd w:id="2224"/>
      <w:bookmarkEnd w:id="2225"/>
      <w:bookmarkEnd w:id="2226"/>
      <w:bookmarkEnd w:id="2227"/>
    </w:p>
    <w:p w14:paraId="1578E9AD" w14:textId="77777777" w:rsidR="009722D5" w:rsidRPr="007B746A" w:rsidRDefault="009722D5" w:rsidP="009722D5">
      <w:r w:rsidRPr="007B746A">
        <w:t xml:space="preserve">The IE </w:t>
      </w:r>
      <w:r w:rsidRPr="007B746A">
        <w:rPr>
          <w:i/>
        </w:rPr>
        <w:t>PresenceAntennaPort1</w:t>
      </w:r>
      <w:r w:rsidRPr="007B746A">
        <w:t xml:space="preserve"> is used to indicate whether all the neighbouring cells use Antenna Port 1. When set to </w:t>
      </w:r>
      <w:r w:rsidRPr="007B746A">
        <w:rPr>
          <w:i/>
        </w:rPr>
        <w:t>TRUE</w:t>
      </w:r>
      <w:r w:rsidRPr="007B746A">
        <w:t>, the UE may assume that at least two cell-specific antenna ports are used in all neighbouring cells.</w:t>
      </w:r>
    </w:p>
    <w:p w14:paraId="5AA94B64" w14:textId="77777777" w:rsidR="009722D5" w:rsidRPr="007B746A" w:rsidRDefault="009722D5" w:rsidP="009722D5">
      <w:pPr>
        <w:pStyle w:val="TH"/>
      </w:pPr>
      <w:r w:rsidRPr="007B746A">
        <w:rPr>
          <w:bCs/>
          <w:i/>
          <w:iCs/>
        </w:rPr>
        <w:t>PresenceAntennaPort1</w:t>
      </w:r>
      <w:r w:rsidRPr="007B746A">
        <w:t xml:space="preserve"> information element</w:t>
      </w:r>
    </w:p>
    <w:p w14:paraId="2BBE285A" w14:textId="77777777" w:rsidR="009722D5" w:rsidRPr="007B746A" w:rsidRDefault="009722D5" w:rsidP="009722D5">
      <w:pPr>
        <w:pStyle w:val="PL"/>
        <w:shd w:val="clear" w:color="auto" w:fill="E6E6E6"/>
      </w:pPr>
      <w:r w:rsidRPr="007B746A">
        <w:t>-- ASN1START</w:t>
      </w:r>
    </w:p>
    <w:p w14:paraId="391EC330" w14:textId="77777777" w:rsidR="009722D5" w:rsidRPr="007B746A" w:rsidRDefault="009722D5" w:rsidP="009722D5">
      <w:pPr>
        <w:pStyle w:val="PL"/>
        <w:shd w:val="clear" w:color="auto" w:fill="E6E6E6"/>
      </w:pPr>
    </w:p>
    <w:p w14:paraId="6C32CEA5" w14:textId="77777777" w:rsidR="009722D5" w:rsidRPr="007B746A" w:rsidRDefault="009722D5" w:rsidP="009722D5">
      <w:pPr>
        <w:pStyle w:val="PL"/>
        <w:shd w:val="clear" w:color="auto" w:fill="E6E6E6"/>
      </w:pPr>
      <w:r w:rsidRPr="007B746A">
        <w:t>PresenceAntennaPort1 ::=</w:t>
      </w:r>
      <w:r w:rsidRPr="007B746A">
        <w:tab/>
      </w:r>
      <w:r w:rsidRPr="007B746A">
        <w:tab/>
      </w:r>
      <w:r w:rsidRPr="007B746A">
        <w:tab/>
      </w:r>
      <w:r w:rsidRPr="007B746A">
        <w:tab/>
        <w:t>BOOLEAN</w:t>
      </w:r>
    </w:p>
    <w:p w14:paraId="742E7158" w14:textId="77777777" w:rsidR="009722D5" w:rsidRPr="007B746A" w:rsidRDefault="009722D5" w:rsidP="009722D5">
      <w:pPr>
        <w:pStyle w:val="PL"/>
        <w:shd w:val="clear" w:color="auto" w:fill="E6E6E6"/>
      </w:pPr>
    </w:p>
    <w:p w14:paraId="34BF4244" w14:textId="77777777" w:rsidR="009722D5" w:rsidRPr="007B746A" w:rsidRDefault="009722D5" w:rsidP="009722D5">
      <w:pPr>
        <w:pStyle w:val="PL"/>
        <w:shd w:val="clear" w:color="auto" w:fill="E6E6E6"/>
      </w:pPr>
      <w:r w:rsidRPr="007B746A">
        <w:t>-- ASN1STOP</w:t>
      </w:r>
    </w:p>
    <w:p w14:paraId="285E09F0" w14:textId="77777777" w:rsidR="009722D5" w:rsidRPr="007B746A" w:rsidRDefault="009722D5" w:rsidP="009722D5">
      <w:pPr>
        <w:spacing w:after="120"/>
        <w:rPr>
          <w:iCs/>
        </w:rPr>
      </w:pPr>
    </w:p>
    <w:p w14:paraId="3AB010DB" w14:textId="77777777" w:rsidR="009722D5" w:rsidRPr="007B746A" w:rsidRDefault="009722D5" w:rsidP="009722D5">
      <w:pPr>
        <w:pStyle w:val="Heading4"/>
      </w:pPr>
      <w:bookmarkStart w:id="2228" w:name="_Toc20487309"/>
      <w:bookmarkStart w:id="2229" w:name="_Toc29342604"/>
      <w:bookmarkStart w:id="2230" w:name="_Toc29343743"/>
      <w:bookmarkStart w:id="2231" w:name="_Toc36567008"/>
      <w:bookmarkStart w:id="2232" w:name="_Toc36810448"/>
      <w:bookmarkStart w:id="2233" w:name="_Toc36846812"/>
      <w:bookmarkStart w:id="2234" w:name="_Toc36939465"/>
      <w:bookmarkStart w:id="2235" w:name="_Toc37082445"/>
      <w:bookmarkStart w:id="2236" w:name="_Toc46481079"/>
      <w:bookmarkStart w:id="2237" w:name="_Toc46482313"/>
      <w:bookmarkStart w:id="2238" w:name="_Toc46483547"/>
      <w:bookmarkStart w:id="2239" w:name="_Toc156168238"/>
      <w:r w:rsidRPr="007B746A">
        <w:t>–</w:t>
      </w:r>
      <w:r w:rsidRPr="007B746A">
        <w:tab/>
      </w:r>
      <w:r w:rsidRPr="007B746A">
        <w:rPr>
          <w:i/>
          <w:noProof/>
        </w:rPr>
        <w:t>PUCCH-Config</w:t>
      </w:r>
      <w:bookmarkEnd w:id="2228"/>
      <w:bookmarkEnd w:id="2229"/>
      <w:bookmarkEnd w:id="2230"/>
      <w:bookmarkEnd w:id="2231"/>
      <w:bookmarkEnd w:id="2232"/>
      <w:bookmarkEnd w:id="2233"/>
      <w:bookmarkEnd w:id="2234"/>
      <w:bookmarkEnd w:id="2235"/>
      <w:bookmarkEnd w:id="2236"/>
      <w:bookmarkEnd w:id="2237"/>
      <w:bookmarkEnd w:id="2238"/>
      <w:bookmarkEnd w:id="2239"/>
    </w:p>
    <w:p w14:paraId="0F838524" w14:textId="77777777" w:rsidR="009722D5" w:rsidRPr="007B746A" w:rsidRDefault="009722D5" w:rsidP="009722D5">
      <w:r w:rsidRPr="007B746A">
        <w:t xml:space="preserve">The IE </w:t>
      </w:r>
      <w:r w:rsidRPr="007B746A">
        <w:rPr>
          <w:i/>
          <w:noProof/>
        </w:rPr>
        <w:t>PUCCH-ConfigCommon</w:t>
      </w:r>
      <w:r w:rsidRPr="007B746A">
        <w:t xml:space="preserve"> and IE </w:t>
      </w:r>
      <w:r w:rsidRPr="007B746A">
        <w:rPr>
          <w:i/>
          <w:noProof/>
        </w:rPr>
        <w:t>PUCCH-ConfigDedicated</w:t>
      </w:r>
      <w:r w:rsidRPr="007B746A">
        <w:t xml:space="preserve"> are used to specify the common and the UE specific PUCCH configuration respectively.</w:t>
      </w:r>
    </w:p>
    <w:p w14:paraId="439778EA" w14:textId="77777777" w:rsidR="009722D5" w:rsidRPr="007B746A" w:rsidRDefault="009722D5" w:rsidP="009722D5">
      <w:pPr>
        <w:pStyle w:val="TH"/>
      </w:pPr>
      <w:r w:rsidRPr="007B746A">
        <w:rPr>
          <w:bCs/>
          <w:i/>
          <w:iCs/>
        </w:rPr>
        <w:t>PUCCH-Config</w:t>
      </w:r>
      <w:r w:rsidRPr="007B746A">
        <w:t xml:space="preserve"> information elements</w:t>
      </w:r>
    </w:p>
    <w:p w14:paraId="250683BF" w14:textId="77777777" w:rsidR="009722D5" w:rsidRPr="007B746A" w:rsidRDefault="009722D5" w:rsidP="009722D5">
      <w:pPr>
        <w:pStyle w:val="PL"/>
        <w:shd w:val="clear" w:color="auto" w:fill="E6E6E6"/>
      </w:pPr>
      <w:r w:rsidRPr="007B746A">
        <w:t>-- ASN1START</w:t>
      </w:r>
    </w:p>
    <w:p w14:paraId="05F90EF5" w14:textId="77777777" w:rsidR="009722D5" w:rsidRPr="007B746A" w:rsidRDefault="009722D5" w:rsidP="009722D5">
      <w:pPr>
        <w:pStyle w:val="PL"/>
        <w:shd w:val="clear" w:color="auto" w:fill="E6E6E6"/>
      </w:pPr>
    </w:p>
    <w:p w14:paraId="3EBF74F1" w14:textId="77777777" w:rsidR="009722D5" w:rsidRPr="007B746A" w:rsidRDefault="009722D5" w:rsidP="009722D5">
      <w:pPr>
        <w:pStyle w:val="PL"/>
        <w:shd w:val="clear" w:color="auto" w:fill="E6E6E6"/>
      </w:pPr>
      <w:r w:rsidRPr="007B746A">
        <w:t>PUCCH-ConfigCommon ::=</w:t>
      </w:r>
      <w:r w:rsidRPr="007B746A">
        <w:tab/>
      </w:r>
      <w:r w:rsidRPr="007B746A">
        <w:tab/>
      </w:r>
      <w:r w:rsidRPr="007B746A">
        <w:tab/>
      </w:r>
      <w:r w:rsidRPr="007B746A">
        <w:tab/>
        <w:t>SEQUENCE {</w:t>
      </w:r>
    </w:p>
    <w:p w14:paraId="51F61445" w14:textId="77777777" w:rsidR="009722D5" w:rsidRPr="007B746A" w:rsidRDefault="009722D5" w:rsidP="009722D5">
      <w:pPr>
        <w:pStyle w:val="PL"/>
        <w:shd w:val="clear" w:color="auto" w:fill="E6E6E6"/>
      </w:pPr>
      <w:r w:rsidRPr="007B746A">
        <w:tab/>
        <w:t>deltaPUCCH-Shift</w:t>
      </w:r>
      <w:r w:rsidRPr="007B746A">
        <w:tab/>
      </w:r>
      <w:r w:rsidRPr="007B746A">
        <w:tab/>
      </w:r>
      <w:r w:rsidRPr="007B746A">
        <w:tab/>
      </w:r>
      <w:r w:rsidRPr="007B746A">
        <w:tab/>
      </w:r>
      <w:r w:rsidRPr="007B746A">
        <w:tab/>
        <w:t>ENUMERATED {ds1, ds2, ds3},</w:t>
      </w:r>
    </w:p>
    <w:p w14:paraId="68748949" w14:textId="77777777" w:rsidR="009722D5" w:rsidRPr="007B746A" w:rsidRDefault="009722D5" w:rsidP="009722D5">
      <w:pPr>
        <w:pStyle w:val="PL"/>
        <w:shd w:val="clear" w:color="auto" w:fill="E6E6E6"/>
      </w:pPr>
      <w:r w:rsidRPr="007B746A">
        <w:tab/>
        <w:t>nRB-CQI</w:t>
      </w:r>
      <w:r w:rsidRPr="007B746A">
        <w:tab/>
      </w:r>
      <w:r w:rsidRPr="007B746A">
        <w:tab/>
      </w:r>
      <w:r w:rsidRPr="007B746A">
        <w:tab/>
      </w:r>
      <w:r w:rsidRPr="007B746A">
        <w:tab/>
      </w:r>
      <w:r w:rsidRPr="007B746A">
        <w:tab/>
      </w:r>
      <w:r w:rsidRPr="007B746A">
        <w:tab/>
      </w:r>
      <w:r w:rsidRPr="007B746A">
        <w:tab/>
      </w:r>
      <w:r w:rsidRPr="007B746A">
        <w:tab/>
        <w:t>INTEGER (0..98),</w:t>
      </w:r>
    </w:p>
    <w:p w14:paraId="59C396C6" w14:textId="77777777" w:rsidR="009722D5" w:rsidRPr="007B746A" w:rsidRDefault="009722D5" w:rsidP="009722D5">
      <w:pPr>
        <w:pStyle w:val="PL"/>
        <w:shd w:val="clear" w:color="auto" w:fill="E6E6E6"/>
      </w:pPr>
      <w:r w:rsidRPr="007B746A">
        <w:tab/>
        <w:t>nCS-AN</w:t>
      </w:r>
      <w:r w:rsidRPr="007B746A">
        <w:tab/>
      </w:r>
      <w:r w:rsidRPr="007B746A">
        <w:tab/>
      </w:r>
      <w:r w:rsidRPr="007B746A">
        <w:tab/>
      </w:r>
      <w:r w:rsidRPr="007B746A">
        <w:tab/>
      </w:r>
      <w:r w:rsidRPr="007B746A">
        <w:tab/>
      </w:r>
      <w:r w:rsidRPr="007B746A">
        <w:tab/>
      </w:r>
      <w:r w:rsidRPr="007B746A">
        <w:tab/>
      </w:r>
      <w:r w:rsidRPr="007B746A">
        <w:tab/>
        <w:t>INTEGER (0..7),</w:t>
      </w:r>
    </w:p>
    <w:p w14:paraId="3F7C214A" w14:textId="77777777" w:rsidR="009722D5" w:rsidRPr="007B746A" w:rsidRDefault="009722D5" w:rsidP="009722D5">
      <w:pPr>
        <w:pStyle w:val="PL"/>
        <w:shd w:val="clear" w:color="auto" w:fill="E6E6E6"/>
      </w:pPr>
      <w:bookmarkStart w:id="2240" w:name="OLE_LINK91"/>
      <w:bookmarkStart w:id="2241" w:name="OLE_LINK92"/>
      <w:r w:rsidRPr="007B746A">
        <w:tab/>
      </w:r>
      <w:bookmarkStart w:id="2242" w:name="OLE_LINK93"/>
      <w:bookmarkStart w:id="2243" w:name="OLE_LINK94"/>
      <w:r w:rsidRPr="007B746A">
        <w:t>n1PUCCH-AN</w:t>
      </w:r>
      <w:bookmarkEnd w:id="2242"/>
      <w:bookmarkEnd w:id="2243"/>
      <w:r w:rsidRPr="007B746A">
        <w:tab/>
      </w:r>
      <w:r w:rsidRPr="007B746A">
        <w:tab/>
      </w:r>
      <w:r w:rsidRPr="007B746A">
        <w:tab/>
      </w:r>
      <w:r w:rsidRPr="007B746A">
        <w:tab/>
      </w:r>
      <w:r w:rsidRPr="007B746A">
        <w:tab/>
      </w:r>
      <w:r w:rsidRPr="007B746A">
        <w:tab/>
      </w:r>
      <w:r w:rsidRPr="007B746A">
        <w:tab/>
        <w:t>INTEGER (0..2047)</w:t>
      </w:r>
    </w:p>
    <w:bookmarkEnd w:id="2240"/>
    <w:bookmarkEnd w:id="2241"/>
    <w:p w14:paraId="1815FB49" w14:textId="77777777" w:rsidR="009722D5" w:rsidRPr="007B746A" w:rsidRDefault="009722D5" w:rsidP="009722D5">
      <w:pPr>
        <w:pStyle w:val="PL"/>
        <w:shd w:val="clear" w:color="auto" w:fill="E6E6E6"/>
      </w:pPr>
      <w:r w:rsidRPr="007B746A">
        <w:t>}</w:t>
      </w:r>
    </w:p>
    <w:p w14:paraId="1E55EC79" w14:textId="77777777" w:rsidR="009722D5" w:rsidRPr="007B746A" w:rsidRDefault="009722D5" w:rsidP="009722D5">
      <w:pPr>
        <w:pStyle w:val="PL"/>
        <w:shd w:val="clear" w:color="auto" w:fill="E6E6E6"/>
      </w:pPr>
    </w:p>
    <w:p w14:paraId="615DA656" w14:textId="77777777" w:rsidR="009722D5" w:rsidRPr="007B746A" w:rsidRDefault="009722D5" w:rsidP="009722D5">
      <w:pPr>
        <w:pStyle w:val="PL"/>
        <w:shd w:val="clear" w:color="auto" w:fill="E6E6E6"/>
      </w:pPr>
      <w:r w:rsidRPr="007B746A">
        <w:t>PUCCH-ConfigCommon-v1310 ::=</w:t>
      </w:r>
      <w:r w:rsidRPr="007B746A">
        <w:tab/>
      </w:r>
      <w:r w:rsidRPr="007B746A">
        <w:tab/>
        <w:t>SEQUENCE {</w:t>
      </w:r>
    </w:p>
    <w:p w14:paraId="60C31CEA" w14:textId="77777777" w:rsidR="009722D5" w:rsidRPr="007B746A" w:rsidRDefault="009722D5" w:rsidP="009722D5">
      <w:pPr>
        <w:pStyle w:val="PL"/>
        <w:shd w:val="clear" w:color="auto" w:fill="E6E6E6"/>
      </w:pPr>
      <w:r w:rsidRPr="007B746A">
        <w:tab/>
        <w:t>n1PUCCH-AN-InfoList-r13</w:t>
      </w:r>
      <w:r w:rsidRPr="007B746A">
        <w:tab/>
      </w:r>
      <w:r w:rsidRPr="007B746A">
        <w:tab/>
      </w:r>
      <w:r w:rsidRPr="007B746A">
        <w:tab/>
      </w:r>
      <w:r w:rsidRPr="007B746A">
        <w:tab/>
      </w:r>
      <w:r w:rsidRPr="007B746A">
        <w:tab/>
        <w:t>N1PUCCH-AN-InfoList-r13</w:t>
      </w:r>
      <w:r w:rsidR="00497FBE" w:rsidRPr="007B746A">
        <w:tab/>
      </w:r>
      <w:r w:rsidRPr="007B746A">
        <w:tab/>
        <w:t>OPTIONAL,</w:t>
      </w:r>
      <w:r w:rsidRPr="007B746A">
        <w:tab/>
        <w:t>-- Need OR</w:t>
      </w:r>
    </w:p>
    <w:p w14:paraId="38391786" w14:textId="77777777" w:rsidR="009722D5" w:rsidRPr="007B746A" w:rsidRDefault="009722D5" w:rsidP="009722D5">
      <w:pPr>
        <w:pStyle w:val="PL"/>
        <w:shd w:val="clear" w:color="auto" w:fill="E6E6E6"/>
      </w:pPr>
      <w:r w:rsidRPr="007B746A">
        <w:tab/>
        <w:t>pucch-NumRepetitionCE-Msg4-Level0-r13</w:t>
      </w:r>
      <w:r w:rsidRPr="007B746A">
        <w:tab/>
        <w:t>ENUMERATED {n1, n2, n4, n8}</w:t>
      </w:r>
      <w:r w:rsidRPr="007B746A">
        <w:tab/>
      </w:r>
      <w:r w:rsidRPr="007B746A">
        <w:tab/>
        <w:t>OPTIONAL,</w:t>
      </w:r>
      <w:r w:rsidRPr="007B746A">
        <w:tab/>
        <w:t>-- Need OR</w:t>
      </w:r>
    </w:p>
    <w:p w14:paraId="01483358" w14:textId="77777777" w:rsidR="009722D5" w:rsidRPr="007B746A" w:rsidRDefault="009722D5" w:rsidP="009722D5">
      <w:pPr>
        <w:pStyle w:val="PL"/>
        <w:shd w:val="clear" w:color="auto" w:fill="E6E6E6"/>
      </w:pPr>
      <w:r w:rsidRPr="007B746A">
        <w:tab/>
        <w:t>pucch-NumRepetitionCE-Msg4-Level1-r13</w:t>
      </w:r>
      <w:r w:rsidRPr="007B746A">
        <w:tab/>
        <w:t>ENUMERATED {n1, n2, n4, n8}</w:t>
      </w:r>
      <w:r w:rsidRPr="007B746A">
        <w:tab/>
      </w:r>
      <w:r w:rsidRPr="007B746A">
        <w:tab/>
        <w:t>OPTIONAL,</w:t>
      </w:r>
      <w:r w:rsidRPr="007B746A">
        <w:tab/>
        <w:t>-- Need OR</w:t>
      </w:r>
    </w:p>
    <w:p w14:paraId="49E66B45" w14:textId="77777777" w:rsidR="009722D5" w:rsidRPr="007B746A" w:rsidRDefault="009722D5" w:rsidP="009722D5">
      <w:pPr>
        <w:pStyle w:val="PL"/>
        <w:shd w:val="clear" w:color="auto" w:fill="E6E6E6"/>
      </w:pPr>
      <w:r w:rsidRPr="007B746A">
        <w:tab/>
        <w:t>pucch-NumRepetitionCE-Msg4-Level2-r13</w:t>
      </w:r>
      <w:r w:rsidRPr="007B746A">
        <w:tab/>
        <w:t>ENUMERATED {n4, n8, n16, n32}</w:t>
      </w:r>
      <w:r w:rsidRPr="007B746A">
        <w:tab/>
        <w:t>OPTIONAL,</w:t>
      </w:r>
      <w:r w:rsidRPr="007B746A">
        <w:tab/>
        <w:t>-- Need OR</w:t>
      </w:r>
    </w:p>
    <w:p w14:paraId="27AE07AB" w14:textId="77777777" w:rsidR="009722D5" w:rsidRPr="007B746A" w:rsidRDefault="009722D5" w:rsidP="009722D5">
      <w:pPr>
        <w:pStyle w:val="PL"/>
        <w:shd w:val="clear" w:color="auto" w:fill="E6E6E6"/>
      </w:pPr>
      <w:r w:rsidRPr="007B746A">
        <w:tab/>
        <w:t>pucch-NumRepetitionCE-Msg4-Level3-r13</w:t>
      </w:r>
      <w:r w:rsidRPr="007B746A">
        <w:tab/>
        <w:t>ENUMERATED {n4, n8, n16, n32}</w:t>
      </w:r>
      <w:r w:rsidRPr="007B746A">
        <w:tab/>
        <w:t>OPTIONAL</w:t>
      </w:r>
      <w:r w:rsidRPr="007B746A">
        <w:tab/>
        <w:t>-- Need OR</w:t>
      </w:r>
    </w:p>
    <w:p w14:paraId="5A68E2A4" w14:textId="77777777" w:rsidR="009722D5" w:rsidRPr="007B746A" w:rsidRDefault="009722D5" w:rsidP="009722D5">
      <w:pPr>
        <w:pStyle w:val="PL"/>
        <w:shd w:val="clear" w:color="auto" w:fill="E6E6E6"/>
      </w:pPr>
      <w:r w:rsidRPr="007B746A">
        <w:t>}</w:t>
      </w:r>
    </w:p>
    <w:p w14:paraId="04CB9E46" w14:textId="77777777" w:rsidR="009722D5" w:rsidRPr="007B746A" w:rsidRDefault="009722D5" w:rsidP="009722D5">
      <w:pPr>
        <w:pStyle w:val="PL"/>
        <w:shd w:val="clear" w:color="auto" w:fill="E6E6E6"/>
      </w:pPr>
    </w:p>
    <w:p w14:paraId="12839E1A" w14:textId="77777777" w:rsidR="009722D5" w:rsidRPr="007B746A" w:rsidRDefault="009722D5" w:rsidP="009722D5">
      <w:pPr>
        <w:pStyle w:val="PL"/>
        <w:shd w:val="clear" w:color="auto" w:fill="E6E6E6"/>
      </w:pPr>
      <w:r w:rsidRPr="007B746A">
        <w:t>PUCCH-ConfigCommon-v</w:t>
      </w:r>
      <w:r w:rsidR="00E56A3C" w:rsidRPr="007B746A">
        <w:t>1430</w:t>
      </w:r>
      <w:r w:rsidRPr="007B746A">
        <w:t xml:space="preserve"> ::=</w:t>
      </w:r>
      <w:r w:rsidRPr="007B746A">
        <w:tab/>
      </w:r>
      <w:r w:rsidRPr="007B746A">
        <w:tab/>
        <w:t>SEQUENCE {</w:t>
      </w:r>
    </w:p>
    <w:p w14:paraId="5E550789" w14:textId="77777777" w:rsidR="009722D5" w:rsidRPr="007B746A" w:rsidRDefault="009722D5" w:rsidP="009722D5">
      <w:pPr>
        <w:pStyle w:val="PL"/>
        <w:shd w:val="clear" w:color="auto" w:fill="E6E6E6"/>
      </w:pPr>
      <w:r w:rsidRPr="007B746A">
        <w:tab/>
        <w:t>pucch-NumRepetitionCE-Msg4-Level3-r14</w:t>
      </w:r>
      <w:r w:rsidRPr="007B746A">
        <w:tab/>
        <w:t>ENUMERATED {n64, n128}</w:t>
      </w:r>
      <w:r w:rsidRPr="007B746A">
        <w:tab/>
        <w:t>OPTIONAL</w:t>
      </w:r>
      <w:r w:rsidRPr="007B746A">
        <w:tab/>
        <w:t>-- Need OR</w:t>
      </w:r>
    </w:p>
    <w:p w14:paraId="7F0F0688" w14:textId="77777777" w:rsidR="009722D5" w:rsidRPr="007B746A" w:rsidRDefault="009722D5" w:rsidP="009722D5">
      <w:pPr>
        <w:pStyle w:val="PL"/>
        <w:shd w:val="clear" w:color="auto" w:fill="E6E6E6"/>
      </w:pPr>
      <w:r w:rsidRPr="007B746A">
        <w:t>}</w:t>
      </w:r>
    </w:p>
    <w:p w14:paraId="7E7A8198" w14:textId="49CADA8B" w:rsidR="009722D5" w:rsidRPr="007B746A" w:rsidRDefault="009722D5" w:rsidP="009722D5">
      <w:pPr>
        <w:pStyle w:val="PL"/>
        <w:shd w:val="clear" w:color="auto" w:fill="E6E6E6"/>
      </w:pPr>
    </w:p>
    <w:p w14:paraId="3CCA9D87" w14:textId="77777777" w:rsidR="009722D5" w:rsidRPr="007B746A" w:rsidRDefault="009722D5" w:rsidP="009722D5">
      <w:pPr>
        <w:pStyle w:val="PL"/>
        <w:shd w:val="clear" w:color="auto" w:fill="E6E6E6"/>
      </w:pPr>
      <w:r w:rsidRPr="007B746A">
        <w:t>PUCCH-ConfigDedicated ::=</w:t>
      </w:r>
      <w:r w:rsidRPr="007B746A">
        <w:tab/>
      </w:r>
      <w:r w:rsidRPr="007B746A">
        <w:tab/>
      </w:r>
      <w:r w:rsidRPr="007B746A">
        <w:tab/>
        <w:t>SEQUENCE {</w:t>
      </w:r>
    </w:p>
    <w:p w14:paraId="440A20E1" w14:textId="77777777" w:rsidR="009722D5" w:rsidRPr="007B746A" w:rsidRDefault="009722D5" w:rsidP="009722D5">
      <w:pPr>
        <w:pStyle w:val="PL"/>
        <w:shd w:val="clear" w:color="auto" w:fill="E6E6E6"/>
      </w:pPr>
      <w:r w:rsidRPr="007B746A">
        <w:tab/>
        <w:t>ackNackRepetition</w:t>
      </w:r>
      <w:r w:rsidRPr="007B746A">
        <w:tab/>
      </w:r>
      <w:r w:rsidRPr="007B746A">
        <w:tab/>
      </w:r>
      <w:r w:rsidRPr="007B746A">
        <w:tab/>
      </w:r>
      <w:r w:rsidRPr="007B746A">
        <w:tab/>
      </w:r>
      <w:r w:rsidRPr="007B746A">
        <w:tab/>
        <w:t>CHOICE{</w:t>
      </w:r>
    </w:p>
    <w:p w14:paraId="539C339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7468F3" w14:textId="77777777" w:rsidR="009722D5" w:rsidRPr="007B746A" w:rsidRDefault="009722D5" w:rsidP="009722D5">
      <w:pPr>
        <w:pStyle w:val="PL"/>
        <w:shd w:val="clear" w:color="auto" w:fill="E6E6E6"/>
      </w:pPr>
      <w:r w:rsidRPr="007B746A">
        <w:lastRenderedPageBreak/>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EEAE920" w14:textId="77777777" w:rsidR="009722D5" w:rsidRPr="007B746A" w:rsidRDefault="009722D5" w:rsidP="009722D5">
      <w:pPr>
        <w:pStyle w:val="PL"/>
        <w:shd w:val="clear" w:color="auto" w:fill="E6E6E6"/>
      </w:pPr>
      <w:r w:rsidRPr="007B746A">
        <w:tab/>
      </w:r>
      <w:r w:rsidRPr="007B746A">
        <w:tab/>
      </w:r>
      <w:r w:rsidRPr="007B746A">
        <w:tab/>
        <w:t>repetitionFactor</w:t>
      </w:r>
      <w:r w:rsidRPr="007B746A">
        <w:tab/>
      </w:r>
      <w:r w:rsidRPr="007B746A">
        <w:tab/>
      </w:r>
      <w:r w:rsidRPr="007B746A">
        <w:tab/>
      </w:r>
      <w:r w:rsidRPr="007B746A">
        <w:tab/>
      </w:r>
      <w:r w:rsidRPr="007B746A">
        <w:tab/>
        <w:t>ENUMERATED {n2, n4, n6, spare1},</w:t>
      </w:r>
    </w:p>
    <w:p w14:paraId="24FE48F8" w14:textId="77777777" w:rsidR="009722D5" w:rsidRPr="007B746A" w:rsidRDefault="009722D5" w:rsidP="009722D5">
      <w:pPr>
        <w:pStyle w:val="PL"/>
        <w:shd w:val="clear" w:color="auto" w:fill="E6E6E6"/>
      </w:pPr>
      <w:r w:rsidRPr="007B746A">
        <w:tab/>
      </w:r>
      <w:r w:rsidRPr="007B746A">
        <w:tab/>
      </w:r>
      <w:r w:rsidRPr="007B746A">
        <w:tab/>
        <w:t>n1PUCCH-AN-Rep</w:t>
      </w:r>
      <w:r w:rsidRPr="007B746A">
        <w:tab/>
      </w:r>
      <w:r w:rsidRPr="007B746A">
        <w:tab/>
      </w:r>
      <w:r w:rsidRPr="007B746A">
        <w:tab/>
      </w:r>
      <w:r w:rsidRPr="007B746A">
        <w:tab/>
      </w:r>
      <w:r w:rsidRPr="007B746A">
        <w:tab/>
      </w:r>
      <w:r w:rsidRPr="007B746A">
        <w:tab/>
        <w:t>INTEGER (0..2047)</w:t>
      </w:r>
    </w:p>
    <w:p w14:paraId="4A420B7D" w14:textId="77777777" w:rsidR="009722D5" w:rsidRPr="007B746A" w:rsidRDefault="009722D5" w:rsidP="009722D5">
      <w:pPr>
        <w:pStyle w:val="PL"/>
        <w:shd w:val="clear" w:color="auto" w:fill="E6E6E6"/>
      </w:pPr>
      <w:r w:rsidRPr="007B746A">
        <w:tab/>
      </w:r>
      <w:r w:rsidRPr="007B746A">
        <w:tab/>
        <w:t>}</w:t>
      </w:r>
    </w:p>
    <w:p w14:paraId="62BF997E" w14:textId="77777777" w:rsidR="009722D5" w:rsidRPr="007B746A" w:rsidRDefault="009722D5" w:rsidP="009722D5">
      <w:pPr>
        <w:pStyle w:val="PL"/>
        <w:shd w:val="clear" w:color="auto" w:fill="E6E6E6"/>
      </w:pPr>
      <w:r w:rsidRPr="007B746A">
        <w:tab/>
        <w:t>},</w:t>
      </w:r>
    </w:p>
    <w:p w14:paraId="6B7063DE" w14:textId="77777777" w:rsidR="009722D5" w:rsidRPr="007B746A" w:rsidRDefault="009722D5" w:rsidP="009722D5">
      <w:pPr>
        <w:pStyle w:val="PL"/>
        <w:shd w:val="clear" w:color="auto" w:fill="E6E6E6"/>
      </w:pPr>
      <w:r w:rsidRPr="007B746A">
        <w:tab/>
        <w:t>tdd-AckNackFeedbackMode</w:t>
      </w:r>
      <w:r w:rsidRPr="007B746A">
        <w:tab/>
      </w:r>
      <w:r w:rsidRPr="007B746A">
        <w:tab/>
      </w:r>
      <w:r w:rsidRPr="007B746A">
        <w:tab/>
      </w:r>
      <w:r w:rsidRPr="007B746A">
        <w:tab/>
        <w:t>ENUMERATED {bundling, multiplexing}</w:t>
      </w:r>
      <w:r w:rsidRPr="007B746A">
        <w:tab/>
        <w:t>OPTIONAL</w:t>
      </w:r>
      <w:r w:rsidRPr="007B746A">
        <w:tab/>
        <w:t>-- Cond TDD</w:t>
      </w:r>
    </w:p>
    <w:p w14:paraId="51B42778" w14:textId="77777777" w:rsidR="009722D5" w:rsidRPr="007B746A" w:rsidRDefault="009722D5" w:rsidP="009722D5">
      <w:pPr>
        <w:pStyle w:val="PL"/>
        <w:shd w:val="clear" w:color="auto" w:fill="E6E6E6"/>
      </w:pPr>
      <w:r w:rsidRPr="007B746A">
        <w:t>}</w:t>
      </w:r>
    </w:p>
    <w:p w14:paraId="075B0F1F" w14:textId="77777777" w:rsidR="009722D5" w:rsidRPr="007B746A" w:rsidRDefault="009722D5" w:rsidP="009722D5">
      <w:pPr>
        <w:pStyle w:val="PL"/>
        <w:shd w:val="clear" w:color="auto" w:fill="E6E6E6"/>
      </w:pPr>
    </w:p>
    <w:p w14:paraId="4B5FDAA6" w14:textId="77777777" w:rsidR="009722D5" w:rsidRPr="007B746A" w:rsidRDefault="009722D5" w:rsidP="009722D5">
      <w:pPr>
        <w:pStyle w:val="PL"/>
        <w:shd w:val="clear" w:color="auto" w:fill="E6E6E6"/>
      </w:pPr>
      <w:r w:rsidRPr="007B746A">
        <w:t>PUCCH-ConfigDedicated-v1020 ::=</w:t>
      </w:r>
      <w:r w:rsidRPr="007B746A">
        <w:tab/>
      </w:r>
      <w:r w:rsidRPr="007B746A">
        <w:tab/>
        <w:t>SEQUENCE {</w:t>
      </w:r>
    </w:p>
    <w:p w14:paraId="3753E999" w14:textId="77777777" w:rsidR="009722D5" w:rsidRPr="007B746A" w:rsidRDefault="009722D5" w:rsidP="009722D5">
      <w:pPr>
        <w:pStyle w:val="PL"/>
        <w:shd w:val="clear" w:color="auto" w:fill="E6E6E6"/>
      </w:pPr>
      <w:r w:rsidRPr="007B746A">
        <w:tab/>
        <w:t>pucch-Format-r10</w:t>
      </w:r>
      <w:r w:rsidRPr="007B746A">
        <w:tab/>
      </w:r>
      <w:r w:rsidRPr="007B746A">
        <w:tab/>
      </w:r>
      <w:r w:rsidRPr="007B746A">
        <w:tab/>
      </w:r>
      <w:r w:rsidRPr="007B746A">
        <w:tab/>
      </w:r>
      <w:r w:rsidRPr="007B746A">
        <w:tab/>
        <w:t>CHOICE {</w:t>
      </w:r>
    </w:p>
    <w:p w14:paraId="29355D83" w14:textId="77777777" w:rsidR="009722D5" w:rsidRPr="007B746A" w:rsidRDefault="009722D5" w:rsidP="002D5C00">
      <w:pPr>
        <w:pStyle w:val="PL"/>
        <w:shd w:val="clear" w:color="auto" w:fill="E6E6E6"/>
      </w:pPr>
      <w:r w:rsidRPr="007B746A">
        <w:tab/>
      </w:r>
      <w:r w:rsidRPr="007B746A">
        <w:tab/>
        <w:t>format3-r10</w:t>
      </w:r>
      <w:r w:rsidRPr="007B746A">
        <w:tab/>
      </w:r>
      <w:r w:rsidRPr="007B746A">
        <w:tab/>
      </w:r>
      <w:r w:rsidRPr="007B746A">
        <w:tab/>
      </w:r>
      <w:r w:rsidRPr="007B746A">
        <w:tab/>
      </w:r>
      <w:r w:rsidRPr="007B746A">
        <w:tab/>
      </w:r>
      <w:r w:rsidRPr="007B746A">
        <w:tab/>
      </w:r>
      <w:r w:rsidR="002D5C00" w:rsidRPr="007B746A">
        <w:t>PUCCH-Format3-Conf-r13</w:t>
      </w:r>
      <w:r w:rsidRPr="007B746A">
        <w:t>,</w:t>
      </w:r>
    </w:p>
    <w:p w14:paraId="7F5136A3" w14:textId="77777777" w:rsidR="009722D5" w:rsidRPr="007B746A" w:rsidRDefault="009722D5" w:rsidP="009722D5">
      <w:pPr>
        <w:pStyle w:val="PL"/>
        <w:shd w:val="clear" w:color="auto" w:fill="E6E6E6"/>
      </w:pPr>
      <w:r w:rsidRPr="007B746A">
        <w:tab/>
      </w:r>
      <w:r w:rsidRPr="007B746A">
        <w:tab/>
        <w:t>channelSelection-r10</w:t>
      </w:r>
      <w:r w:rsidRPr="007B746A">
        <w:tab/>
      </w:r>
      <w:r w:rsidRPr="007B746A">
        <w:tab/>
      </w:r>
      <w:r w:rsidRPr="007B746A">
        <w:tab/>
      </w:r>
      <w:r w:rsidRPr="007B746A">
        <w:tab/>
        <w:t>SEQUENCE {</w:t>
      </w:r>
    </w:p>
    <w:p w14:paraId="69AA196D" w14:textId="77777777" w:rsidR="009722D5" w:rsidRPr="007B746A" w:rsidRDefault="009722D5" w:rsidP="009722D5">
      <w:pPr>
        <w:pStyle w:val="PL"/>
        <w:shd w:val="clear" w:color="auto" w:fill="E6E6E6"/>
      </w:pPr>
      <w:r w:rsidRPr="007B746A">
        <w:tab/>
      </w:r>
      <w:r w:rsidRPr="007B746A">
        <w:tab/>
      </w:r>
      <w:r w:rsidRPr="007B746A">
        <w:tab/>
        <w:t>n1PUCCH-AN-CS-r10</w:t>
      </w:r>
      <w:r w:rsidRPr="007B746A">
        <w:tab/>
      </w:r>
      <w:r w:rsidRPr="007B746A">
        <w:tab/>
      </w:r>
      <w:r w:rsidRPr="007B746A">
        <w:tab/>
      </w:r>
      <w:r w:rsidRPr="007B746A">
        <w:tab/>
      </w:r>
      <w:r w:rsidRPr="007B746A">
        <w:tab/>
        <w:t>CHOICE {</w:t>
      </w:r>
    </w:p>
    <w:p w14:paraId="3D9E618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00F9C2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E776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0</w:t>
      </w:r>
      <w:r w:rsidRPr="007B746A">
        <w:tab/>
      </w:r>
      <w:r w:rsidRPr="007B746A">
        <w:tab/>
      </w:r>
      <w:r w:rsidRPr="007B746A">
        <w:tab/>
      </w:r>
      <w:r w:rsidRPr="007B746A">
        <w:tab/>
        <w:t>SEQUENCE (SIZE (1..2)) OF N1PUCCH-AN-CS-r10</w:t>
      </w:r>
    </w:p>
    <w:p w14:paraId="57B5A07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DD9B717"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451E098" w14:textId="77777777" w:rsidR="009722D5" w:rsidRPr="007B746A" w:rsidRDefault="009722D5" w:rsidP="009722D5">
      <w:pPr>
        <w:pStyle w:val="PL"/>
        <w:shd w:val="clear" w:color="auto" w:fill="E6E6E6"/>
      </w:pPr>
      <w:r w:rsidRPr="007B746A">
        <w:tab/>
      </w:r>
      <w:r w:rsidRPr="007B746A">
        <w:tab/>
        <w:t>}</w:t>
      </w:r>
    </w:p>
    <w:p w14:paraId="64220F2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9ABD5D0" w14:textId="77777777" w:rsidR="009722D5" w:rsidRPr="007B746A" w:rsidRDefault="009722D5" w:rsidP="009722D5">
      <w:pPr>
        <w:pStyle w:val="PL"/>
        <w:shd w:val="clear" w:color="auto" w:fill="E6E6E6"/>
      </w:pPr>
      <w:r w:rsidRPr="007B746A">
        <w:tab/>
        <w:t>twoAntennaPortActivatedPUCCH-Format1a1b-r10</w:t>
      </w:r>
      <w:r w:rsidRPr="007B746A">
        <w:tab/>
      </w:r>
      <w:r w:rsidRPr="007B746A">
        <w:tab/>
        <w:t>ENUMERATED {true}</w:t>
      </w:r>
      <w:r w:rsidRPr="007B746A">
        <w:tab/>
      </w:r>
      <w:r w:rsidRPr="007B746A">
        <w:tab/>
        <w:t>OPTIONAL,</w:t>
      </w:r>
      <w:r w:rsidRPr="007B746A">
        <w:tab/>
        <w:t>-- Need OR</w:t>
      </w:r>
    </w:p>
    <w:p w14:paraId="20363819" w14:textId="77777777" w:rsidR="009722D5" w:rsidRPr="007B746A" w:rsidRDefault="009722D5" w:rsidP="009722D5">
      <w:pPr>
        <w:pStyle w:val="PL"/>
        <w:shd w:val="clear" w:color="auto" w:fill="E6E6E6"/>
      </w:pPr>
      <w:r w:rsidRPr="007B746A">
        <w:tab/>
        <w:t>simultaneousPUCCH-PUSCH-r10</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5B12DF03" w14:textId="77777777" w:rsidR="009722D5" w:rsidRPr="007B746A" w:rsidRDefault="009722D5" w:rsidP="009722D5">
      <w:pPr>
        <w:pStyle w:val="PL"/>
        <w:shd w:val="clear" w:color="auto" w:fill="E6E6E6"/>
      </w:pPr>
      <w:r w:rsidRPr="007B746A">
        <w:tab/>
        <w:t>n1PUCCH-AN-RepP1-r10</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7E025E50" w14:textId="77777777" w:rsidR="009722D5" w:rsidRPr="007B746A" w:rsidRDefault="009722D5" w:rsidP="009722D5">
      <w:pPr>
        <w:pStyle w:val="PL"/>
        <w:shd w:val="clear" w:color="auto" w:fill="E6E6E6"/>
      </w:pPr>
      <w:r w:rsidRPr="007B746A">
        <w:t>}</w:t>
      </w:r>
    </w:p>
    <w:p w14:paraId="3BE9164E" w14:textId="77777777" w:rsidR="009722D5" w:rsidRPr="007B746A" w:rsidRDefault="009722D5" w:rsidP="009722D5">
      <w:pPr>
        <w:pStyle w:val="PL"/>
        <w:shd w:val="clear" w:color="auto" w:fill="E6E6E6"/>
      </w:pPr>
    </w:p>
    <w:p w14:paraId="78096FE5" w14:textId="77777777" w:rsidR="009722D5" w:rsidRPr="007B746A" w:rsidRDefault="009722D5" w:rsidP="009722D5">
      <w:pPr>
        <w:pStyle w:val="PL"/>
        <w:shd w:val="clear" w:color="auto" w:fill="E6E6E6"/>
      </w:pPr>
      <w:r w:rsidRPr="007B746A">
        <w:t>PUCCH-ConfigDedicated-v1130 ::=</w:t>
      </w:r>
      <w:r w:rsidRPr="007B746A">
        <w:tab/>
      </w:r>
      <w:r w:rsidRPr="007B746A">
        <w:tab/>
        <w:t>SEQUENCE {</w:t>
      </w:r>
    </w:p>
    <w:p w14:paraId="1D16A1EC" w14:textId="77777777" w:rsidR="009722D5" w:rsidRPr="007B746A" w:rsidRDefault="009722D5" w:rsidP="009722D5">
      <w:pPr>
        <w:pStyle w:val="PL"/>
        <w:shd w:val="clear" w:color="auto" w:fill="E6E6E6"/>
      </w:pPr>
      <w:r w:rsidRPr="007B746A">
        <w:tab/>
        <w:t>n1PUCCH-AN-CS-v1130</w:t>
      </w:r>
      <w:r w:rsidRPr="007B746A">
        <w:tab/>
      </w:r>
      <w:r w:rsidRPr="007B746A">
        <w:tab/>
      </w:r>
      <w:r w:rsidRPr="007B746A">
        <w:tab/>
      </w:r>
      <w:r w:rsidRPr="007B746A">
        <w:tab/>
      </w:r>
      <w:r w:rsidRPr="007B746A">
        <w:tab/>
        <w:t>CHOICE {</w:t>
      </w:r>
    </w:p>
    <w:p w14:paraId="084EACC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D474A8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302D6AA" w14:textId="77777777" w:rsidR="009722D5" w:rsidRPr="007B746A" w:rsidRDefault="009722D5" w:rsidP="009722D5">
      <w:pPr>
        <w:pStyle w:val="PL"/>
        <w:shd w:val="clear" w:color="auto" w:fill="E6E6E6"/>
      </w:pPr>
      <w:r w:rsidRPr="007B746A">
        <w:tab/>
      </w:r>
      <w:r w:rsidRPr="007B746A">
        <w:tab/>
      </w:r>
      <w:r w:rsidRPr="007B746A">
        <w:tab/>
        <w:t>n1PUCCH-AN-CS-ListP1-r11</w:t>
      </w:r>
      <w:r w:rsidRPr="007B746A">
        <w:tab/>
      </w:r>
      <w:r w:rsidRPr="007B746A">
        <w:tab/>
      </w:r>
      <w:r w:rsidRPr="007B746A">
        <w:tab/>
        <w:t>SEQUENCE (SIZE (2..4)) OF INTEGER (0..2047)</w:t>
      </w:r>
    </w:p>
    <w:p w14:paraId="5EF20562" w14:textId="77777777" w:rsidR="009722D5" w:rsidRPr="007B746A" w:rsidRDefault="009722D5" w:rsidP="009722D5">
      <w:pPr>
        <w:pStyle w:val="PL"/>
        <w:shd w:val="clear" w:color="auto" w:fill="E6E6E6"/>
      </w:pPr>
      <w:r w:rsidRPr="007B746A">
        <w:tab/>
      </w:r>
      <w:r w:rsidRPr="007B746A">
        <w:tab/>
        <w:t>}</w:t>
      </w:r>
    </w:p>
    <w:p w14:paraId="05C561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033E6D4" w14:textId="77777777" w:rsidR="009722D5" w:rsidRPr="007B746A" w:rsidRDefault="009722D5" w:rsidP="009722D5">
      <w:pPr>
        <w:pStyle w:val="PL"/>
        <w:shd w:val="clear" w:color="auto" w:fill="E6E6E6"/>
      </w:pPr>
      <w:r w:rsidRPr="007B746A">
        <w:tab/>
        <w:t>nPUCCH-Param-r11</w:t>
      </w:r>
      <w:r w:rsidRPr="007B746A">
        <w:tab/>
      </w:r>
      <w:r w:rsidRPr="007B746A">
        <w:tab/>
      </w:r>
      <w:r w:rsidRPr="007B746A">
        <w:tab/>
      </w:r>
      <w:r w:rsidRPr="007B746A">
        <w:tab/>
      </w:r>
      <w:r w:rsidRPr="007B746A">
        <w:tab/>
        <w:t>CHOICE {</w:t>
      </w:r>
    </w:p>
    <w:p w14:paraId="622B0A8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401A77"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E441049" w14:textId="77777777" w:rsidR="009722D5" w:rsidRPr="007B746A" w:rsidRDefault="009722D5" w:rsidP="009722D5">
      <w:pPr>
        <w:pStyle w:val="PL"/>
        <w:shd w:val="clear" w:color="auto" w:fill="E6E6E6"/>
      </w:pPr>
      <w:r w:rsidRPr="007B746A">
        <w:tab/>
      </w:r>
      <w:r w:rsidRPr="007B746A">
        <w:tab/>
      </w:r>
      <w:r w:rsidRPr="007B746A">
        <w:tab/>
        <w:t>nPUCCH-Identity-r11</w:t>
      </w:r>
      <w:r w:rsidRPr="007B746A">
        <w:tab/>
      </w:r>
      <w:r w:rsidRPr="007B746A">
        <w:tab/>
      </w:r>
      <w:r w:rsidRPr="007B746A">
        <w:tab/>
      </w:r>
      <w:r w:rsidRPr="007B746A">
        <w:tab/>
      </w:r>
      <w:r w:rsidRPr="007B746A">
        <w:tab/>
        <w:t>INTEGER (0..503),</w:t>
      </w:r>
    </w:p>
    <w:p w14:paraId="54319E2E" w14:textId="77777777" w:rsidR="009722D5" w:rsidRPr="007B746A" w:rsidRDefault="009722D5" w:rsidP="009722D5">
      <w:pPr>
        <w:pStyle w:val="PL"/>
        <w:shd w:val="clear" w:color="auto" w:fill="E6E6E6"/>
      </w:pPr>
      <w:r w:rsidRPr="007B746A">
        <w:tab/>
      </w:r>
      <w:r w:rsidRPr="007B746A">
        <w:tab/>
      </w:r>
      <w:r w:rsidRPr="007B746A">
        <w:tab/>
        <w:t>n1PUCCH-AN-r11</w:t>
      </w:r>
      <w:r w:rsidRPr="007B746A">
        <w:tab/>
      </w:r>
      <w:r w:rsidRPr="007B746A">
        <w:tab/>
      </w:r>
      <w:r w:rsidRPr="007B746A">
        <w:tab/>
      </w:r>
      <w:r w:rsidRPr="007B746A">
        <w:tab/>
      </w:r>
      <w:r w:rsidRPr="007B746A">
        <w:tab/>
      </w:r>
      <w:r w:rsidRPr="007B746A">
        <w:tab/>
        <w:t>INTEGER (0..2047)</w:t>
      </w:r>
    </w:p>
    <w:p w14:paraId="0E8E2680" w14:textId="77777777" w:rsidR="009722D5" w:rsidRPr="007B746A" w:rsidRDefault="009722D5" w:rsidP="009722D5">
      <w:pPr>
        <w:pStyle w:val="PL"/>
        <w:shd w:val="clear" w:color="auto" w:fill="E6E6E6"/>
      </w:pPr>
      <w:r w:rsidRPr="007B746A">
        <w:tab/>
      </w:r>
      <w:r w:rsidRPr="007B746A">
        <w:tab/>
        <w:t>}</w:t>
      </w:r>
    </w:p>
    <w:p w14:paraId="7E67C387"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DC519BC" w14:textId="77777777" w:rsidR="009722D5" w:rsidRPr="007B746A" w:rsidRDefault="009722D5" w:rsidP="009722D5">
      <w:pPr>
        <w:pStyle w:val="PL"/>
        <w:shd w:val="clear" w:color="auto" w:fill="E6E6E6"/>
      </w:pPr>
      <w:r w:rsidRPr="007B746A">
        <w:t>}</w:t>
      </w:r>
    </w:p>
    <w:p w14:paraId="3D793FB4" w14:textId="77777777" w:rsidR="009722D5" w:rsidRPr="007B746A" w:rsidRDefault="009722D5" w:rsidP="009722D5">
      <w:pPr>
        <w:pStyle w:val="PL"/>
        <w:shd w:val="clear" w:color="auto" w:fill="E6E6E6"/>
      </w:pPr>
    </w:p>
    <w:p w14:paraId="6F8DA059" w14:textId="77777777" w:rsidR="009722D5" w:rsidRPr="007B746A" w:rsidRDefault="009722D5" w:rsidP="009722D5">
      <w:pPr>
        <w:pStyle w:val="PL"/>
        <w:shd w:val="clear" w:color="auto" w:fill="E6E6E6"/>
      </w:pPr>
      <w:r w:rsidRPr="007B746A">
        <w:t>PUCCH-ConfigDedicated-v1250 ::=</w:t>
      </w:r>
      <w:r w:rsidRPr="007B746A">
        <w:tab/>
      </w:r>
      <w:r w:rsidRPr="007B746A">
        <w:tab/>
        <w:t>SEQUENCE {</w:t>
      </w:r>
    </w:p>
    <w:p w14:paraId="274D6CDF" w14:textId="77777777" w:rsidR="009722D5" w:rsidRPr="007B746A" w:rsidRDefault="009722D5" w:rsidP="009722D5">
      <w:pPr>
        <w:pStyle w:val="PL"/>
        <w:shd w:val="clear" w:color="auto" w:fill="E6E6E6"/>
      </w:pPr>
      <w:r w:rsidRPr="007B746A">
        <w:tab/>
        <w:t>n</w:t>
      </w:r>
      <w:r w:rsidRPr="007B746A">
        <w:rPr>
          <w:rFonts w:eastAsia="SimSun"/>
        </w:rPr>
        <w:t>ka</w:t>
      </w:r>
      <w:r w:rsidRPr="007B746A">
        <w:t>PUCCH-Param-r12</w:t>
      </w:r>
      <w:r w:rsidRPr="007B746A">
        <w:tab/>
      </w:r>
      <w:r w:rsidRPr="007B746A">
        <w:tab/>
      </w:r>
      <w:r w:rsidRPr="007B746A">
        <w:tab/>
      </w:r>
      <w:r w:rsidRPr="007B746A">
        <w:tab/>
      </w:r>
      <w:r w:rsidRPr="007B746A">
        <w:tab/>
        <w:t>CHOICE {</w:t>
      </w:r>
    </w:p>
    <w:p w14:paraId="60566846"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DEB2749"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4EFDE6"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SimSun"/>
        </w:rPr>
        <w:t>ka</w:t>
      </w:r>
      <w:r w:rsidRPr="007B746A">
        <w:t>PUCCH-AN-r12</w:t>
      </w:r>
      <w:r w:rsidRPr="007B746A">
        <w:tab/>
      </w:r>
      <w:r w:rsidRPr="007B746A">
        <w:tab/>
      </w:r>
      <w:r w:rsidRPr="007B746A">
        <w:tab/>
      </w:r>
      <w:r w:rsidRPr="007B746A">
        <w:tab/>
      </w:r>
      <w:r w:rsidRPr="007B746A">
        <w:tab/>
      </w:r>
      <w:r w:rsidRPr="007B746A">
        <w:tab/>
        <w:t>INTEGER (0..2047)</w:t>
      </w:r>
    </w:p>
    <w:p w14:paraId="7E6F4D6C" w14:textId="77777777" w:rsidR="009722D5" w:rsidRPr="007B746A" w:rsidRDefault="009722D5" w:rsidP="009722D5">
      <w:pPr>
        <w:pStyle w:val="PL"/>
        <w:shd w:val="clear" w:color="auto" w:fill="E6E6E6"/>
      </w:pPr>
      <w:r w:rsidRPr="007B746A">
        <w:tab/>
      </w:r>
      <w:r w:rsidRPr="007B746A">
        <w:tab/>
        <w:t>}</w:t>
      </w:r>
    </w:p>
    <w:p w14:paraId="0EFA2598" w14:textId="77777777" w:rsidR="009722D5" w:rsidRPr="007B746A" w:rsidRDefault="009722D5" w:rsidP="009722D5">
      <w:pPr>
        <w:pStyle w:val="PL"/>
        <w:shd w:val="clear" w:color="auto" w:fill="E6E6E6"/>
      </w:pPr>
      <w:r w:rsidRPr="007B746A">
        <w:tab/>
        <w:t>}</w:t>
      </w:r>
    </w:p>
    <w:p w14:paraId="2D80E75A" w14:textId="77777777" w:rsidR="009722D5" w:rsidRPr="007B746A" w:rsidRDefault="009722D5" w:rsidP="009722D5">
      <w:pPr>
        <w:pStyle w:val="PL"/>
        <w:shd w:val="clear" w:color="auto" w:fill="E6E6E6"/>
      </w:pPr>
      <w:r w:rsidRPr="007B746A">
        <w:t>}</w:t>
      </w:r>
    </w:p>
    <w:p w14:paraId="453824D6" w14:textId="77777777" w:rsidR="009722D5" w:rsidRPr="007B746A" w:rsidRDefault="009722D5" w:rsidP="009722D5">
      <w:pPr>
        <w:pStyle w:val="PL"/>
        <w:shd w:val="clear" w:color="auto" w:fill="E6E6E6"/>
      </w:pPr>
    </w:p>
    <w:p w14:paraId="15EA07FA" w14:textId="77777777" w:rsidR="009722D5" w:rsidRPr="007B746A" w:rsidRDefault="009722D5" w:rsidP="009722D5">
      <w:pPr>
        <w:pStyle w:val="PL"/>
        <w:shd w:val="clear" w:color="auto" w:fill="E6E6E6"/>
      </w:pPr>
      <w:r w:rsidRPr="007B746A">
        <w:t>PUCCH-ConfigDedicated-r13 ::=</w:t>
      </w:r>
      <w:r w:rsidRPr="007B746A">
        <w:tab/>
      </w:r>
      <w:r w:rsidRPr="007B746A">
        <w:tab/>
        <w:t>SEQUENCE {</w:t>
      </w:r>
    </w:p>
    <w:p w14:paraId="4E40BA51" w14:textId="77777777" w:rsidR="009722D5" w:rsidRPr="007B746A" w:rsidRDefault="009722D5" w:rsidP="009722D5">
      <w:pPr>
        <w:pStyle w:val="PL"/>
        <w:shd w:val="clear" w:color="auto" w:fill="E6E6E6"/>
      </w:pPr>
      <w:r w:rsidRPr="007B746A">
        <w:t>--Release 8</w:t>
      </w:r>
    </w:p>
    <w:p w14:paraId="24388D9E" w14:textId="77777777" w:rsidR="009722D5" w:rsidRPr="007B746A" w:rsidRDefault="009722D5" w:rsidP="009722D5">
      <w:pPr>
        <w:pStyle w:val="PL"/>
        <w:shd w:val="clear" w:color="auto" w:fill="E6E6E6"/>
      </w:pPr>
      <w:r w:rsidRPr="007B746A">
        <w:tab/>
        <w:t>ackNackRepetition-r13</w:t>
      </w:r>
      <w:r w:rsidRPr="007B746A">
        <w:tab/>
      </w:r>
      <w:r w:rsidRPr="007B746A">
        <w:tab/>
      </w:r>
      <w:r w:rsidRPr="007B746A">
        <w:tab/>
      </w:r>
      <w:r w:rsidRPr="007B746A">
        <w:tab/>
        <w:t>CHOICE{</w:t>
      </w:r>
    </w:p>
    <w:p w14:paraId="289DB83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5B123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B24378" w14:textId="77777777" w:rsidR="009722D5" w:rsidRPr="007B746A" w:rsidRDefault="009722D5" w:rsidP="009722D5">
      <w:pPr>
        <w:pStyle w:val="PL"/>
        <w:shd w:val="clear" w:color="auto" w:fill="E6E6E6"/>
      </w:pPr>
      <w:r w:rsidRPr="007B746A">
        <w:tab/>
      </w:r>
      <w:r w:rsidRPr="007B746A">
        <w:tab/>
      </w:r>
      <w:r w:rsidRPr="007B746A">
        <w:tab/>
        <w:t>repetitionFactor-r13</w:t>
      </w:r>
      <w:r w:rsidRPr="007B746A">
        <w:tab/>
      </w:r>
      <w:r w:rsidRPr="007B746A">
        <w:tab/>
      </w:r>
      <w:r w:rsidRPr="007B746A">
        <w:tab/>
      </w:r>
      <w:r w:rsidRPr="007B746A">
        <w:tab/>
        <w:t>ENUMERATED {n2, n4, n6, spare1},</w:t>
      </w:r>
    </w:p>
    <w:p w14:paraId="4CD31F18" w14:textId="77777777" w:rsidR="009722D5" w:rsidRPr="007B746A" w:rsidRDefault="009722D5" w:rsidP="009722D5">
      <w:pPr>
        <w:pStyle w:val="PL"/>
        <w:shd w:val="clear" w:color="auto" w:fill="E6E6E6"/>
      </w:pPr>
      <w:r w:rsidRPr="007B746A">
        <w:tab/>
      </w:r>
      <w:r w:rsidRPr="007B746A">
        <w:tab/>
      </w:r>
      <w:r w:rsidRPr="007B746A">
        <w:tab/>
        <w:t>n1PUCCH-AN-Rep-r13</w:t>
      </w:r>
      <w:r w:rsidRPr="007B746A">
        <w:tab/>
      </w:r>
      <w:r w:rsidRPr="007B746A">
        <w:tab/>
      </w:r>
      <w:r w:rsidRPr="007B746A">
        <w:tab/>
      </w:r>
      <w:r w:rsidRPr="007B746A">
        <w:tab/>
        <w:t>INTEGER (0..2047)</w:t>
      </w:r>
    </w:p>
    <w:p w14:paraId="5A5CC704" w14:textId="77777777" w:rsidR="009722D5" w:rsidRPr="007B746A" w:rsidRDefault="009722D5" w:rsidP="009722D5">
      <w:pPr>
        <w:pStyle w:val="PL"/>
        <w:shd w:val="clear" w:color="auto" w:fill="E6E6E6"/>
      </w:pPr>
      <w:r w:rsidRPr="007B746A">
        <w:tab/>
      </w:r>
      <w:r w:rsidRPr="007B746A">
        <w:tab/>
        <w:t>}</w:t>
      </w:r>
    </w:p>
    <w:p w14:paraId="344BC27D" w14:textId="77777777" w:rsidR="009722D5" w:rsidRPr="007B746A" w:rsidRDefault="009722D5" w:rsidP="009722D5">
      <w:pPr>
        <w:pStyle w:val="PL"/>
        <w:shd w:val="clear" w:color="auto" w:fill="E6E6E6"/>
      </w:pPr>
      <w:r w:rsidRPr="007B746A">
        <w:tab/>
        <w:t>},</w:t>
      </w:r>
    </w:p>
    <w:p w14:paraId="59710DAD" w14:textId="77777777" w:rsidR="009722D5" w:rsidRPr="007B746A" w:rsidRDefault="009722D5" w:rsidP="009722D5">
      <w:pPr>
        <w:pStyle w:val="PL"/>
        <w:shd w:val="clear" w:color="auto" w:fill="E6E6E6"/>
      </w:pPr>
      <w:r w:rsidRPr="007B746A">
        <w:tab/>
        <w:t>tdd-AckNackFeedbackMode-r13</w:t>
      </w:r>
      <w:r w:rsidRPr="007B746A">
        <w:tab/>
      </w:r>
      <w:r w:rsidRPr="007B746A">
        <w:tab/>
      </w:r>
      <w:r w:rsidRPr="007B746A">
        <w:tab/>
        <w:t>ENUMERATED {bundling, multiplexing}</w:t>
      </w:r>
      <w:r w:rsidRPr="007B746A">
        <w:tab/>
        <w:t>OPTIONAL,</w:t>
      </w:r>
      <w:r w:rsidRPr="007B746A">
        <w:tab/>
        <w:t>-- Cond TDD</w:t>
      </w:r>
    </w:p>
    <w:p w14:paraId="61267EA3" w14:textId="77777777" w:rsidR="009722D5" w:rsidRPr="007B746A" w:rsidRDefault="009722D5" w:rsidP="009722D5">
      <w:pPr>
        <w:pStyle w:val="PL"/>
        <w:shd w:val="clear" w:color="auto" w:fill="E6E6E6"/>
      </w:pPr>
      <w:r w:rsidRPr="007B746A">
        <w:t>--Release 10</w:t>
      </w:r>
    </w:p>
    <w:p w14:paraId="1CD5166C" w14:textId="77777777" w:rsidR="009722D5" w:rsidRPr="007B746A" w:rsidRDefault="009722D5" w:rsidP="009722D5">
      <w:pPr>
        <w:pStyle w:val="PL"/>
        <w:shd w:val="clear" w:color="auto" w:fill="E6E6E6"/>
      </w:pPr>
      <w:r w:rsidRPr="007B746A">
        <w:tab/>
        <w:t>pucch-Format-r13</w:t>
      </w:r>
      <w:r w:rsidRPr="007B746A">
        <w:tab/>
      </w:r>
      <w:r w:rsidRPr="007B746A">
        <w:tab/>
      </w:r>
      <w:r w:rsidRPr="007B746A">
        <w:tab/>
      </w:r>
      <w:r w:rsidRPr="007B746A">
        <w:tab/>
      </w:r>
      <w:r w:rsidRPr="007B746A">
        <w:tab/>
        <w:t>CHOICE {</w:t>
      </w:r>
    </w:p>
    <w:p w14:paraId="35C9F398" w14:textId="77777777" w:rsidR="009722D5" w:rsidRPr="007B746A" w:rsidRDefault="009722D5" w:rsidP="009722D5">
      <w:pPr>
        <w:pStyle w:val="PL"/>
        <w:shd w:val="clear" w:color="auto" w:fill="E6E6E6"/>
      </w:pPr>
      <w:r w:rsidRPr="007B746A">
        <w:tab/>
      </w:r>
      <w:r w:rsidRPr="007B746A">
        <w:tab/>
        <w:t>format3-r13</w:t>
      </w:r>
      <w:r w:rsidRPr="007B746A">
        <w:tab/>
      </w:r>
      <w:r w:rsidRPr="007B746A">
        <w:tab/>
      </w:r>
      <w:r w:rsidRPr="007B746A">
        <w:tab/>
      </w:r>
      <w:r w:rsidRPr="007B746A">
        <w:tab/>
      </w:r>
      <w:r w:rsidRPr="007B746A">
        <w:tab/>
      </w:r>
      <w:r w:rsidRPr="007B746A">
        <w:tab/>
      </w:r>
      <w:r w:rsidRPr="007B746A">
        <w:tab/>
      </w:r>
      <w:r w:rsidRPr="007B746A">
        <w:tab/>
        <w:t>SEQUENCE {</w:t>
      </w:r>
    </w:p>
    <w:p w14:paraId="1F92D734" w14:textId="77777777" w:rsidR="009722D5" w:rsidRPr="007B746A" w:rsidRDefault="009722D5" w:rsidP="009722D5">
      <w:pPr>
        <w:pStyle w:val="PL"/>
        <w:shd w:val="clear" w:color="auto" w:fill="E6E6E6"/>
      </w:pPr>
      <w:r w:rsidRPr="007B746A">
        <w:tab/>
      </w:r>
      <w:r w:rsidRPr="007B746A">
        <w:tab/>
      </w:r>
      <w:r w:rsidRPr="007B746A">
        <w:tab/>
        <w:t>n3PUCCH-AN-List-r13</w:t>
      </w:r>
      <w:r w:rsidRPr="007B746A">
        <w:tab/>
        <w:t>SEQUENCE (SIZE (1..4)) OF INTEGER (0..549)</w:t>
      </w:r>
      <w:r w:rsidRPr="007B746A">
        <w:tab/>
        <w:t>OPTIONAL,</w:t>
      </w:r>
      <w:r w:rsidRPr="007B746A">
        <w:tab/>
        <w:t>-- Need ON</w:t>
      </w:r>
    </w:p>
    <w:p w14:paraId="5F569638" w14:textId="77777777" w:rsidR="009722D5" w:rsidRPr="007B746A" w:rsidRDefault="009722D5" w:rsidP="009722D5">
      <w:pPr>
        <w:pStyle w:val="PL"/>
        <w:shd w:val="clear" w:color="auto" w:fill="E6E6E6"/>
      </w:pPr>
      <w:r w:rsidRPr="007B746A">
        <w:tab/>
      </w:r>
      <w:r w:rsidRPr="007B746A">
        <w:tab/>
      </w:r>
      <w:r w:rsidRPr="007B746A">
        <w:tab/>
        <w:t>twoAntennaPortActivatedPUCCH-Format3-r13</w:t>
      </w:r>
      <w:r w:rsidRPr="007B746A">
        <w:tab/>
      </w:r>
      <w:r w:rsidRPr="007B746A">
        <w:tab/>
        <w:t>CHOICE {</w:t>
      </w:r>
      <w:r w:rsidRPr="007B746A">
        <w:tab/>
      </w:r>
    </w:p>
    <w:p w14:paraId="17CDC241"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4BA1FE45"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0A481E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3PUCCH-AN-ListP1-r13</w:t>
      </w:r>
      <w:r w:rsidRPr="007B746A">
        <w:tab/>
        <w:t>SEQUENCE (SIZE (1..4)) OF INTEGER (0..549)</w:t>
      </w:r>
    </w:p>
    <w:p w14:paraId="621900F1"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7445FEF4"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52DBF0" w14:textId="77777777" w:rsidR="009722D5" w:rsidRPr="007B746A" w:rsidRDefault="009722D5" w:rsidP="009722D5">
      <w:pPr>
        <w:pStyle w:val="PL"/>
        <w:shd w:val="clear" w:color="auto" w:fill="E6E6E6"/>
      </w:pPr>
      <w:r w:rsidRPr="007B746A">
        <w:tab/>
      </w:r>
      <w:r w:rsidRPr="007B746A">
        <w:tab/>
        <w:t>},</w:t>
      </w:r>
    </w:p>
    <w:p w14:paraId="51CC656C" w14:textId="77777777" w:rsidR="009722D5" w:rsidRPr="007B746A" w:rsidRDefault="009722D5" w:rsidP="009722D5">
      <w:pPr>
        <w:pStyle w:val="PL"/>
        <w:shd w:val="clear" w:color="auto" w:fill="E6E6E6"/>
      </w:pPr>
      <w:r w:rsidRPr="007B746A">
        <w:tab/>
      </w:r>
      <w:r w:rsidRPr="007B746A">
        <w:tab/>
        <w:t>channelSelection-r13</w:t>
      </w:r>
      <w:r w:rsidRPr="007B746A">
        <w:tab/>
      </w:r>
      <w:r w:rsidRPr="007B746A">
        <w:tab/>
      </w:r>
      <w:r w:rsidRPr="007B746A">
        <w:tab/>
      </w:r>
      <w:r w:rsidRPr="007B746A">
        <w:tab/>
        <w:t>SEQUENCE {</w:t>
      </w:r>
    </w:p>
    <w:p w14:paraId="295BB4E8" w14:textId="77777777" w:rsidR="009722D5" w:rsidRPr="007B746A" w:rsidRDefault="009722D5" w:rsidP="009722D5">
      <w:pPr>
        <w:pStyle w:val="PL"/>
        <w:shd w:val="clear" w:color="auto" w:fill="E6E6E6"/>
      </w:pPr>
      <w:r w:rsidRPr="007B746A">
        <w:tab/>
      </w:r>
      <w:r w:rsidRPr="007B746A">
        <w:tab/>
      </w:r>
      <w:r w:rsidRPr="007B746A">
        <w:tab/>
        <w:t>n1PUCCH-AN-CS-r13</w:t>
      </w:r>
      <w:r w:rsidRPr="007B746A">
        <w:tab/>
      </w:r>
      <w:r w:rsidRPr="007B746A">
        <w:tab/>
      </w:r>
      <w:r w:rsidRPr="007B746A">
        <w:tab/>
      </w:r>
      <w:r w:rsidRPr="007B746A">
        <w:tab/>
      </w:r>
      <w:r w:rsidRPr="007B746A">
        <w:tab/>
        <w:t>CHOICE {</w:t>
      </w:r>
    </w:p>
    <w:p w14:paraId="3E37E580"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6C2257"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C6E17F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3</w:t>
      </w:r>
      <w:r w:rsidRPr="007B746A">
        <w:tab/>
      </w:r>
      <w:r w:rsidRPr="007B746A">
        <w:tab/>
      </w:r>
      <w:r w:rsidRPr="007B746A">
        <w:tab/>
      </w:r>
      <w:r w:rsidRPr="007B746A">
        <w:tab/>
        <w:t>SEQUENCE (SIZE (1..2)) OF N1PUCCH-AN-CS-r10,</w:t>
      </w:r>
    </w:p>
    <w:p w14:paraId="169AD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00354AD6" w:rsidRPr="007B746A">
        <w:t>dummy1</w:t>
      </w:r>
      <w:r w:rsidRPr="007B746A">
        <w:tab/>
      </w:r>
      <w:r w:rsidRPr="007B746A">
        <w:tab/>
      </w:r>
      <w:r w:rsidRPr="007B746A">
        <w:tab/>
        <w:t>SEQUENCE (SIZE (2..4)) OF INTEGER (0..2047)</w:t>
      </w:r>
    </w:p>
    <w:p w14:paraId="4C472F8D"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1F81597" w14:textId="77777777" w:rsidR="009722D5" w:rsidRPr="007B746A" w:rsidRDefault="009722D5" w:rsidP="009722D5">
      <w:pPr>
        <w:pStyle w:val="PL"/>
        <w:shd w:val="clear" w:color="auto" w:fill="E6E6E6"/>
      </w:pPr>
      <w:r w:rsidRPr="007B746A">
        <w:lastRenderedPageBreak/>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5613074" w14:textId="77777777" w:rsidR="009722D5" w:rsidRPr="007B746A" w:rsidRDefault="009722D5" w:rsidP="009722D5">
      <w:pPr>
        <w:pStyle w:val="PL"/>
        <w:shd w:val="clear" w:color="auto" w:fill="E6E6E6"/>
      </w:pPr>
      <w:r w:rsidRPr="007B746A">
        <w:tab/>
      </w:r>
      <w:r w:rsidRPr="007B746A">
        <w:tab/>
        <w:t>},</w:t>
      </w:r>
    </w:p>
    <w:p w14:paraId="7C8C8982" w14:textId="77777777" w:rsidR="009722D5" w:rsidRPr="007B746A" w:rsidRDefault="009722D5" w:rsidP="009722D5">
      <w:pPr>
        <w:pStyle w:val="PL"/>
        <w:shd w:val="clear" w:color="auto" w:fill="E6E6E6"/>
      </w:pPr>
      <w:r w:rsidRPr="007B746A">
        <w:tab/>
      </w:r>
      <w:r w:rsidRPr="007B746A">
        <w:tab/>
        <w:t>format4-r13</w:t>
      </w:r>
      <w:r w:rsidRPr="007B746A">
        <w:tab/>
      </w:r>
      <w:r w:rsidRPr="007B746A">
        <w:tab/>
      </w:r>
      <w:r w:rsidRPr="007B746A">
        <w:tab/>
      </w:r>
      <w:r w:rsidRPr="007B746A">
        <w:tab/>
      </w:r>
      <w:r w:rsidRPr="007B746A">
        <w:tab/>
      </w:r>
      <w:r w:rsidRPr="007B746A">
        <w:tab/>
      </w:r>
      <w:r w:rsidRPr="007B746A">
        <w:tab/>
        <w:t>SEQUENCE {</w:t>
      </w:r>
    </w:p>
    <w:p w14:paraId="36844959" w14:textId="77777777" w:rsidR="009722D5" w:rsidRPr="007B746A" w:rsidRDefault="009722D5" w:rsidP="009722D5">
      <w:pPr>
        <w:pStyle w:val="PL"/>
        <w:shd w:val="clear" w:color="auto" w:fill="E6E6E6"/>
      </w:pPr>
      <w:r w:rsidRPr="007B746A">
        <w:tab/>
      </w:r>
      <w:r w:rsidRPr="007B746A">
        <w:tab/>
      </w:r>
      <w:r w:rsidRPr="007B746A">
        <w:tab/>
        <w:t>format4-resourceConfiguration-r13</w:t>
      </w:r>
      <w:r w:rsidRPr="007B746A">
        <w:tab/>
      </w:r>
      <w:r w:rsidRPr="007B746A">
        <w:tab/>
      </w:r>
      <w:r w:rsidRPr="007B746A">
        <w:tab/>
        <w:t>SEQUENCE (SIZE (4)) OF Format4-resource-r13,</w:t>
      </w:r>
    </w:p>
    <w:p w14:paraId="0BFE9E65" w14:textId="77777777" w:rsidR="009722D5" w:rsidRPr="007B746A" w:rsidRDefault="009722D5" w:rsidP="009722D5">
      <w:pPr>
        <w:pStyle w:val="PL"/>
        <w:shd w:val="clear" w:color="auto" w:fill="E6E6E6"/>
      </w:pPr>
      <w:r w:rsidRPr="007B746A">
        <w:tab/>
      </w:r>
      <w:r w:rsidRPr="007B746A">
        <w:tab/>
      </w:r>
      <w:r w:rsidRPr="007B746A">
        <w:tab/>
        <w:t>format4-MultiCSI-resourceConfiguration-r13</w:t>
      </w:r>
      <w:r w:rsidRPr="007B746A">
        <w:tab/>
        <w:t>SEQUENCE (SIZE (1..2)) OF Format4-resource-r13 OPTIONAL</w:t>
      </w:r>
      <w:r w:rsidR="00497FBE" w:rsidRPr="007B746A">
        <w:tab/>
      </w:r>
      <w:r w:rsidRPr="007B746A">
        <w:t>-- Need OR</w:t>
      </w:r>
    </w:p>
    <w:p w14:paraId="420F51F9" w14:textId="77777777" w:rsidR="009722D5" w:rsidRPr="007B746A" w:rsidRDefault="009722D5" w:rsidP="009722D5">
      <w:pPr>
        <w:pStyle w:val="PL"/>
        <w:shd w:val="clear" w:color="auto" w:fill="E6E6E6"/>
      </w:pPr>
      <w:r w:rsidRPr="007B746A">
        <w:tab/>
      </w:r>
      <w:r w:rsidRPr="007B746A">
        <w:tab/>
        <w:t>},</w:t>
      </w:r>
    </w:p>
    <w:p w14:paraId="60C889A8" w14:textId="77777777" w:rsidR="009722D5" w:rsidRPr="007B746A" w:rsidRDefault="009722D5" w:rsidP="009722D5">
      <w:pPr>
        <w:pStyle w:val="PL"/>
        <w:shd w:val="clear" w:color="auto" w:fill="E6E6E6"/>
      </w:pPr>
      <w:r w:rsidRPr="007B746A">
        <w:tab/>
      </w:r>
      <w:r w:rsidRPr="007B746A">
        <w:tab/>
        <w:t>format5-r13</w:t>
      </w:r>
      <w:r w:rsidRPr="007B746A">
        <w:tab/>
      </w:r>
      <w:r w:rsidRPr="007B746A">
        <w:tab/>
      </w:r>
      <w:r w:rsidRPr="007B746A">
        <w:tab/>
      </w:r>
      <w:r w:rsidRPr="007B746A">
        <w:tab/>
        <w:t>SEQUENCE {</w:t>
      </w:r>
    </w:p>
    <w:p w14:paraId="0855E7D2" w14:textId="77777777" w:rsidR="009722D5" w:rsidRPr="007B746A" w:rsidRDefault="009722D5" w:rsidP="009722D5">
      <w:pPr>
        <w:pStyle w:val="PL"/>
        <w:shd w:val="clear" w:color="auto" w:fill="E6E6E6"/>
      </w:pPr>
      <w:r w:rsidRPr="007B746A">
        <w:tab/>
      </w:r>
      <w:r w:rsidRPr="007B746A">
        <w:tab/>
      </w:r>
      <w:r w:rsidRPr="007B746A">
        <w:tab/>
        <w:t>format5-resourceConfiguration-r13</w:t>
      </w:r>
      <w:r w:rsidRPr="007B746A">
        <w:tab/>
      </w:r>
      <w:r w:rsidRPr="007B746A">
        <w:tab/>
      </w:r>
      <w:r w:rsidRPr="007B746A">
        <w:tab/>
        <w:t>SEQUENCE (SIZE (4)) OF Format5-resource-r13,</w:t>
      </w:r>
    </w:p>
    <w:p w14:paraId="62AB2B71" w14:textId="77777777" w:rsidR="009722D5" w:rsidRPr="007B746A" w:rsidRDefault="009722D5" w:rsidP="009722D5">
      <w:pPr>
        <w:pStyle w:val="PL"/>
        <w:shd w:val="clear" w:color="auto" w:fill="E6E6E6"/>
      </w:pPr>
      <w:r w:rsidRPr="007B746A">
        <w:tab/>
      </w:r>
      <w:r w:rsidRPr="007B746A">
        <w:tab/>
      </w:r>
      <w:r w:rsidRPr="007B746A">
        <w:tab/>
        <w:t>format5-MultiCSI-resourceConfiguration-r13</w:t>
      </w:r>
      <w:r w:rsidRPr="007B746A">
        <w:tab/>
        <w:t>Format5-resource-r13 OPTIONAL</w:t>
      </w:r>
      <w:r w:rsidR="00497FBE" w:rsidRPr="007B746A">
        <w:tab/>
      </w:r>
      <w:r w:rsidRPr="007B746A">
        <w:t>-- Need OR</w:t>
      </w:r>
    </w:p>
    <w:p w14:paraId="5BAE8B2E" w14:textId="77777777" w:rsidR="009722D5" w:rsidRPr="007B746A" w:rsidRDefault="009722D5" w:rsidP="009722D5">
      <w:pPr>
        <w:pStyle w:val="PL"/>
        <w:shd w:val="clear" w:color="auto" w:fill="E6E6E6"/>
      </w:pPr>
      <w:r w:rsidRPr="007B746A">
        <w:tab/>
      </w:r>
      <w:r w:rsidRPr="007B746A">
        <w:tab/>
        <w:t>}</w:t>
      </w:r>
    </w:p>
    <w:p w14:paraId="521E4A9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F204564" w14:textId="77777777" w:rsidR="009722D5" w:rsidRPr="007B746A" w:rsidRDefault="009722D5" w:rsidP="009722D5">
      <w:pPr>
        <w:pStyle w:val="PL"/>
        <w:shd w:val="clear" w:color="auto" w:fill="E6E6E6"/>
      </w:pPr>
      <w:r w:rsidRPr="007B746A">
        <w:tab/>
        <w:t>twoAntennaPortActivatedPUCCH-Format1a1b-r13</w:t>
      </w:r>
      <w:r w:rsidRPr="007B746A">
        <w:tab/>
      </w:r>
      <w:r w:rsidRPr="007B746A">
        <w:tab/>
        <w:t>ENUMERATED {true}</w:t>
      </w:r>
      <w:r w:rsidRPr="007B746A">
        <w:tab/>
      </w:r>
      <w:r w:rsidRPr="007B746A">
        <w:tab/>
        <w:t>OPTIONAL,</w:t>
      </w:r>
      <w:r w:rsidRPr="007B746A">
        <w:tab/>
        <w:t>-- Need OR</w:t>
      </w:r>
    </w:p>
    <w:p w14:paraId="4412F28E" w14:textId="77777777" w:rsidR="009722D5" w:rsidRPr="007B746A" w:rsidRDefault="009722D5" w:rsidP="009722D5">
      <w:pPr>
        <w:pStyle w:val="PL"/>
        <w:shd w:val="clear" w:color="auto" w:fill="E6E6E6"/>
      </w:pPr>
      <w:r w:rsidRPr="007B746A">
        <w:tab/>
        <w:t>simultaneousPUCCH-PUSCH-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25F01AB6" w14:textId="77777777" w:rsidR="009722D5" w:rsidRPr="007B746A" w:rsidRDefault="009722D5" w:rsidP="009722D5">
      <w:pPr>
        <w:pStyle w:val="PL"/>
        <w:shd w:val="clear" w:color="auto" w:fill="E6E6E6"/>
      </w:pPr>
      <w:r w:rsidRPr="007B746A">
        <w:tab/>
        <w:t>n1PUCCH-AN-RepP1-r13</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073D8BE4" w14:textId="77777777" w:rsidR="009722D5" w:rsidRPr="007B746A" w:rsidRDefault="009722D5" w:rsidP="009722D5">
      <w:pPr>
        <w:pStyle w:val="PL"/>
        <w:shd w:val="clear" w:color="auto" w:fill="E6E6E6"/>
      </w:pPr>
      <w:r w:rsidRPr="007B746A">
        <w:t>--Release 11</w:t>
      </w:r>
    </w:p>
    <w:p w14:paraId="5F2C6026" w14:textId="77777777" w:rsidR="009722D5" w:rsidRPr="007B746A" w:rsidRDefault="009722D5" w:rsidP="009722D5">
      <w:pPr>
        <w:pStyle w:val="PL"/>
        <w:shd w:val="clear" w:color="auto" w:fill="E6E6E6"/>
      </w:pPr>
      <w:r w:rsidRPr="007B746A">
        <w:tab/>
        <w:t>nPUCCH-Param-r13</w:t>
      </w:r>
      <w:r w:rsidRPr="007B746A">
        <w:tab/>
      </w:r>
      <w:r w:rsidRPr="007B746A">
        <w:tab/>
      </w:r>
      <w:r w:rsidRPr="007B746A">
        <w:tab/>
      </w:r>
      <w:r w:rsidRPr="007B746A">
        <w:tab/>
      </w:r>
      <w:r w:rsidRPr="007B746A">
        <w:tab/>
        <w:t>CHOICE {</w:t>
      </w:r>
    </w:p>
    <w:p w14:paraId="4471861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2321CF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78DE5D4" w14:textId="77777777" w:rsidR="009722D5" w:rsidRPr="007B746A" w:rsidRDefault="009722D5" w:rsidP="009722D5">
      <w:pPr>
        <w:pStyle w:val="PL"/>
        <w:shd w:val="clear" w:color="auto" w:fill="E6E6E6"/>
      </w:pPr>
      <w:r w:rsidRPr="007B746A">
        <w:tab/>
      </w:r>
      <w:r w:rsidRPr="007B746A">
        <w:tab/>
      </w:r>
      <w:r w:rsidRPr="007B746A">
        <w:tab/>
        <w:t>nPUCCH-Identity-r13</w:t>
      </w:r>
      <w:r w:rsidRPr="007B746A">
        <w:tab/>
      </w:r>
      <w:r w:rsidRPr="007B746A">
        <w:tab/>
      </w:r>
      <w:r w:rsidRPr="007B746A">
        <w:tab/>
      </w:r>
      <w:r w:rsidRPr="007B746A">
        <w:tab/>
      </w:r>
      <w:r w:rsidRPr="007B746A">
        <w:tab/>
        <w:t>INTEGER (0..503),</w:t>
      </w:r>
    </w:p>
    <w:p w14:paraId="49B6D566" w14:textId="77777777" w:rsidR="009722D5" w:rsidRPr="007B746A" w:rsidRDefault="009722D5" w:rsidP="009722D5">
      <w:pPr>
        <w:pStyle w:val="PL"/>
        <w:shd w:val="clear" w:color="auto" w:fill="E6E6E6"/>
      </w:pPr>
      <w:r w:rsidRPr="007B746A">
        <w:tab/>
      </w:r>
      <w:r w:rsidRPr="007B746A">
        <w:tab/>
      </w:r>
      <w:r w:rsidRPr="007B746A">
        <w:tab/>
        <w:t>n1PUCCH-AN-r13</w:t>
      </w:r>
      <w:r w:rsidRPr="007B746A">
        <w:tab/>
      </w:r>
      <w:r w:rsidRPr="007B746A">
        <w:tab/>
      </w:r>
      <w:r w:rsidRPr="007B746A">
        <w:tab/>
      </w:r>
      <w:r w:rsidRPr="007B746A">
        <w:tab/>
      </w:r>
      <w:r w:rsidRPr="007B746A">
        <w:tab/>
      </w:r>
      <w:r w:rsidRPr="007B746A">
        <w:tab/>
        <w:t>INTEGER (0..2047)</w:t>
      </w:r>
    </w:p>
    <w:p w14:paraId="06258CAA" w14:textId="77777777" w:rsidR="009722D5" w:rsidRPr="007B746A" w:rsidRDefault="009722D5" w:rsidP="009722D5">
      <w:pPr>
        <w:pStyle w:val="PL"/>
        <w:shd w:val="clear" w:color="auto" w:fill="E6E6E6"/>
      </w:pPr>
      <w:r w:rsidRPr="007B746A">
        <w:tab/>
      </w:r>
      <w:r w:rsidRPr="007B746A">
        <w:tab/>
        <w:t>}</w:t>
      </w:r>
    </w:p>
    <w:p w14:paraId="69920AB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2B291E2" w14:textId="77777777" w:rsidR="009722D5" w:rsidRPr="007B746A" w:rsidRDefault="009722D5" w:rsidP="009722D5">
      <w:pPr>
        <w:pStyle w:val="PL"/>
        <w:shd w:val="clear" w:color="auto" w:fill="E6E6E6"/>
      </w:pPr>
      <w:r w:rsidRPr="007B746A">
        <w:t>--Release 12</w:t>
      </w:r>
    </w:p>
    <w:p w14:paraId="37935ECC" w14:textId="77777777" w:rsidR="009722D5" w:rsidRPr="007B746A" w:rsidRDefault="009722D5" w:rsidP="009722D5">
      <w:pPr>
        <w:pStyle w:val="PL"/>
        <w:shd w:val="clear" w:color="auto" w:fill="E6E6E6"/>
      </w:pPr>
      <w:r w:rsidRPr="007B746A">
        <w:tab/>
        <w:t>n</w:t>
      </w:r>
      <w:r w:rsidRPr="007B746A">
        <w:rPr>
          <w:rFonts w:eastAsia="SimSun"/>
        </w:rPr>
        <w:t>ka</w:t>
      </w:r>
      <w:r w:rsidRPr="007B746A">
        <w:t>PUCCH-Param-r13</w:t>
      </w:r>
      <w:r w:rsidRPr="007B746A">
        <w:tab/>
      </w:r>
      <w:r w:rsidRPr="007B746A">
        <w:tab/>
      </w:r>
      <w:r w:rsidRPr="007B746A">
        <w:tab/>
      </w:r>
      <w:r w:rsidRPr="007B746A">
        <w:tab/>
      </w:r>
      <w:r w:rsidRPr="007B746A">
        <w:tab/>
        <w:t>CHOICE {</w:t>
      </w:r>
    </w:p>
    <w:p w14:paraId="2BA88DD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55D00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31BCBAF"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SimSun"/>
        </w:rPr>
        <w:t>ka</w:t>
      </w:r>
      <w:r w:rsidRPr="007B746A">
        <w:t>PUCCH-AN-r13</w:t>
      </w:r>
      <w:r w:rsidRPr="007B746A">
        <w:tab/>
      </w:r>
      <w:r w:rsidRPr="007B746A">
        <w:tab/>
      </w:r>
      <w:r w:rsidRPr="007B746A">
        <w:tab/>
      </w:r>
      <w:r w:rsidRPr="007B746A">
        <w:tab/>
      </w:r>
      <w:r w:rsidRPr="007B746A">
        <w:tab/>
      </w:r>
      <w:r w:rsidRPr="007B746A">
        <w:tab/>
        <w:t>INTEGER (0..2047)</w:t>
      </w:r>
    </w:p>
    <w:p w14:paraId="5C61B258" w14:textId="77777777" w:rsidR="009722D5" w:rsidRPr="007B746A" w:rsidRDefault="009722D5" w:rsidP="009722D5">
      <w:pPr>
        <w:pStyle w:val="PL"/>
        <w:shd w:val="clear" w:color="auto" w:fill="E6E6E6"/>
      </w:pPr>
      <w:r w:rsidRPr="007B746A">
        <w:tab/>
      </w:r>
      <w:r w:rsidRPr="007B746A">
        <w:tab/>
        <w:t>}</w:t>
      </w:r>
    </w:p>
    <w:p w14:paraId="2B03B5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85811E6" w14:textId="77777777" w:rsidR="009722D5" w:rsidRPr="007B746A" w:rsidRDefault="009722D5" w:rsidP="009722D5">
      <w:pPr>
        <w:pStyle w:val="PL"/>
        <w:shd w:val="clear" w:color="auto" w:fill="E6E6E6"/>
      </w:pPr>
      <w:r w:rsidRPr="007B746A">
        <w:t>--Release 13</w:t>
      </w:r>
    </w:p>
    <w:p w14:paraId="75B3892E" w14:textId="77777777" w:rsidR="009722D5" w:rsidRPr="007B746A" w:rsidRDefault="009722D5" w:rsidP="009722D5">
      <w:pPr>
        <w:pStyle w:val="PL"/>
        <w:shd w:val="clear" w:color="auto" w:fill="E6E6E6"/>
      </w:pPr>
      <w:r w:rsidRPr="007B746A">
        <w:tab/>
        <w:t>spatialBundlingPUCCH-r13</w:t>
      </w:r>
      <w:r w:rsidRPr="007B746A">
        <w:tab/>
      </w:r>
      <w:r w:rsidRPr="007B746A">
        <w:tab/>
      </w:r>
      <w:r w:rsidRPr="007B746A">
        <w:tab/>
        <w:t>BOOLEAN,</w:t>
      </w:r>
    </w:p>
    <w:p w14:paraId="03A2A7BF" w14:textId="77777777" w:rsidR="009722D5" w:rsidRPr="007B746A" w:rsidRDefault="009722D5" w:rsidP="009722D5">
      <w:pPr>
        <w:pStyle w:val="PL"/>
        <w:shd w:val="clear" w:color="auto" w:fill="E6E6E6"/>
      </w:pPr>
      <w:r w:rsidRPr="007B746A">
        <w:tab/>
        <w:t>spatialBundlingPUSCH-r13</w:t>
      </w:r>
      <w:r w:rsidRPr="007B746A">
        <w:tab/>
      </w:r>
      <w:r w:rsidRPr="007B746A">
        <w:tab/>
      </w:r>
      <w:r w:rsidRPr="007B746A">
        <w:tab/>
        <w:t>BOOLEAN,</w:t>
      </w:r>
    </w:p>
    <w:p w14:paraId="1209EB95" w14:textId="77777777" w:rsidR="009722D5" w:rsidRPr="007B746A" w:rsidRDefault="009722D5" w:rsidP="009722D5">
      <w:pPr>
        <w:pStyle w:val="PL"/>
        <w:shd w:val="clear" w:color="auto" w:fill="E6E6E6"/>
      </w:pPr>
      <w:r w:rsidRPr="007B746A">
        <w:tab/>
        <w:t>harq-TimingTDD-r13</w:t>
      </w:r>
      <w:r w:rsidRPr="007B746A">
        <w:tab/>
      </w:r>
      <w:r w:rsidRPr="007B746A">
        <w:tab/>
      </w:r>
      <w:r w:rsidRPr="007B746A">
        <w:tab/>
      </w:r>
      <w:r w:rsidRPr="007B746A">
        <w:tab/>
      </w:r>
      <w:r w:rsidRPr="007B746A">
        <w:tab/>
        <w:t>BOOLEAN,</w:t>
      </w:r>
    </w:p>
    <w:p w14:paraId="219F7884" w14:textId="77777777" w:rsidR="009722D5" w:rsidRPr="007B746A" w:rsidRDefault="009722D5" w:rsidP="009722D5">
      <w:pPr>
        <w:pStyle w:val="PL"/>
        <w:shd w:val="clear" w:color="auto" w:fill="E6E6E6"/>
      </w:pPr>
      <w:r w:rsidRPr="007B746A">
        <w:tab/>
        <w:t>codebooksizeDetermination-r13</w:t>
      </w:r>
      <w:r w:rsidRPr="007B746A">
        <w:tab/>
      </w:r>
      <w:r w:rsidRPr="007B746A">
        <w:tab/>
        <w:t>ENUMERATED {dai,cc}</w:t>
      </w:r>
      <w:r w:rsidRPr="007B746A">
        <w:tab/>
      </w:r>
      <w:r w:rsidRPr="007B746A">
        <w:tab/>
      </w:r>
      <w:r w:rsidRPr="007B746A">
        <w:tab/>
      </w:r>
      <w:r w:rsidRPr="007B746A">
        <w:tab/>
      </w:r>
      <w:r w:rsidRPr="007B746A">
        <w:tab/>
        <w:t>OPTIONAL,</w:t>
      </w:r>
      <w:r w:rsidRPr="007B746A">
        <w:tab/>
        <w:t>-- Need OR</w:t>
      </w:r>
    </w:p>
    <w:p w14:paraId="7DDF1B11" w14:textId="77777777" w:rsidR="009722D5" w:rsidRPr="007B746A" w:rsidRDefault="009722D5" w:rsidP="009722D5">
      <w:pPr>
        <w:pStyle w:val="PL"/>
        <w:shd w:val="clear" w:color="auto" w:fill="E6E6E6"/>
      </w:pPr>
      <w:r w:rsidRPr="007B746A">
        <w:tab/>
        <w:t>maximumPayloadCoderate-r13</w:t>
      </w:r>
      <w:r w:rsidRPr="007B746A">
        <w:tab/>
      </w:r>
      <w:r w:rsidRPr="007B746A">
        <w:tab/>
      </w:r>
      <w:r w:rsidRPr="007B746A">
        <w:tab/>
        <w:t>INTEGER (0..7)</w:t>
      </w:r>
      <w:r w:rsidRPr="007B746A">
        <w:tab/>
      </w:r>
      <w:r w:rsidRPr="007B746A">
        <w:tab/>
      </w:r>
      <w:r w:rsidRPr="007B746A">
        <w:tab/>
      </w:r>
      <w:r w:rsidRPr="007B746A">
        <w:tab/>
      </w:r>
      <w:r w:rsidRPr="007B746A">
        <w:tab/>
      </w:r>
      <w:r w:rsidRPr="007B746A">
        <w:tab/>
        <w:t>OPTIONAL,</w:t>
      </w:r>
      <w:r w:rsidRPr="007B746A">
        <w:tab/>
        <w:t>-- Need OR</w:t>
      </w:r>
    </w:p>
    <w:p w14:paraId="731E6770" w14:textId="77777777" w:rsidR="009722D5" w:rsidRPr="007B746A" w:rsidRDefault="009722D5" w:rsidP="00282884">
      <w:pPr>
        <w:pStyle w:val="PL"/>
        <w:shd w:val="pct10" w:color="auto" w:fill="auto"/>
      </w:pPr>
      <w:r w:rsidRPr="007B746A">
        <w:tab/>
        <w:t>pucch-NumRepetitionCE-r13</w:t>
      </w:r>
      <w:r w:rsidRPr="007B746A">
        <w:tab/>
      </w:r>
      <w:r w:rsidRPr="007B746A">
        <w:tab/>
      </w:r>
      <w:r w:rsidRPr="007B746A">
        <w:tab/>
        <w:t>CHOICE {</w:t>
      </w:r>
    </w:p>
    <w:p w14:paraId="70733516" w14:textId="77777777" w:rsidR="009722D5" w:rsidRPr="007B746A" w:rsidRDefault="009722D5" w:rsidP="00282884">
      <w:pPr>
        <w:pStyle w:val="PL"/>
        <w:shd w:val="pct10" w:color="auto" w:fill="auto"/>
      </w:pPr>
      <w:r w:rsidRPr="007B746A">
        <w:tab/>
      </w:r>
      <w:r w:rsidRPr="007B746A">
        <w:tab/>
        <w:t>release</w:t>
      </w:r>
      <w:r w:rsidRPr="007B746A">
        <w:tab/>
      </w:r>
      <w:r w:rsidRPr="007B746A">
        <w:tab/>
      </w:r>
      <w:r w:rsidRPr="007B746A">
        <w:tab/>
      </w:r>
      <w:r w:rsidRPr="007B746A">
        <w:tab/>
      </w:r>
      <w:r w:rsidRPr="007B746A">
        <w:tab/>
      </w:r>
      <w:r w:rsidRPr="007B746A">
        <w:tab/>
        <w:t>NULL,</w:t>
      </w:r>
    </w:p>
    <w:p w14:paraId="0EC8818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CHOICE {</w:t>
      </w:r>
    </w:p>
    <w:p w14:paraId="3D1D1D16"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A</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20F1AC10" w14:textId="77777777" w:rsidR="009722D5" w:rsidRPr="007B746A" w:rsidRDefault="009722D5" w:rsidP="009722D5">
      <w:pPr>
        <w:pStyle w:val="PL"/>
        <w:shd w:val="clear" w:color="auto" w:fill="E6E6E6"/>
      </w:pPr>
      <w:r w:rsidRPr="007B746A">
        <w:tab/>
      </w:r>
      <w:r w:rsidRPr="007B746A">
        <w:tab/>
      </w:r>
      <w:r w:rsidRPr="007B746A">
        <w:tab/>
      </w:r>
      <w:r w:rsidRPr="007B746A">
        <w:tab/>
        <w:t>pucch-NumRepetitionCE-format1-r13</w:t>
      </w:r>
      <w:r w:rsidRPr="007B746A">
        <w:tab/>
      </w:r>
      <w:r w:rsidRPr="007B746A">
        <w:tab/>
      </w:r>
      <w:r w:rsidRPr="007B746A">
        <w:tab/>
      </w:r>
      <w:r w:rsidRPr="007B746A">
        <w:tab/>
      </w:r>
      <w:r w:rsidRPr="007B746A">
        <w:tab/>
        <w:t>ENUMERATED {r1, r2, r4, r8},</w:t>
      </w:r>
    </w:p>
    <w:p w14:paraId="726297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1, r2, r4, r8}</w:t>
      </w:r>
    </w:p>
    <w:p w14:paraId="4B67C528" w14:textId="77777777" w:rsidR="009722D5" w:rsidRPr="007B746A" w:rsidRDefault="009722D5" w:rsidP="009722D5">
      <w:pPr>
        <w:pStyle w:val="PL"/>
        <w:shd w:val="clear" w:color="auto" w:fill="E6E6E6"/>
      </w:pPr>
      <w:r w:rsidRPr="007B746A">
        <w:tab/>
      </w:r>
      <w:r w:rsidRPr="007B746A">
        <w:tab/>
      </w:r>
      <w:r w:rsidRPr="007B746A">
        <w:tab/>
        <w:t>},</w:t>
      </w:r>
    </w:p>
    <w:p w14:paraId="67037642"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B</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0ADC9C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1-r13</w:t>
      </w:r>
      <w:r w:rsidRPr="007B746A">
        <w:tab/>
      </w:r>
      <w:r w:rsidRPr="007B746A">
        <w:tab/>
      </w:r>
      <w:r w:rsidRPr="007B746A">
        <w:tab/>
      </w:r>
      <w:r w:rsidRPr="007B746A">
        <w:tab/>
      </w:r>
      <w:r w:rsidRPr="007B746A">
        <w:tab/>
        <w:t>ENUMERATED {r4, r8, r16, r32},</w:t>
      </w:r>
    </w:p>
    <w:p w14:paraId="4C7D90A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4, r8, r16, r32}</w:t>
      </w:r>
    </w:p>
    <w:p w14:paraId="08236556" w14:textId="77777777" w:rsidR="009722D5" w:rsidRPr="007B746A" w:rsidRDefault="009722D5" w:rsidP="009722D5">
      <w:pPr>
        <w:pStyle w:val="PL"/>
        <w:shd w:val="clear" w:color="auto" w:fill="E6E6E6"/>
      </w:pPr>
      <w:r w:rsidRPr="007B746A">
        <w:tab/>
      </w:r>
      <w:r w:rsidRPr="007B746A">
        <w:tab/>
      </w:r>
      <w:r w:rsidRPr="007B746A">
        <w:tab/>
        <w:t>}</w:t>
      </w:r>
    </w:p>
    <w:p w14:paraId="50F341B9" w14:textId="77777777" w:rsidR="009722D5" w:rsidRPr="007B746A" w:rsidRDefault="009722D5" w:rsidP="009722D5">
      <w:pPr>
        <w:pStyle w:val="PL"/>
        <w:shd w:val="clear" w:color="auto" w:fill="E6E6E6"/>
      </w:pPr>
      <w:r w:rsidRPr="007B746A">
        <w:tab/>
      </w:r>
      <w:r w:rsidRPr="007B746A">
        <w:tab/>
        <w:t>}</w:t>
      </w:r>
    </w:p>
    <w:p w14:paraId="1F2D39D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N</w:t>
      </w:r>
    </w:p>
    <w:p w14:paraId="25119D17" w14:textId="77777777" w:rsidR="009722D5" w:rsidRPr="007B746A" w:rsidRDefault="009722D5" w:rsidP="009722D5">
      <w:pPr>
        <w:pStyle w:val="PL"/>
        <w:shd w:val="clear" w:color="auto" w:fill="E6E6E6"/>
      </w:pPr>
      <w:r w:rsidRPr="007B746A">
        <w:t>}</w:t>
      </w:r>
    </w:p>
    <w:p w14:paraId="2FC451F9" w14:textId="77777777" w:rsidR="002D5C00" w:rsidRPr="007B746A" w:rsidRDefault="002D5C00" w:rsidP="002D5C00">
      <w:pPr>
        <w:pStyle w:val="PL"/>
        <w:shd w:val="clear" w:color="auto" w:fill="E6E6E6"/>
      </w:pPr>
    </w:p>
    <w:p w14:paraId="19899666" w14:textId="77777777" w:rsidR="002D5C00" w:rsidRPr="007B746A" w:rsidRDefault="002D5C00" w:rsidP="002D5C00">
      <w:pPr>
        <w:pStyle w:val="PL"/>
        <w:shd w:val="clear" w:color="auto" w:fill="E6E6E6"/>
      </w:pPr>
      <w:r w:rsidRPr="007B746A">
        <w:t>PUCCH-ConfigDedicated-</w:t>
      </w:r>
      <w:r w:rsidR="00F10E04" w:rsidRPr="007B746A">
        <w:t>v1370</w:t>
      </w:r>
      <w:r w:rsidRPr="007B746A">
        <w:t xml:space="preserve"> ::=</w:t>
      </w:r>
      <w:r w:rsidRPr="007B746A">
        <w:tab/>
      </w:r>
      <w:r w:rsidRPr="007B746A">
        <w:tab/>
        <w:t>SEQUENCE {</w:t>
      </w:r>
    </w:p>
    <w:p w14:paraId="4E5B91D5" w14:textId="77777777" w:rsidR="002D5C00" w:rsidRPr="007B746A" w:rsidRDefault="002D5C00" w:rsidP="002D5C00">
      <w:pPr>
        <w:pStyle w:val="PL"/>
        <w:shd w:val="clear" w:color="auto" w:fill="E6E6E6"/>
      </w:pPr>
      <w:r w:rsidRPr="007B746A">
        <w:tab/>
        <w:t>pucch-Format-</w:t>
      </w:r>
      <w:r w:rsidR="00F10E04" w:rsidRPr="007B746A">
        <w:t>v1370</w:t>
      </w:r>
      <w:r w:rsidRPr="007B746A">
        <w:tab/>
      </w:r>
      <w:r w:rsidRPr="007B746A">
        <w:tab/>
      </w:r>
      <w:r w:rsidRPr="007B746A">
        <w:tab/>
      </w:r>
      <w:r w:rsidRPr="007B746A">
        <w:tab/>
      </w:r>
      <w:r w:rsidRPr="007B746A">
        <w:tab/>
        <w:t>CHOICE {</w:t>
      </w:r>
    </w:p>
    <w:p w14:paraId="29F67CDC" w14:textId="77777777" w:rsidR="002D5C00" w:rsidRPr="007B746A" w:rsidRDefault="002D5C00" w:rsidP="002D5C00">
      <w:pPr>
        <w:pStyle w:val="PL"/>
        <w:shd w:val="clear" w:color="auto" w:fill="E6E6E6"/>
      </w:pPr>
      <w:r w:rsidRPr="007B746A">
        <w:tab/>
      </w:r>
      <w:r w:rsidRPr="007B746A">
        <w:tab/>
        <w:t>release</w:t>
      </w:r>
      <w:r w:rsidRPr="007B746A">
        <w:tab/>
        <w:t>NULL,</w:t>
      </w:r>
    </w:p>
    <w:p w14:paraId="7020CDA6" w14:textId="77777777" w:rsidR="002D5C00" w:rsidRPr="007B746A" w:rsidRDefault="002D5C00" w:rsidP="002D5C00">
      <w:pPr>
        <w:pStyle w:val="PL"/>
        <w:shd w:val="clear" w:color="auto" w:fill="E6E6E6"/>
      </w:pPr>
      <w:r w:rsidRPr="007B746A">
        <w:tab/>
      </w:r>
      <w:r w:rsidRPr="007B746A">
        <w:tab/>
        <w:t>setup</w:t>
      </w:r>
      <w:r w:rsidRPr="007B746A">
        <w:tab/>
        <w:t>PUCCH-Format3-Conf-r13</w:t>
      </w:r>
    </w:p>
    <w:p w14:paraId="357E4F51" w14:textId="77777777" w:rsidR="002D5C00" w:rsidRPr="007B746A" w:rsidRDefault="002D5C00" w:rsidP="002D5C00">
      <w:pPr>
        <w:pStyle w:val="PL"/>
        <w:shd w:val="clear" w:color="auto" w:fill="E6E6E6"/>
      </w:pPr>
      <w:r w:rsidRPr="007B746A">
        <w:tab/>
        <w:t>}</w:t>
      </w:r>
    </w:p>
    <w:p w14:paraId="49B5B390" w14:textId="77777777" w:rsidR="002D5C00" w:rsidRPr="007B746A" w:rsidRDefault="002D5C00" w:rsidP="002D5C00">
      <w:pPr>
        <w:pStyle w:val="PL"/>
        <w:shd w:val="clear" w:color="auto" w:fill="E6E6E6"/>
      </w:pPr>
      <w:r w:rsidRPr="007B746A">
        <w:t>}</w:t>
      </w:r>
    </w:p>
    <w:p w14:paraId="5AB66CAF" w14:textId="77777777" w:rsidR="002D5C00" w:rsidRPr="007B746A" w:rsidRDefault="002D5C00" w:rsidP="002D5C00">
      <w:pPr>
        <w:pStyle w:val="PL"/>
        <w:shd w:val="clear" w:color="auto" w:fill="E6E6E6"/>
      </w:pPr>
    </w:p>
    <w:p w14:paraId="23745975" w14:textId="77777777" w:rsidR="00354AD6" w:rsidRPr="007B746A" w:rsidRDefault="00354AD6" w:rsidP="00354AD6">
      <w:pPr>
        <w:pStyle w:val="PL"/>
        <w:shd w:val="clear" w:color="auto" w:fill="E6E6E6"/>
        <w:rPr>
          <w:lang w:eastAsia="en-US"/>
        </w:rPr>
      </w:pPr>
      <w:bookmarkStart w:id="2244" w:name="_Hlk529998591"/>
      <w:r w:rsidRPr="007B746A">
        <w:t>PUCCH-ConfigDedicated-v13c0 ::=</w:t>
      </w:r>
      <w:r w:rsidRPr="007B746A">
        <w:tab/>
      </w:r>
      <w:r w:rsidRPr="007B746A">
        <w:tab/>
        <w:t>SEQUENCE {</w:t>
      </w:r>
    </w:p>
    <w:p w14:paraId="419895DA" w14:textId="77777777" w:rsidR="00354AD6" w:rsidRPr="007B746A" w:rsidRDefault="00354AD6" w:rsidP="00354AD6">
      <w:pPr>
        <w:pStyle w:val="PL"/>
        <w:shd w:val="clear" w:color="auto" w:fill="E6E6E6"/>
      </w:pPr>
      <w:r w:rsidRPr="007B746A">
        <w:tab/>
        <w:t>channelSelection-v13c0</w:t>
      </w:r>
      <w:r w:rsidRPr="007B746A">
        <w:tab/>
      </w:r>
      <w:r w:rsidRPr="007B746A">
        <w:tab/>
      </w:r>
      <w:r w:rsidRPr="007B746A">
        <w:tab/>
      </w:r>
      <w:r w:rsidRPr="007B746A">
        <w:tab/>
        <w:t>SEQUENCE {</w:t>
      </w:r>
    </w:p>
    <w:p w14:paraId="15B99674" w14:textId="77777777" w:rsidR="00354AD6" w:rsidRPr="007B746A" w:rsidRDefault="00354AD6" w:rsidP="00354AD6">
      <w:pPr>
        <w:pStyle w:val="PL"/>
        <w:shd w:val="clear" w:color="auto" w:fill="E6E6E6"/>
      </w:pPr>
      <w:r w:rsidRPr="007B746A">
        <w:tab/>
      </w:r>
      <w:r w:rsidRPr="007B746A">
        <w:tab/>
        <w:t>n1PUCCH-AN-CS-v13c0</w:t>
      </w:r>
      <w:r w:rsidRPr="007B746A">
        <w:tab/>
      </w:r>
      <w:r w:rsidRPr="007B746A">
        <w:tab/>
      </w:r>
      <w:r w:rsidRPr="007B746A">
        <w:tab/>
      </w:r>
      <w:r w:rsidRPr="007B746A">
        <w:tab/>
      </w:r>
      <w:r w:rsidRPr="007B746A">
        <w:tab/>
        <w:t>CHOICE {</w:t>
      </w:r>
    </w:p>
    <w:p w14:paraId="0BCD93D8" w14:textId="77777777" w:rsidR="00354AD6" w:rsidRPr="007B746A" w:rsidRDefault="00354AD6" w:rsidP="00354AD6">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8AD85AE" w14:textId="77777777" w:rsidR="00354AD6" w:rsidRPr="007B746A" w:rsidRDefault="00354AD6" w:rsidP="00354AD6">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3EE5799" w14:textId="77777777" w:rsidR="00354AD6" w:rsidRPr="007B746A" w:rsidRDefault="00354AD6" w:rsidP="00354AD6">
      <w:pPr>
        <w:pStyle w:val="PL"/>
        <w:shd w:val="clear" w:color="auto" w:fill="E6E6E6"/>
      </w:pPr>
      <w:r w:rsidRPr="007B746A">
        <w:tab/>
      </w:r>
      <w:r w:rsidRPr="007B746A">
        <w:tab/>
      </w:r>
      <w:r w:rsidRPr="007B746A">
        <w:tab/>
      </w:r>
      <w:r w:rsidRPr="007B746A">
        <w:tab/>
      </w:r>
      <w:r w:rsidRPr="007B746A">
        <w:tab/>
        <w:t>n1PUCCH-AN-CS-ListP1-v13c0</w:t>
      </w:r>
      <w:r w:rsidRPr="007B746A">
        <w:tab/>
      </w:r>
      <w:r w:rsidRPr="007B746A">
        <w:tab/>
      </w:r>
      <w:r w:rsidRPr="007B746A">
        <w:tab/>
        <w:t>SEQUENCE (SIZE (2..4)) OF INTEGER (0..2047)</w:t>
      </w:r>
    </w:p>
    <w:p w14:paraId="49A37E4B" w14:textId="77777777" w:rsidR="00354AD6" w:rsidRPr="007B746A" w:rsidRDefault="00354AD6" w:rsidP="00354AD6">
      <w:pPr>
        <w:pStyle w:val="PL"/>
        <w:shd w:val="clear" w:color="auto" w:fill="E6E6E6"/>
      </w:pPr>
      <w:r w:rsidRPr="007B746A">
        <w:tab/>
      </w:r>
      <w:r w:rsidRPr="007B746A">
        <w:tab/>
      </w:r>
      <w:r w:rsidRPr="007B746A">
        <w:tab/>
        <w:t>}</w:t>
      </w:r>
    </w:p>
    <w:p w14:paraId="2030EACD" w14:textId="77777777" w:rsidR="00354AD6" w:rsidRPr="007B746A" w:rsidRDefault="00354AD6" w:rsidP="00354AD6">
      <w:pPr>
        <w:pStyle w:val="PL"/>
        <w:shd w:val="clear" w:color="auto" w:fill="E6E6E6"/>
      </w:pPr>
      <w:r w:rsidRPr="007B746A">
        <w:tab/>
      </w:r>
      <w:r w:rsidRPr="007B746A">
        <w:tab/>
        <w:t>}</w:t>
      </w:r>
    </w:p>
    <w:p w14:paraId="0FAC6F00" w14:textId="77777777" w:rsidR="00354AD6" w:rsidRPr="007B746A" w:rsidRDefault="00354AD6" w:rsidP="00354AD6">
      <w:pPr>
        <w:pStyle w:val="PL"/>
        <w:shd w:val="clear" w:color="auto" w:fill="E6E6E6"/>
      </w:pPr>
      <w:r w:rsidRPr="007B746A">
        <w:tab/>
        <w:t>}</w:t>
      </w:r>
    </w:p>
    <w:p w14:paraId="652B1323" w14:textId="77777777" w:rsidR="00354AD6" w:rsidRPr="007B746A" w:rsidRDefault="00354AD6" w:rsidP="00354AD6">
      <w:pPr>
        <w:pStyle w:val="PL"/>
        <w:shd w:val="clear" w:color="auto" w:fill="E6E6E6"/>
      </w:pPr>
      <w:r w:rsidRPr="007B746A">
        <w:t>}</w:t>
      </w:r>
      <w:bookmarkEnd w:id="2244"/>
    </w:p>
    <w:p w14:paraId="408A1223" w14:textId="77777777" w:rsidR="00354AD6" w:rsidRPr="007B746A" w:rsidRDefault="00354AD6" w:rsidP="00354AD6">
      <w:pPr>
        <w:pStyle w:val="PL"/>
        <w:shd w:val="clear" w:color="auto" w:fill="E6E6E6"/>
      </w:pPr>
    </w:p>
    <w:p w14:paraId="0BE69C30" w14:textId="77777777" w:rsidR="002D5C00" w:rsidRPr="007B746A" w:rsidRDefault="002D5C00" w:rsidP="00354AD6">
      <w:pPr>
        <w:pStyle w:val="PL"/>
        <w:shd w:val="clear" w:color="auto" w:fill="E6E6E6"/>
      </w:pPr>
      <w:r w:rsidRPr="007B746A">
        <w:t>PUCCH-Format3-Conf-r13 ::=</w:t>
      </w:r>
      <w:r w:rsidRPr="007B746A">
        <w:tab/>
        <w:t>SEQUENCE {</w:t>
      </w:r>
    </w:p>
    <w:p w14:paraId="29029E41" w14:textId="77777777" w:rsidR="002D5C00" w:rsidRPr="007B746A" w:rsidRDefault="002D5C00" w:rsidP="002D5C00">
      <w:pPr>
        <w:pStyle w:val="PL"/>
        <w:shd w:val="clear" w:color="auto" w:fill="E6E6E6"/>
      </w:pPr>
      <w:r w:rsidRPr="007B746A">
        <w:tab/>
        <w:t>n3PUCCH-AN-List-r13</w:t>
      </w:r>
      <w:r w:rsidRPr="007B746A">
        <w:tab/>
        <w:t>SEQUENCE (SIZE (1..4)) OF INTEGER (0..549)</w:t>
      </w:r>
      <w:r w:rsidRPr="007B746A">
        <w:tab/>
        <w:t>OPTIONAL,</w:t>
      </w:r>
      <w:r w:rsidRPr="007B746A">
        <w:tab/>
        <w:t>-- Need ON</w:t>
      </w:r>
    </w:p>
    <w:p w14:paraId="647DDBA8" w14:textId="77777777" w:rsidR="002D5C00" w:rsidRPr="007B746A" w:rsidRDefault="002D5C00" w:rsidP="002D5C00">
      <w:pPr>
        <w:pStyle w:val="PL"/>
        <w:shd w:val="clear" w:color="auto" w:fill="E6E6E6"/>
      </w:pPr>
      <w:r w:rsidRPr="007B746A">
        <w:tab/>
        <w:t>twoAntennaPortActivatedPUCCH-Format3-r13</w:t>
      </w:r>
      <w:r w:rsidRPr="007B746A">
        <w:tab/>
      </w:r>
      <w:r w:rsidRPr="007B746A">
        <w:tab/>
        <w:t>CHOICE {</w:t>
      </w:r>
      <w:r w:rsidRPr="007B746A">
        <w:tab/>
      </w:r>
    </w:p>
    <w:p w14:paraId="4B60B723"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5EA443"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1D0836B" w14:textId="77777777" w:rsidR="002D5C00" w:rsidRPr="007B746A" w:rsidRDefault="002D5C00" w:rsidP="002D5C00">
      <w:pPr>
        <w:pStyle w:val="PL"/>
        <w:shd w:val="clear" w:color="auto" w:fill="E6E6E6"/>
      </w:pPr>
      <w:r w:rsidRPr="007B746A">
        <w:tab/>
      </w:r>
      <w:r w:rsidRPr="007B746A">
        <w:tab/>
      </w:r>
      <w:r w:rsidRPr="007B746A">
        <w:tab/>
        <w:t>n3PUCCH-AN-ListP1-r13</w:t>
      </w:r>
      <w:r w:rsidRPr="007B746A">
        <w:tab/>
        <w:t>SEQUENCE (SIZE (1..4)) OF INTEGER (0..549)</w:t>
      </w:r>
    </w:p>
    <w:p w14:paraId="774E7AFB" w14:textId="77777777" w:rsidR="002D5C00" w:rsidRPr="007B746A" w:rsidRDefault="002D5C00" w:rsidP="002D5C00">
      <w:pPr>
        <w:pStyle w:val="PL"/>
        <w:shd w:val="clear" w:color="auto" w:fill="E6E6E6"/>
      </w:pPr>
      <w:r w:rsidRPr="007B746A">
        <w:tab/>
      </w:r>
      <w:r w:rsidRPr="007B746A">
        <w:tab/>
        <w:t>}</w:t>
      </w:r>
    </w:p>
    <w:p w14:paraId="18D0EA98" w14:textId="77777777" w:rsidR="002D5C00" w:rsidRPr="007B746A" w:rsidRDefault="002D5C00" w:rsidP="002D5C00">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1C482FE" w14:textId="77777777" w:rsidR="009722D5" w:rsidRPr="007B746A" w:rsidRDefault="002D5C00" w:rsidP="002D5C00">
      <w:pPr>
        <w:pStyle w:val="PL"/>
        <w:shd w:val="clear" w:color="auto" w:fill="E6E6E6"/>
      </w:pPr>
      <w:r w:rsidRPr="007B746A">
        <w:t>}</w:t>
      </w:r>
    </w:p>
    <w:p w14:paraId="0AE1FF7A" w14:textId="77777777" w:rsidR="002D5C00" w:rsidRPr="007B746A" w:rsidRDefault="002D5C00" w:rsidP="002D5C00">
      <w:pPr>
        <w:pStyle w:val="PL"/>
        <w:shd w:val="clear" w:color="auto" w:fill="E6E6E6"/>
      </w:pPr>
    </w:p>
    <w:p w14:paraId="1B129D73" w14:textId="77777777" w:rsidR="009722D5" w:rsidRPr="007B746A" w:rsidRDefault="009722D5" w:rsidP="009722D5">
      <w:pPr>
        <w:pStyle w:val="PL"/>
        <w:shd w:val="clear" w:color="auto" w:fill="E6E6E6"/>
      </w:pPr>
      <w:r w:rsidRPr="007B746A">
        <w:t>PUCCH-ConfigDedicated-v</w:t>
      </w:r>
      <w:r w:rsidR="00E56A3C" w:rsidRPr="007B746A">
        <w:t>1430</w:t>
      </w:r>
      <w:r w:rsidRPr="007B746A">
        <w:t xml:space="preserve"> ::=</w:t>
      </w:r>
      <w:r w:rsidRPr="007B746A">
        <w:tab/>
      </w:r>
      <w:r w:rsidRPr="007B746A">
        <w:tab/>
        <w:t>SEQUENCE {</w:t>
      </w:r>
    </w:p>
    <w:p w14:paraId="342F0C1C" w14:textId="77777777" w:rsidR="009722D5" w:rsidRPr="007B746A" w:rsidRDefault="009722D5" w:rsidP="009722D5">
      <w:pPr>
        <w:pStyle w:val="PL"/>
        <w:shd w:val="clear" w:color="auto" w:fill="E6E6E6"/>
      </w:pPr>
      <w:r w:rsidRPr="007B746A">
        <w:tab/>
        <w:t>pucch-NumRepetitionCE-format1-r14</w:t>
      </w:r>
      <w:r w:rsidRPr="007B746A">
        <w:tab/>
      </w:r>
      <w:r w:rsidRPr="007B746A">
        <w:tab/>
        <w:t>ENUMERATED {r64,r128}</w:t>
      </w:r>
      <w:r w:rsidRPr="007B746A">
        <w:tab/>
      </w:r>
      <w:r w:rsidRPr="007B746A">
        <w:tab/>
        <w:t>OPTIONAL</w:t>
      </w:r>
      <w:r w:rsidRPr="007B746A">
        <w:tab/>
        <w:t>-- Need OR</w:t>
      </w:r>
    </w:p>
    <w:p w14:paraId="0BF06504" w14:textId="77777777" w:rsidR="009722D5" w:rsidRPr="007B746A" w:rsidRDefault="009722D5" w:rsidP="009722D5">
      <w:pPr>
        <w:pStyle w:val="PL"/>
        <w:shd w:val="clear" w:color="auto" w:fill="E6E6E6"/>
      </w:pPr>
      <w:r w:rsidRPr="007B746A">
        <w:t>}</w:t>
      </w:r>
    </w:p>
    <w:p w14:paraId="206011F0" w14:textId="77777777" w:rsidR="006B4A90" w:rsidRPr="007B746A" w:rsidRDefault="006B4A90" w:rsidP="006B4A90">
      <w:pPr>
        <w:pStyle w:val="PL"/>
        <w:shd w:val="clear" w:color="auto" w:fill="E6E6E6"/>
      </w:pPr>
    </w:p>
    <w:p w14:paraId="209CE29B" w14:textId="77777777" w:rsidR="006B4A90" w:rsidRPr="007B746A" w:rsidRDefault="006B4A90" w:rsidP="006B4A90">
      <w:pPr>
        <w:pStyle w:val="PL"/>
        <w:shd w:val="clear" w:color="auto" w:fill="E6E6E6"/>
      </w:pPr>
      <w:r w:rsidRPr="007B746A">
        <w:t>PUCCH-ConfigDedicated-v</w:t>
      </w:r>
      <w:r w:rsidR="004C3AF3" w:rsidRPr="007B746A">
        <w:t>1530</w:t>
      </w:r>
      <w:r w:rsidRPr="007B746A">
        <w:t xml:space="preserve"> ::=</w:t>
      </w:r>
      <w:r w:rsidRPr="007B746A">
        <w:tab/>
      </w:r>
      <w:r w:rsidRPr="007B746A">
        <w:tab/>
        <w:t>SEQUENCE {</w:t>
      </w:r>
    </w:p>
    <w:p w14:paraId="3DAE138C" w14:textId="77777777" w:rsidR="006B4A90" w:rsidRPr="007B746A" w:rsidRDefault="006B4A90" w:rsidP="006B4A90">
      <w:pPr>
        <w:pStyle w:val="PL"/>
        <w:shd w:val="clear" w:color="auto" w:fill="E6E6E6"/>
      </w:pPr>
      <w:r w:rsidRPr="007B746A">
        <w:tab/>
        <w:t>n1PUCCH-AN-SPT-r15</w:t>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R</w:t>
      </w:r>
    </w:p>
    <w:p w14:paraId="5A30C763" w14:textId="77777777" w:rsidR="006B4A90" w:rsidRPr="007B746A" w:rsidRDefault="006B4A90" w:rsidP="006B4A90">
      <w:pPr>
        <w:pStyle w:val="PL"/>
        <w:shd w:val="clear" w:color="auto" w:fill="E6E6E6"/>
      </w:pPr>
      <w:r w:rsidRPr="007B746A">
        <w:tab/>
        <w:t>codebooksizeDeterminationSTTI-r15</w:t>
      </w:r>
      <w:r w:rsidRPr="007B746A">
        <w:tab/>
        <w:t>ENUMERATED {dai,cc}</w:t>
      </w:r>
      <w:r w:rsidRPr="007B746A">
        <w:tab/>
      </w:r>
      <w:r w:rsidRPr="007B746A">
        <w:tab/>
      </w:r>
      <w:r w:rsidRPr="007B746A">
        <w:tab/>
        <w:t>OPTIONAL</w:t>
      </w:r>
      <w:r w:rsidRPr="007B746A">
        <w:tab/>
        <w:t>-- Need OR</w:t>
      </w:r>
    </w:p>
    <w:p w14:paraId="1C5DFF87" w14:textId="77777777" w:rsidR="009722D5" w:rsidRPr="007B746A" w:rsidRDefault="006B4A90" w:rsidP="006B4A90">
      <w:pPr>
        <w:pStyle w:val="PL"/>
        <w:shd w:val="clear" w:color="auto" w:fill="E6E6E6"/>
      </w:pPr>
      <w:r w:rsidRPr="007B746A">
        <w:t>}</w:t>
      </w:r>
    </w:p>
    <w:p w14:paraId="0E89894C" w14:textId="77777777" w:rsidR="00DE3F4C" w:rsidRPr="007B746A" w:rsidRDefault="00DE3F4C" w:rsidP="00DE3F4C">
      <w:pPr>
        <w:pStyle w:val="PL"/>
        <w:shd w:val="clear" w:color="auto" w:fill="E6E6E6"/>
      </w:pPr>
    </w:p>
    <w:p w14:paraId="46CE9DBA" w14:textId="77777777" w:rsidR="009722D5" w:rsidRPr="007B746A" w:rsidRDefault="009722D5" w:rsidP="009722D5">
      <w:pPr>
        <w:pStyle w:val="PL"/>
        <w:shd w:val="clear" w:color="auto" w:fill="E6E6E6"/>
      </w:pPr>
      <w:r w:rsidRPr="007B746A">
        <w:t>Format4-resource-r13</w:t>
      </w:r>
      <w:r w:rsidRPr="007B746A">
        <w:tab/>
        <w:t>::=</w:t>
      </w:r>
      <w:r w:rsidRPr="007B746A">
        <w:tab/>
      </w:r>
      <w:r w:rsidRPr="007B746A">
        <w:tab/>
      </w:r>
      <w:r w:rsidRPr="007B746A">
        <w:tab/>
      </w:r>
      <w:r w:rsidRPr="007B746A">
        <w:tab/>
        <w:t>SEQUENCE {</w:t>
      </w:r>
    </w:p>
    <w:p w14:paraId="7F85CE65" w14:textId="77777777" w:rsidR="009722D5" w:rsidRPr="007B746A" w:rsidRDefault="009722D5" w:rsidP="009722D5">
      <w:pPr>
        <w:pStyle w:val="PL"/>
        <w:shd w:val="clear" w:color="auto" w:fill="E6E6E6"/>
      </w:pPr>
      <w:r w:rsidRPr="007B746A">
        <w:tab/>
        <w:t>startingPRB-format4-r13</w:t>
      </w:r>
      <w:r w:rsidRPr="007B746A">
        <w:tab/>
      </w:r>
      <w:r w:rsidRPr="007B746A">
        <w:tab/>
      </w:r>
      <w:r w:rsidRPr="007B746A">
        <w:tab/>
      </w:r>
      <w:r w:rsidRPr="007B746A">
        <w:tab/>
      </w:r>
      <w:r w:rsidRPr="007B746A">
        <w:tab/>
      </w:r>
      <w:r w:rsidRPr="007B746A">
        <w:tab/>
        <w:t>INTEGER (0..109),</w:t>
      </w:r>
    </w:p>
    <w:p w14:paraId="4B4BF320" w14:textId="77777777" w:rsidR="009722D5" w:rsidRPr="007B746A" w:rsidRDefault="009722D5" w:rsidP="009722D5">
      <w:pPr>
        <w:pStyle w:val="PL"/>
        <w:shd w:val="clear" w:color="auto" w:fill="E6E6E6"/>
      </w:pPr>
      <w:r w:rsidRPr="007B746A">
        <w:tab/>
        <w:t>numberOfPRB-format4-r13</w:t>
      </w:r>
      <w:r w:rsidRPr="007B746A">
        <w:tab/>
      </w:r>
      <w:r w:rsidRPr="007B746A">
        <w:tab/>
      </w:r>
      <w:r w:rsidRPr="007B746A">
        <w:tab/>
      </w:r>
      <w:r w:rsidRPr="007B746A">
        <w:tab/>
      </w:r>
      <w:r w:rsidRPr="007B746A">
        <w:tab/>
        <w:t>INTEGER (0..7)</w:t>
      </w:r>
    </w:p>
    <w:p w14:paraId="3BBAE4F9" w14:textId="77777777" w:rsidR="009722D5" w:rsidRPr="007B746A" w:rsidRDefault="009722D5" w:rsidP="009722D5">
      <w:pPr>
        <w:pStyle w:val="PL"/>
        <w:shd w:val="clear" w:color="auto" w:fill="E6E6E6"/>
      </w:pPr>
      <w:r w:rsidRPr="007B746A">
        <w:t>}</w:t>
      </w:r>
    </w:p>
    <w:p w14:paraId="0BEEEFD7" w14:textId="77777777" w:rsidR="009722D5" w:rsidRPr="007B746A" w:rsidRDefault="009722D5" w:rsidP="009722D5">
      <w:pPr>
        <w:pStyle w:val="PL"/>
        <w:shd w:val="clear" w:color="auto" w:fill="E6E6E6"/>
      </w:pPr>
    </w:p>
    <w:p w14:paraId="6873B43D" w14:textId="77777777" w:rsidR="009722D5" w:rsidRPr="007B746A" w:rsidRDefault="009722D5" w:rsidP="009722D5">
      <w:pPr>
        <w:pStyle w:val="PL"/>
        <w:shd w:val="clear" w:color="auto" w:fill="E6E6E6"/>
      </w:pPr>
      <w:r w:rsidRPr="007B746A">
        <w:t>Format5-resource-r13</w:t>
      </w:r>
      <w:r w:rsidRPr="007B746A">
        <w:tab/>
        <w:t>::=</w:t>
      </w:r>
      <w:r w:rsidRPr="007B746A">
        <w:tab/>
      </w:r>
      <w:r w:rsidRPr="007B746A">
        <w:tab/>
      </w:r>
      <w:r w:rsidRPr="007B746A">
        <w:tab/>
      </w:r>
      <w:r w:rsidRPr="007B746A">
        <w:tab/>
        <w:t>SEQUENCE {</w:t>
      </w:r>
    </w:p>
    <w:p w14:paraId="39D67DA6" w14:textId="77777777" w:rsidR="009722D5" w:rsidRPr="007B746A" w:rsidRDefault="009722D5" w:rsidP="009722D5">
      <w:pPr>
        <w:pStyle w:val="PL"/>
        <w:shd w:val="clear" w:color="auto" w:fill="E6E6E6"/>
      </w:pPr>
      <w:r w:rsidRPr="007B746A">
        <w:tab/>
        <w:t>startingPRB-format5-r13</w:t>
      </w:r>
      <w:r w:rsidRPr="007B746A">
        <w:tab/>
      </w:r>
      <w:r w:rsidRPr="007B746A">
        <w:tab/>
      </w:r>
      <w:r w:rsidRPr="007B746A">
        <w:tab/>
      </w:r>
      <w:r w:rsidRPr="007B746A">
        <w:tab/>
      </w:r>
      <w:r w:rsidRPr="007B746A">
        <w:tab/>
      </w:r>
      <w:r w:rsidRPr="007B746A">
        <w:tab/>
        <w:t>INTEGER (0..109),</w:t>
      </w:r>
    </w:p>
    <w:p w14:paraId="749F1BF3" w14:textId="77777777" w:rsidR="009722D5" w:rsidRPr="007B746A" w:rsidRDefault="009722D5" w:rsidP="009722D5">
      <w:pPr>
        <w:pStyle w:val="PL"/>
        <w:shd w:val="clear" w:color="auto" w:fill="E6E6E6"/>
      </w:pPr>
      <w:r w:rsidRPr="007B746A">
        <w:tab/>
        <w:t>cdm-index-format5-r13</w:t>
      </w:r>
      <w:r w:rsidRPr="007B746A">
        <w:tab/>
      </w:r>
      <w:r w:rsidRPr="007B746A">
        <w:tab/>
      </w:r>
      <w:r w:rsidRPr="007B746A">
        <w:tab/>
      </w:r>
      <w:r w:rsidRPr="007B746A">
        <w:tab/>
      </w:r>
      <w:r w:rsidRPr="007B746A">
        <w:tab/>
      </w:r>
      <w:r w:rsidRPr="007B746A">
        <w:tab/>
        <w:t>INTEGER (0..1)</w:t>
      </w:r>
    </w:p>
    <w:p w14:paraId="17002088" w14:textId="77777777" w:rsidR="009722D5" w:rsidRPr="007B746A" w:rsidRDefault="009722D5" w:rsidP="009722D5">
      <w:pPr>
        <w:pStyle w:val="PL"/>
        <w:shd w:val="clear" w:color="auto" w:fill="E6E6E6"/>
      </w:pPr>
      <w:r w:rsidRPr="007B746A">
        <w:t>}</w:t>
      </w:r>
    </w:p>
    <w:p w14:paraId="2CBFF36A" w14:textId="77777777" w:rsidR="009722D5" w:rsidRPr="007B746A" w:rsidRDefault="009722D5" w:rsidP="009722D5">
      <w:pPr>
        <w:pStyle w:val="PL"/>
        <w:shd w:val="clear" w:color="auto" w:fill="E6E6E6"/>
      </w:pPr>
    </w:p>
    <w:p w14:paraId="5AE9F363" w14:textId="77777777" w:rsidR="009722D5" w:rsidRPr="007B746A" w:rsidRDefault="009722D5" w:rsidP="009722D5">
      <w:pPr>
        <w:pStyle w:val="PL"/>
        <w:shd w:val="clear" w:color="auto" w:fill="E6E6E6"/>
      </w:pPr>
      <w:r w:rsidRPr="007B746A">
        <w:t>N1PUCCH-AN-CS-r10</w:t>
      </w:r>
      <w:r w:rsidRPr="007B746A">
        <w:tab/>
        <w:t>::= SEQUENCE (SIZE (1..4)) OF INTEGER (0..2047)</w:t>
      </w:r>
    </w:p>
    <w:p w14:paraId="5C2AFA8D" w14:textId="77777777" w:rsidR="009722D5" w:rsidRPr="007B746A" w:rsidRDefault="009722D5" w:rsidP="009722D5">
      <w:pPr>
        <w:pStyle w:val="PL"/>
        <w:shd w:val="clear" w:color="auto" w:fill="E6E6E6"/>
      </w:pPr>
    </w:p>
    <w:p w14:paraId="77DAC80A" w14:textId="77777777" w:rsidR="009722D5" w:rsidRPr="007B746A" w:rsidRDefault="009722D5" w:rsidP="009722D5">
      <w:pPr>
        <w:pStyle w:val="PL"/>
        <w:shd w:val="clear" w:color="auto" w:fill="E6E6E6"/>
      </w:pPr>
      <w:r w:rsidRPr="007B746A">
        <w:t>N1PUCCH-AN-InfoList-r13 ::= SEQUENCE (SIZE(1..maxCE-Level-r13)) OF INTEGER (0..2047)</w:t>
      </w:r>
    </w:p>
    <w:p w14:paraId="2B4B138F" w14:textId="77777777" w:rsidR="00462AC9" w:rsidRPr="007B746A" w:rsidRDefault="00462AC9" w:rsidP="00462AC9">
      <w:pPr>
        <w:pStyle w:val="PL"/>
        <w:shd w:val="clear" w:color="auto" w:fill="E6E6E6"/>
      </w:pPr>
    </w:p>
    <w:p w14:paraId="7A3A1ADB" w14:textId="77777777" w:rsidR="00462AC9" w:rsidRPr="007B746A" w:rsidRDefault="00462AC9" w:rsidP="00462AC9">
      <w:pPr>
        <w:pStyle w:val="PL"/>
        <w:shd w:val="clear" w:color="auto" w:fill="E6E6E6"/>
      </w:pPr>
      <w:r w:rsidRPr="007B746A">
        <w:t>PUCCH-TxDuration-r17</w:t>
      </w:r>
      <w:r w:rsidRPr="007B746A">
        <w:tab/>
        <w:t>::=</w:t>
      </w:r>
      <w:r w:rsidRPr="007B746A">
        <w:tab/>
        <w:t>SEQUENCE {</w:t>
      </w:r>
    </w:p>
    <w:p w14:paraId="22252F75" w14:textId="77777777" w:rsidR="00462AC9" w:rsidRPr="007B746A" w:rsidRDefault="00462AC9" w:rsidP="00462AC9">
      <w:pPr>
        <w:pStyle w:val="PL"/>
        <w:shd w:val="clear" w:color="auto" w:fill="E6E6E6"/>
      </w:pPr>
      <w:r w:rsidRPr="007B746A">
        <w:tab/>
        <w:t>pucch-TxDuration-r17</w:t>
      </w:r>
      <w:r w:rsidRPr="007B746A">
        <w:tab/>
      </w:r>
      <w:r w:rsidRPr="007B746A">
        <w:tab/>
        <w:t>ENUMERATED {sf2, sf4, sf8, sf16, sf32, sf64, sf128}</w:t>
      </w:r>
    </w:p>
    <w:p w14:paraId="1F391927" w14:textId="4D7EAA00" w:rsidR="009722D5" w:rsidRPr="007B746A" w:rsidRDefault="00462AC9" w:rsidP="00462AC9">
      <w:pPr>
        <w:pStyle w:val="PL"/>
        <w:shd w:val="clear" w:color="auto" w:fill="E6E6E6"/>
      </w:pPr>
      <w:r w:rsidRPr="007B746A">
        <w:t>}</w:t>
      </w:r>
    </w:p>
    <w:p w14:paraId="0F4CA8BB" w14:textId="77777777" w:rsidR="00462AC9" w:rsidRPr="007B746A" w:rsidRDefault="00462AC9" w:rsidP="00462AC9">
      <w:pPr>
        <w:pStyle w:val="PL"/>
        <w:shd w:val="clear" w:color="auto" w:fill="E6E6E6"/>
      </w:pPr>
    </w:p>
    <w:p w14:paraId="6C86A7D6" w14:textId="77777777" w:rsidR="009722D5" w:rsidRPr="007B746A" w:rsidRDefault="009722D5" w:rsidP="009722D5">
      <w:pPr>
        <w:pStyle w:val="PL"/>
        <w:shd w:val="clear" w:color="auto" w:fill="E6E6E6"/>
      </w:pPr>
      <w:r w:rsidRPr="007B746A">
        <w:t>-- ASN1STOP</w:t>
      </w:r>
    </w:p>
    <w:p w14:paraId="04E19F3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F21A09" w14:textId="77777777" w:rsidTr="005411BB">
        <w:trPr>
          <w:cantSplit/>
          <w:tblHeader/>
        </w:trPr>
        <w:tc>
          <w:tcPr>
            <w:tcW w:w="9639" w:type="dxa"/>
          </w:tcPr>
          <w:p w14:paraId="5EA53514" w14:textId="77777777" w:rsidR="009722D5" w:rsidRPr="007B746A" w:rsidRDefault="009722D5" w:rsidP="005411BB">
            <w:pPr>
              <w:pStyle w:val="TAH"/>
              <w:rPr>
                <w:lang w:eastAsia="en-GB"/>
              </w:rPr>
            </w:pPr>
            <w:r w:rsidRPr="007B746A">
              <w:rPr>
                <w:i/>
                <w:noProof/>
                <w:lang w:eastAsia="en-GB"/>
              </w:rPr>
              <w:lastRenderedPageBreak/>
              <w:t>PUCCH-Config</w:t>
            </w:r>
            <w:r w:rsidRPr="007B746A">
              <w:rPr>
                <w:iCs/>
                <w:noProof/>
                <w:lang w:eastAsia="en-GB"/>
              </w:rPr>
              <w:t xml:space="preserve"> field descriptions</w:t>
            </w:r>
          </w:p>
        </w:tc>
      </w:tr>
      <w:tr w:rsidR="007B746A" w:rsidRPr="007B746A" w14:paraId="4E419CED" w14:textId="77777777" w:rsidTr="005411BB">
        <w:trPr>
          <w:cantSplit/>
        </w:trPr>
        <w:tc>
          <w:tcPr>
            <w:tcW w:w="9639" w:type="dxa"/>
          </w:tcPr>
          <w:p w14:paraId="1CDD6F9D" w14:textId="77777777" w:rsidR="009722D5" w:rsidRPr="007B746A" w:rsidRDefault="009722D5" w:rsidP="005411BB">
            <w:pPr>
              <w:pStyle w:val="TAL"/>
              <w:rPr>
                <w:b/>
                <w:i/>
                <w:noProof/>
                <w:lang w:eastAsia="en-GB"/>
              </w:rPr>
            </w:pPr>
            <w:r w:rsidRPr="007B746A">
              <w:rPr>
                <w:b/>
                <w:i/>
                <w:noProof/>
                <w:lang w:eastAsia="en-GB"/>
              </w:rPr>
              <w:t>ackNackRepetition</w:t>
            </w:r>
          </w:p>
          <w:p w14:paraId="760F912F" w14:textId="77777777" w:rsidR="009722D5" w:rsidRPr="007B746A" w:rsidRDefault="009722D5" w:rsidP="005411BB">
            <w:pPr>
              <w:pStyle w:val="TAL"/>
              <w:rPr>
                <w:b/>
                <w:i/>
                <w:noProof/>
                <w:lang w:eastAsia="en-GB"/>
              </w:rPr>
            </w:pPr>
            <w:r w:rsidRPr="007B746A">
              <w:rPr>
                <w:lang w:eastAsia="en-GB"/>
              </w:rPr>
              <w:t>Parameter indicates whether ACK/NACK repetition is configured,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14B0C6C3" w14:textId="77777777" w:rsidTr="005411BB">
        <w:trPr>
          <w:cantSplit/>
        </w:trPr>
        <w:tc>
          <w:tcPr>
            <w:tcW w:w="9639" w:type="dxa"/>
          </w:tcPr>
          <w:p w14:paraId="462E1CD2" w14:textId="77777777" w:rsidR="009722D5" w:rsidRPr="007B746A" w:rsidRDefault="009722D5" w:rsidP="005411BB">
            <w:pPr>
              <w:pStyle w:val="TAL"/>
              <w:rPr>
                <w:b/>
                <w:i/>
                <w:noProof/>
                <w:lang w:eastAsia="en-GB"/>
              </w:rPr>
            </w:pPr>
            <w:r w:rsidRPr="007B746A">
              <w:rPr>
                <w:b/>
                <w:i/>
                <w:noProof/>
                <w:lang w:eastAsia="en-GB"/>
              </w:rPr>
              <w:t>cdm-index-format5</w:t>
            </w:r>
          </w:p>
          <w:p w14:paraId="72146D44" w14:textId="77777777" w:rsidR="009722D5" w:rsidRPr="007B746A" w:rsidRDefault="009722D5" w:rsidP="005411BB">
            <w:pPr>
              <w:pStyle w:val="TAL"/>
              <w:rPr>
                <w:b/>
                <w:i/>
                <w:lang w:eastAsia="en-GB"/>
              </w:rPr>
            </w:pPr>
            <w:r w:rsidRPr="007B746A">
              <w:rPr>
                <w:lang w:eastAsia="en-GB"/>
              </w:rPr>
              <w:t>Parameter</w:t>
            </w:r>
            <w:r w:rsidRPr="007B746A">
              <w:rPr>
                <w:noProof/>
                <w:lang w:eastAsia="en-GB"/>
              </w:rPr>
              <w:t xml:space="preserve"> </w:t>
            </w:r>
            <w:r w:rsidR="00E42880" w:rsidRPr="007B746A">
              <w:rPr>
                <w:rFonts w:ascii="Times New Roman" w:hAnsi="Times New Roman"/>
                <w:noProof/>
                <w:position w:val="-10"/>
                <w:sz w:val="20"/>
              </w:rPr>
              <w:object w:dxaOrig="315" w:dyaOrig="300" w14:anchorId="0125A532">
                <v:shape id="_x0000_i1134" type="#_x0000_t75" alt="" style="width:15.5pt;height:14.7pt;mso-width-percent:0;mso-height-percent:0;mso-width-percent:0;mso-height-percent:0" o:ole="">
                  <v:imagedata r:id="rId59" o:title=""/>
                </v:shape>
                <o:OLEObject Type="Embed" ProgID="Equation.3" ShapeID="_x0000_i1134" DrawAspect="Content" ObjectID="_1771252946" r:id="rId60"/>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2c</w:t>
            </w:r>
            <w:r w:rsidR="006778B5" w:rsidRPr="007B746A">
              <w:rPr>
                <w:lang w:eastAsia="en-GB"/>
              </w:rPr>
              <w:t>,</w:t>
            </w:r>
            <w:r w:rsidRPr="007B746A">
              <w:rPr>
                <w:lang w:eastAsia="en-GB"/>
              </w:rPr>
              <w:t xml:space="preserve"> for determining PUCCH resource(s) of PUCCH format 5.</w:t>
            </w:r>
          </w:p>
        </w:tc>
      </w:tr>
      <w:tr w:rsidR="007B746A" w:rsidRPr="007B746A" w14:paraId="0957AE82" w14:textId="77777777" w:rsidTr="005411BB">
        <w:trPr>
          <w:cantSplit/>
        </w:trPr>
        <w:tc>
          <w:tcPr>
            <w:tcW w:w="9639" w:type="dxa"/>
          </w:tcPr>
          <w:p w14:paraId="5CC5E075" w14:textId="77777777" w:rsidR="009722D5" w:rsidRPr="007B746A" w:rsidRDefault="009722D5" w:rsidP="005411BB">
            <w:pPr>
              <w:pStyle w:val="TAL"/>
              <w:rPr>
                <w:b/>
                <w:i/>
                <w:lang w:eastAsia="en-GB"/>
              </w:rPr>
            </w:pPr>
            <w:r w:rsidRPr="007B746A">
              <w:rPr>
                <w:b/>
                <w:i/>
                <w:lang w:eastAsia="en-GB"/>
              </w:rPr>
              <w:t>codebooksizeDetermination</w:t>
            </w:r>
            <w:r w:rsidR="006B4A90" w:rsidRPr="007B746A">
              <w:rPr>
                <w:b/>
                <w:i/>
                <w:lang w:eastAsia="en-GB"/>
              </w:rPr>
              <w:t>, codebooksizeDeterminationSTTI</w:t>
            </w:r>
          </w:p>
          <w:p w14:paraId="2E40DC7F" w14:textId="77777777" w:rsidR="009722D5" w:rsidRPr="007B746A" w:rsidRDefault="009722D5" w:rsidP="005411BB">
            <w:pPr>
              <w:pStyle w:val="TAL"/>
              <w:rPr>
                <w:b/>
                <w:i/>
                <w:lang w:eastAsia="en-GB"/>
              </w:rPr>
            </w:pPr>
            <w:r w:rsidRPr="007B746A">
              <w:rPr>
                <w:lang w:eastAsia="en-GB"/>
              </w:rPr>
              <w:t>Parameter indicates whether HARQ codebook size is determined with downlink assignment indicator based solution or number of configured CCs, see TS 36.212 [22</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5.2.2.6, 5.2.3.1 and 5.3.3.1.2</w:t>
            </w:r>
            <w:r w:rsidR="006778B5" w:rsidRPr="007B746A">
              <w:rPr>
                <w:lang w:eastAsia="en-GB"/>
              </w:rPr>
              <w:t>,</w:t>
            </w:r>
            <w:r w:rsidRPr="007B746A">
              <w:rPr>
                <w:lang w:eastAsia="en-GB"/>
              </w:rPr>
              <w:t xml:space="preserve"> and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10.1.2.2.3, 10.1.3.2.3, 10.1.3.2.3.1, 10.1.3.2.3.2 and 10.1.3.2.4.</w:t>
            </w:r>
          </w:p>
        </w:tc>
      </w:tr>
      <w:tr w:rsidR="007B746A" w:rsidRPr="007B746A" w14:paraId="31A9FC52" w14:textId="77777777" w:rsidTr="005411BB">
        <w:trPr>
          <w:cantSplit/>
        </w:trPr>
        <w:tc>
          <w:tcPr>
            <w:tcW w:w="9639" w:type="dxa"/>
          </w:tcPr>
          <w:p w14:paraId="03CE77D0" w14:textId="77777777" w:rsidR="009722D5" w:rsidRPr="007B746A" w:rsidRDefault="009722D5" w:rsidP="005411BB">
            <w:pPr>
              <w:pStyle w:val="TAL"/>
              <w:rPr>
                <w:b/>
                <w:i/>
                <w:noProof/>
                <w:lang w:eastAsia="en-GB"/>
              </w:rPr>
            </w:pPr>
            <w:r w:rsidRPr="007B746A">
              <w:rPr>
                <w:b/>
                <w:i/>
                <w:noProof/>
                <w:lang w:eastAsia="en-GB"/>
              </w:rPr>
              <w:t>deltaPUCCH-Shift</w:t>
            </w:r>
          </w:p>
          <w:p w14:paraId="22D71E16" w14:textId="77777777" w:rsidR="009722D5" w:rsidRPr="007B746A" w:rsidRDefault="009722D5" w:rsidP="005411BB">
            <w:pPr>
              <w:pStyle w:val="TAL"/>
              <w:rPr>
                <w:lang w:eastAsia="en-GB"/>
              </w:rPr>
            </w:pPr>
            <w:r w:rsidRPr="007B746A">
              <w:rPr>
                <w:lang w:eastAsia="en-GB"/>
              </w:rPr>
              <w:t xml:space="preserve">Parameter: </w:t>
            </w:r>
            <w:r w:rsidR="00E42880" w:rsidRPr="007B746A">
              <w:rPr>
                <w:rFonts w:eastAsia="SimSun"/>
                <w:noProof/>
                <w:lang w:eastAsia="zh-CN"/>
              </w:rPr>
              <w:object w:dxaOrig="660" w:dyaOrig="340" w14:anchorId="78EBF547">
                <v:shape id="_x0000_i1133" type="#_x0000_t75" alt="" style="width:31.75pt;height:17.05pt;mso-width-percent:0;mso-height-percent:0;mso-width-percent:0;mso-height-percent:0" o:ole="">
                  <v:imagedata r:id="rId61" o:title=""/>
                </v:shape>
                <o:OLEObject Type="Embed" ProgID="Equation.3" ShapeID="_x0000_i1133" DrawAspect="Content" ObjectID="_1771252947" r:id="rId62"/>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1, where ds1 corresponds to value 1, ds2 corresponds to value 2 etc.</w:t>
            </w:r>
          </w:p>
        </w:tc>
      </w:tr>
      <w:tr w:rsidR="007B746A" w:rsidRPr="007B746A" w14:paraId="399804CA" w14:textId="77777777" w:rsidTr="005411BB">
        <w:trPr>
          <w:cantSplit/>
        </w:trPr>
        <w:tc>
          <w:tcPr>
            <w:tcW w:w="9639" w:type="dxa"/>
          </w:tcPr>
          <w:p w14:paraId="6141B6D2" w14:textId="77777777" w:rsidR="00354AD6" w:rsidRPr="007B746A" w:rsidRDefault="00354AD6" w:rsidP="00354AD6">
            <w:pPr>
              <w:pStyle w:val="TAL"/>
              <w:rPr>
                <w:rFonts w:eastAsia="SimSun"/>
                <w:b/>
                <w:bCs/>
                <w:i/>
                <w:iCs/>
                <w:kern w:val="2"/>
                <w:lang w:eastAsia="en-GB"/>
              </w:rPr>
            </w:pPr>
            <w:r w:rsidRPr="007B746A">
              <w:rPr>
                <w:rFonts w:eastAsia="SimSun"/>
                <w:b/>
                <w:bCs/>
                <w:i/>
                <w:iCs/>
                <w:kern w:val="2"/>
                <w:lang w:eastAsia="en-GB"/>
              </w:rPr>
              <w:t>dummy1</w:t>
            </w:r>
          </w:p>
          <w:p w14:paraId="310F78BF" w14:textId="77777777" w:rsidR="00354AD6" w:rsidRPr="007B746A" w:rsidRDefault="00354AD6" w:rsidP="00354AD6">
            <w:pPr>
              <w:pStyle w:val="TAL"/>
              <w:rPr>
                <w:b/>
                <w:i/>
                <w:lang w:eastAsia="en-GB"/>
              </w:rPr>
            </w:pPr>
            <w:r w:rsidRPr="007B746A">
              <w:rPr>
                <w:rFonts w:eastAsia="SimSun"/>
                <w:kern w:val="2"/>
                <w:lang w:eastAsia="en-GB"/>
              </w:rPr>
              <w:t>This field is not used in the specification. If received it shall be ignored by the UE.</w:t>
            </w:r>
          </w:p>
        </w:tc>
      </w:tr>
      <w:tr w:rsidR="007B746A" w:rsidRPr="007B746A" w14:paraId="0AECE014" w14:textId="77777777" w:rsidTr="005411BB">
        <w:trPr>
          <w:cantSplit/>
        </w:trPr>
        <w:tc>
          <w:tcPr>
            <w:tcW w:w="9639" w:type="dxa"/>
          </w:tcPr>
          <w:p w14:paraId="17FC8537" w14:textId="77777777" w:rsidR="009722D5" w:rsidRPr="007B746A" w:rsidRDefault="009722D5" w:rsidP="005411BB">
            <w:pPr>
              <w:pStyle w:val="TAL"/>
              <w:rPr>
                <w:b/>
                <w:i/>
                <w:lang w:eastAsia="en-GB"/>
              </w:rPr>
            </w:pPr>
            <w:r w:rsidRPr="007B746A">
              <w:rPr>
                <w:b/>
                <w:i/>
                <w:lang w:eastAsia="en-GB"/>
              </w:rPr>
              <w:t>harq-TimingTDD</w:t>
            </w:r>
          </w:p>
          <w:p w14:paraId="4D8F3B90" w14:textId="77777777" w:rsidR="009722D5" w:rsidRPr="007B746A" w:rsidRDefault="009722D5" w:rsidP="005411BB">
            <w:pPr>
              <w:pStyle w:val="TAL"/>
              <w:rPr>
                <w:b/>
                <w:i/>
                <w:lang w:eastAsia="en-GB"/>
              </w:rPr>
            </w:pPr>
            <w:r w:rsidRPr="007B746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2.</w:t>
            </w:r>
          </w:p>
        </w:tc>
      </w:tr>
      <w:tr w:rsidR="007B746A" w:rsidRPr="007B746A" w14:paraId="35593D45" w14:textId="77777777" w:rsidTr="005411BB">
        <w:trPr>
          <w:cantSplit/>
        </w:trPr>
        <w:tc>
          <w:tcPr>
            <w:tcW w:w="9639" w:type="dxa"/>
          </w:tcPr>
          <w:p w14:paraId="3C5D0DCC" w14:textId="77777777" w:rsidR="009722D5" w:rsidRPr="007B746A" w:rsidRDefault="009722D5" w:rsidP="005411BB">
            <w:pPr>
              <w:pStyle w:val="TAL"/>
              <w:rPr>
                <w:b/>
                <w:i/>
                <w:lang w:eastAsia="en-GB"/>
              </w:rPr>
            </w:pPr>
            <w:r w:rsidRPr="007B746A">
              <w:rPr>
                <w:b/>
                <w:i/>
                <w:lang w:eastAsia="en-GB"/>
              </w:rPr>
              <w:t>maximumPayloadCoderate</w:t>
            </w:r>
          </w:p>
          <w:p w14:paraId="58E71D3B" w14:textId="77777777" w:rsidR="009722D5" w:rsidRPr="007B746A" w:rsidRDefault="009722D5" w:rsidP="005411BB">
            <w:pPr>
              <w:pStyle w:val="TAL"/>
              <w:rPr>
                <w:b/>
                <w:i/>
                <w:noProof/>
                <w:lang w:eastAsia="en-GB"/>
              </w:rPr>
            </w:pPr>
            <w:r w:rsidRPr="007B746A">
              <w:rPr>
                <w:lang w:eastAsia="en-GB"/>
              </w:rPr>
              <w:t>Maximum payload or code rate for multi P-CSI on each PUCCH resource, see TS 36.213 [23</w:t>
            </w:r>
            <w:r w:rsidR="006778B5" w:rsidRPr="007B746A">
              <w:rPr>
                <w:lang w:eastAsia="en-GB"/>
              </w:rPr>
              <w:t>]</w:t>
            </w:r>
            <w:r w:rsidRPr="007B746A">
              <w:rPr>
                <w:lang w:eastAsia="en-GB"/>
              </w:rPr>
              <w:t>,</w:t>
            </w:r>
            <w:r w:rsidR="006778B5" w:rsidRPr="007B746A">
              <w:rPr>
                <w:lang w:eastAsia="en-GB"/>
              </w:rPr>
              <w:t xml:space="preserve"> clause </w:t>
            </w:r>
            <w:r w:rsidRPr="007B746A">
              <w:rPr>
                <w:lang w:eastAsia="en-GB"/>
              </w:rPr>
              <w:t>10.1.1.</w:t>
            </w:r>
          </w:p>
        </w:tc>
      </w:tr>
      <w:tr w:rsidR="007B746A" w:rsidRPr="007B746A" w14:paraId="1980B29C" w14:textId="77777777" w:rsidTr="005411BB">
        <w:trPr>
          <w:cantSplit/>
        </w:trPr>
        <w:tc>
          <w:tcPr>
            <w:tcW w:w="9639" w:type="dxa"/>
          </w:tcPr>
          <w:p w14:paraId="3B905BEE" w14:textId="77777777" w:rsidR="009722D5" w:rsidRPr="007B746A" w:rsidRDefault="009722D5" w:rsidP="005411BB">
            <w:pPr>
              <w:pStyle w:val="TAL"/>
              <w:rPr>
                <w:b/>
                <w:i/>
                <w:noProof/>
                <w:lang w:eastAsia="en-GB"/>
              </w:rPr>
            </w:pPr>
            <w:r w:rsidRPr="007B746A">
              <w:rPr>
                <w:b/>
                <w:i/>
                <w:noProof/>
                <w:lang w:eastAsia="en-GB"/>
              </w:rPr>
              <w:t>n1PUCCH-AN</w:t>
            </w:r>
          </w:p>
          <w:p w14:paraId="2C238776" w14:textId="77777777" w:rsidR="009722D5" w:rsidRPr="007B746A" w:rsidRDefault="009722D5" w:rsidP="005411BB">
            <w:pPr>
              <w:pStyle w:val="TAL"/>
              <w:rPr>
                <w:lang w:eastAsia="en-GB"/>
              </w:rPr>
            </w:pPr>
            <w:r w:rsidRPr="007B746A">
              <w:rPr>
                <w:lang w:eastAsia="en-GB"/>
              </w:rPr>
              <w:t xml:space="preserve">Parameter: </w:t>
            </w:r>
            <w:r w:rsidR="00E42880" w:rsidRPr="007B746A">
              <w:rPr>
                <w:rFonts w:ascii="Times New Roman" w:hAnsi="Times New Roman"/>
                <w:noProof/>
                <w:position w:val="-12"/>
                <w:sz w:val="20"/>
                <w:lang w:eastAsia="en-GB"/>
              </w:rPr>
              <w:object w:dxaOrig="740" w:dyaOrig="380" w14:anchorId="79C65014">
                <v:shape id="_x0000_i1132" type="#_x0000_t75" alt="" style="width:36.4pt;height:19.35pt;mso-width-percent:0;mso-height-percent:0;mso-width-percent:0;mso-height-percent:0" o:ole="">
                  <v:imagedata r:id="rId63" o:title=""/>
                </v:shape>
                <o:OLEObject Type="Embed" ProgID="Equation.3" ShapeID="_x0000_i1132" DrawAspect="Content" ObjectID="_1771252948" r:id="rId64"/>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p w14:paraId="6A109713" w14:textId="77777777" w:rsidR="009722D5" w:rsidRPr="007B746A" w:rsidRDefault="009722D5" w:rsidP="005411BB">
            <w:pPr>
              <w:pStyle w:val="TAL"/>
              <w:rPr>
                <w:sz w:val="20"/>
                <w:lang w:eastAsia="en-GB"/>
              </w:rPr>
            </w:pPr>
            <w:r w:rsidRPr="007B746A">
              <w:rPr>
                <w:i/>
                <w:iCs/>
              </w:rPr>
              <w:t xml:space="preserve">n1PUCCH-AN-r11 </w:t>
            </w:r>
            <w:r w:rsidRPr="007B746A">
              <w:rPr>
                <w:lang w:eastAsia="en-GB"/>
              </w:rPr>
              <w:t>indicates UE-specific PUCCH AN resource off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7B746A" w:rsidRDefault="009722D5" w:rsidP="005411BB">
            <w:pPr>
              <w:pStyle w:val="TAL"/>
              <w:rPr>
                <w:b/>
                <w:i/>
                <w:noProof/>
                <w:lang w:eastAsia="en-GB"/>
              </w:rPr>
            </w:pPr>
            <w:r w:rsidRPr="007B746A">
              <w:rPr>
                <w:b/>
                <w:i/>
                <w:noProof/>
                <w:lang w:eastAsia="en-GB"/>
              </w:rPr>
              <w:t>n1PUCCH-AN-CS-List</w:t>
            </w:r>
          </w:p>
          <w:p w14:paraId="2A7E9F43"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4"/>
                <w:lang w:eastAsia="en-GB"/>
              </w:rPr>
              <w:object w:dxaOrig="780" w:dyaOrig="400" w14:anchorId="3677FABC">
                <v:shape id="_x0000_i1131" type="#_x0000_t75" alt="" style="width:39.5pt;height:20.9pt;mso-width-percent:0;mso-height-percent:0;mso-width-percent:0;mso-height-percent:0" o:ole="">
                  <v:imagedata r:id="rId65" o:title=""/>
                </v:shape>
                <o:OLEObject Type="Embed" ProgID="Equation.3" ShapeID="_x0000_i1131" DrawAspect="Content" ObjectID="_1771252949" r:id="rId66"/>
              </w:object>
            </w:r>
            <w:r w:rsidRPr="007B746A" w:rsidDel="00D72A0C">
              <w:rPr>
                <w:lang w:eastAsia="en-GB"/>
              </w:rPr>
              <w:t xml:space="preserve"> </w:t>
            </w:r>
            <w:r w:rsidRPr="007B746A">
              <w:rPr>
                <w:lang w:eastAsia="ko-KR"/>
              </w:rPr>
              <w:t xml:space="preserve">for antenna port </w:t>
            </w:r>
            <w:r w:rsidR="00E42880" w:rsidRPr="007B746A">
              <w:rPr>
                <w:noProof/>
                <w:position w:val="-12"/>
                <w:lang w:eastAsia="en-GB"/>
              </w:rPr>
              <w:object w:dxaOrig="279" w:dyaOrig="360" w14:anchorId="5982A012">
                <v:shape id="_x0000_i1130" type="#_x0000_t75" alt="" style="width:13.95pt;height:17.05pt;mso-width-percent:0;mso-height-percent:0;mso-width-percent:0;mso-height-percent:0" o:ole="">
                  <v:imagedata r:id="rId67" o:title=""/>
                </v:shape>
                <o:OLEObject Type="Embed" ProgID="Equation.3" ShapeID="_x0000_i1130" DrawAspect="Content" ObjectID="_1771252950" r:id="rId68"/>
              </w:object>
            </w:r>
            <w:r w:rsidRPr="007B746A">
              <w:rPr>
                <w:lang w:eastAsia="en-GB"/>
              </w:rPr>
              <w:t xml:space="preserve"> for PUCCH format 1b with channel selection, see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 xml:space="preserve">10.1.2.2.1 </w:t>
            </w:r>
            <w:r w:rsidR="006778B5" w:rsidRPr="007B746A">
              <w:rPr>
                <w:lang w:eastAsia="en-GB"/>
              </w:rPr>
              <w:t xml:space="preserve">and </w:t>
            </w:r>
            <w:r w:rsidRPr="007B746A">
              <w:rPr>
                <w:lang w:eastAsia="en-GB"/>
              </w:rPr>
              <w:t>10.1.3.2.1.</w:t>
            </w:r>
          </w:p>
        </w:tc>
      </w:tr>
      <w:tr w:rsidR="007B746A" w:rsidRPr="007B746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7B746A" w:rsidRDefault="009722D5" w:rsidP="005411BB">
            <w:pPr>
              <w:pStyle w:val="TAL"/>
              <w:rPr>
                <w:b/>
                <w:i/>
                <w:noProof/>
                <w:lang w:eastAsia="ko-KR"/>
              </w:rPr>
            </w:pPr>
            <w:r w:rsidRPr="007B746A">
              <w:rPr>
                <w:b/>
                <w:i/>
                <w:noProof/>
                <w:lang w:eastAsia="en-GB"/>
              </w:rPr>
              <w:t>n1PUCCH-AN-CS-ListP1</w:t>
            </w:r>
          </w:p>
          <w:p w14:paraId="0969B5C4" w14:textId="77777777" w:rsidR="009722D5" w:rsidRPr="007B746A" w:rsidRDefault="009722D5" w:rsidP="005411BB">
            <w:pPr>
              <w:pStyle w:val="TAL"/>
              <w:rPr>
                <w:noProof/>
                <w:lang w:eastAsia="ko-KR"/>
              </w:rPr>
            </w:pPr>
            <w:r w:rsidRPr="007B746A">
              <w:rPr>
                <w:noProof/>
                <w:lang w:eastAsia="ko-KR"/>
              </w:rPr>
              <w:t xml:space="preserve">Parameter: </w:t>
            </w:r>
            <w:r w:rsidR="00E42880" w:rsidRPr="007B746A">
              <w:rPr>
                <w:noProof/>
                <w:position w:val="-14"/>
                <w:lang w:eastAsia="en-GB"/>
              </w:rPr>
              <w:object w:dxaOrig="780" w:dyaOrig="400" w14:anchorId="63F014C7">
                <v:shape id="_x0000_i1129" type="#_x0000_t75" alt="" style="width:39.5pt;height:20.9pt;mso-width-percent:0;mso-height-percent:0;mso-width-percent:0;mso-height-percent:0" o:ole="">
                  <v:imagedata r:id="rId69" o:title=""/>
                </v:shape>
                <o:OLEObject Type="Embed" ProgID="Equation.3" ShapeID="_x0000_i1129" DrawAspect="Content" ObjectID="_1771252951" r:id="rId70"/>
              </w:object>
            </w:r>
            <w:r w:rsidRPr="007B746A">
              <w:rPr>
                <w:lang w:eastAsia="ko-KR"/>
              </w:rPr>
              <w:t xml:space="preserve">for antenna port </w:t>
            </w:r>
            <w:r w:rsidR="00E42880" w:rsidRPr="007B746A">
              <w:rPr>
                <w:noProof/>
                <w:position w:val="-10"/>
                <w:lang w:eastAsia="en-GB"/>
              </w:rPr>
              <w:object w:dxaOrig="260" w:dyaOrig="340" w14:anchorId="0D084CFE">
                <v:shape id="_x0000_i1128" type="#_x0000_t75" alt="" style="width:13.15pt;height:17.05pt;mso-width-percent:0;mso-height-percent:0;mso-width-percent:0;mso-height-percent:0" o:ole="">
                  <v:imagedata r:id="rId71" o:title=""/>
                </v:shape>
                <o:OLEObject Type="Embed" ProgID="Equation.3" ShapeID="_x0000_i1128" DrawAspect="Content" ObjectID="_1771252952" r:id="rId72"/>
              </w:object>
            </w:r>
            <w:r w:rsidRPr="007B746A">
              <w:rPr>
                <w:lang w:eastAsia="ko-KR"/>
              </w:rPr>
              <w:t xml:space="preserve"> for PUCCH format 1b with channel selection, see TS 36.213 [23</w:t>
            </w:r>
            <w:r w:rsidR="006778B5" w:rsidRPr="007B746A">
              <w:rPr>
                <w:lang w:eastAsia="ko-KR"/>
              </w:rPr>
              <w:t>]</w:t>
            </w:r>
            <w:r w:rsidRPr="007B746A">
              <w:rPr>
                <w:lang w:eastAsia="ko-KR"/>
              </w:rPr>
              <w:t xml:space="preserve">, </w:t>
            </w:r>
            <w:r w:rsidR="006778B5" w:rsidRPr="007B746A">
              <w:rPr>
                <w:lang w:eastAsia="ko-KR"/>
              </w:rPr>
              <w:t xml:space="preserve">clause </w:t>
            </w:r>
            <w:r w:rsidRPr="007B746A">
              <w:rPr>
                <w:lang w:eastAsia="ko-KR"/>
              </w:rPr>
              <w:t>10.1</w:t>
            </w:r>
            <w:r w:rsidRPr="007B746A">
              <w:rPr>
                <w:lang w:eastAsia="en-GB"/>
              </w:rPr>
              <w:t xml:space="preserve">. E-UTRAN configures this field only when </w:t>
            </w:r>
            <w:r w:rsidRPr="007B746A">
              <w:rPr>
                <w:i/>
                <w:lang w:eastAsia="en-GB"/>
              </w:rPr>
              <w:t>pucch-Format</w:t>
            </w:r>
            <w:r w:rsidRPr="007B746A">
              <w:rPr>
                <w:lang w:eastAsia="en-GB"/>
              </w:rPr>
              <w:t xml:space="preserve"> is set to </w:t>
            </w:r>
            <w:r w:rsidRPr="007B746A">
              <w:rPr>
                <w:i/>
                <w:lang w:eastAsia="en-GB"/>
              </w:rPr>
              <w:t>channelSelection</w:t>
            </w:r>
            <w:r w:rsidRPr="007B746A">
              <w:rPr>
                <w:lang w:eastAsia="en-GB"/>
              </w:rPr>
              <w:t>.</w:t>
            </w:r>
          </w:p>
        </w:tc>
      </w:tr>
      <w:tr w:rsidR="007B746A" w:rsidRPr="007B746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7B746A" w:rsidRDefault="009722D5" w:rsidP="005411BB">
            <w:pPr>
              <w:pStyle w:val="TAL"/>
              <w:rPr>
                <w:b/>
                <w:i/>
                <w:noProof/>
                <w:lang w:eastAsia="en-GB"/>
              </w:rPr>
            </w:pPr>
            <w:r w:rsidRPr="007B746A">
              <w:rPr>
                <w:b/>
                <w:i/>
                <w:noProof/>
                <w:lang w:eastAsia="en-GB"/>
              </w:rPr>
              <w:t>n1PUCCH-AN-Rep, n1PUCCH-AN-RepP1</w:t>
            </w:r>
          </w:p>
          <w:p w14:paraId="537A205B"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4"/>
                <w:lang w:eastAsia="en-GB"/>
              </w:rPr>
              <w:object w:dxaOrig="1280" w:dyaOrig="400" w14:anchorId="44C8C17A">
                <v:shape id="_x0000_i1127" type="#_x0000_t75" alt="" style="width:64.25pt;height:20.9pt;mso-width-percent:0;mso-height-percent:0;mso-width-percent:0;mso-height-percent:0" o:ole="">
                  <v:imagedata r:id="rId73" o:title=""/>
                </v:shape>
                <o:OLEObject Type="Embed" ProgID="Equation.3" ShapeID="_x0000_i1127" DrawAspect="Content" ObjectID="_1771252953" r:id="rId74"/>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7B746A" w:rsidRDefault="009722D5" w:rsidP="005411BB">
            <w:pPr>
              <w:pStyle w:val="TAL"/>
              <w:rPr>
                <w:b/>
                <w:i/>
                <w:noProof/>
                <w:lang w:eastAsia="en-GB"/>
              </w:rPr>
            </w:pPr>
            <w:r w:rsidRPr="007B746A">
              <w:rPr>
                <w:b/>
                <w:i/>
                <w:noProof/>
                <w:lang w:eastAsia="en-GB"/>
              </w:rPr>
              <w:t>n3PUCCH-AN-List, n3PUCCH-AN-ListP1</w:t>
            </w:r>
          </w:p>
          <w:p w14:paraId="0504B7B6" w14:textId="77777777" w:rsidR="009722D5" w:rsidRPr="007B746A" w:rsidRDefault="009722D5" w:rsidP="005411BB">
            <w:pPr>
              <w:pStyle w:val="TAL"/>
              <w:rPr>
                <w:noProof/>
                <w:lang w:eastAsia="en-GB"/>
              </w:rPr>
            </w:pPr>
            <w:r w:rsidRPr="007B746A">
              <w:rPr>
                <w:noProof/>
                <w:lang w:eastAsia="en-GB"/>
              </w:rPr>
              <w:t xml:space="preserve">Parameter: </w:t>
            </w:r>
            <w:r w:rsidR="00E42880" w:rsidRPr="007B746A">
              <w:rPr>
                <w:noProof/>
                <w:position w:val="-12"/>
                <w:lang w:eastAsia="en-GB"/>
              </w:rPr>
              <w:object w:dxaOrig="720" w:dyaOrig="380" w14:anchorId="6AAC658E">
                <v:shape id="_x0000_i1126" type="#_x0000_t75" alt="" style="width:36.4pt;height:19.35pt;mso-width-percent:0;mso-height-percent:0;mso-width-percent:0;mso-height-percent:0" o:ole="">
                  <v:imagedata r:id="rId75" o:title=""/>
                </v:shape>
                <o:OLEObject Type="Embed" ProgID="Equation.3" ShapeID="_x0000_i1126" DrawAspect="Content" ObjectID="_1771252954" r:id="rId76"/>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10.1. </w:t>
            </w:r>
          </w:p>
        </w:tc>
      </w:tr>
      <w:tr w:rsidR="007B746A" w:rsidRPr="007B746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7B746A" w:rsidRDefault="006B4A90" w:rsidP="005C0C4F">
            <w:pPr>
              <w:pStyle w:val="TAL"/>
              <w:rPr>
                <w:b/>
                <w:i/>
              </w:rPr>
            </w:pPr>
            <w:r w:rsidRPr="007B746A">
              <w:rPr>
                <w:b/>
                <w:i/>
              </w:rPr>
              <w:t>n1PUCCH-AN-SPT</w:t>
            </w:r>
          </w:p>
          <w:p w14:paraId="7564C24D" w14:textId="77777777" w:rsidR="006B4A90" w:rsidRPr="007B746A" w:rsidRDefault="006B4A90" w:rsidP="005C0C4F">
            <w:pPr>
              <w:pStyle w:val="TAL"/>
              <w:rPr>
                <w:b/>
                <w:i/>
                <w:noProof/>
                <w:lang w:eastAsia="en-GB"/>
              </w:rPr>
            </w:pPr>
            <w:r w:rsidRPr="007B746A">
              <w:rPr>
                <w:lang w:eastAsia="en-GB"/>
              </w:rPr>
              <w:t xml:space="preserve">Parameter: </w:t>
            </w:r>
            <w:r w:rsidR="00E42880" w:rsidRPr="007B746A">
              <w:rPr>
                <w:rFonts w:ascii="Times New Roman" w:hAnsi="Times New Roman"/>
                <w:noProof/>
                <w:position w:val="-12"/>
                <w:sz w:val="20"/>
                <w:lang w:eastAsia="en-GB"/>
              </w:rPr>
              <w:object w:dxaOrig="740" w:dyaOrig="380" w14:anchorId="69BC0D6B">
                <v:shape id="_x0000_i1125" type="#_x0000_t75" alt="" style="width:36.4pt;height:19.35pt;mso-width-percent:0;mso-height-percent:0;mso-width-percent:0;mso-height-percent:0" o:ole="">
                  <v:imagedata r:id="rId63" o:title=""/>
                </v:shape>
                <o:OLEObject Type="Embed" ProgID="Equation.3" ShapeID="_x0000_i1125" DrawAspect="Content" ObjectID="_1771252955" r:id="rId77"/>
              </w:object>
            </w:r>
            <w:r w:rsidRPr="007B746A">
              <w:rPr>
                <w:lang w:eastAsia="en-GB"/>
              </w:rPr>
              <w:t>,</w:t>
            </w:r>
            <w:r w:rsidRPr="007B746A">
              <w:rPr>
                <w:sz w:val="20"/>
                <w:lang w:eastAsia="en-GB"/>
              </w:rPr>
              <w:t xml:space="preserve"> </w:t>
            </w:r>
            <w:r w:rsidRPr="007B746A">
              <w:rPr>
                <w:lang w:eastAsia="en-GB"/>
              </w:rPr>
              <w:t>see TS 36.213 [23</w:t>
            </w:r>
            <w:r w:rsidR="005A4F69" w:rsidRPr="007B746A">
              <w:rPr>
                <w:lang w:eastAsia="en-GB"/>
              </w:rPr>
              <w:t>]</w:t>
            </w:r>
            <w:r w:rsidRPr="007B746A">
              <w:rPr>
                <w:lang w:eastAsia="en-GB"/>
              </w:rPr>
              <w:t xml:space="preserve">, </w:t>
            </w:r>
            <w:r w:rsidR="005A4F69" w:rsidRPr="007B746A">
              <w:rPr>
                <w:lang w:eastAsia="en-GB"/>
              </w:rPr>
              <w:t>clause 10.1</w:t>
            </w:r>
            <w:r w:rsidRPr="007B746A">
              <w:rPr>
                <w:lang w:eastAsia="en-GB"/>
              </w:rPr>
              <w:t>.</w:t>
            </w:r>
            <w:r w:rsidR="006778B5" w:rsidRPr="007B746A">
              <w:rPr>
                <w:lang w:eastAsia="en-GB"/>
              </w:rPr>
              <w:t xml:space="preserve"> </w:t>
            </w:r>
            <w:r w:rsidRPr="007B746A">
              <w:rPr>
                <w:rFonts w:eastAsia="MS Mincho"/>
                <w:iCs/>
              </w:rPr>
              <w:t>I</w:t>
            </w:r>
            <w:r w:rsidRPr="007B746A">
              <w:rPr>
                <w:lang w:eastAsia="en-GB"/>
              </w:rPr>
              <w:t>ndicates UE-specific PUCCH AN resource offset for short processing time.</w:t>
            </w:r>
          </w:p>
        </w:tc>
      </w:tr>
      <w:tr w:rsidR="007B746A" w:rsidRPr="007B746A" w14:paraId="35871FAC" w14:textId="77777777" w:rsidTr="005411BB">
        <w:trPr>
          <w:cantSplit/>
        </w:trPr>
        <w:tc>
          <w:tcPr>
            <w:tcW w:w="9639" w:type="dxa"/>
          </w:tcPr>
          <w:p w14:paraId="633AB667" w14:textId="77777777" w:rsidR="009722D5" w:rsidRPr="007B746A" w:rsidRDefault="009722D5" w:rsidP="005411BB">
            <w:pPr>
              <w:pStyle w:val="TAL"/>
              <w:rPr>
                <w:b/>
                <w:i/>
                <w:noProof/>
                <w:lang w:eastAsia="en-GB"/>
              </w:rPr>
            </w:pPr>
            <w:r w:rsidRPr="007B746A">
              <w:rPr>
                <w:b/>
                <w:i/>
                <w:noProof/>
                <w:lang w:eastAsia="en-GB"/>
              </w:rPr>
              <w:t>nCS-An</w:t>
            </w:r>
          </w:p>
          <w:p w14:paraId="5E747A5D" w14:textId="77777777" w:rsidR="009722D5" w:rsidRPr="007B746A" w:rsidRDefault="009722D5" w:rsidP="005411BB">
            <w:pPr>
              <w:pStyle w:val="TAL"/>
              <w:rPr>
                <w:lang w:eastAsia="en-GB"/>
              </w:rPr>
            </w:pPr>
            <w:r w:rsidRPr="007B746A">
              <w:rPr>
                <w:lang w:eastAsia="en-GB"/>
              </w:rPr>
              <w:t xml:space="preserve">Parameter: </w:t>
            </w:r>
            <w:r w:rsidR="00E42880" w:rsidRPr="007B746A">
              <w:rPr>
                <w:noProof/>
                <w:position w:val="-10"/>
                <w:sz w:val="20"/>
                <w:lang w:eastAsia="en-GB"/>
              </w:rPr>
              <w:object w:dxaOrig="420" w:dyaOrig="340" w14:anchorId="7A4FDEAD">
                <v:shape id="_x0000_i1124" type="#_x0000_t75" alt="" style="width:20.9pt;height:17.05pt;mso-width-percent:0;mso-height-percent:0;mso-width-percent:0;mso-height-percent:0" o:ole="">
                  <v:imagedata r:id="rId78" o:title=""/>
                </v:shape>
                <o:OLEObject Type="Embed" ProgID="Equation.3" ShapeID="_x0000_i1124" DrawAspect="Content" ObjectID="_1771252956" r:id="rId79"/>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59ACAA3F" w14:textId="77777777" w:rsidTr="005411BB">
        <w:trPr>
          <w:cantSplit/>
        </w:trPr>
        <w:tc>
          <w:tcPr>
            <w:tcW w:w="9639" w:type="dxa"/>
          </w:tcPr>
          <w:p w14:paraId="1BD6D3D1" w14:textId="77777777" w:rsidR="009722D5" w:rsidRPr="007B746A" w:rsidRDefault="009722D5" w:rsidP="005411BB">
            <w:pPr>
              <w:pStyle w:val="TAL"/>
              <w:rPr>
                <w:rFonts w:eastAsia="SimSun"/>
                <w:b/>
                <w:i/>
                <w:noProof/>
                <w:lang w:eastAsia="zh-CN"/>
              </w:rPr>
            </w:pPr>
            <w:r w:rsidRPr="007B746A">
              <w:rPr>
                <w:b/>
                <w:i/>
                <w:noProof/>
                <w:lang w:eastAsia="en-GB"/>
              </w:rPr>
              <w:t>nkaPUCCH-AN</w:t>
            </w:r>
          </w:p>
          <w:p w14:paraId="1B88B399" w14:textId="77777777" w:rsidR="009722D5" w:rsidRPr="007B746A" w:rsidRDefault="009722D5" w:rsidP="005411BB">
            <w:pPr>
              <w:pStyle w:val="TAL"/>
              <w:rPr>
                <w:rFonts w:eastAsia="SimSun"/>
                <w:lang w:eastAsia="zh-CN"/>
              </w:rPr>
            </w:pPr>
            <w:r w:rsidRPr="007B746A">
              <w:rPr>
                <w:lang w:eastAsia="en-GB"/>
              </w:rPr>
              <w:t>Parameter</w:t>
            </w:r>
            <w:r w:rsidRPr="007B746A">
              <w:rPr>
                <w:bCs/>
                <w:iCs/>
                <w:noProof/>
                <w:lang w:eastAsia="zh-CN"/>
              </w:rPr>
              <w:t xml:space="preserve">: </w:t>
            </w:r>
            <w:r w:rsidR="00E42880" w:rsidRPr="007B746A">
              <w:rPr>
                <w:noProof/>
                <w:position w:val="-12"/>
                <w:lang w:eastAsia="en-GB"/>
              </w:rPr>
              <w:object w:dxaOrig="740" w:dyaOrig="380" w14:anchorId="4654B274">
                <v:shape id="_x0000_i1123" type="#_x0000_t75" alt="" style="width:36.4pt;height:19.35pt;mso-width-percent:0;mso-height-percent:0;mso-width-percent:0;mso-height-percent:0" o:ole="">
                  <v:imagedata r:id="rId80" o:title=""/>
                </v:shape>
                <o:OLEObject Type="Embed" ProgID="Equation.3" ShapeID="_x0000_i1123" DrawAspect="Content" ObjectID="_1771252957" r:id="rId81"/>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Pr="007B746A">
              <w:rPr>
                <w:rFonts w:eastAsia="SimSun"/>
                <w:lang w:eastAsia="zh-CN"/>
              </w:rPr>
              <w:t>.3</w:t>
            </w:r>
            <w:r w:rsidRPr="007B746A">
              <w:rPr>
                <w:lang w:eastAsia="en-GB"/>
              </w:rPr>
              <w:t>.</w:t>
            </w:r>
          </w:p>
          <w:p w14:paraId="665EB0AC" w14:textId="77777777" w:rsidR="009722D5" w:rsidRPr="007B746A" w:rsidRDefault="009722D5" w:rsidP="005411BB">
            <w:pPr>
              <w:pStyle w:val="TAL"/>
              <w:rPr>
                <w:rFonts w:eastAsia="SimSun"/>
                <w:b/>
                <w:i/>
                <w:noProof/>
                <w:lang w:eastAsia="zh-CN"/>
              </w:rPr>
            </w:pPr>
            <w:r w:rsidRPr="007B746A">
              <w:rPr>
                <w:i/>
                <w:iCs/>
                <w:lang w:eastAsia="en-GB"/>
              </w:rPr>
              <w:t>n</w:t>
            </w:r>
            <w:r w:rsidRPr="007B746A">
              <w:rPr>
                <w:rFonts w:eastAsia="SimSun"/>
                <w:i/>
                <w:iCs/>
                <w:lang w:eastAsia="zh-CN"/>
              </w:rPr>
              <w:t>ka</w:t>
            </w:r>
            <w:r w:rsidRPr="007B746A">
              <w:rPr>
                <w:i/>
                <w:iCs/>
                <w:lang w:eastAsia="en-GB"/>
              </w:rPr>
              <w:t>PUCCH-AN-r1</w:t>
            </w:r>
            <w:r w:rsidRPr="007B746A">
              <w:rPr>
                <w:rFonts w:eastAsia="SimSun"/>
                <w:i/>
                <w:iCs/>
                <w:lang w:eastAsia="zh-CN"/>
              </w:rPr>
              <w:t>2</w:t>
            </w:r>
            <w:r w:rsidRPr="007B746A">
              <w:rPr>
                <w:i/>
                <w:iCs/>
                <w:lang w:eastAsia="en-GB"/>
              </w:rPr>
              <w:t xml:space="preserve"> </w:t>
            </w:r>
            <w:r w:rsidRPr="007B746A">
              <w:rPr>
                <w:lang w:eastAsia="en-GB"/>
              </w:rPr>
              <w:t xml:space="preserve">indicates PUCCH format 1a/1b starting offset for the subframe set </w:t>
            </w:r>
            <w:r w:rsidR="00840EF2" w:rsidRPr="007B746A">
              <w:rPr>
                <w:noProof/>
                <w:lang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3.</w:t>
            </w:r>
            <w:r w:rsidRPr="007B746A">
              <w:rPr>
                <w:noProof/>
                <w:lang w:eastAsia="en-GB"/>
              </w:rPr>
              <w:t xml:space="preserve"> E-UTRAN configures </w:t>
            </w:r>
            <w:r w:rsidRPr="007B746A">
              <w:rPr>
                <w:i/>
                <w:noProof/>
                <w:lang w:eastAsia="en-GB"/>
              </w:rPr>
              <w:t xml:space="preserve">nkaPUCCH-AN </w:t>
            </w:r>
            <w:r w:rsidRPr="007B746A">
              <w:rPr>
                <w:noProof/>
                <w:lang w:eastAsia="en-GB"/>
              </w:rPr>
              <w:t xml:space="preserve">only if </w:t>
            </w:r>
            <w:r w:rsidRPr="007B746A">
              <w:rPr>
                <w:i/>
                <w:noProof/>
                <w:lang w:eastAsia="en-GB"/>
              </w:rPr>
              <w:t>eimta-MainConfig</w:t>
            </w:r>
            <w:r w:rsidRPr="007B746A">
              <w:rPr>
                <w:noProof/>
                <w:lang w:eastAsia="en-GB"/>
              </w:rPr>
              <w:t xml:space="preserve"> is configured.</w:t>
            </w:r>
          </w:p>
        </w:tc>
      </w:tr>
      <w:tr w:rsidR="007B746A" w:rsidRPr="007B746A" w14:paraId="34DA4B61" w14:textId="77777777" w:rsidTr="005411BB">
        <w:trPr>
          <w:cantSplit/>
        </w:trPr>
        <w:tc>
          <w:tcPr>
            <w:tcW w:w="9639" w:type="dxa"/>
          </w:tcPr>
          <w:p w14:paraId="500C2514" w14:textId="77777777" w:rsidR="009722D5" w:rsidRPr="007B746A" w:rsidRDefault="009722D5" w:rsidP="005411BB">
            <w:pPr>
              <w:pStyle w:val="TAL"/>
              <w:rPr>
                <w:b/>
                <w:i/>
                <w:noProof/>
                <w:lang w:eastAsia="en-GB"/>
              </w:rPr>
            </w:pPr>
            <w:r w:rsidRPr="007B746A">
              <w:rPr>
                <w:b/>
                <w:i/>
                <w:noProof/>
                <w:lang w:eastAsia="zh-CN"/>
              </w:rPr>
              <w:t>nPUCCH-Identity</w:t>
            </w:r>
          </w:p>
          <w:p w14:paraId="7CF74335" w14:textId="77777777" w:rsidR="009722D5" w:rsidRPr="007B746A" w:rsidRDefault="009722D5" w:rsidP="005411BB">
            <w:pPr>
              <w:pStyle w:val="TAL"/>
              <w:rPr>
                <w:b/>
                <w:i/>
                <w:noProof/>
                <w:lang w:eastAsia="en-GB"/>
              </w:rPr>
            </w:pPr>
            <w:r w:rsidRPr="007B746A">
              <w:rPr>
                <w:lang w:eastAsia="en-GB"/>
              </w:rPr>
              <w:t>Parameter</w:t>
            </w:r>
            <w:r w:rsidRPr="007B746A">
              <w:rPr>
                <w:bCs/>
                <w:iCs/>
                <w:noProof/>
                <w:lang w:eastAsia="zh-CN"/>
              </w:rPr>
              <w:t xml:space="preserve">: </w:t>
            </w:r>
            <w:r w:rsidR="00E42880" w:rsidRPr="007B746A">
              <w:rPr>
                <w:noProof/>
                <w:position w:val="-10"/>
                <w:lang w:eastAsia="en-GB"/>
              </w:rPr>
              <w:object w:dxaOrig="680" w:dyaOrig="360" w14:anchorId="22B7757A">
                <v:shape id="_x0000_i1122" type="#_x0000_t75" alt="" style="width:34.05pt;height:17.05pt;mso-width-percent:0;mso-height-percent:0;mso-width-percent:0;mso-height-percent:0" o:ole="">
                  <v:imagedata r:id="rId83" o:title=""/>
                </v:shape>
                <o:OLEObject Type="Embed" ProgID="Equation.3" ShapeID="_x0000_i1122" DrawAspect="Content" ObjectID="_1771252958" r:id="rId84"/>
              </w:object>
            </w:r>
            <w:r w:rsidRPr="007B746A">
              <w:rPr>
                <w:lang w:eastAsia="en-GB"/>
              </w:rPr>
              <w:t>, see TS 36.211 [</w:t>
            </w:r>
            <w:r w:rsidRPr="007B746A">
              <w:rPr>
                <w:rFonts w:eastAsia="SimSun"/>
                <w:lang w:eastAsia="zh-CN"/>
              </w:rPr>
              <w:t>2</w:t>
            </w:r>
            <w:r w:rsidRPr="007B746A">
              <w:rPr>
                <w:lang w:eastAsia="en-GB"/>
              </w:rPr>
              <w:t>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zh-CN"/>
              </w:rPr>
              <w:t>5.5.1.5</w:t>
            </w:r>
            <w:r w:rsidRPr="007B746A">
              <w:rPr>
                <w:lang w:eastAsia="en-GB"/>
              </w:rPr>
              <w:t>.</w:t>
            </w:r>
          </w:p>
        </w:tc>
      </w:tr>
      <w:tr w:rsidR="007B746A" w:rsidRPr="007B746A" w14:paraId="78A81992" w14:textId="77777777" w:rsidTr="005411BB">
        <w:trPr>
          <w:cantSplit/>
        </w:trPr>
        <w:tc>
          <w:tcPr>
            <w:tcW w:w="9639" w:type="dxa"/>
          </w:tcPr>
          <w:p w14:paraId="358A9D48" w14:textId="77777777" w:rsidR="009722D5" w:rsidRPr="007B746A" w:rsidRDefault="009722D5" w:rsidP="005411BB">
            <w:pPr>
              <w:pStyle w:val="TAL"/>
              <w:rPr>
                <w:b/>
                <w:i/>
                <w:noProof/>
                <w:lang w:eastAsia="en-GB"/>
              </w:rPr>
            </w:pPr>
            <w:r w:rsidRPr="007B746A">
              <w:rPr>
                <w:b/>
                <w:i/>
                <w:noProof/>
                <w:lang w:eastAsia="en-GB"/>
              </w:rPr>
              <w:t>nRB-CQI</w:t>
            </w:r>
          </w:p>
          <w:p w14:paraId="21C0B337"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0"/>
                <w:lang w:eastAsia="en-GB"/>
              </w:rPr>
              <w:object w:dxaOrig="420" w:dyaOrig="340" w14:anchorId="7D913F8F">
                <v:shape id="_x0000_i1121" type="#_x0000_t75" alt="" style="width:20.9pt;height:17.05pt;mso-width-percent:0;mso-height-percent:0;mso-width-percent:0;mso-height-percent:0" o:ole="">
                  <v:imagedata r:id="rId85" o:title=""/>
                </v:shape>
                <o:OLEObject Type="Embed" ProgID="Equation.3" ShapeID="_x0000_i1121" DrawAspect="Content" ObjectID="_1771252959" r:id="rId86"/>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61C1F782" w14:textId="77777777" w:rsidTr="005411BB">
        <w:trPr>
          <w:cantSplit/>
        </w:trPr>
        <w:tc>
          <w:tcPr>
            <w:tcW w:w="9639" w:type="dxa"/>
          </w:tcPr>
          <w:p w14:paraId="63E9F903" w14:textId="77777777" w:rsidR="009722D5" w:rsidRPr="007B746A" w:rsidRDefault="009722D5" w:rsidP="005411BB">
            <w:pPr>
              <w:pStyle w:val="TAL"/>
              <w:rPr>
                <w:b/>
                <w:i/>
                <w:noProof/>
                <w:lang w:eastAsia="en-GB"/>
              </w:rPr>
            </w:pPr>
            <w:r w:rsidRPr="007B746A">
              <w:rPr>
                <w:b/>
                <w:i/>
                <w:noProof/>
                <w:lang w:eastAsia="en-GB"/>
              </w:rPr>
              <w:t>numberOfPRB-format4</w:t>
            </w:r>
          </w:p>
          <w:p w14:paraId="2202D56A"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00E42880" w:rsidRPr="007B746A">
              <w:rPr>
                <w:noProof/>
                <w:position w:val="-12"/>
                <w:lang w:eastAsia="en-GB"/>
              </w:rPr>
              <w:object w:dxaOrig="700" w:dyaOrig="380" w14:anchorId="63CBB189">
                <v:shape id="_x0000_i1120" type="#_x0000_t75" alt="" style="width:36.4pt;height:19.35pt;mso-width-percent:0;mso-height-percent:0;mso-width-percent:0;mso-height-percent:0" o:ole="">
                  <v:imagedata r:id="rId87" o:title=""/>
                </v:shape>
                <o:OLEObject Type="Embed" ProgID="Equation.3" ShapeID="_x0000_i1120" DrawAspect="Content" ObjectID="_1771252960" r:id="rId88"/>
              </w:object>
            </w:r>
            <w:r w:rsidRPr="007B746A">
              <w:rPr>
                <w:lang w:eastAsia="en-GB"/>
              </w:rPr>
              <w:t>see TS 36.213 [23</w:t>
            </w:r>
            <w:r w:rsidR="006778B5" w:rsidRPr="007B746A">
              <w:rPr>
                <w:lang w:eastAsia="en-GB"/>
              </w:rPr>
              <w:t>]</w:t>
            </w:r>
            <w:r w:rsidRPr="007B746A">
              <w:rPr>
                <w:lang w:eastAsia="en-GB"/>
              </w:rPr>
              <w:t>, Table 10.1.1-2</w:t>
            </w:r>
            <w:r w:rsidR="006778B5" w:rsidRPr="007B746A">
              <w:rPr>
                <w:lang w:eastAsia="en-GB"/>
              </w:rPr>
              <w:t>,</w:t>
            </w:r>
            <w:r w:rsidRPr="007B746A">
              <w:rPr>
                <w:lang w:eastAsia="en-GB"/>
              </w:rPr>
              <w:t xml:space="preserve"> for determining PUCCH resource(s) of PUCCH format 4.</w:t>
            </w:r>
          </w:p>
        </w:tc>
      </w:tr>
      <w:tr w:rsidR="007B746A" w:rsidRPr="007B746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7B746A" w:rsidRDefault="009722D5" w:rsidP="005411BB">
            <w:pPr>
              <w:pStyle w:val="TAL"/>
              <w:rPr>
                <w:b/>
                <w:i/>
                <w:noProof/>
                <w:lang w:eastAsia="en-GB"/>
              </w:rPr>
            </w:pPr>
            <w:r w:rsidRPr="007B746A">
              <w:rPr>
                <w:b/>
                <w:i/>
                <w:noProof/>
                <w:lang w:eastAsia="en-GB"/>
              </w:rPr>
              <w:t>n1PUCCH-AN-</w:t>
            </w:r>
            <w:r w:rsidRPr="007B746A">
              <w:rPr>
                <w:b/>
                <w:i/>
              </w:rPr>
              <w:t>InfoList</w:t>
            </w:r>
          </w:p>
          <w:p w14:paraId="006869F9" w14:textId="77777777" w:rsidR="009722D5" w:rsidRPr="007B746A" w:rsidRDefault="009722D5" w:rsidP="005411BB">
            <w:pPr>
              <w:pStyle w:val="TAL"/>
              <w:rPr>
                <w:b/>
                <w:i/>
                <w:noProof/>
                <w:lang w:eastAsia="en-GB"/>
              </w:rPr>
            </w:pPr>
            <w:r w:rsidRPr="007B746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B746A">
              <w:rPr>
                <w:iCs/>
                <w:lang w:eastAsia="en-GB"/>
              </w:rPr>
              <w:t xml:space="preserve">E-UTRAN includes </w:t>
            </w:r>
            <w:r w:rsidRPr="007B746A">
              <w:rPr>
                <w:i/>
                <w:iCs/>
                <w:lang w:eastAsia="en-GB"/>
              </w:rPr>
              <w:t>n1PUCCH-AN-InfoList</w:t>
            </w:r>
            <w:r w:rsidRPr="007B746A">
              <w:rPr>
                <w:iCs/>
                <w:lang w:eastAsia="en-GB"/>
              </w:rPr>
              <w:t xml:space="preserve">, it includes the same number of entries as in </w:t>
            </w:r>
            <w:r w:rsidRPr="007B746A">
              <w:rPr>
                <w:i/>
              </w:rPr>
              <w:t xml:space="preserve">prach-ParametersListCE. </w:t>
            </w:r>
            <w:r w:rsidRPr="007B746A">
              <w:rPr>
                <w:noProof/>
                <w:lang w:eastAsia="en-GB"/>
              </w:rPr>
              <w:t>See TS 36.213 [23].</w:t>
            </w:r>
          </w:p>
        </w:tc>
      </w:tr>
      <w:tr w:rsidR="007B746A" w:rsidRPr="007B746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7B746A" w:rsidRDefault="009722D5" w:rsidP="005411BB">
            <w:pPr>
              <w:pStyle w:val="TAL"/>
              <w:rPr>
                <w:b/>
                <w:i/>
                <w:noProof/>
                <w:lang w:eastAsia="en-GB"/>
              </w:rPr>
            </w:pPr>
            <w:r w:rsidRPr="007B746A">
              <w:rPr>
                <w:b/>
                <w:i/>
                <w:noProof/>
                <w:lang w:eastAsia="en-GB"/>
              </w:rPr>
              <w:lastRenderedPageBreak/>
              <w:t>pucch-Format</w:t>
            </w:r>
          </w:p>
          <w:p w14:paraId="25628F09" w14:textId="77777777" w:rsidR="009722D5" w:rsidRPr="007B746A" w:rsidRDefault="009722D5" w:rsidP="005411BB">
            <w:pPr>
              <w:pStyle w:val="TAL"/>
              <w:rPr>
                <w:noProof/>
                <w:lang w:eastAsia="en-GB"/>
              </w:rPr>
            </w:pPr>
            <w:r w:rsidRPr="007B746A">
              <w:rPr>
                <w:noProof/>
                <w:lang w:eastAsia="en-GB"/>
              </w:rPr>
              <w:t>Parameter indicates one of the PUCCH formats for transmission of HARQ-ACK,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10.1. For TDD, if the UE is configured with PCell only, the </w:t>
            </w:r>
            <w:r w:rsidRPr="007B746A">
              <w:rPr>
                <w:i/>
                <w:noProof/>
                <w:lang w:eastAsia="en-GB"/>
              </w:rPr>
              <w:t>channelSelection</w:t>
            </w:r>
            <w:r w:rsidRPr="007B746A">
              <w:rPr>
                <w:noProof/>
                <w:lang w:eastAsia="en-GB"/>
              </w:rPr>
              <w:t xml:space="preserve"> indicates the transmission of HARQ-ACK multiplexing as defined in Tables 10.1.3-5, 10.1.3-6, and 10.1.3-7 in TS 36.213 [23] for PUCCH, and in 7.3 in TS 36.213 [23] for PUSCH.</w:t>
            </w:r>
            <w:r w:rsidR="002D5C00" w:rsidRPr="007B746A">
              <w:rPr>
                <w:noProof/>
                <w:lang w:eastAsia="en-GB"/>
              </w:rPr>
              <w:t xml:space="preserve"> E-UTRAN only configures </w:t>
            </w:r>
            <w:r w:rsidR="002D5C00" w:rsidRPr="007B746A">
              <w:rPr>
                <w:i/>
                <w:noProof/>
                <w:lang w:eastAsia="en-GB"/>
              </w:rPr>
              <w:t>pucch-Format-</w:t>
            </w:r>
            <w:r w:rsidR="00F10E04" w:rsidRPr="007B746A">
              <w:rPr>
                <w:i/>
                <w:noProof/>
                <w:lang w:eastAsia="en-GB"/>
              </w:rPr>
              <w:t>v1370</w:t>
            </w:r>
            <w:r w:rsidR="002D5C00" w:rsidRPr="007B746A">
              <w:rPr>
                <w:noProof/>
                <w:lang w:eastAsia="en-GB"/>
              </w:rPr>
              <w:t xml:space="preserve"> when </w:t>
            </w:r>
            <w:r w:rsidR="002D5C00" w:rsidRPr="007B746A">
              <w:rPr>
                <w:i/>
                <w:noProof/>
                <w:lang w:eastAsia="en-GB"/>
              </w:rPr>
              <w:t>pucch-Format-r13</w:t>
            </w:r>
            <w:r w:rsidR="002D5C00" w:rsidRPr="007B746A">
              <w:rPr>
                <w:noProof/>
                <w:lang w:eastAsia="en-GB"/>
              </w:rPr>
              <w:t xml:space="preserve"> is configured and set to </w:t>
            </w:r>
            <w:r w:rsidR="002D5C00" w:rsidRPr="007B746A">
              <w:rPr>
                <w:i/>
                <w:noProof/>
                <w:lang w:eastAsia="en-GB"/>
              </w:rPr>
              <w:t>format4</w:t>
            </w:r>
            <w:r w:rsidR="002D5C00" w:rsidRPr="007B746A">
              <w:rPr>
                <w:noProof/>
                <w:lang w:eastAsia="en-GB"/>
              </w:rPr>
              <w:t xml:space="preserve"> or </w:t>
            </w:r>
            <w:r w:rsidR="002D5C00" w:rsidRPr="007B746A">
              <w:rPr>
                <w:i/>
                <w:noProof/>
                <w:lang w:eastAsia="en-GB"/>
              </w:rPr>
              <w:t>format5</w:t>
            </w:r>
            <w:r w:rsidR="002D5C00" w:rsidRPr="007B746A">
              <w:rPr>
                <w:noProof/>
                <w:lang w:eastAsia="en-GB"/>
              </w:rPr>
              <w:t>.</w:t>
            </w:r>
          </w:p>
        </w:tc>
      </w:tr>
      <w:tr w:rsidR="007B746A" w:rsidRPr="007B746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7B746A" w:rsidRDefault="009722D5" w:rsidP="005411BB">
            <w:pPr>
              <w:pStyle w:val="TAL"/>
            </w:pPr>
            <w:r w:rsidRPr="007B746A">
              <w:rPr>
                <w:b/>
                <w:i/>
              </w:rPr>
              <w:t>pucch-NumRepetitionCE</w:t>
            </w:r>
          </w:p>
          <w:p w14:paraId="16CE286D" w14:textId="77777777" w:rsidR="009722D5" w:rsidRPr="007B746A" w:rsidRDefault="009722D5" w:rsidP="005411BB">
            <w:pPr>
              <w:pStyle w:val="TAL"/>
              <w:rPr>
                <w:b/>
                <w:i/>
                <w:noProof/>
                <w:lang w:eastAsia="en-GB"/>
              </w:rPr>
            </w:pPr>
            <w:r w:rsidRPr="007B746A">
              <w:rPr>
                <w:noProof/>
                <w:lang w:eastAsia="en-GB"/>
              </w:rPr>
              <w:t xml:space="preserve">Number of PUCCH repetitions for PUCCH format 1/1a and for PUCCH format 2/2a/2b for CE modes A and B, see TS 36.211 [21] and TS 36.213 [23]. The UE shall ignore </w:t>
            </w:r>
            <w:r w:rsidRPr="007B746A">
              <w:rPr>
                <w:i/>
              </w:rPr>
              <w:t xml:space="preserve">pucch-NumRepetitionCE-format2-r13, </w:t>
            </w:r>
            <w:r w:rsidRPr="007B746A">
              <w:t>if received</w:t>
            </w:r>
            <w:r w:rsidRPr="007B746A">
              <w:rPr>
                <w:i/>
              </w:rPr>
              <w:t>,</w:t>
            </w:r>
            <w:r w:rsidRPr="007B746A">
              <w:t xml:space="preserve"> for CE mode B </w:t>
            </w:r>
            <w:r w:rsidRPr="007B746A">
              <w:rPr>
                <w:lang w:eastAsia="en-GB"/>
              </w:rPr>
              <w:t xml:space="preserve">in this release of specification. For UE in CE mode B supporting extended PUCCH repetition, if </w:t>
            </w:r>
            <w:r w:rsidRPr="007B746A">
              <w:rPr>
                <w:i/>
                <w:lang w:eastAsia="en-GB"/>
              </w:rPr>
              <w:t>pucch-NumRepetitionCE-format1-r14</w:t>
            </w:r>
            <w:r w:rsidRPr="007B746A">
              <w:rPr>
                <w:lang w:eastAsia="en-GB"/>
              </w:rPr>
              <w:t xml:space="preserve"> is </w:t>
            </w:r>
            <w:r w:rsidR="00CE3CF7" w:rsidRPr="007B746A">
              <w:rPr>
                <w:lang w:eastAsia="en-GB"/>
              </w:rPr>
              <w:t>included</w:t>
            </w:r>
            <w:r w:rsidR="00CE3CF7" w:rsidRPr="007B746A" w:rsidDel="00CE3CF7">
              <w:rPr>
                <w:lang w:eastAsia="en-GB"/>
              </w:rPr>
              <w:t xml:space="preserve">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format1-r13</w:t>
            </w:r>
            <w:r w:rsidRPr="007B746A">
              <w:rPr>
                <w:lang w:eastAsia="en-GB"/>
              </w:rPr>
              <w:t>.</w:t>
            </w:r>
          </w:p>
        </w:tc>
      </w:tr>
      <w:tr w:rsidR="007B746A" w:rsidRPr="007B746A" w14:paraId="189D1190" w14:textId="77777777" w:rsidTr="005411BB">
        <w:trPr>
          <w:cantSplit/>
        </w:trPr>
        <w:tc>
          <w:tcPr>
            <w:tcW w:w="9639" w:type="dxa"/>
          </w:tcPr>
          <w:p w14:paraId="3B5C6947" w14:textId="77777777" w:rsidR="009722D5" w:rsidRPr="007B746A" w:rsidRDefault="009722D5" w:rsidP="005411BB">
            <w:pPr>
              <w:pStyle w:val="TAL"/>
              <w:rPr>
                <w:b/>
                <w:i/>
              </w:rPr>
            </w:pPr>
            <w:r w:rsidRPr="007B746A">
              <w:rPr>
                <w:b/>
                <w:i/>
              </w:rPr>
              <w:t>pucch-NumRepetitionCE-Msg4-Level0, pucch-NumRepetitionCE-Msg4-Level1, pucch-NumRepetitionCE-Msg4-Level2, pucch-NumRepetitionCE-Msg4-Level3</w:t>
            </w:r>
          </w:p>
          <w:p w14:paraId="633F90A6" w14:textId="77777777" w:rsidR="009722D5" w:rsidRPr="007B746A" w:rsidRDefault="009722D5" w:rsidP="005411BB">
            <w:pPr>
              <w:pStyle w:val="TAL"/>
              <w:rPr>
                <w:b/>
                <w:i/>
                <w:noProof/>
                <w:lang w:eastAsia="en-GB"/>
              </w:rPr>
            </w:pPr>
            <w:r w:rsidRPr="007B746A">
              <w:rPr>
                <w:noProof/>
                <w:lang w:eastAsia="en-GB"/>
              </w:rPr>
              <w:t>Number of repetitions for PUCCH carrying HARQ response to PDSCH containing Msg4 for PRACH CE levels 0, 1, 2 and 3, see TS 36.211 [21] and TS 36.213 [23].</w:t>
            </w:r>
            <w:r w:rsidRPr="007B746A">
              <w:rPr>
                <w:lang w:eastAsia="en-GB"/>
              </w:rPr>
              <w:t xml:space="preserve"> Value n1 corresponds to 1 repetition, value n2 corresponds to 2 repetitions, and so on. For BL UEs or non-BL UEs in enhanced coverage supporting extended PUCCH repetition, if </w:t>
            </w:r>
            <w:r w:rsidRPr="007B746A">
              <w:rPr>
                <w:i/>
                <w:lang w:eastAsia="en-GB"/>
              </w:rPr>
              <w:t>pucch-NumRepetitionCE-Msg4-Level3-r14</w:t>
            </w:r>
            <w:r w:rsidRPr="007B746A">
              <w:rPr>
                <w:lang w:eastAsia="en-GB"/>
              </w:rPr>
              <w:t xml:space="preserve"> is </w:t>
            </w:r>
            <w:r w:rsidR="00CE3CF7" w:rsidRPr="007B746A">
              <w:rPr>
                <w:lang w:eastAsia="en-GB"/>
              </w:rPr>
              <w:t xml:space="preserve">included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Msg4-Level3-r13</w:t>
            </w:r>
            <w:r w:rsidRPr="007B746A">
              <w:rPr>
                <w:lang w:eastAsia="en-GB"/>
              </w:rPr>
              <w:t>.</w:t>
            </w:r>
          </w:p>
        </w:tc>
      </w:tr>
      <w:tr w:rsidR="007B746A" w:rsidRPr="007B746A" w14:paraId="0CC2B0C4" w14:textId="77777777" w:rsidTr="005411BB">
        <w:trPr>
          <w:cantSplit/>
        </w:trPr>
        <w:tc>
          <w:tcPr>
            <w:tcW w:w="9639" w:type="dxa"/>
          </w:tcPr>
          <w:p w14:paraId="2667B9C8" w14:textId="77777777" w:rsidR="00462AC9" w:rsidRPr="007B746A" w:rsidRDefault="00462AC9" w:rsidP="00462AC9">
            <w:pPr>
              <w:pStyle w:val="TAL"/>
              <w:rPr>
                <w:b/>
                <w:bCs/>
                <w:i/>
                <w:iCs/>
              </w:rPr>
            </w:pPr>
            <w:r w:rsidRPr="007B746A">
              <w:rPr>
                <w:b/>
                <w:bCs/>
                <w:i/>
                <w:iCs/>
              </w:rPr>
              <w:t>pucch-TxDuration</w:t>
            </w:r>
          </w:p>
          <w:p w14:paraId="744EF6A2" w14:textId="77777777" w:rsidR="00462AC9" w:rsidRPr="007B746A" w:rsidRDefault="00462AC9" w:rsidP="00462AC9">
            <w:pPr>
              <w:keepNext/>
              <w:keepLines/>
              <w:spacing w:after="0"/>
              <w:rPr>
                <w:rFonts w:ascii="Arial" w:hAnsi="Arial"/>
                <w:sz w:val="18"/>
              </w:rPr>
            </w:pPr>
            <w:r w:rsidRPr="007B746A">
              <w:rPr>
                <w:rFonts w:ascii="Arial" w:hAnsi="Arial"/>
                <w:sz w:val="18"/>
              </w:rPr>
              <w:t>Duration of PUCCH segment transmission in NTN transmission, see TS 36.213 [23]. Unit in subframe.</w:t>
            </w:r>
          </w:p>
          <w:p w14:paraId="5CF3B70F" w14:textId="1458A1E9" w:rsidR="00462AC9" w:rsidRPr="007B746A" w:rsidRDefault="00462AC9" w:rsidP="00462AC9">
            <w:pPr>
              <w:pStyle w:val="TAL"/>
              <w:rPr>
                <w:b/>
                <w:i/>
              </w:rPr>
            </w:pPr>
            <w:r w:rsidRPr="007B746A">
              <w:t xml:space="preserve">Value </w:t>
            </w:r>
            <w:r w:rsidRPr="007B746A">
              <w:rPr>
                <w:i/>
              </w:rPr>
              <w:t>sf2</w:t>
            </w:r>
            <w:r w:rsidRPr="007B746A">
              <w:t xml:space="preserve"> corresponds to 2 subframes, value </w:t>
            </w:r>
            <w:r w:rsidRPr="007B746A">
              <w:rPr>
                <w:rFonts w:cs="Arial"/>
                <w:i/>
                <w:sz w:val="20"/>
              </w:rPr>
              <w:t>sf4</w:t>
            </w:r>
            <w:r w:rsidRPr="007B746A">
              <w:rPr>
                <w:rFonts w:cs="Arial"/>
              </w:rPr>
              <w:t xml:space="preserve"> </w:t>
            </w:r>
            <w:r w:rsidRPr="007B746A">
              <w:t>corresponds to 4 subframes and so on.</w:t>
            </w:r>
          </w:p>
        </w:tc>
      </w:tr>
      <w:tr w:rsidR="007B746A" w:rsidRPr="007B746A" w14:paraId="602D5A65" w14:textId="77777777" w:rsidTr="005411BB">
        <w:trPr>
          <w:cantSplit/>
        </w:trPr>
        <w:tc>
          <w:tcPr>
            <w:tcW w:w="9639" w:type="dxa"/>
          </w:tcPr>
          <w:p w14:paraId="5CB7924F" w14:textId="77777777" w:rsidR="009722D5" w:rsidRPr="007B746A" w:rsidRDefault="009722D5" w:rsidP="005411BB">
            <w:pPr>
              <w:pStyle w:val="TAL"/>
              <w:rPr>
                <w:b/>
                <w:i/>
                <w:noProof/>
                <w:lang w:eastAsia="en-GB"/>
              </w:rPr>
            </w:pPr>
            <w:r w:rsidRPr="007B746A">
              <w:rPr>
                <w:b/>
                <w:i/>
                <w:noProof/>
                <w:lang w:eastAsia="en-GB"/>
              </w:rPr>
              <w:t>repetitionFactor</w:t>
            </w:r>
          </w:p>
          <w:p w14:paraId="0974C81B"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4"/>
                <w:lang w:eastAsia="en-GB"/>
              </w:rPr>
              <w:object w:dxaOrig="680" w:dyaOrig="380" w14:anchorId="0E5183CF">
                <v:shape id="_x0000_i1119" type="#_x0000_t75" alt="" style="width:34.05pt;height:19.35pt;mso-width-percent:0;mso-height-percent:0;mso-width-percent:0;mso-height-percent:0" o:ole="">
                  <v:imagedata r:id="rId89" o:title=""/>
                </v:shape>
                <o:OLEObject Type="Embed" ProgID="Equation.3" ShapeID="_x0000_i1119" DrawAspect="Content" ObjectID="_1771252961" r:id="rId90"/>
              </w:object>
            </w:r>
            <w:r w:rsidRPr="007B746A">
              <w:rPr>
                <w:lang w:eastAsia="en-GB"/>
              </w:rPr>
              <w:t xml:space="preserve">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006778B5" w:rsidRPr="007B746A">
              <w:rPr>
                <w:lang w:eastAsia="en-GB"/>
              </w:rPr>
              <w:t>,</w:t>
            </w:r>
            <w:r w:rsidRPr="007B746A">
              <w:rPr>
                <w:lang w:eastAsia="en-GB"/>
              </w:rPr>
              <w:t xml:space="preserve"> where n2 corresponds to repetition factor 2, n4 to 4.</w:t>
            </w:r>
          </w:p>
        </w:tc>
      </w:tr>
      <w:tr w:rsidR="007B746A" w:rsidRPr="007B746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7B746A" w:rsidRDefault="009722D5" w:rsidP="005411BB">
            <w:pPr>
              <w:pStyle w:val="TAL"/>
              <w:rPr>
                <w:b/>
                <w:i/>
                <w:noProof/>
                <w:lang w:eastAsia="en-GB"/>
              </w:rPr>
            </w:pPr>
            <w:r w:rsidRPr="007B746A">
              <w:rPr>
                <w:b/>
                <w:i/>
                <w:noProof/>
                <w:lang w:eastAsia="en-GB"/>
              </w:rPr>
              <w:t>simultaneousPUCCH-PUSCH</w:t>
            </w:r>
          </w:p>
          <w:p w14:paraId="43E364FF" w14:textId="77777777" w:rsidR="009722D5" w:rsidRPr="007B746A" w:rsidRDefault="009722D5" w:rsidP="006B4A90">
            <w:pPr>
              <w:pStyle w:val="TAL"/>
              <w:rPr>
                <w:noProof/>
                <w:lang w:eastAsia="en-GB"/>
              </w:rPr>
            </w:pPr>
            <w:r w:rsidRPr="007B746A">
              <w:rPr>
                <w:noProof/>
                <w:lang w:eastAsia="en-GB"/>
              </w:rPr>
              <w:t xml:space="preserve">Parameter indicates whether simultaneous PUCCH and PUSCH </w:t>
            </w:r>
            <w:r w:rsidR="006B4A90" w:rsidRPr="007B746A">
              <w:rPr>
                <w:noProof/>
                <w:lang w:eastAsia="en-GB"/>
              </w:rPr>
              <w:t xml:space="preserve">or simultaneous SPUCCH and SlotOrSubslotPUSCH </w:t>
            </w:r>
            <w:r w:rsidRPr="007B746A">
              <w:rPr>
                <w:noProof/>
                <w:lang w:eastAsia="en-GB"/>
              </w:rPr>
              <w:t xml:space="preserve">transmissions </w:t>
            </w:r>
            <w:r w:rsidR="006B4A90" w:rsidRPr="007B746A">
              <w:rPr>
                <w:noProof/>
                <w:lang w:eastAsia="en-GB"/>
              </w:rPr>
              <w:t>are</w:t>
            </w:r>
            <w:r w:rsidRPr="007B746A">
              <w:rPr>
                <w:noProof/>
                <w:lang w:eastAsia="en-GB"/>
              </w:rPr>
              <w:t xml:space="preserve"> configured,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s </w:t>
            </w:r>
            <w:r w:rsidRPr="007B746A">
              <w:rPr>
                <w:noProof/>
                <w:lang w:eastAsia="en-GB"/>
              </w:rPr>
              <w:t xml:space="preserve">10.1 and 5.1.1. </w:t>
            </w:r>
            <w:r w:rsidRPr="007B746A">
              <w:rPr>
                <w:noProof/>
                <w:lang w:eastAsia="zh-CN"/>
              </w:rPr>
              <w:t>E-UTRAN configures this field for the PCell, only when the</w:t>
            </w:r>
            <w:r w:rsidRPr="007B746A">
              <w:rPr>
                <w:i/>
                <w:noProof/>
                <w:lang w:eastAsia="zh-CN"/>
              </w:rPr>
              <w:t xml:space="preserve"> </w:t>
            </w:r>
            <w:r w:rsidRPr="007B746A">
              <w:rPr>
                <w:i/>
                <w:lang w:eastAsia="en-GB"/>
              </w:rPr>
              <w:t>nonContiguousUL-RA-WithinCC-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Cell is configured</w:t>
            </w:r>
            <w:r w:rsidRPr="007B746A">
              <w:rPr>
                <w:lang w:eastAsia="en-GB"/>
              </w:rPr>
              <w:t>.</w:t>
            </w:r>
            <w:r w:rsidRPr="007B746A">
              <w:rPr>
                <w:noProof/>
                <w:lang w:eastAsia="zh-CN"/>
              </w:rPr>
              <w:t xml:space="preserve"> Likewise, E-UTRAN configures this field for the PSCell, only when the</w:t>
            </w:r>
            <w:r w:rsidRPr="007B746A">
              <w:rPr>
                <w:i/>
                <w:noProof/>
                <w:lang w:eastAsia="zh-CN"/>
              </w:rPr>
              <w:t xml:space="preserve"> </w:t>
            </w:r>
            <w:r w:rsidRPr="007B746A">
              <w:rPr>
                <w:i/>
                <w:lang w:eastAsia="en-GB"/>
              </w:rPr>
              <w:t>nonContiguousUL-RA-WithinCC-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SCell is configured</w:t>
            </w:r>
            <w:r w:rsidRPr="007B746A">
              <w:rPr>
                <w:lang w:eastAsia="en-GB"/>
              </w:rPr>
              <w:t>. Likewise, E-UTRAN configures this field for the PUCCH SCell, only when the</w:t>
            </w:r>
            <w:r w:rsidRPr="007B746A">
              <w:rPr>
                <w:i/>
                <w:lang w:eastAsia="en-GB"/>
              </w:rPr>
              <w:t xml:space="preserve"> nonContiguousUL-RA-WithinCC-Info</w:t>
            </w:r>
            <w:r w:rsidRPr="007B746A">
              <w:rPr>
                <w:lang w:eastAsia="en-GB"/>
              </w:rPr>
              <w:t xml:space="preserve"> is set to </w:t>
            </w:r>
            <w:r w:rsidRPr="007B746A">
              <w:rPr>
                <w:i/>
                <w:lang w:eastAsia="en-GB"/>
              </w:rPr>
              <w:t xml:space="preserve">supported </w:t>
            </w:r>
            <w:r w:rsidRPr="007B746A">
              <w:rPr>
                <w:lang w:eastAsia="en-GB"/>
              </w:rPr>
              <w:t>in the band on which PUCCH SCell is configured.</w:t>
            </w:r>
          </w:p>
        </w:tc>
      </w:tr>
      <w:tr w:rsidR="007B746A" w:rsidRPr="007B746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7B746A" w:rsidRDefault="009722D5" w:rsidP="005411BB">
            <w:pPr>
              <w:pStyle w:val="TAL"/>
              <w:rPr>
                <w:b/>
                <w:i/>
                <w:lang w:eastAsia="en-GB"/>
              </w:rPr>
            </w:pPr>
            <w:r w:rsidRPr="007B746A">
              <w:rPr>
                <w:b/>
                <w:i/>
                <w:lang w:eastAsia="en-GB"/>
              </w:rPr>
              <w:t>spatialBundlingPUCCH</w:t>
            </w:r>
          </w:p>
          <w:p w14:paraId="57273BAE"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CCH, 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3.1.</w:t>
            </w:r>
          </w:p>
        </w:tc>
      </w:tr>
      <w:tr w:rsidR="007B746A" w:rsidRPr="007B746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7B746A" w:rsidRDefault="009722D5" w:rsidP="005411BB">
            <w:pPr>
              <w:pStyle w:val="TAL"/>
              <w:rPr>
                <w:b/>
                <w:i/>
                <w:lang w:eastAsia="en-GB"/>
              </w:rPr>
            </w:pPr>
            <w:r w:rsidRPr="007B746A">
              <w:rPr>
                <w:b/>
                <w:i/>
                <w:lang w:eastAsia="en-GB"/>
              </w:rPr>
              <w:t>spatialBundlingPUSCH</w:t>
            </w:r>
          </w:p>
          <w:p w14:paraId="1AB4EC1C"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SCH, see </w:t>
            </w:r>
            <w:r w:rsidRPr="007B746A">
              <w:t xml:space="preserve">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2.6.</w:t>
            </w:r>
          </w:p>
        </w:tc>
      </w:tr>
      <w:tr w:rsidR="007B746A" w:rsidRPr="007B746A" w14:paraId="557E0486" w14:textId="77777777" w:rsidTr="005411BB">
        <w:trPr>
          <w:cantSplit/>
        </w:trPr>
        <w:tc>
          <w:tcPr>
            <w:tcW w:w="9639" w:type="dxa"/>
          </w:tcPr>
          <w:p w14:paraId="142525B9" w14:textId="77777777" w:rsidR="009722D5" w:rsidRPr="007B746A" w:rsidRDefault="009722D5" w:rsidP="005411BB">
            <w:pPr>
              <w:pStyle w:val="TAL"/>
              <w:rPr>
                <w:b/>
                <w:i/>
                <w:noProof/>
                <w:lang w:eastAsia="en-GB"/>
              </w:rPr>
            </w:pPr>
            <w:r w:rsidRPr="007B746A">
              <w:rPr>
                <w:b/>
                <w:i/>
                <w:noProof/>
                <w:lang w:eastAsia="en-GB"/>
              </w:rPr>
              <w:t>startingPRB-format4</w:t>
            </w:r>
          </w:p>
          <w:p w14:paraId="7024F954"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00E42880" w:rsidRPr="007B746A">
              <w:rPr>
                <w:noProof/>
                <w:position w:val="-12"/>
                <w:lang w:eastAsia="en-GB"/>
              </w:rPr>
              <w:object w:dxaOrig="700" w:dyaOrig="380" w14:anchorId="74DEF4DA">
                <v:shape id="_x0000_i1118" type="#_x0000_t75" alt="" style="width:36.4pt;height:19.35pt;mso-width-percent:0;mso-height-percent:0;mso-width-percent:0;mso-height-percent:0" o:ole="">
                  <v:imagedata r:id="rId87" o:title=""/>
                </v:shape>
                <o:OLEObject Type="Embed" ProgID="Equation.3" ShapeID="_x0000_i1118" DrawAspect="Content" ObjectID="_1771252962" r:id="rId91"/>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clause</w:t>
            </w:r>
            <w:r w:rsidRPr="007B746A">
              <w:rPr>
                <w:lang w:eastAsia="en-GB"/>
              </w:rPr>
              <w:t>5.4.3 for determining PUCCH resource(s) of PUCCH format 4.</w:t>
            </w:r>
          </w:p>
        </w:tc>
      </w:tr>
      <w:tr w:rsidR="007B746A" w:rsidRPr="007B746A" w14:paraId="751B8C9E" w14:textId="77777777" w:rsidTr="005411BB">
        <w:trPr>
          <w:cantSplit/>
        </w:trPr>
        <w:tc>
          <w:tcPr>
            <w:tcW w:w="9639" w:type="dxa"/>
          </w:tcPr>
          <w:p w14:paraId="5E807001" w14:textId="77777777" w:rsidR="009722D5" w:rsidRPr="007B746A" w:rsidRDefault="009722D5" w:rsidP="005411BB">
            <w:pPr>
              <w:pStyle w:val="TAL"/>
              <w:rPr>
                <w:b/>
                <w:i/>
                <w:noProof/>
                <w:lang w:eastAsia="en-GB"/>
              </w:rPr>
            </w:pPr>
            <w:r w:rsidRPr="007B746A">
              <w:rPr>
                <w:b/>
                <w:i/>
                <w:noProof/>
                <w:lang w:eastAsia="en-GB"/>
              </w:rPr>
              <w:t>startingPRB-format5</w:t>
            </w:r>
          </w:p>
          <w:p w14:paraId="0055C2B7"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00E42880" w:rsidRPr="007B746A">
              <w:rPr>
                <w:noProof/>
                <w:position w:val="-12"/>
              </w:rPr>
              <w:object w:dxaOrig="680" w:dyaOrig="380" w14:anchorId="1E75EBFB">
                <v:shape id="_x0000_i1117" type="#_x0000_t75" alt="" style="width:34.05pt;height:19.35pt;mso-width-percent:0;mso-height-percent:0;mso-width-percent:0;mso-height-percent:0" o:ole="">
                  <v:imagedata r:id="rId92" o:title=""/>
                </v:shape>
                <o:OLEObject Type="Embed" ProgID="Equation.3" ShapeID="_x0000_i1117" DrawAspect="Content" ObjectID="_1771252963" r:id="rId93"/>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4.3 for determining PUCCH resource(s) of PUCCH format 5.</w:t>
            </w:r>
          </w:p>
        </w:tc>
      </w:tr>
      <w:tr w:rsidR="007B746A" w:rsidRPr="007B746A" w14:paraId="4805C876" w14:textId="77777777" w:rsidTr="005411BB">
        <w:trPr>
          <w:cantSplit/>
        </w:trPr>
        <w:tc>
          <w:tcPr>
            <w:tcW w:w="9639" w:type="dxa"/>
          </w:tcPr>
          <w:p w14:paraId="3CEE74B3" w14:textId="77777777" w:rsidR="009722D5" w:rsidRPr="007B746A" w:rsidRDefault="009722D5" w:rsidP="005411BB">
            <w:pPr>
              <w:pStyle w:val="TAL"/>
              <w:rPr>
                <w:b/>
                <w:i/>
                <w:noProof/>
                <w:lang w:eastAsia="en-GB"/>
              </w:rPr>
            </w:pPr>
            <w:r w:rsidRPr="007B746A">
              <w:rPr>
                <w:b/>
                <w:i/>
                <w:noProof/>
                <w:lang w:eastAsia="en-GB"/>
              </w:rPr>
              <w:t>tdd-AckNackFeedbackMode</w:t>
            </w:r>
          </w:p>
          <w:p w14:paraId="22FFBD16" w14:textId="77777777" w:rsidR="009722D5" w:rsidRPr="007B746A" w:rsidRDefault="009722D5" w:rsidP="005411BB">
            <w:pPr>
              <w:pStyle w:val="TAL"/>
              <w:rPr>
                <w:lang w:eastAsia="en-GB"/>
              </w:rPr>
            </w:pPr>
            <w:r w:rsidRPr="007B746A">
              <w:rPr>
                <w:lang w:eastAsia="en-GB"/>
              </w:rPr>
              <w:t>Parameter</w:t>
            </w:r>
            <w:r w:rsidRPr="007B746A">
              <w:rPr>
                <w:noProof/>
                <w:lang w:eastAsia="en-GB"/>
              </w:rPr>
              <w:t xml:space="preserve"> </w:t>
            </w:r>
            <w:r w:rsidRPr="007B746A">
              <w:rPr>
                <w:lang w:eastAsia="en-GB"/>
              </w:rPr>
              <w:t>indicates one of the TDD ACK/NACK feedback modes used, see</w:t>
            </w:r>
            <w:r w:rsidRPr="007B746A">
              <w:rPr>
                <w:noProof/>
                <w:lang w:eastAsia="en-GB"/>
              </w:rPr>
              <w:t xml:space="preserve"> TS 36.213 [23</w:t>
            </w:r>
            <w:r w:rsidR="007A2129" w:rsidRPr="007B746A">
              <w:rPr>
                <w:noProof/>
                <w:lang w:eastAsia="en-GB"/>
              </w:rPr>
              <w:t>]</w:t>
            </w:r>
            <w:r w:rsidRPr="007B746A">
              <w:rPr>
                <w:noProof/>
                <w:lang w:eastAsia="en-GB"/>
              </w:rPr>
              <w:t xml:space="preserve">, </w:t>
            </w:r>
            <w:r w:rsidR="007A2129" w:rsidRPr="007B746A">
              <w:rPr>
                <w:noProof/>
                <w:lang w:eastAsia="en-GB"/>
              </w:rPr>
              <w:t xml:space="preserve">clauses </w:t>
            </w:r>
            <w:r w:rsidRPr="007B746A">
              <w:rPr>
                <w:noProof/>
                <w:lang w:eastAsia="en-GB"/>
              </w:rPr>
              <w:t>7.3 and 10.1.3</w:t>
            </w:r>
            <w:r w:rsidRPr="007B746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B746A" w:rsidRPr="007B746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7B746A" w:rsidRDefault="009722D5" w:rsidP="005411BB">
            <w:pPr>
              <w:pStyle w:val="TAL"/>
              <w:rPr>
                <w:b/>
                <w:i/>
                <w:noProof/>
                <w:lang w:eastAsia="en-GB"/>
              </w:rPr>
            </w:pPr>
            <w:r w:rsidRPr="007B746A">
              <w:rPr>
                <w:b/>
                <w:i/>
                <w:noProof/>
                <w:lang w:eastAsia="en-GB"/>
              </w:rPr>
              <w:t>twoAntennaPortActivatedPUCCH-Format1a1b</w:t>
            </w:r>
          </w:p>
          <w:p w14:paraId="08A10A69" w14:textId="77777777" w:rsidR="009722D5" w:rsidRPr="007B746A" w:rsidRDefault="009722D5" w:rsidP="005411BB">
            <w:pPr>
              <w:pStyle w:val="TAL"/>
              <w:rPr>
                <w:bCs/>
                <w:iCs/>
                <w:noProof/>
                <w:lang w:eastAsia="en-GB"/>
              </w:rPr>
            </w:pPr>
            <w:r w:rsidRPr="007B746A">
              <w:rPr>
                <w:bCs/>
                <w:iCs/>
                <w:noProof/>
                <w:lang w:eastAsia="en-GB"/>
              </w:rPr>
              <w:t xml:space="preserve">Indicates whether two antenna ports are configured for PUCCH format 1a/1b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10.1. The field also applies </w:t>
            </w:r>
            <w:r w:rsidRPr="007B746A">
              <w:rPr>
                <w:bCs/>
                <w:iCs/>
                <w:noProof/>
                <w:lang w:eastAsia="en-GB"/>
              </w:rPr>
              <w:t xml:space="preserve">for PUCCH format 1a/1b transmission </w:t>
            </w:r>
            <w:r w:rsidRPr="007B746A">
              <w:rPr>
                <w:lang w:eastAsia="en-GB"/>
              </w:rPr>
              <w:t xml:space="preserve">when </w:t>
            </w:r>
            <w:r w:rsidRPr="007B746A">
              <w:rPr>
                <w:bCs/>
                <w:i/>
                <w:iCs/>
                <w:noProof/>
                <w:lang w:eastAsia="en-GB"/>
              </w:rPr>
              <w:t>format3</w:t>
            </w:r>
            <w:r w:rsidRPr="007B746A">
              <w:rPr>
                <w:bCs/>
                <w:iCs/>
                <w:noProof/>
                <w:lang w:eastAsia="en-GB"/>
              </w:rPr>
              <w:t xml:space="preserve"> is configured, see TS 36.213 [23</w:t>
            </w:r>
            <w:r w:rsidR="007A2129" w:rsidRPr="007B746A">
              <w:rPr>
                <w:bCs/>
                <w:iCs/>
                <w:noProof/>
                <w:lang w:eastAsia="en-GB"/>
              </w:rPr>
              <w:t>]</w:t>
            </w:r>
            <w:r w:rsidRPr="007B746A">
              <w:rPr>
                <w:bCs/>
                <w:iCs/>
                <w:noProof/>
                <w:lang w:eastAsia="en-GB"/>
              </w:rPr>
              <w:t xml:space="preserve">, </w:t>
            </w:r>
            <w:r w:rsidR="007A2129" w:rsidRPr="007B746A">
              <w:rPr>
                <w:bCs/>
                <w:iCs/>
                <w:noProof/>
                <w:lang w:eastAsia="en-GB"/>
              </w:rPr>
              <w:t xml:space="preserve">clauses </w:t>
            </w:r>
            <w:r w:rsidRPr="007B746A">
              <w:rPr>
                <w:bCs/>
                <w:iCs/>
                <w:noProof/>
                <w:lang w:eastAsia="en-GB"/>
              </w:rPr>
              <w:t xml:space="preserve">10.1.2.2.2 </w:t>
            </w:r>
            <w:r w:rsidR="007A2129" w:rsidRPr="007B746A">
              <w:rPr>
                <w:bCs/>
                <w:iCs/>
                <w:noProof/>
                <w:lang w:eastAsia="en-GB"/>
              </w:rPr>
              <w:t xml:space="preserve">and </w:t>
            </w:r>
            <w:r w:rsidRPr="007B746A">
              <w:rPr>
                <w:bCs/>
                <w:iCs/>
                <w:noProof/>
                <w:lang w:eastAsia="en-GB"/>
              </w:rPr>
              <w:t>10.1.3.2.2.</w:t>
            </w:r>
          </w:p>
        </w:tc>
      </w:tr>
      <w:tr w:rsidR="009722D5" w:rsidRPr="007B746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7B746A" w:rsidRDefault="009722D5" w:rsidP="005411BB">
            <w:pPr>
              <w:pStyle w:val="TAL"/>
              <w:rPr>
                <w:b/>
                <w:i/>
                <w:noProof/>
                <w:lang w:eastAsia="en-GB"/>
              </w:rPr>
            </w:pPr>
            <w:r w:rsidRPr="007B746A">
              <w:rPr>
                <w:b/>
                <w:i/>
                <w:noProof/>
                <w:lang w:eastAsia="en-GB"/>
              </w:rPr>
              <w:t>twoAntennaPortActivatedPUCCH-Format3</w:t>
            </w:r>
          </w:p>
          <w:p w14:paraId="6E72A525" w14:textId="77777777" w:rsidR="009722D5" w:rsidRPr="007B746A" w:rsidRDefault="009722D5" w:rsidP="005411BB">
            <w:pPr>
              <w:pStyle w:val="TAL"/>
              <w:rPr>
                <w:b/>
                <w:i/>
                <w:noProof/>
                <w:lang w:eastAsia="en-GB"/>
              </w:rPr>
            </w:pPr>
            <w:r w:rsidRPr="007B746A">
              <w:rPr>
                <w:bCs/>
                <w:iCs/>
                <w:noProof/>
                <w:lang w:eastAsia="en-GB"/>
              </w:rPr>
              <w:t xml:space="preserve">Indicates whether two antenna ports are configured for PUCCH format 3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10.1.</w:t>
            </w:r>
          </w:p>
        </w:tc>
      </w:tr>
    </w:tbl>
    <w:p w14:paraId="2889756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7C4C1AD" w14:textId="77777777" w:rsidTr="005411BB">
        <w:trPr>
          <w:cantSplit/>
          <w:tblHeader/>
        </w:trPr>
        <w:tc>
          <w:tcPr>
            <w:tcW w:w="2268" w:type="dxa"/>
          </w:tcPr>
          <w:p w14:paraId="3C6A4391" w14:textId="77777777" w:rsidR="009722D5" w:rsidRPr="007B746A" w:rsidRDefault="009722D5" w:rsidP="005411BB">
            <w:pPr>
              <w:keepNext/>
              <w:keepLines/>
              <w:spacing w:after="0"/>
              <w:jc w:val="center"/>
              <w:rPr>
                <w:rFonts w:ascii="Arial" w:hAnsi="Arial"/>
                <w:b/>
                <w:iCs/>
                <w:sz w:val="18"/>
              </w:rPr>
            </w:pPr>
            <w:r w:rsidRPr="007B746A">
              <w:rPr>
                <w:rFonts w:ascii="Arial" w:hAnsi="Arial"/>
                <w:b/>
                <w:iCs/>
                <w:sz w:val="18"/>
              </w:rPr>
              <w:t>Conditional presence</w:t>
            </w:r>
          </w:p>
        </w:tc>
        <w:tc>
          <w:tcPr>
            <w:tcW w:w="7371" w:type="dxa"/>
          </w:tcPr>
          <w:p w14:paraId="53AEE645" w14:textId="77777777" w:rsidR="009722D5" w:rsidRPr="007B746A" w:rsidRDefault="009722D5" w:rsidP="005411BB">
            <w:pPr>
              <w:keepNext/>
              <w:keepLines/>
              <w:spacing w:after="0"/>
              <w:jc w:val="center"/>
              <w:rPr>
                <w:rFonts w:ascii="Arial" w:hAnsi="Arial"/>
                <w:b/>
                <w:sz w:val="18"/>
              </w:rPr>
            </w:pPr>
            <w:r w:rsidRPr="007B746A">
              <w:rPr>
                <w:rFonts w:ascii="Arial" w:hAnsi="Arial"/>
                <w:b/>
                <w:iCs/>
                <w:sz w:val="18"/>
              </w:rPr>
              <w:t>Explanation</w:t>
            </w:r>
          </w:p>
        </w:tc>
      </w:tr>
      <w:tr w:rsidR="009722D5" w:rsidRPr="007B746A" w14:paraId="156CAD82" w14:textId="77777777" w:rsidTr="005411BB">
        <w:trPr>
          <w:cantSplit/>
        </w:trPr>
        <w:tc>
          <w:tcPr>
            <w:tcW w:w="2268" w:type="dxa"/>
          </w:tcPr>
          <w:p w14:paraId="5246F72B" w14:textId="77777777" w:rsidR="009722D5" w:rsidRPr="007B746A" w:rsidRDefault="009722D5" w:rsidP="005411BB">
            <w:pPr>
              <w:keepNext/>
              <w:keepLines/>
              <w:spacing w:after="0"/>
              <w:rPr>
                <w:rFonts w:ascii="Arial" w:hAnsi="Arial"/>
                <w:i/>
                <w:noProof/>
                <w:sz w:val="18"/>
              </w:rPr>
            </w:pPr>
            <w:r w:rsidRPr="007B746A">
              <w:rPr>
                <w:rFonts w:ascii="Arial" w:hAnsi="Arial"/>
                <w:i/>
                <w:noProof/>
                <w:sz w:val="18"/>
              </w:rPr>
              <w:t>TDD</w:t>
            </w:r>
          </w:p>
        </w:tc>
        <w:tc>
          <w:tcPr>
            <w:tcW w:w="7371" w:type="dxa"/>
          </w:tcPr>
          <w:p w14:paraId="07850710" w14:textId="77777777" w:rsidR="009722D5" w:rsidRPr="007B746A" w:rsidRDefault="009722D5" w:rsidP="005411BB">
            <w:pPr>
              <w:keepNext/>
              <w:keepLines/>
              <w:spacing w:after="0"/>
              <w:rPr>
                <w:rFonts w:ascii="Arial" w:hAnsi="Arial"/>
                <w:sz w:val="18"/>
              </w:rPr>
            </w:pPr>
            <w:r w:rsidRPr="007B746A">
              <w:rPr>
                <w:rFonts w:ascii="Arial" w:hAnsi="Arial"/>
                <w:sz w:val="18"/>
              </w:rPr>
              <w:t xml:space="preserve">The field is mandatory present for TDD if the </w:t>
            </w:r>
            <w:r w:rsidRPr="007B746A">
              <w:rPr>
                <w:rFonts w:ascii="Arial" w:hAnsi="Arial"/>
                <w:i/>
                <w:iCs/>
                <w:sz w:val="18"/>
              </w:rPr>
              <w:t>pucch-Format</w:t>
            </w:r>
            <w:r w:rsidRPr="007B746A">
              <w:rPr>
                <w:rFonts w:ascii="Arial" w:hAnsi="Arial"/>
                <w:sz w:val="18"/>
              </w:rPr>
              <w:t xml:space="preserve"> is not present.</w:t>
            </w:r>
            <w:r w:rsidRPr="007B746A">
              <w:t xml:space="preserve"> </w:t>
            </w:r>
            <w:r w:rsidRPr="007B746A">
              <w:rPr>
                <w:rFonts w:ascii="Arial" w:hAnsi="Arial"/>
                <w:sz w:val="18"/>
              </w:rPr>
              <w:t xml:space="preserve">If the </w:t>
            </w:r>
            <w:r w:rsidRPr="007B746A">
              <w:rPr>
                <w:rFonts w:ascii="Arial" w:hAnsi="Arial"/>
                <w:i/>
                <w:iCs/>
                <w:sz w:val="18"/>
              </w:rPr>
              <w:t>pucch-Format</w:t>
            </w:r>
            <w:r w:rsidRPr="007B746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7B746A" w:rsidRDefault="009722D5" w:rsidP="009722D5"/>
    <w:p w14:paraId="5E770D87" w14:textId="77777777" w:rsidR="00505A98" w:rsidRPr="007B746A" w:rsidRDefault="00505A98" w:rsidP="001628A2">
      <w:pPr>
        <w:pStyle w:val="Heading4"/>
      </w:pPr>
      <w:bookmarkStart w:id="2245" w:name="_Toc36567009"/>
      <w:bookmarkStart w:id="2246" w:name="_Toc36810449"/>
      <w:bookmarkStart w:id="2247" w:name="_Toc36846813"/>
      <w:bookmarkStart w:id="2248" w:name="_Toc36939466"/>
      <w:bookmarkStart w:id="2249" w:name="_Toc37082446"/>
      <w:bookmarkStart w:id="2250" w:name="_Toc46481080"/>
      <w:bookmarkStart w:id="2251" w:name="_Toc46482314"/>
      <w:bookmarkStart w:id="2252" w:name="_Toc46483548"/>
      <w:bookmarkStart w:id="2253" w:name="_Toc156168239"/>
      <w:r w:rsidRPr="007B746A">
        <w:t>–</w:t>
      </w:r>
      <w:r w:rsidRPr="007B746A">
        <w:tab/>
      </w:r>
      <w:r w:rsidRPr="007B746A">
        <w:rPr>
          <w:i/>
          <w:iCs/>
          <w:noProof/>
        </w:rPr>
        <w:t>PUR-Config</w:t>
      </w:r>
      <w:bookmarkEnd w:id="2245"/>
      <w:bookmarkEnd w:id="2246"/>
      <w:bookmarkEnd w:id="2247"/>
      <w:bookmarkEnd w:id="2248"/>
      <w:bookmarkEnd w:id="2249"/>
      <w:bookmarkEnd w:id="2250"/>
      <w:bookmarkEnd w:id="2251"/>
      <w:bookmarkEnd w:id="2252"/>
      <w:bookmarkEnd w:id="2253"/>
    </w:p>
    <w:p w14:paraId="184EC9FD" w14:textId="77777777" w:rsidR="00505A98" w:rsidRPr="007B746A" w:rsidRDefault="00505A98" w:rsidP="00505A98">
      <w:r w:rsidRPr="007B746A">
        <w:t xml:space="preserve">The IE </w:t>
      </w:r>
      <w:r w:rsidRPr="007B746A">
        <w:rPr>
          <w:i/>
          <w:noProof/>
        </w:rPr>
        <w:t>PUR-Config</w:t>
      </w:r>
      <w:r w:rsidRPr="007B746A">
        <w:t xml:space="preserve"> is used to specify the PUR configuration.</w:t>
      </w:r>
    </w:p>
    <w:p w14:paraId="21A7AF80" w14:textId="77777777" w:rsidR="00505A98" w:rsidRPr="007B746A" w:rsidRDefault="00505A98" w:rsidP="001628A2">
      <w:pPr>
        <w:pStyle w:val="TH"/>
        <w:rPr>
          <w:i/>
          <w:noProof/>
        </w:rPr>
      </w:pPr>
      <w:r w:rsidRPr="007B746A">
        <w:rPr>
          <w:i/>
          <w:noProof/>
        </w:rPr>
        <w:lastRenderedPageBreak/>
        <w:t xml:space="preserve">PUR-Config </w:t>
      </w:r>
      <w:r w:rsidRPr="007B746A">
        <w:rPr>
          <w:noProof/>
        </w:rPr>
        <w:t>information element</w:t>
      </w:r>
    </w:p>
    <w:p w14:paraId="39048B01" w14:textId="77777777" w:rsidR="00505A98" w:rsidRPr="007B746A" w:rsidRDefault="00505A98" w:rsidP="00505A98">
      <w:pPr>
        <w:pStyle w:val="PL"/>
        <w:shd w:val="clear" w:color="auto" w:fill="E6E6E6"/>
      </w:pPr>
      <w:r w:rsidRPr="007B746A">
        <w:t>-- ASN1START</w:t>
      </w:r>
    </w:p>
    <w:p w14:paraId="7E558678" w14:textId="77777777" w:rsidR="00505A98" w:rsidRPr="007B746A" w:rsidRDefault="00505A98" w:rsidP="00505A98">
      <w:pPr>
        <w:pStyle w:val="PL"/>
        <w:shd w:val="clear" w:color="auto" w:fill="E6E6E6"/>
      </w:pPr>
    </w:p>
    <w:p w14:paraId="32149305" w14:textId="77777777" w:rsidR="00505A98" w:rsidRPr="007B746A" w:rsidRDefault="00505A98" w:rsidP="003C0A8B">
      <w:pPr>
        <w:pStyle w:val="PL"/>
        <w:shd w:val="clear" w:color="auto" w:fill="E6E6E6"/>
      </w:pPr>
      <w:r w:rsidRPr="007B746A">
        <w:t>PUR-Config-r16 ::=</w:t>
      </w:r>
      <w:r w:rsidRPr="007B746A">
        <w:tab/>
      </w:r>
      <w:r w:rsidRPr="007B746A">
        <w:tab/>
        <w:t>SEQUENCE {</w:t>
      </w:r>
      <w:r w:rsidRPr="007B746A">
        <w:tab/>
      </w:r>
    </w:p>
    <w:p w14:paraId="5A58F02C" w14:textId="77777777" w:rsidR="00A171DB" w:rsidRPr="007B746A" w:rsidRDefault="00A171DB" w:rsidP="00A171DB">
      <w:pPr>
        <w:pStyle w:val="PL"/>
        <w:shd w:val="clear" w:color="auto" w:fill="E6E6E6"/>
      </w:pPr>
      <w:r w:rsidRPr="007B746A">
        <w:tab/>
        <w:t>pur-ConfigID-r16</w:t>
      </w:r>
      <w:r w:rsidRPr="007B746A">
        <w:tab/>
      </w:r>
      <w:r w:rsidRPr="007B746A">
        <w:tab/>
      </w:r>
      <w:r w:rsidRPr="007B746A">
        <w:tab/>
      </w:r>
      <w:r w:rsidRPr="007B746A">
        <w:tab/>
        <w:t>PUR-ConfigID-r16</w:t>
      </w:r>
      <w:r w:rsidRPr="007B746A">
        <w:tab/>
      </w:r>
      <w:r w:rsidRPr="007B746A">
        <w:tab/>
      </w:r>
      <w:r w:rsidRPr="007B746A">
        <w:tab/>
        <w:t>OPTIONAL,</w:t>
      </w:r>
      <w:r w:rsidRPr="007B746A">
        <w:tab/>
        <w:t>-- Need OR</w:t>
      </w:r>
    </w:p>
    <w:p w14:paraId="21029B28" w14:textId="77777777" w:rsidR="00A171DB" w:rsidRPr="007B746A" w:rsidRDefault="00A171DB" w:rsidP="00A171DB">
      <w:pPr>
        <w:pStyle w:val="PL"/>
        <w:shd w:val="clear" w:color="auto" w:fill="E6E6E6"/>
      </w:pPr>
      <w:r w:rsidRPr="007B746A">
        <w:tab/>
        <w:t>pur-ImplicitReleaseAfter-r16</w:t>
      </w:r>
      <w:r w:rsidRPr="007B746A">
        <w:tab/>
        <w:t>ENUMERATED {n2, n4, n8, spare}</w:t>
      </w:r>
      <w:r w:rsidRPr="007B746A">
        <w:tab/>
        <w:t>OPTIONAL,</w:t>
      </w:r>
      <w:r w:rsidRPr="007B746A">
        <w:tab/>
        <w:t>-- Need OR</w:t>
      </w:r>
    </w:p>
    <w:p w14:paraId="7C0718D5" w14:textId="77777777" w:rsidR="00A171DB" w:rsidRPr="007B746A" w:rsidRDefault="00A171DB" w:rsidP="00A171DB">
      <w:pPr>
        <w:pStyle w:val="PL"/>
        <w:shd w:val="clear" w:color="auto" w:fill="E6E6E6"/>
      </w:pPr>
      <w:r w:rsidRPr="007B746A">
        <w:tab/>
        <w:t>pur-StartTimeParameters-r16</w:t>
      </w:r>
      <w:r w:rsidRPr="007B746A">
        <w:tab/>
      </w:r>
      <w:r w:rsidRPr="007B746A">
        <w:tab/>
        <w:t>SEQUENCE {</w:t>
      </w:r>
    </w:p>
    <w:p w14:paraId="37509246" w14:textId="77777777" w:rsidR="00A171DB" w:rsidRPr="007B746A" w:rsidRDefault="00A171DB" w:rsidP="00A171DB">
      <w:pPr>
        <w:pStyle w:val="PL"/>
        <w:shd w:val="clear" w:color="auto" w:fill="E6E6E6"/>
      </w:pPr>
      <w:r w:rsidRPr="007B746A">
        <w:tab/>
      </w:r>
      <w:r w:rsidRPr="007B746A">
        <w:tab/>
        <w:t>periodicityAndOffset-r16</w:t>
      </w:r>
      <w:r w:rsidRPr="007B746A">
        <w:tab/>
      </w:r>
      <w:r w:rsidRPr="007B746A">
        <w:tab/>
        <w:t>PUR-PeriodicityAndOffset-r16,</w:t>
      </w:r>
    </w:p>
    <w:p w14:paraId="29085AAD" w14:textId="77777777" w:rsidR="00A171DB" w:rsidRPr="007B746A" w:rsidRDefault="00A171DB" w:rsidP="00A171DB">
      <w:pPr>
        <w:pStyle w:val="PL"/>
        <w:shd w:val="clear" w:color="auto" w:fill="E6E6E6"/>
      </w:pPr>
      <w:r w:rsidRPr="007B746A">
        <w:tab/>
      </w:r>
      <w:r w:rsidRPr="007B746A">
        <w:tab/>
        <w:t>startSFN-r16</w:t>
      </w:r>
      <w:r w:rsidRPr="007B746A">
        <w:tab/>
      </w:r>
      <w:r w:rsidRPr="007B746A">
        <w:tab/>
      </w:r>
      <w:r w:rsidRPr="007B746A">
        <w:tab/>
      </w:r>
      <w:r w:rsidRPr="007B746A">
        <w:tab/>
      </w:r>
      <w:r w:rsidRPr="007B746A">
        <w:tab/>
        <w:t>INTEGER (0..1023),</w:t>
      </w:r>
    </w:p>
    <w:p w14:paraId="408B711F" w14:textId="77777777" w:rsidR="00A171DB" w:rsidRPr="007B746A" w:rsidRDefault="00A171DB" w:rsidP="00A171DB">
      <w:pPr>
        <w:pStyle w:val="PL"/>
        <w:shd w:val="clear" w:color="auto" w:fill="E6E6E6"/>
      </w:pPr>
      <w:r w:rsidRPr="007B746A">
        <w:tab/>
      </w:r>
      <w:r w:rsidRPr="007B746A">
        <w:tab/>
        <w:t>startSubFrame-r16</w:t>
      </w:r>
      <w:r w:rsidRPr="007B746A">
        <w:tab/>
      </w:r>
      <w:r w:rsidRPr="007B746A">
        <w:tab/>
      </w:r>
      <w:r w:rsidRPr="007B746A">
        <w:tab/>
      </w:r>
      <w:r w:rsidRPr="007B746A">
        <w:tab/>
        <w:t>INTEGER (0..9),</w:t>
      </w:r>
    </w:p>
    <w:p w14:paraId="407F76AC" w14:textId="77777777" w:rsidR="00A171DB" w:rsidRPr="007B746A" w:rsidRDefault="00A171DB" w:rsidP="00A171DB">
      <w:pPr>
        <w:pStyle w:val="PL"/>
        <w:shd w:val="clear" w:color="auto" w:fill="E6E6E6"/>
      </w:pPr>
      <w:r w:rsidRPr="007B746A">
        <w:tab/>
      </w:r>
      <w:r w:rsidRPr="007B746A">
        <w:tab/>
        <w:t>hsfn-LSB-Info-r16</w:t>
      </w:r>
      <w:r w:rsidRPr="007B746A">
        <w:tab/>
      </w:r>
      <w:r w:rsidRPr="007B746A">
        <w:tab/>
      </w:r>
      <w:r w:rsidRPr="007B746A">
        <w:tab/>
      </w:r>
      <w:r w:rsidRPr="007B746A">
        <w:tab/>
        <w:t>BIT STRING (SIZE(1))</w:t>
      </w:r>
    </w:p>
    <w:p w14:paraId="74F8781A" w14:textId="77777777" w:rsidR="00A171DB" w:rsidRPr="007B746A" w:rsidRDefault="00A171DB" w:rsidP="00A171DB">
      <w:pPr>
        <w:pStyle w:val="PL"/>
        <w:shd w:val="clear" w:color="auto" w:fill="E6E6E6"/>
      </w:pPr>
      <w:r w:rsidRPr="007B746A">
        <w:tab/>
        <w:t>}</w:t>
      </w:r>
      <w:r w:rsidRPr="007B746A">
        <w:tab/>
      </w:r>
      <w:r w:rsidRPr="007B746A">
        <w:tab/>
        <w:t>OPTIONAL,</w:t>
      </w:r>
      <w:r w:rsidRPr="007B746A">
        <w:tab/>
        <w:t>--Need ON</w:t>
      </w:r>
    </w:p>
    <w:p w14:paraId="7B24728E" w14:textId="77777777" w:rsidR="00A171DB" w:rsidRPr="007B746A" w:rsidRDefault="00A171DB" w:rsidP="00A171DB">
      <w:pPr>
        <w:pStyle w:val="PL"/>
        <w:shd w:val="clear" w:color="auto" w:fill="E6E6E6"/>
      </w:pPr>
      <w:r w:rsidRPr="007B746A">
        <w:tab/>
        <w:t>pur-NumOccasions-r16</w:t>
      </w:r>
      <w:r w:rsidRPr="007B746A">
        <w:tab/>
      </w:r>
      <w:r w:rsidRPr="007B746A">
        <w:tab/>
      </w:r>
      <w:r w:rsidRPr="007B746A">
        <w:tab/>
        <w:t>ENUMERATED {one, infinite},</w:t>
      </w:r>
    </w:p>
    <w:p w14:paraId="404BAE31" w14:textId="77777777" w:rsidR="00A171DB" w:rsidRPr="007B746A" w:rsidRDefault="00A171DB" w:rsidP="00A171DB">
      <w:pPr>
        <w:pStyle w:val="PL"/>
        <w:shd w:val="clear" w:color="auto" w:fill="E6E6E6"/>
      </w:pPr>
      <w:r w:rsidRPr="007B746A">
        <w:tab/>
        <w:t>pur-RNTI-r16</w:t>
      </w:r>
      <w:r w:rsidRPr="007B746A">
        <w:tab/>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t>-- Need ON</w:t>
      </w:r>
    </w:p>
    <w:p w14:paraId="32666A57" w14:textId="77777777" w:rsidR="00A171DB" w:rsidRPr="007B746A" w:rsidRDefault="00A171DB" w:rsidP="00A171DB">
      <w:pPr>
        <w:pStyle w:val="PL"/>
        <w:shd w:val="clear" w:color="auto" w:fill="E6E6E6"/>
      </w:pPr>
      <w:r w:rsidRPr="007B746A">
        <w:tab/>
        <w:t>pur-TimeAlignmentTimer-r16</w:t>
      </w:r>
      <w:r w:rsidRPr="007B746A">
        <w:tab/>
      </w:r>
      <w:r w:rsidRPr="007B746A">
        <w:tab/>
        <w:t>INTEGER (1..8)</w:t>
      </w:r>
      <w:r w:rsidRPr="007B746A">
        <w:tab/>
      </w:r>
      <w:r w:rsidRPr="007B746A">
        <w:tab/>
      </w:r>
      <w:r w:rsidRPr="007B746A">
        <w:tab/>
      </w:r>
      <w:r w:rsidRPr="007B746A">
        <w:tab/>
        <w:t>OPTIONAL,</w:t>
      </w:r>
      <w:r w:rsidRPr="007B746A">
        <w:tab/>
        <w:t>-- Need OR</w:t>
      </w:r>
    </w:p>
    <w:p w14:paraId="1E0A4B99" w14:textId="77777777" w:rsidR="00A171DB" w:rsidRPr="007B746A" w:rsidRDefault="00A171DB" w:rsidP="00A171DB">
      <w:pPr>
        <w:pStyle w:val="PL"/>
        <w:shd w:val="clear" w:color="auto" w:fill="E6E6E6"/>
      </w:pPr>
      <w:r w:rsidRPr="007B746A">
        <w:tab/>
        <w:t>pur-RSRP-ChangeThreshold-r16</w:t>
      </w:r>
      <w:r w:rsidRPr="007B746A">
        <w:tab/>
        <w:t>SetupRelease {PUR-RSRP-ChangeThreshold-r16} OPTIONAL,</w:t>
      </w:r>
      <w:r w:rsidRPr="007B746A">
        <w:tab/>
        <w:t>-- Need ON</w:t>
      </w:r>
    </w:p>
    <w:p w14:paraId="0C02E4B5" w14:textId="77777777" w:rsidR="00505A98" w:rsidRPr="007B746A" w:rsidRDefault="00505A98" w:rsidP="00505A98">
      <w:pPr>
        <w:pStyle w:val="PL"/>
        <w:shd w:val="clear" w:color="auto" w:fill="E6E6E6"/>
      </w:pPr>
      <w:r w:rsidRPr="007B746A">
        <w:tab/>
        <w:t>pur-ResponseWindowTimer-r16</w:t>
      </w:r>
      <w:r w:rsidRPr="007B746A">
        <w:tab/>
      </w:r>
      <w:r w:rsidRPr="007B746A">
        <w:tab/>
        <w:t>ENUMERATED {sf240, sf480, sf960, sf1920, sf3840, sf5760, sf7680, sf10240}</w:t>
      </w:r>
      <w:r w:rsidRPr="007B746A">
        <w:tab/>
      </w:r>
      <w:r w:rsidRPr="007B746A">
        <w:tab/>
        <w:t>OPTIONAL,</w:t>
      </w:r>
      <w:r w:rsidRPr="007B746A">
        <w:tab/>
        <w:t>-- Need ON</w:t>
      </w:r>
    </w:p>
    <w:p w14:paraId="660CA91A" w14:textId="77777777" w:rsidR="00505A98" w:rsidRPr="007B746A" w:rsidRDefault="00505A98" w:rsidP="00505A98">
      <w:pPr>
        <w:pStyle w:val="PL"/>
        <w:shd w:val="clear" w:color="auto" w:fill="E6E6E6"/>
      </w:pPr>
      <w:r w:rsidRPr="007B746A">
        <w:tab/>
        <w:t>pur-MPDCCH-Config-r16</w:t>
      </w:r>
      <w:r w:rsidRPr="007B746A">
        <w:tab/>
      </w:r>
      <w:r w:rsidRPr="007B746A">
        <w:tab/>
      </w:r>
      <w:r w:rsidRPr="007B746A">
        <w:tab/>
        <w:t>PUR-MPDCCH-Config-r16</w:t>
      </w:r>
      <w:r w:rsidRPr="007B746A">
        <w:tab/>
      </w:r>
      <w:r w:rsidRPr="007B746A">
        <w:tab/>
        <w:t>OPTIONAL,</w:t>
      </w:r>
      <w:r w:rsidR="008E3BAD" w:rsidRPr="007B746A">
        <w:tab/>
      </w:r>
      <w:r w:rsidRPr="007B746A">
        <w:t>-- Need ON</w:t>
      </w:r>
    </w:p>
    <w:p w14:paraId="0EC030E0" w14:textId="77777777" w:rsidR="00505A98" w:rsidRPr="007B746A" w:rsidRDefault="00505A98" w:rsidP="00505A98">
      <w:pPr>
        <w:pStyle w:val="PL"/>
        <w:shd w:val="clear" w:color="auto" w:fill="E6E6E6"/>
      </w:pPr>
      <w:r w:rsidRPr="007B746A">
        <w:tab/>
        <w:t>pur-PDSCH-FreqHopping-r16</w:t>
      </w:r>
      <w:r w:rsidRPr="007B746A">
        <w:tab/>
      </w:r>
      <w:r w:rsidRPr="007B746A">
        <w:tab/>
        <w:t>BOOLEAN,</w:t>
      </w:r>
    </w:p>
    <w:p w14:paraId="7E1FC076" w14:textId="77777777" w:rsidR="00505A98" w:rsidRPr="007B746A" w:rsidRDefault="00505A98" w:rsidP="00505A98">
      <w:pPr>
        <w:pStyle w:val="PL"/>
        <w:shd w:val="clear" w:color="auto" w:fill="E6E6E6"/>
      </w:pPr>
      <w:r w:rsidRPr="007B746A">
        <w:tab/>
        <w:t>pur-PUCCH-Config-r16</w:t>
      </w:r>
      <w:r w:rsidRPr="007B746A">
        <w:tab/>
      </w:r>
      <w:r w:rsidRPr="007B746A">
        <w:tab/>
      </w:r>
      <w:r w:rsidRPr="007B746A">
        <w:tab/>
        <w:t>PUR-PUCCH-Config-r16</w:t>
      </w:r>
      <w:r w:rsidRPr="007B746A">
        <w:tab/>
      </w:r>
      <w:r w:rsidRPr="007B746A">
        <w:tab/>
        <w:t>OPTIONAL,</w:t>
      </w:r>
      <w:r w:rsidRPr="007B746A">
        <w:tab/>
        <w:t>-- Need ON</w:t>
      </w:r>
    </w:p>
    <w:p w14:paraId="23276CD3" w14:textId="77777777" w:rsidR="00505A98" w:rsidRPr="007B746A" w:rsidRDefault="00505A98" w:rsidP="00505A98">
      <w:pPr>
        <w:pStyle w:val="PL"/>
        <w:shd w:val="clear" w:color="auto" w:fill="E6E6E6"/>
      </w:pPr>
      <w:r w:rsidRPr="007B746A">
        <w:tab/>
        <w:t>pur-PUSCH-Config-r16</w:t>
      </w:r>
      <w:r w:rsidRPr="007B746A">
        <w:tab/>
      </w:r>
      <w:r w:rsidRPr="007B746A">
        <w:tab/>
      </w:r>
      <w:r w:rsidRPr="007B746A">
        <w:tab/>
        <w:t>PUR-PUSCH-Config-r16</w:t>
      </w:r>
      <w:r w:rsidRPr="007B746A">
        <w:tab/>
      </w:r>
      <w:r w:rsidRPr="007B746A">
        <w:tab/>
        <w:t>OPTIONAL,</w:t>
      </w:r>
      <w:r w:rsidRPr="007B746A">
        <w:tab/>
        <w:t>-- Need ON</w:t>
      </w:r>
    </w:p>
    <w:p w14:paraId="5AAF9022" w14:textId="7A868F94" w:rsidR="00AE0481" w:rsidRPr="007B746A" w:rsidRDefault="00505A98" w:rsidP="00AE0481">
      <w:pPr>
        <w:pStyle w:val="PL"/>
        <w:shd w:val="clear" w:color="auto" w:fill="E6E6E6"/>
      </w:pPr>
      <w:r w:rsidRPr="007B746A">
        <w:tab/>
        <w:t>...</w:t>
      </w:r>
      <w:r w:rsidR="00AE0481" w:rsidRPr="007B746A">
        <w:t>,</w:t>
      </w:r>
    </w:p>
    <w:p w14:paraId="1C39487D" w14:textId="77777777" w:rsidR="00AE0481" w:rsidRPr="007B746A" w:rsidRDefault="00AE0481" w:rsidP="00AE0481">
      <w:pPr>
        <w:pStyle w:val="PL"/>
        <w:shd w:val="clear" w:color="auto" w:fill="E6E6E6"/>
      </w:pPr>
      <w:r w:rsidRPr="007B746A">
        <w:tab/>
        <w:t>[[</w:t>
      </w:r>
      <w:r w:rsidRPr="007B746A">
        <w:tab/>
        <w:t>pur-PDSCH-maxTBS-r17</w:t>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3A869B2B" w14:textId="5C9E989C" w:rsidR="00505A98" w:rsidRPr="007B746A" w:rsidRDefault="00AE0481" w:rsidP="00AE0481">
      <w:pPr>
        <w:pStyle w:val="PL"/>
        <w:shd w:val="clear" w:color="auto" w:fill="E6E6E6"/>
      </w:pPr>
      <w:r w:rsidRPr="007B746A">
        <w:tab/>
        <w:t>]]</w:t>
      </w:r>
    </w:p>
    <w:p w14:paraId="58FB8328" w14:textId="77777777" w:rsidR="00505A98" w:rsidRPr="007B746A" w:rsidRDefault="00505A98" w:rsidP="00505A98">
      <w:pPr>
        <w:pStyle w:val="PL"/>
        <w:shd w:val="clear" w:color="auto" w:fill="E6E6E6"/>
      </w:pPr>
      <w:r w:rsidRPr="007B746A">
        <w:t>}</w:t>
      </w:r>
    </w:p>
    <w:p w14:paraId="43E37AC2" w14:textId="77777777" w:rsidR="00505A98" w:rsidRPr="007B746A" w:rsidRDefault="00505A98" w:rsidP="00505A98">
      <w:pPr>
        <w:pStyle w:val="PL"/>
        <w:shd w:val="clear" w:color="auto" w:fill="E6E6E6"/>
      </w:pPr>
    </w:p>
    <w:p w14:paraId="08E94D88" w14:textId="77777777" w:rsidR="00505A98" w:rsidRPr="007B746A" w:rsidRDefault="00505A98" w:rsidP="00505A98">
      <w:pPr>
        <w:pStyle w:val="PL"/>
        <w:shd w:val="clear" w:color="auto" w:fill="E6E6E6"/>
      </w:pPr>
      <w:r w:rsidRPr="007B746A">
        <w:t>PUR-MPDCCH-Config-r16 ::=</w:t>
      </w:r>
      <w:r w:rsidRPr="007B746A">
        <w:tab/>
      </w:r>
      <w:r w:rsidRPr="007B746A">
        <w:tab/>
        <w:t>SEQUENCE {</w:t>
      </w:r>
    </w:p>
    <w:p w14:paraId="795000D7" w14:textId="77777777" w:rsidR="00505A98" w:rsidRPr="007B746A" w:rsidRDefault="00505A98" w:rsidP="00505A98">
      <w:pPr>
        <w:pStyle w:val="PL"/>
        <w:shd w:val="clear" w:color="auto" w:fill="E6E6E6"/>
      </w:pPr>
      <w:r w:rsidRPr="007B746A">
        <w:tab/>
        <w:t>mpdcch-FreqHopping-r16</w:t>
      </w:r>
      <w:r w:rsidRPr="007B746A">
        <w:tab/>
      </w:r>
      <w:r w:rsidRPr="007B746A">
        <w:tab/>
      </w:r>
      <w:r w:rsidRPr="007B746A">
        <w:tab/>
        <w:t>BOOLEAN,</w:t>
      </w:r>
    </w:p>
    <w:p w14:paraId="0D3D3F48" w14:textId="77777777" w:rsidR="00505A98" w:rsidRPr="007B746A" w:rsidRDefault="00505A98" w:rsidP="00505A98">
      <w:pPr>
        <w:pStyle w:val="PL"/>
        <w:shd w:val="clear" w:color="auto" w:fill="E6E6E6"/>
      </w:pPr>
      <w:r w:rsidRPr="007B746A">
        <w:tab/>
        <w:t>mpdcch-Narrowband-r16</w:t>
      </w:r>
      <w:r w:rsidRPr="007B746A">
        <w:tab/>
      </w:r>
      <w:r w:rsidRPr="007B746A">
        <w:tab/>
      </w:r>
      <w:r w:rsidRPr="007B746A">
        <w:tab/>
        <w:t>INTEGER (1..maxAvailNarrowBands-r13),</w:t>
      </w:r>
    </w:p>
    <w:p w14:paraId="01B15459" w14:textId="77777777" w:rsidR="00A171DB" w:rsidRPr="007B746A" w:rsidRDefault="00A171DB" w:rsidP="00A171DB">
      <w:pPr>
        <w:pStyle w:val="PL"/>
        <w:shd w:val="clear" w:color="auto" w:fill="E6E6E6"/>
      </w:pPr>
      <w:r w:rsidRPr="007B746A">
        <w:tab/>
        <w:t>mpdcch-PRB-PairsConfig-r16</w:t>
      </w:r>
      <w:r w:rsidRPr="007B746A">
        <w:tab/>
      </w:r>
      <w:r w:rsidRPr="007B746A">
        <w:tab/>
        <w:t>SEQUENCE{</w:t>
      </w:r>
    </w:p>
    <w:p w14:paraId="0AFD8DBD" w14:textId="77777777" w:rsidR="00A171DB" w:rsidRPr="007B746A" w:rsidRDefault="00A171DB" w:rsidP="00A171DB">
      <w:pPr>
        <w:pStyle w:val="PL"/>
        <w:shd w:val="clear" w:color="auto" w:fill="E6E6E6"/>
      </w:pPr>
      <w:r w:rsidRPr="007B746A">
        <w:tab/>
      </w:r>
      <w:r w:rsidRPr="007B746A">
        <w:tab/>
        <w:t>numberPRB-Pairs-r16</w:t>
      </w:r>
      <w:r w:rsidRPr="007B746A">
        <w:tab/>
      </w:r>
      <w:r w:rsidRPr="007B746A">
        <w:tab/>
      </w:r>
      <w:r w:rsidRPr="007B746A">
        <w:tab/>
      </w:r>
      <w:r w:rsidRPr="007B746A">
        <w:tab/>
        <w:t>ENUMERATED {n2, n4, n6, spare1},</w:t>
      </w:r>
    </w:p>
    <w:p w14:paraId="3C333001" w14:textId="77777777" w:rsidR="00A171DB" w:rsidRPr="007B746A" w:rsidRDefault="00A171DB" w:rsidP="00A171DB">
      <w:pPr>
        <w:pStyle w:val="PL"/>
        <w:shd w:val="clear" w:color="auto" w:fill="E6E6E6"/>
      </w:pPr>
      <w:r w:rsidRPr="007B746A">
        <w:tab/>
      </w:r>
      <w:r w:rsidRPr="007B746A">
        <w:tab/>
        <w:t>resourceBlockAssignment-r16</w:t>
      </w:r>
      <w:r w:rsidRPr="007B746A">
        <w:tab/>
      </w:r>
      <w:r w:rsidRPr="007B746A">
        <w:tab/>
        <w:t>BIT STRING (SIZE(4))</w:t>
      </w:r>
    </w:p>
    <w:p w14:paraId="12C56482" w14:textId="77777777" w:rsidR="00A171DB" w:rsidRPr="007B746A" w:rsidRDefault="00A171DB" w:rsidP="00A171DB">
      <w:pPr>
        <w:pStyle w:val="PL"/>
        <w:shd w:val="clear" w:color="auto" w:fill="E6E6E6"/>
      </w:pPr>
      <w:r w:rsidRPr="007B746A">
        <w:tab/>
        <w:t>},</w:t>
      </w:r>
    </w:p>
    <w:p w14:paraId="39AD84BA" w14:textId="77777777" w:rsidR="00505A98" w:rsidRPr="007B746A" w:rsidRDefault="00505A98" w:rsidP="00505A98">
      <w:pPr>
        <w:pStyle w:val="PL"/>
        <w:shd w:val="clear" w:color="auto" w:fill="E6E6E6"/>
      </w:pPr>
      <w:r w:rsidRPr="007B746A">
        <w:tab/>
        <w:t>mpdcch-NumRepetition-r16</w:t>
      </w:r>
      <w:r w:rsidRPr="007B746A">
        <w:tab/>
      </w:r>
      <w:r w:rsidRPr="007B746A">
        <w:tab/>
        <w:t>ENUMERATED {r1, r2, r4, r8, r16, r32, r64, r128, r256},</w:t>
      </w:r>
    </w:p>
    <w:p w14:paraId="50C9A192" w14:textId="77777777" w:rsidR="00505A98" w:rsidRPr="007B746A" w:rsidRDefault="00505A98" w:rsidP="00505A98">
      <w:pPr>
        <w:pStyle w:val="PL"/>
        <w:shd w:val="clear" w:color="auto" w:fill="E6E6E6"/>
      </w:pPr>
      <w:r w:rsidRPr="007B746A">
        <w:tab/>
        <w:t>mpdcch-StartSF-UESS-r16</w:t>
      </w:r>
      <w:r w:rsidRPr="007B746A">
        <w:tab/>
      </w:r>
      <w:r w:rsidRPr="007B746A">
        <w:tab/>
      </w:r>
      <w:r w:rsidRPr="007B746A">
        <w:tab/>
        <w:t>CHOICE {</w:t>
      </w:r>
    </w:p>
    <w:p w14:paraId="62483B40" w14:textId="77777777" w:rsidR="00505A98" w:rsidRPr="007B746A" w:rsidRDefault="00505A98" w:rsidP="00505A98">
      <w:pPr>
        <w:pStyle w:val="PL"/>
        <w:shd w:val="clear" w:color="auto" w:fill="E6E6E6"/>
      </w:pPr>
      <w:r w:rsidRPr="007B746A">
        <w:tab/>
      </w:r>
      <w:r w:rsidRPr="007B746A">
        <w:tab/>
        <w:t>fdd</w:t>
      </w:r>
      <w:r w:rsidRPr="007B746A">
        <w:tab/>
      </w:r>
      <w:r w:rsidRPr="007B746A">
        <w:tab/>
      </w:r>
      <w:r w:rsidRPr="007B746A">
        <w:tab/>
      </w:r>
      <w:r w:rsidRPr="007B746A">
        <w:tab/>
      </w:r>
      <w:r w:rsidRPr="007B746A">
        <w:tab/>
      </w:r>
      <w:r w:rsidRPr="007B746A">
        <w:tab/>
      </w:r>
      <w:r w:rsidRPr="007B746A">
        <w:tab/>
      </w:r>
      <w:r w:rsidRPr="007B746A">
        <w:tab/>
        <w:t>ENUMERATED {v1, v1dot5, v2, v2dot5, v4, v5, v8, v10},</w:t>
      </w:r>
    </w:p>
    <w:p w14:paraId="0815DE98" w14:textId="77777777" w:rsidR="00505A98" w:rsidRPr="007B746A" w:rsidRDefault="00505A98" w:rsidP="00505A98">
      <w:pPr>
        <w:pStyle w:val="PL"/>
        <w:shd w:val="clear" w:color="auto" w:fill="E6E6E6"/>
      </w:pPr>
      <w:r w:rsidRPr="007B746A">
        <w:tab/>
      </w:r>
      <w:r w:rsidRPr="007B746A">
        <w:tab/>
        <w:t>tdd</w:t>
      </w:r>
      <w:r w:rsidRPr="007B746A">
        <w:tab/>
      </w:r>
      <w:r w:rsidRPr="007B746A">
        <w:tab/>
      </w:r>
      <w:r w:rsidRPr="007B746A">
        <w:tab/>
      </w:r>
      <w:r w:rsidRPr="007B746A">
        <w:tab/>
      </w:r>
      <w:r w:rsidRPr="007B746A">
        <w:tab/>
      </w:r>
      <w:r w:rsidRPr="007B746A">
        <w:tab/>
      </w:r>
      <w:r w:rsidRPr="007B746A">
        <w:tab/>
        <w:t>ENUMERATED {v1, v2, v4, v5, v8, v10, v20, spare1}</w:t>
      </w:r>
    </w:p>
    <w:p w14:paraId="4A09269D" w14:textId="77777777" w:rsidR="00505A98" w:rsidRPr="007B746A" w:rsidRDefault="00505A98" w:rsidP="00505A98">
      <w:pPr>
        <w:pStyle w:val="PL"/>
        <w:shd w:val="clear" w:color="auto" w:fill="E6E6E6"/>
      </w:pPr>
      <w:r w:rsidRPr="007B746A">
        <w:tab/>
        <w:t>},</w:t>
      </w:r>
    </w:p>
    <w:p w14:paraId="5C1B341E" w14:textId="77777777" w:rsidR="00A171DB" w:rsidRPr="007B746A" w:rsidRDefault="00A171DB" w:rsidP="00A171DB">
      <w:pPr>
        <w:pStyle w:val="PL"/>
        <w:shd w:val="clear" w:color="auto" w:fill="E6E6E6"/>
      </w:pPr>
      <w:r w:rsidRPr="007B746A">
        <w:tab/>
        <w:t>mpdcch-Offset-PUR-SS-r16</w:t>
      </w:r>
      <w:r w:rsidRPr="007B746A">
        <w:tab/>
        <w:t>ENUMERATED {zero, oneEighth, oneQuarter,</w:t>
      </w:r>
    </w:p>
    <w:p w14:paraId="1AAB4FFF"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Eighth, oneHalf, fiveEighth,</w:t>
      </w:r>
    </w:p>
    <w:p w14:paraId="3928AF19"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Quarter, sevenEighth}</w:t>
      </w:r>
    </w:p>
    <w:p w14:paraId="68D2142B" w14:textId="77777777" w:rsidR="00505A98" w:rsidRPr="007B746A" w:rsidRDefault="00505A98" w:rsidP="00505A98">
      <w:pPr>
        <w:pStyle w:val="PL"/>
        <w:shd w:val="clear" w:color="auto" w:fill="E6E6E6"/>
      </w:pPr>
      <w:r w:rsidRPr="007B746A">
        <w:t>}</w:t>
      </w:r>
    </w:p>
    <w:p w14:paraId="5E5C9767" w14:textId="77777777" w:rsidR="00505A98" w:rsidRPr="007B746A" w:rsidRDefault="00505A98" w:rsidP="00505A98">
      <w:pPr>
        <w:pStyle w:val="PL"/>
        <w:shd w:val="clear" w:color="auto" w:fill="E6E6E6"/>
      </w:pPr>
    </w:p>
    <w:p w14:paraId="212925D5" w14:textId="77777777" w:rsidR="00505A98" w:rsidRPr="007B746A" w:rsidRDefault="00505A98" w:rsidP="00505A98">
      <w:pPr>
        <w:pStyle w:val="PL"/>
        <w:shd w:val="clear" w:color="auto" w:fill="E6E6E6"/>
      </w:pPr>
      <w:r w:rsidRPr="007B746A">
        <w:t>PUR-PUCCH-Config-r16 ::=</w:t>
      </w:r>
      <w:r w:rsidRPr="007B746A">
        <w:tab/>
      </w:r>
      <w:r w:rsidRPr="007B746A">
        <w:tab/>
      </w:r>
      <w:r w:rsidRPr="007B746A">
        <w:tab/>
        <w:t>SEQUENCE {</w:t>
      </w:r>
    </w:p>
    <w:p w14:paraId="429D26EF" w14:textId="77777777" w:rsidR="00505A98" w:rsidRPr="007B746A" w:rsidRDefault="00505A98" w:rsidP="00505A98">
      <w:pPr>
        <w:pStyle w:val="PL"/>
        <w:shd w:val="pct10" w:color="auto" w:fill="auto"/>
      </w:pPr>
      <w:r w:rsidRPr="007B746A">
        <w:tab/>
        <w:t>n1PUCCH-AN-r16</w:t>
      </w:r>
      <w:r w:rsidRPr="007B746A">
        <w:tab/>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N</w:t>
      </w:r>
    </w:p>
    <w:p w14:paraId="21EB6E66" w14:textId="77777777" w:rsidR="00505A98" w:rsidRPr="007B746A" w:rsidRDefault="00505A98" w:rsidP="00505A98">
      <w:pPr>
        <w:pStyle w:val="PL"/>
        <w:shd w:val="pct10" w:color="auto" w:fill="auto"/>
      </w:pPr>
      <w:r w:rsidRPr="007B746A">
        <w:tab/>
        <w:t>pucch-NumRepetitionCE-Format1-r16</w:t>
      </w:r>
      <w:r w:rsidRPr="007B746A">
        <w:tab/>
        <w:t>ENUMERATED {n1, n2, n4, n8}</w:t>
      </w:r>
      <w:r w:rsidRPr="007B746A">
        <w:tab/>
        <w:t>OPTIONAL</w:t>
      </w:r>
      <w:r w:rsidRPr="007B746A">
        <w:tab/>
        <w:t>-- Need ON</w:t>
      </w:r>
    </w:p>
    <w:p w14:paraId="5FF71525" w14:textId="77777777" w:rsidR="00505A98" w:rsidRPr="007B746A" w:rsidRDefault="00505A98" w:rsidP="00505A98">
      <w:pPr>
        <w:pStyle w:val="PL"/>
        <w:shd w:val="clear" w:color="auto" w:fill="E6E6E6"/>
      </w:pPr>
      <w:r w:rsidRPr="007B746A">
        <w:t>}</w:t>
      </w:r>
    </w:p>
    <w:p w14:paraId="24F32155" w14:textId="77777777" w:rsidR="00505A98" w:rsidRPr="007B746A" w:rsidRDefault="00505A98" w:rsidP="00505A98">
      <w:pPr>
        <w:pStyle w:val="PL"/>
        <w:shd w:val="clear" w:color="auto" w:fill="E6E6E6"/>
      </w:pPr>
    </w:p>
    <w:p w14:paraId="1E527B25" w14:textId="77777777" w:rsidR="00505A98" w:rsidRPr="007B746A" w:rsidRDefault="00505A98" w:rsidP="00505A98">
      <w:pPr>
        <w:pStyle w:val="PL"/>
        <w:shd w:val="clear" w:color="auto" w:fill="E6E6E6"/>
      </w:pPr>
      <w:r w:rsidRPr="007B746A">
        <w:t>PUR-PUSCH-Config-r16 ::=</w:t>
      </w:r>
      <w:r w:rsidRPr="007B746A">
        <w:tab/>
      </w:r>
      <w:r w:rsidRPr="007B746A">
        <w:tab/>
        <w:t>SEQUENCE {</w:t>
      </w:r>
    </w:p>
    <w:p w14:paraId="5D4AF5EF" w14:textId="77777777" w:rsidR="00505A98" w:rsidRPr="007B746A" w:rsidRDefault="00505A98" w:rsidP="00505A98">
      <w:pPr>
        <w:pStyle w:val="PL"/>
        <w:shd w:val="clear" w:color="auto" w:fill="E6E6E6"/>
      </w:pPr>
      <w:r w:rsidRPr="007B746A">
        <w:tab/>
        <w:t>pur-GrantInfo-r16</w:t>
      </w:r>
      <w:r w:rsidRPr="007B746A">
        <w:tab/>
      </w:r>
      <w:r w:rsidRPr="007B746A">
        <w:tab/>
      </w:r>
      <w:r w:rsidRPr="007B746A">
        <w:tab/>
      </w:r>
      <w:r w:rsidRPr="007B746A">
        <w:tab/>
        <w:t>CHOICE {</w:t>
      </w:r>
    </w:p>
    <w:p w14:paraId="1FC9B435" w14:textId="77777777" w:rsidR="00505A98" w:rsidRPr="007B746A" w:rsidRDefault="00505A98" w:rsidP="00505A98">
      <w:pPr>
        <w:pStyle w:val="PL"/>
        <w:shd w:val="clear" w:color="auto" w:fill="E6E6E6"/>
      </w:pPr>
      <w:r w:rsidRPr="007B746A">
        <w:tab/>
      </w:r>
      <w:r w:rsidRPr="007B746A">
        <w:tab/>
        <w:t>ce-ModeA</w:t>
      </w:r>
      <w:r w:rsidRPr="007B746A">
        <w:tab/>
      </w:r>
      <w:r w:rsidRPr="007B746A">
        <w:tab/>
      </w:r>
      <w:r w:rsidRPr="007B746A">
        <w:tab/>
      </w:r>
      <w:r w:rsidRPr="007B746A">
        <w:tab/>
      </w:r>
      <w:r w:rsidRPr="007B746A">
        <w:tab/>
      </w:r>
      <w:r w:rsidRPr="007B746A">
        <w:tab/>
        <w:t>SEQUENCE {</w:t>
      </w:r>
    </w:p>
    <w:p w14:paraId="18131BB0"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IT STRING (SIZE(2)),</w:t>
      </w:r>
    </w:p>
    <w:p w14:paraId="3019FEE3"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10)),</w:t>
      </w:r>
    </w:p>
    <w:p w14:paraId="70541D08"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5EAC28D"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7A3684CB" w14:textId="77777777" w:rsidR="00505A98" w:rsidRPr="007B746A" w:rsidRDefault="00505A98" w:rsidP="00505A98">
      <w:pPr>
        <w:pStyle w:val="PL"/>
        <w:shd w:val="clear" w:color="auto" w:fill="E6E6E6"/>
      </w:pPr>
      <w:r w:rsidRPr="007B746A">
        <w:tab/>
      </w:r>
      <w:r w:rsidRPr="007B746A">
        <w:tab/>
        <w:t>},</w:t>
      </w:r>
    </w:p>
    <w:p w14:paraId="18915D54" w14:textId="77777777" w:rsidR="00505A98" w:rsidRPr="007B746A" w:rsidRDefault="00505A98" w:rsidP="00505A98">
      <w:pPr>
        <w:pStyle w:val="PL"/>
        <w:shd w:val="clear" w:color="auto" w:fill="E6E6E6"/>
      </w:pPr>
      <w:r w:rsidRPr="007B746A">
        <w:tab/>
      </w:r>
      <w:r w:rsidRPr="007B746A">
        <w:tab/>
        <w:t>ce-ModeB</w:t>
      </w:r>
      <w:r w:rsidRPr="007B746A">
        <w:tab/>
      </w:r>
      <w:r w:rsidRPr="007B746A">
        <w:tab/>
      </w:r>
      <w:r w:rsidRPr="007B746A">
        <w:tab/>
      </w:r>
      <w:r w:rsidRPr="007B746A">
        <w:tab/>
      </w:r>
      <w:r w:rsidRPr="007B746A">
        <w:tab/>
      </w:r>
      <w:r w:rsidRPr="007B746A">
        <w:tab/>
        <w:t>SEQUENCE {</w:t>
      </w:r>
    </w:p>
    <w:p w14:paraId="1BB6237A" w14:textId="77777777" w:rsidR="00505A98" w:rsidRPr="007B746A" w:rsidRDefault="00505A98" w:rsidP="00505A98">
      <w:pPr>
        <w:pStyle w:val="PL"/>
        <w:shd w:val="clear" w:color="auto" w:fill="E6E6E6"/>
      </w:pPr>
      <w:r w:rsidRPr="007B746A">
        <w:tab/>
      </w:r>
      <w:r w:rsidRPr="007B746A">
        <w:tab/>
      </w:r>
      <w:r w:rsidRPr="007B746A">
        <w:tab/>
        <w:t>subPRB-Allocation-r16</w:t>
      </w:r>
      <w:r w:rsidRPr="007B746A">
        <w:tab/>
      </w:r>
      <w:r w:rsidRPr="007B746A">
        <w:tab/>
      </w:r>
      <w:r w:rsidRPr="007B746A">
        <w:tab/>
        <w:t>BOOLEAN,</w:t>
      </w:r>
    </w:p>
    <w:p w14:paraId="357BCF7F"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OOLEAN,</w:t>
      </w:r>
    </w:p>
    <w:p w14:paraId="69D3FC3F"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8)),</w:t>
      </w:r>
    </w:p>
    <w:p w14:paraId="0480F72C"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297173E"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59639192" w14:textId="77777777" w:rsidR="00505A98" w:rsidRPr="007B746A" w:rsidRDefault="00505A98" w:rsidP="00505A98">
      <w:pPr>
        <w:pStyle w:val="PL"/>
        <w:shd w:val="clear" w:color="auto" w:fill="E6E6E6"/>
      </w:pPr>
      <w:r w:rsidRPr="007B746A">
        <w:tab/>
      </w:r>
      <w:r w:rsidRPr="007B746A">
        <w:tab/>
        <w:t>}</w:t>
      </w:r>
    </w:p>
    <w:p w14:paraId="5BD46508" w14:textId="77777777" w:rsidR="00505A98" w:rsidRPr="007B746A" w:rsidRDefault="00505A98" w:rsidP="00505A98">
      <w:pPr>
        <w:pStyle w:val="PL"/>
        <w:shd w:val="clear" w:color="auto" w:fill="E6E6E6"/>
      </w:pPr>
      <w:r w:rsidRPr="007B746A">
        <w:tab/>
        <w:t>}</w:t>
      </w:r>
      <w:r w:rsidRPr="007B746A">
        <w:tab/>
        <w:t>OPTIONAL,</w:t>
      </w:r>
      <w:r w:rsidRPr="007B746A">
        <w:tab/>
        <w:t>-- Need ON</w:t>
      </w:r>
    </w:p>
    <w:p w14:paraId="7E34B952" w14:textId="77777777" w:rsidR="00505A98" w:rsidRPr="007B746A" w:rsidRDefault="00505A98" w:rsidP="00505A98">
      <w:pPr>
        <w:pStyle w:val="PL"/>
        <w:shd w:val="clear" w:color="auto" w:fill="E6E6E6"/>
      </w:pPr>
      <w:r w:rsidRPr="007B746A">
        <w:tab/>
        <w:t>pur-PUSCH-FreqHopping-r16</w:t>
      </w:r>
      <w:r w:rsidRPr="007B746A">
        <w:tab/>
      </w:r>
      <w:r w:rsidRPr="007B746A">
        <w:tab/>
        <w:t>BOOLEAN,</w:t>
      </w:r>
    </w:p>
    <w:p w14:paraId="47B681B0" w14:textId="77777777" w:rsidR="00505A98" w:rsidRPr="007B746A" w:rsidRDefault="00505A98" w:rsidP="00505A98">
      <w:pPr>
        <w:pStyle w:val="PL"/>
        <w:shd w:val="clear" w:color="auto" w:fill="E6E6E6"/>
      </w:pPr>
      <w:r w:rsidRPr="007B746A">
        <w:tab/>
        <w:t>p0-UE-PUSCH-r16</w:t>
      </w:r>
      <w:r w:rsidRPr="007B746A">
        <w:tab/>
      </w:r>
      <w:r w:rsidRPr="007B746A">
        <w:tab/>
      </w:r>
      <w:r w:rsidRPr="007B746A">
        <w:tab/>
      </w:r>
      <w:r w:rsidRPr="007B746A">
        <w:tab/>
      </w:r>
      <w:r w:rsidRPr="007B746A">
        <w:tab/>
        <w:t>INTEGER (-8..7),</w:t>
      </w:r>
    </w:p>
    <w:p w14:paraId="3F9A235D" w14:textId="77777777" w:rsidR="00505A98" w:rsidRPr="007B746A" w:rsidRDefault="00505A98" w:rsidP="00505A98">
      <w:pPr>
        <w:pStyle w:val="PL"/>
        <w:shd w:val="clear" w:color="auto" w:fill="E6E6E6"/>
      </w:pPr>
      <w:r w:rsidRPr="007B746A">
        <w:tab/>
        <w:t>alpha-r16</w:t>
      </w:r>
      <w:r w:rsidRPr="007B746A">
        <w:tab/>
      </w:r>
      <w:r w:rsidRPr="007B746A">
        <w:tab/>
      </w:r>
      <w:r w:rsidRPr="007B746A">
        <w:tab/>
      </w:r>
      <w:r w:rsidRPr="007B746A">
        <w:tab/>
      </w:r>
      <w:r w:rsidRPr="007B746A">
        <w:tab/>
      </w:r>
      <w:r w:rsidRPr="007B746A">
        <w:tab/>
        <w:t>Alpha-r12,</w:t>
      </w:r>
    </w:p>
    <w:p w14:paraId="174B8C3E" w14:textId="77777777" w:rsidR="00505A98" w:rsidRPr="007B746A" w:rsidRDefault="00505A98" w:rsidP="00505A98">
      <w:pPr>
        <w:pStyle w:val="PL"/>
        <w:shd w:val="clear" w:color="auto" w:fill="E6E6E6"/>
      </w:pPr>
      <w:r w:rsidRPr="007B746A">
        <w:tab/>
        <w:t>pusch-CyclicShift-r16</w:t>
      </w:r>
      <w:r w:rsidR="008E3BAD" w:rsidRPr="007B746A">
        <w:tab/>
      </w:r>
      <w:r w:rsidRPr="007B746A">
        <w:tab/>
      </w:r>
      <w:r w:rsidRPr="007B746A">
        <w:tab/>
      </w:r>
      <w:r w:rsidR="00A171DB" w:rsidRPr="007B746A">
        <w:t>ENUMERATED {n0, n6},</w:t>
      </w:r>
    </w:p>
    <w:p w14:paraId="484FD7C0" w14:textId="77777777" w:rsidR="00BB7AAC" w:rsidRPr="007B746A" w:rsidRDefault="00BB7AAC" w:rsidP="00BB7AAC">
      <w:pPr>
        <w:pStyle w:val="PL"/>
        <w:shd w:val="clear" w:color="auto" w:fill="E6E6E6"/>
      </w:pPr>
      <w:r w:rsidRPr="007B746A">
        <w:tab/>
        <w:t>pusch-NB-MaxTBS-r16</w:t>
      </w:r>
      <w:r w:rsidRPr="007B746A">
        <w:tab/>
      </w:r>
      <w:r w:rsidRPr="007B746A">
        <w:tab/>
      </w:r>
      <w:r w:rsidRPr="007B746A">
        <w:tab/>
      </w:r>
      <w:r w:rsidRPr="007B746A">
        <w:tab/>
        <w:t>BOOLEAN,</w:t>
      </w:r>
    </w:p>
    <w:p w14:paraId="3A14C78D" w14:textId="77777777" w:rsidR="00A171DB" w:rsidRPr="007B746A" w:rsidRDefault="00A171DB" w:rsidP="00A171DB">
      <w:pPr>
        <w:pStyle w:val="PL"/>
        <w:shd w:val="clear" w:color="auto" w:fill="E6E6E6"/>
      </w:pPr>
      <w:r w:rsidRPr="007B746A">
        <w:tab/>
        <w:t>locationCE-ModeB-r16</w:t>
      </w:r>
      <w:r w:rsidRPr="007B746A">
        <w:tab/>
      </w:r>
      <w:r w:rsidRPr="007B746A">
        <w:tab/>
      </w:r>
      <w:r w:rsidRPr="007B746A">
        <w:tab/>
        <w:t>INTEGER (0..5)</w:t>
      </w:r>
      <w:r w:rsidRPr="007B746A">
        <w:tab/>
        <w:t>OPTIONAL -- Cond SubPRB</w:t>
      </w:r>
    </w:p>
    <w:p w14:paraId="4A384E27" w14:textId="77777777" w:rsidR="00505A98" w:rsidRPr="007B746A" w:rsidRDefault="00505A98" w:rsidP="00505A98">
      <w:pPr>
        <w:pStyle w:val="PL"/>
        <w:shd w:val="clear" w:color="auto" w:fill="E6E6E6"/>
      </w:pPr>
      <w:r w:rsidRPr="007B746A">
        <w:t>}</w:t>
      </w:r>
    </w:p>
    <w:p w14:paraId="6D1B1784" w14:textId="77777777" w:rsidR="00505A98" w:rsidRPr="007B746A" w:rsidRDefault="00505A98" w:rsidP="00505A98">
      <w:pPr>
        <w:pStyle w:val="PL"/>
        <w:shd w:val="clear" w:color="auto" w:fill="E6E6E6"/>
      </w:pPr>
    </w:p>
    <w:p w14:paraId="43620BA1" w14:textId="77777777" w:rsidR="00A171DB" w:rsidRPr="007B746A" w:rsidRDefault="00A171DB" w:rsidP="00A171DB">
      <w:pPr>
        <w:pStyle w:val="PL"/>
        <w:shd w:val="clear" w:color="auto" w:fill="E6E6E6"/>
      </w:pPr>
      <w:r w:rsidRPr="007B746A">
        <w:t>PUR-RSRP-ChangeThreshold-r16 ::= SEQUENCE {</w:t>
      </w:r>
    </w:p>
    <w:p w14:paraId="2364EFE3" w14:textId="77777777" w:rsidR="00A171DB" w:rsidRPr="007B746A" w:rsidRDefault="00A171DB" w:rsidP="00A171DB">
      <w:pPr>
        <w:pStyle w:val="PL"/>
        <w:shd w:val="clear" w:color="auto" w:fill="E6E6E6"/>
      </w:pPr>
      <w:r w:rsidRPr="007B746A">
        <w:tab/>
        <w:t>increaseThresh-r16</w:t>
      </w:r>
      <w:r w:rsidRPr="007B746A">
        <w:tab/>
      </w:r>
      <w:r w:rsidRPr="007B746A">
        <w:tab/>
      </w:r>
      <w:r w:rsidRPr="007B746A">
        <w:tab/>
      </w:r>
      <w:r w:rsidRPr="007B746A">
        <w:tab/>
        <w:t>RSRP-ChangeThresh-r16,</w:t>
      </w:r>
    </w:p>
    <w:p w14:paraId="7253AD7B" w14:textId="77777777" w:rsidR="00A171DB" w:rsidRPr="007B746A" w:rsidRDefault="00A171DB" w:rsidP="00A171DB">
      <w:pPr>
        <w:pStyle w:val="PL"/>
        <w:shd w:val="clear" w:color="auto" w:fill="E6E6E6"/>
      </w:pPr>
      <w:r w:rsidRPr="007B746A">
        <w:tab/>
        <w:t>decreaseThresh-r16</w:t>
      </w:r>
      <w:r w:rsidRPr="007B746A">
        <w:tab/>
      </w:r>
      <w:r w:rsidRPr="007B746A">
        <w:tab/>
      </w:r>
      <w:r w:rsidRPr="007B746A">
        <w:tab/>
      </w:r>
      <w:r w:rsidRPr="007B746A">
        <w:tab/>
        <w:t>RSRP-ChangeThresh-r16</w:t>
      </w:r>
      <w:r w:rsidRPr="007B746A">
        <w:tab/>
        <w:t>OPTIONAL</w:t>
      </w:r>
      <w:r w:rsidRPr="007B746A">
        <w:tab/>
      </w:r>
      <w:r w:rsidRPr="007B746A">
        <w:tab/>
        <w:t>--Need OP</w:t>
      </w:r>
    </w:p>
    <w:p w14:paraId="0F33359B" w14:textId="77777777" w:rsidR="00A171DB" w:rsidRPr="007B746A" w:rsidRDefault="00A171DB" w:rsidP="00A171DB">
      <w:pPr>
        <w:pStyle w:val="PL"/>
        <w:shd w:val="clear" w:color="auto" w:fill="E6E6E6"/>
      </w:pPr>
      <w:r w:rsidRPr="007B746A">
        <w:lastRenderedPageBreak/>
        <w:t>}</w:t>
      </w:r>
    </w:p>
    <w:p w14:paraId="3A9C40C5" w14:textId="77777777" w:rsidR="00505A98" w:rsidRPr="007B746A" w:rsidRDefault="00505A98" w:rsidP="00505A98">
      <w:pPr>
        <w:pStyle w:val="PL"/>
        <w:shd w:val="clear" w:color="auto" w:fill="E6E6E6"/>
      </w:pPr>
    </w:p>
    <w:p w14:paraId="176D87A8" w14:textId="77777777" w:rsidR="00505A98" w:rsidRPr="007B746A" w:rsidRDefault="00505A98" w:rsidP="00505A98">
      <w:pPr>
        <w:pStyle w:val="PL"/>
        <w:shd w:val="clear" w:color="auto" w:fill="E6E6E6"/>
      </w:pPr>
      <w:r w:rsidRPr="007B746A">
        <w:t>RSRP-ChangeThresh-r16 ::= ENUMERATED {dB4, dB6, dB8, dB10, dB14, dB18, dB22, dB26, dB30, dB34, spare6, spare5, spare4, spare3, spare2, spare1}</w:t>
      </w:r>
    </w:p>
    <w:p w14:paraId="5FF9F373" w14:textId="77777777" w:rsidR="00505A98" w:rsidRPr="007B746A" w:rsidRDefault="00505A98" w:rsidP="00505A98">
      <w:pPr>
        <w:pStyle w:val="PL"/>
        <w:shd w:val="clear" w:color="auto" w:fill="E6E6E6"/>
      </w:pPr>
    </w:p>
    <w:p w14:paraId="12FD5E31" w14:textId="77777777" w:rsidR="00505A98" w:rsidRPr="007B746A" w:rsidRDefault="00505A98" w:rsidP="00505A98">
      <w:pPr>
        <w:pStyle w:val="PL"/>
        <w:shd w:val="clear" w:color="auto" w:fill="E6E6E6"/>
      </w:pPr>
      <w:r w:rsidRPr="007B746A">
        <w:t>-- ASN1STOP</w:t>
      </w:r>
    </w:p>
    <w:p w14:paraId="1D13485B" w14:textId="77777777" w:rsidR="00505A98" w:rsidRPr="007B746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7B746A" w:rsidRPr="007B746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7B746A" w:rsidRDefault="00505A98" w:rsidP="003C0A8B">
            <w:pPr>
              <w:pStyle w:val="TAH"/>
            </w:pPr>
            <w:r w:rsidRPr="007B746A">
              <w:rPr>
                <w:i/>
                <w:noProof/>
              </w:rPr>
              <w:lastRenderedPageBreak/>
              <w:t>PUR-Config</w:t>
            </w:r>
            <w:r w:rsidRPr="007B746A">
              <w:rPr>
                <w:noProof/>
              </w:rPr>
              <w:t xml:space="preserve"> field descriptions</w:t>
            </w:r>
          </w:p>
        </w:tc>
      </w:tr>
      <w:tr w:rsidR="007B746A" w:rsidRPr="007B746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7B746A" w:rsidRDefault="00A171DB" w:rsidP="00A171DB">
            <w:pPr>
              <w:pStyle w:val="TAL"/>
              <w:rPr>
                <w:b/>
                <w:bCs/>
                <w:i/>
                <w:iCs/>
                <w:kern w:val="2"/>
              </w:rPr>
            </w:pPr>
            <w:r w:rsidRPr="007B746A">
              <w:rPr>
                <w:b/>
                <w:bCs/>
                <w:i/>
                <w:iCs/>
                <w:kern w:val="2"/>
              </w:rPr>
              <w:t>alpha</w:t>
            </w:r>
          </w:p>
          <w:p w14:paraId="03B63851" w14:textId="77777777" w:rsidR="00A171DB" w:rsidRPr="007B746A" w:rsidRDefault="00A171DB" w:rsidP="004E6D61">
            <w:pPr>
              <w:pStyle w:val="TAL"/>
              <w:rPr>
                <w:noProof/>
              </w:rPr>
            </w:pPr>
            <w:r w:rsidRPr="007B746A">
              <w:t xml:space="preserve">Parameter: </w:t>
            </w:r>
            <w:r w:rsidRPr="007B746A">
              <w:rPr>
                <w:rFonts w:cs="Arial"/>
                <w:i/>
                <w:sz w:val="22"/>
                <w:szCs w:val="22"/>
              </w:rPr>
              <w:t>α</w:t>
            </w:r>
            <w:r w:rsidRPr="007B746A">
              <w:rPr>
                <w:i/>
                <w:sz w:val="22"/>
                <w:szCs w:val="22"/>
                <w:vertAlign w:val="subscript"/>
              </w:rPr>
              <w:t>c</w:t>
            </w:r>
            <w:r w:rsidRPr="007B746A">
              <w:rPr>
                <w:sz w:val="22"/>
                <w:szCs w:val="22"/>
              </w:rPr>
              <w:t>(3)</w:t>
            </w:r>
            <w:r w:rsidRPr="007B746A">
              <w:t>. See TS 36.213 [23], clause 5.1.1.1.</w:t>
            </w:r>
            <w:r w:rsidRPr="007B746A">
              <w:rPr>
                <w:lang w:eastAsia="en-GB"/>
              </w:rPr>
              <w:t xml:space="preserve"> </w:t>
            </w:r>
          </w:p>
        </w:tc>
      </w:tr>
      <w:tr w:rsidR="007B746A" w:rsidRPr="007B746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7B746A" w:rsidRDefault="00A171DB" w:rsidP="00A171DB">
            <w:pPr>
              <w:pStyle w:val="TAL"/>
              <w:rPr>
                <w:b/>
                <w:bCs/>
                <w:i/>
                <w:iCs/>
                <w:kern w:val="2"/>
              </w:rPr>
            </w:pPr>
            <w:r w:rsidRPr="007B746A">
              <w:rPr>
                <w:b/>
                <w:bCs/>
                <w:i/>
                <w:iCs/>
                <w:kern w:val="2"/>
              </w:rPr>
              <w:t>hsfn-LSB-Info</w:t>
            </w:r>
          </w:p>
          <w:p w14:paraId="7A142D8B" w14:textId="77777777" w:rsidR="00A171DB" w:rsidRPr="007B746A" w:rsidRDefault="00A171DB" w:rsidP="00A171DB">
            <w:pPr>
              <w:pStyle w:val="TAL"/>
              <w:rPr>
                <w:noProof/>
              </w:rPr>
            </w:pPr>
            <w:r w:rsidRPr="007B746A">
              <w:rPr>
                <w:kern w:val="2"/>
              </w:rPr>
              <w:t xml:space="preserve">Indicates the LSB of the H-SFN </w:t>
            </w:r>
            <w:r w:rsidRPr="007B746A">
              <w:rPr>
                <w:bCs/>
              </w:rPr>
              <w:t xml:space="preserve">corresponding to the last subframe of the first transmission of </w:t>
            </w:r>
            <w:r w:rsidRPr="007B746A">
              <w:rPr>
                <w:bCs/>
                <w:i/>
                <w:iCs/>
              </w:rPr>
              <w:t>RRCConnectionRelease</w:t>
            </w:r>
            <w:r w:rsidRPr="007B746A">
              <w:rPr>
                <w:bCs/>
              </w:rPr>
              <w:t xml:space="preserve"> message containing </w:t>
            </w:r>
            <w:r w:rsidRPr="007B746A">
              <w:rPr>
                <w:bCs/>
                <w:i/>
                <w:iCs/>
              </w:rPr>
              <w:t>pur-Config</w:t>
            </w:r>
            <w:r w:rsidRPr="007B746A">
              <w:rPr>
                <w:bCs/>
              </w:rPr>
              <w:t>.</w:t>
            </w:r>
          </w:p>
        </w:tc>
      </w:tr>
      <w:tr w:rsidR="007B746A" w:rsidRPr="007B746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7B746A" w:rsidRDefault="00A171DB" w:rsidP="00A171DB">
            <w:pPr>
              <w:pStyle w:val="TAL"/>
              <w:rPr>
                <w:b/>
                <w:bCs/>
                <w:i/>
                <w:iCs/>
                <w:kern w:val="2"/>
              </w:rPr>
            </w:pPr>
            <w:r w:rsidRPr="007B746A">
              <w:rPr>
                <w:b/>
                <w:bCs/>
                <w:i/>
                <w:iCs/>
                <w:kern w:val="2"/>
              </w:rPr>
              <w:t>locationCE-ModeB</w:t>
            </w:r>
          </w:p>
          <w:p w14:paraId="164D4533" w14:textId="77777777" w:rsidR="00A171DB" w:rsidRPr="007B746A" w:rsidRDefault="00A171DB" w:rsidP="00A171DB">
            <w:pPr>
              <w:pStyle w:val="TAL"/>
              <w:rPr>
                <w:noProof/>
              </w:rPr>
            </w:pPr>
            <w:r w:rsidRPr="007B746A">
              <w:rPr>
                <w:kern w:val="2"/>
              </w:rPr>
              <w:t>PRB location within the narrowband when PUSCH sub-PRB resource allocation is enabled for PUR grant in CE mode B.</w:t>
            </w:r>
          </w:p>
        </w:tc>
      </w:tr>
      <w:tr w:rsidR="007B746A" w:rsidRPr="007B746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7B746A" w:rsidRDefault="00A171DB" w:rsidP="00A171DB">
            <w:pPr>
              <w:pStyle w:val="TAL"/>
              <w:rPr>
                <w:b/>
                <w:bCs/>
                <w:i/>
                <w:iCs/>
                <w:kern w:val="2"/>
              </w:rPr>
            </w:pPr>
            <w:r w:rsidRPr="007B746A">
              <w:rPr>
                <w:b/>
                <w:bCs/>
                <w:i/>
                <w:iCs/>
                <w:kern w:val="2"/>
              </w:rPr>
              <w:t>mpdcch-FreqHopping</w:t>
            </w:r>
          </w:p>
          <w:p w14:paraId="7DC384F4" w14:textId="77777777" w:rsidR="00A171DB" w:rsidRPr="007B746A" w:rsidRDefault="00A171DB" w:rsidP="00A171DB">
            <w:pPr>
              <w:pStyle w:val="TAL"/>
              <w:rPr>
                <w:noProof/>
              </w:rPr>
            </w:pPr>
            <w:r w:rsidRPr="007B746A">
              <w:rPr>
                <w:lang w:eastAsia="en-GB"/>
              </w:rPr>
              <w:t xml:space="preserve">Frequency hopping activation/deactivation for </w:t>
            </w:r>
            <w:r w:rsidRPr="007B746A">
              <w:rPr>
                <w:bCs/>
                <w:iCs/>
                <w:lang w:eastAsia="zh-CN"/>
              </w:rPr>
              <w:t>MPDCCH. See TS 36.213 [23].</w:t>
            </w:r>
          </w:p>
        </w:tc>
      </w:tr>
      <w:tr w:rsidR="007B746A" w:rsidRPr="007B746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7B746A" w:rsidRDefault="00A171DB" w:rsidP="00A171DB">
            <w:pPr>
              <w:pStyle w:val="TAL"/>
              <w:rPr>
                <w:b/>
                <w:bCs/>
                <w:i/>
                <w:iCs/>
                <w:kern w:val="2"/>
              </w:rPr>
            </w:pPr>
            <w:r w:rsidRPr="007B746A">
              <w:rPr>
                <w:b/>
                <w:bCs/>
                <w:i/>
                <w:iCs/>
                <w:kern w:val="2"/>
              </w:rPr>
              <w:t>mpdcch-Narrowband</w:t>
            </w:r>
          </w:p>
          <w:p w14:paraId="6B06AFDC" w14:textId="77777777" w:rsidR="00A171DB" w:rsidRPr="007B746A" w:rsidRDefault="00A171DB" w:rsidP="00A171DB">
            <w:pPr>
              <w:pStyle w:val="TAL"/>
              <w:rPr>
                <w:noProof/>
              </w:rPr>
            </w:pPr>
            <w:r w:rsidRPr="007B746A">
              <w:rPr>
                <w:lang w:eastAsia="en-GB"/>
              </w:rPr>
              <w:t xml:space="preserve">Indicates the index of a narrowband on which the UE monitors for </w:t>
            </w:r>
            <w:r w:rsidRPr="007B746A">
              <w:rPr>
                <w:kern w:val="2"/>
              </w:rPr>
              <w:t>MPDCCH</w:t>
            </w:r>
            <w:r w:rsidRPr="007B746A">
              <w:rPr>
                <w:lang w:eastAsia="en-GB"/>
              </w:rPr>
              <w:t>, see TS 36.213 [23], clause 9.1.5</w:t>
            </w:r>
            <w:r w:rsidRPr="007B746A">
              <w:rPr>
                <w:kern w:val="2"/>
              </w:rPr>
              <w:t xml:space="preserve">.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7B746A" w:rsidRDefault="00A171DB" w:rsidP="00A171DB">
            <w:pPr>
              <w:pStyle w:val="TAL"/>
              <w:rPr>
                <w:b/>
                <w:bCs/>
                <w:i/>
                <w:iCs/>
                <w:kern w:val="2"/>
              </w:rPr>
            </w:pPr>
            <w:r w:rsidRPr="007B746A">
              <w:rPr>
                <w:b/>
                <w:bCs/>
                <w:i/>
                <w:iCs/>
                <w:kern w:val="2"/>
              </w:rPr>
              <w:t>mpdcch-NumRepetition</w:t>
            </w:r>
          </w:p>
          <w:p w14:paraId="6E22857F" w14:textId="77777777" w:rsidR="00A171DB" w:rsidRPr="007B746A" w:rsidRDefault="00A171DB" w:rsidP="00A171DB">
            <w:pPr>
              <w:pStyle w:val="TAL"/>
              <w:rPr>
                <w:noProof/>
              </w:rPr>
            </w:pPr>
            <w:r w:rsidRPr="007B746A">
              <w:rPr>
                <w:lang w:eastAsia="en-GB"/>
              </w:rPr>
              <w:t>Maximum number of repetitions levels for UE-SS for MPDCCH, see TS 36.213 [23].</w:t>
            </w:r>
          </w:p>
        </w:tc>
      </w:tr>
      <w:tr w:rsidR="007B746A" w:rsidRPr="007B746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7B746A" w:rsidRDefault="00A171DB" w:rsidP="00A171DB">
            <w:pPr>
              <w:pStyle w:val="TAL"/>
              <w:rPr>
                <w:b/>
                <w:i/>
              </w:rPr>
            </w:pPr>
            <w:r w:rsidRPr="007B746A">
              <w:rPr>
                <w:b/>
                <w:i/>
              </w:rPr>
              <w:t>mpdcch-Offset-PUR-SS</w:t>
            </w:r>
          </w:p>
          <w:p w14:paraId="3A930688" w14:textId="77777777" w:rsidR="00A171DB" w:rsidRPr="007B746A" w:rsidRDefault="00A171DB" w:rsidP="00A171DB">
            <w:pPr>
              <w:pStyle w:val="TAL"/>
              <w:rPr>
                <w:noProof/>
              </w:rPr>
            </w:pPr>
            <w:r w:rsidRPr="007B746A">
              <w:t xml:space="preserve">Starting subframes configuration of the MPDCCH search space for PUR, see TS </w:t>
            </w:r>
            <w:r w:rsidRPr="007B746A">
              <w:rPr>
                <w:bCs/>
                <w:noProof/>
                <w:lang w:eastAsia="en-GB"/>
              </w:rPr>
              <w:t>36.213 [23].</w:t>
            </w:r>
          </w:p>
        </w:tc>
      </w:tr>
      <w:tr w:rsidR="007B746A" w:rsidRPr="007B746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7B746A" w:rsidRDefault="00A171DB" w:rsidP="00A171DB">
            <w:pPr>
              <w:pStyle w:val="TAL"/>
              <w:rPr>
                <w:b/>
                <w:bCs/>
                <w:i/>
                <w:iCs/>
                <w:kern w:val="2"/>
              </w:rPr>
            </w:pPr>
            <w:r w:rsidRPr="007B746A">
              <w:rPr>
                <w:b/>
                <w:bCs/>
                <w:i/>
                <w:iCs/>
                <w:kern w:val="2"/>
              </w:rPr>
              <w:t>mpdcch-PRB-PairsConfig</w:t>
            </w:r>
          </w:p>
          <w:p w14:paraId="60C79D5F" w14:textId="77777777" w:rsidR="00A171DB" w:rsidRPr="007B746A" w:rsidRDefault="00A171DB" w:rsidP="00A171DB">
            <w:pPr>
              <w:pStyle w:val="TAL"/>
              <w:rPr>
                <w:noProof/>
              </w:rPr>
            </w:pPr>
            <w:r w:rsidRPr="007B746A">
              <w:rPr>
                <w:lang w:eastAsia="en-GB"/>
              </w:rPr>
              <w:t xml:space="preserve">Indicates the configuration of physical resource-block pairs used for MPDCCH. See TS 36.213 [23]. </w:t>
            </w:r>
            <w:r w:rsidRPr="007B746A">
              <w:rPr>
                <w:i/>
                <w:iCs/>
                <w:kern w:val="2"/>
              </w:rPr>
              <w:t>mpdcch-PRB-Pairs</w:t>
            </w:r>
            <w:r w:rsidRPr="007B746A">
              <w:rPr>
                <w:kern w:val="2"/>
              </w:rPr>
              <w:t xml:space="preserve"> indicates the number of PRB pairs. </w:t>
            </w:r>
            <w:r w:rsidRPr="007B746A">
              <w:rPr>
                <w:lang w:eastAsia="en-GB"/>
              </w:rPr>
              <w:t xml:space="preserve">Value n2 corresponds to 2 PRB pairs; n4 corresponds to 4 PRB pairs and so on. </w:t>
            </w:r>
            <w:r w:rsidRPr="007B746A">
              <w:rPr>
                <w:bCs/>
                <w:i/>
                <w:lang w:eastAsia="en-GB"/>
              </w:rPr>
              <w:t>resourceBlockAssignment</w:t>
            </w:r>
            <w:r w:rsidRPr="007B746A">
              <w:rPr>
                <w:b/>
                <w:i/>
                <w:lang w:eastAsia="en-GB"/>
              </w:rPr>
              <w:t xml:space="preserve"> </w:t>
            </w:r>
            <w:r w:rsidRPr="007B746A">
              <w:rPr>
                <w:lang w:eastAsia="en-GB"/>
              </w:rPr>
              <w:t>indicates the index to a specific combination of PRB pair for MPDCCH set. See TS 36.213 [23], clause 9.1.4.4.</w:t>
            </w:r>
          </w:p>
        </w:tc>
      </w:tr>
      <w:tr w:rsidR="007B746A" w:rsidRPr="007B746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7B746A" w:rsidRDefault="00A171DB" w:rsidP="00A171DB">
            <w:pPr>
              <w:pStyle w:val="TAL"/>
              <w:rPr>
                <w:b/>
                <w:i/>
              </w:rPr>
            </w:pPr>
            <w:r w:rsidRPr="007B746A">
              <w:rPr>
                <w:b/>
                <w:i/>
              </w:rPr>
              <w:t>mpdcch-StartSF-UESS</w:t>
            </w:r>
          </w:p>
          <w:p w14:paraId="227116A9" w14:textId="77777777" w:rsidR="00A171DB" w:rsidRPr="007B746A" w:rsidRDefault="00A171DB" w:rsidP="00A171DB">
            <w:pPr>
              <w:pStyle w:val="TAL"/>
              <w:rPr>
                <w:noProof/>
              </w:rPr>
            </w:pPr>
            <w:r w:rsidRPr="007B746A">
              <w:rPr>
                <w:lang w:eastAsia="en-GB"/>
              </w:rPr>
              <w:t>Starting subframe configuration for an MPDCCH PUR search space, see TS 36.213 [23]. Value v1 corresponds to 1, value v1dot5 corresponds to 1.5, and so on.</w:t>
            </w:r>
          </w:p>
        </w:tc>
      </w:tr>
      <w:tr w:rsidR="007B746A" w:rsidRPr="007B746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7B746A" w:rsidRDefault="00A171DB" w:rsidP="00A171DB">
            <w:pPr>
              <w:pStyle w:val="TAL"/>
              <w:rPr>
                <w:b/>
                <w:i/>
                <w:noProof/>
                <w:lang w:eastAsia="en-GB"/>
              </w:rPr>
            </w:pPr>
            <w:r w:rsidRPr="007B746A">
              <w:rPr>
                <w:b/>
                <w:i/>
                <w:noProof/>
                <w:lang w:eastAsia="en-GB"/>
              </w:rPr>
              <w:t>n1PUCCH-AN</w:t>
            </w:r>
          </w:p>
          <w:p w14:paraId="36F0B878" w14:textId="77777777" w:rsidR="00A171DB" w:rsidRPr="007B746A" w:rsidRDefault="00A171DB" w:rsidP="00A171DB">
            <w:pPr>
              <w:pStyle w:val="TAL"/>
              <w:rPr>
                <w:noProof/>
              </w:rPr>
            </w:pPr>
            <w:r w:rsidRPr="007B746A">
              <w:rPr>
                <w:lang w:eastAsia="en-GB"/>
              </w:rPr>
              <w:t>Indicates UE-specific PUCCH AN resource offset, see TS 36.213 [23], clause 10.1.</w:t>
            </w:r>
          </w:p>
        </w:tc>
      </w:tr>
      <w:tr w:rsidR="007B746A" w:rsidRPr="007B746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7B746A" w:rsidRDefault="00A171DB" w:rsidP="00A171DB">
            <w:pPr>
              <w:pStyle w:val="TAL"/>
              <w:rPr>
                <w:b/>
                <w:bCs/>
                <w:i/>
                <w:iCs/>
                <w:kern w:val="2"/>
              </w:rPr>
            </w:pPr>
            <w:r w:rsidRPr="007B746A">
              <w:rPr>
                <w:b/>
                <w:bCs/>
                <w:i/>
                <w:iCs/>
                <w:kern w:val="2"/>
              </w:rPr>
              <w:t>p0-UE-PUSCH</w:t>
            </w:r>
          </w:p>
          <w:p w14:paraId="0A72527A" w14:textId="77777777" w:rsidR="00A171DB" w:rsidRPr="007B746A" w:rsidRDefault="00A171DB" w:rsidP="00A171DB">
            <w:pPr>
              <w:pStyle w:val="TAL"/>
              <w:rPr>
                <w:noProof/>
              </w:rPr>
            </w:pPr>
            <w:r w:rsidRPr="007B746A">
              <w:t>Parameter: P</w:t>
            </w:r>
            <w:r w:rsidRPr="007B746A">
              <w:rPr>
                <w:vertAlign w:val="subscript"/>
              </w:rPr>
              <w:t xml:space="preserve">0_UE_PUSCH,c </w:t>
            </w:r>
            <w:r w:rsidRPr="007B746A">
              <w:t>(3). See TS 36.213 [23], clause 5.1.1.1, unit dB.</w:t>
            </w:r>
          </w:p>
        </w:tc>
      </w:tr>
      <w:tr w:rsidR="007B746A" w:rsidRPr="007B746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7B746A" w:rsidRDefault="00505A98" w:rsidP="003C0A8B">
            <w:pPr>
              <w:pStyle w:val="TAL"/>
            </w:pPr>
            <w:r w:rsidRPr="007B746A">
              <w:rPr>
                <w:b/>
                <w:i/>
              </w:rPr>
              <w:t>pucch-NumRepetitionCE-Format1</w:t>
            </w:r>
          </w:p>
          <w:p w14:paraId="06662944" w14:textId="77777777" w:rsidR="00505A98" w:rsidRPr="007B746A" w:rsidRDefault="00505A98" w:rsidP="003C0A8B">
            <w:pPr>
              <w:pStyle w:val="TAL"/>
              <w:rPr>
                <w:b/>
                <w:noProof/>
                <w:lang w:eastAsia="en-GB"/>
              </w:rPr>
            </w:pPr>
            <w:r w:rsidRPr="007B746A">
              <w:rPr>
                <w:noProof/>
                <w:lang w:eastAsia="en-GB"/>
              </w:rPr>
              <w:t xml:space="preserve">Number of PUCCH repetitions for PUCCH format 1/1a, see TS 36.211 [21] and TS 36.213 [23]. 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A</w:t>
            </w:r>
            <w:r w:rsidRPr="007B746A">
              <w:rPr>
                <w:noProof/>
                <w:lang w:eastAsia="en-GB"/>
              </w:rPr>
              <w:t>, value n1 c</w:t>
            </w:r>
            <w:r w:rsidRPr="007B746A">
              <w:rPr>
                <w:lang w:eastAsia="en-GB"/>
              </w:rPr>
              <w:t xml:space="preserve">orresponds to 1 repetition, value n2 corresponds to 2 repetitions, and so on. </w:t>
            </w:r>
            <w:r w:rsidRPr="007B746A">
              <w:rPr>
                <w:noProof/>
                <w:lang w:eastAsia="en-GB"/>
              </w:rPr>
              <w:t xml:space="preserve">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B</w:t>
            </w:r>
            <w:r w:rsidRPr="007B746A">
              <w:rPr>
                <w:noProof/>
                <w:lang w:eastAsia="en-GB"/>
              </w:rPr>
              <w:t>, actual value c</w:t>
            </w:r>
            <w:r w:rsidRPr="007B746A">
              <w:rPr>
                <w:lang w:eastAsia="en-GB"/>
              </w:rPr>
              <w:t>orresponds to 4 * indicated value.</w:t>
            </w:r>
          </w:p>
        </w:tc>
      </w:tr>
      <w:tr w:rsidR="007B746A" w:rsidRPr="007B746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7B746A" w:rsidRDefault="00A171DB" w:rsidP="00A171DB">
            <w:pPr>
              <w:pStyle w:val="TAL"/>
              <w:rPr>
                <w:b/>
                <w:i/>
                <w:noProof/>
                <w:lang w:eastAsia="en-GB"/>
              </w:rPr>
            </w:pPr>
            <w:r w:rsidRPr="007B746A">
              <w:rPr>
                <w:b/>
                <w:i/>
                <w:noProof/>
                <w:lang w:eastAsia="en-GB"/>
              </w:rPr>
              <w:t>pusch-CyclicShift</w:t>
            </w:r>
          </w:p>
          <w:p w14:paraId="0209A30B" w14:textId="77777777" w:rsidR="00A171DB" w:rsidRPr="007B746A" w:rsidRDefault="00A171DB" w:rsidP="00A171DB">
            <w:pPr>
              <w:pStyle w:val="TAL"/>
              <w:rPr>
                <w:b/>
                <w:i/>
              </w:rPr>
            </w:pPr>
            <w:r w:rsidRPr="007B746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7B746A">
              <w:rPr>
                <w:i/>
                <w:noProof/>
                <w:lang w:eastAsia="en-GB"/>
              </w:rPr>
              <w:t xml:space="preserve"> </w:t>
            </w:r>
            <w:r w:rsidRPr="007B746A">
              <w:rPr>
                <w:noProof/>
                <w:lang w:eastAsia="en-GB"/>
              </w:rPr>
              <w:t>See TS 36.211 [21] clause 5.5.2.1.1. Value n0 corresponds to 0 and n6 corresponds to 6.</w:t>
            </w:r>
          </w:p>
        </w:tc>
      </w:tr>
      <w:tr w:rsidR="007B746A" w:rsidRPr="007B746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7B746A" w:rsidRDefault="00A171DB" w:rsidP="00A171DB">
            <w:pPr>
              <w:pStyle w:val="TAL"/>
              <w:rPr>
                <w:b/>
                <w:bCs/>
                <w:i/>
                <w:iCs/>
              </w:rPr>
            </w:pPr>
            <w:r w:rsidRPr="007B746A">
              <w:rPr>
                <w:b/>
                <w:bCs/>
                <w:i/>
                <w:iCs/>
              </w:rPr>
              <w:t>pusch-NB-MaxTBS</w:t>
            </w:r>
          </w:p>
          <w:p w14:paraId="17762212" w14:textId="77777777" w:rsidR="00A171DB" w:rsidRPr="007B746A" w:rsidRDefault="00A171DB" w:rsidP="00A171DB">
            <w:pPr>
              <w:pStyle w:val="TAL"/>
              <w:rPr>
                <w:b/>
                <w:i/>
              </w:rPr>
            </w:pPr>
            <w:r w:rsidRPr="007B746A">
              <w:rPr>
                <w:noProof/>
                <w:lang w:eastAsia="en-GB"/>
              </w:rPr>
              <w:t>Activation of 2984 bits maximum PUSCH TBS in 1.4 MHz in CE mode A, see TS 36.212 [22] and TS 36.213 [23].</w:t>
            </w:r>
          </w:p>
        </w:tc>
      </w:tr>
      <w:tr w:rsidR="007B746A" w:rsidRPr="007B746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7B746A" w:rsidRDefault="00A171DB" w:rsidP="00A171DB">
            <w:pPr>
              <w:pStyle w:val="TAL"/>
              <w:rPr>
                <w:b/>
                <w:bCs/>
                <w:i/>
                <w:noProof/>
                <w:lang w:eastAsia="en-GB"/>
              </w:rPr>
            </w:pPr>
            <w:r w:rsidRPr="007B746A">
              <w:rPr>
                <w:b/>
                <w:bCs/>
                <w:i/>
                <w:noProof/>
                <w:lang w:eastAsia="en-GB"/>
              </w:rPr>
              <w:t>pur-GrantInfo</w:t>
            </w:r>
          </w:p>
          <w:p w14:paraId="7F7F8524" w14:textId="77777777" w:rsidR="00A171DB" w:rsidRPr="007B746A" w:rsidRDefault="00A171DB" w:rsidP="00A171DB">
            <w:pPr>
              <w:pStyle w:val="TAL"/>
            </w:pPr>
            <w:r w:rsidRPr="007B746A">
              <w:rPr>
                <w:iCs/>
                <w:noProof/>
                <w:lang w:eastAsia="en-GB"/>
              </w:rPr>
              <w:t xml:space="preserve">Indicates UL grant for transmission using PUR. Field set to </w:t>
            </w:r>
            <w:r w:rsidRPr="007B746A">
              <w:rPr>
                <w:i/>
                <w:iCs/>
              </w:rPr>
              <w:t>ce-ModeA</w:t>
            </w:r>
            <w:r w:rsidRPr="007B746A">
              <w:t xml:space="preserve"> indicates the PUR grant is for CE Mode A and the field set to </w:t>
            </w:r>
            <w:r w:rsidRPr="007B746A">
              <w:rPr>
                <w:i/>
                <w:iCs/>
              </w:rPr>
              <w:t>ce-ModeB</w:t>
            </w:r>
            <w:r w:rsidRPr="007B746A">
              <w:t xml:space="preserve"> indicates the PUR grant is for CE Mode B. </w:t>
            </w:r>
            <w:r w:rsidRPr="007B746A">
              <w:rPr>
                <w:i/>
                <w:iCs/>
              </w:rPr>
              <w:t>numRUs</w:t>
            </w:r>
            <w:r w:rsidRPr="007B746A">
              <w:t xml:space="preserve"> indicates DCI field for PUSCH number of resource units, see TS 36.213 [23] clause 8.1.6. </w:t>
            </w:r>
            <w:r w:rsidRPr="007B746A">
              <w:rPr>
                <w:i/>
                <w:iCs/>
              </w:rPr>
              <w:t>prbAllocationInfo</w:t>
            </w:r>
            <w:r w:rsidRPr="007B746A">
              <w:t xml:space="preserve"> indicates DCI field for PUSCH resource block assignment, see TS 36.212 [22], clause 5.3.3.1.10 (CE Mode A) and clause 5.3.3.1.11 (CE Mode B). </w:t>
            </w:r>
            <w:r w:rsidRPr="007B746A">
              <w:rPr>
                <w:i/>
                <w:iCs/>
              </w:rPr>
              <w:t xml:space="preserve">mcs </w:t>
            </w:r>
            <w:r w:rsidRPr="007B746A">
              <w:t xml:space="preserve">indicates DCI field for PUSCH modulation and coding scheme, see TS 36.213 [23] clause 8.6. </w:t>
            </w:r>
            <w:r w:rsidRPr="007B746A">
              <w:rPr>
                <w:i/>
                <w:iCs/>
              </w:rPr>
              <w:t>numRepetitions</w:t>
            </w:r>
            <w:r w:rsidRPr="007B746A">
              <w:t xml:space="preserve"> indicates DCI field for PUSCH repetition number, see TS 36.213 [23] clause 8.0.</w:t>
            </w:r>
          </w:p>
          <w:p w14:paraId="5A23B741" w14:textId="77777777" w:rsidR="00A171DB" w:rsidRPr="007B746A" w:rsidRDefault="00A171DB" w:rsidP="00A171DB">
            <w:pPr>
              <w:pStyle w:val="TAL"/>
              <w:rPr>
                <w:b/>
                <w:i/>
              </w:rPr>
            </w:pPr>
            <w:r w:rsidRPr="007B746A">
              <w:t xml:space="preserve">For CE Mode A, </w:t>
            </w:r>
            <w:r w:rsidRPr="007B746A">
              <w:rPr>
                <w:i/>
                <w:iCs/>
              </w:rPr>
              <w:t>numRUs</w:t>
            </w:r>
            <w:r w:rsidRPr="007B746A">
              <w:t xml:space="preserve"> set to '00' indicates use of full-PRB resource allocation, otherwise sub-PRB resource allocation as defined in TS 36.213 [23], clause 8.1.6. For CE Mode B, </w:t>
            </w:r>
            <w:r w:rsidRPr="007B746A">
              <w:rPr>
                <w:i/>
                <w:iCs/>
              </w:rPr>
              <w:t>subPRB-Allocation</w:t>
            </w:r>
            <w:r w:rsidRPr="007B746A">
              <w:t xml:space="preserve"> indicates whether sub-PRB resource allocation is used.</w:t>
            </w:r>
          </w:p>
        </w:tc>
      </w:tr>
      <w:tr w:rsidR="007B746A" w:rsidRPr="007B746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7B746A" w:rsidRDefault="00A171DB" w:rsidP="00A171DB">
            <w:pPr>
              <w:pStyle w:val="TAL"/>
              <w:rPr>
                <w:b/>
                <w:bCs/>
                <w:i/>
                <w:noProof/>
                <w:lang w:eastAsia="en-GB"/>
              </w:rPr>
            </w:pPr>
            <w:r w:rsidRPr="007B746A">
              <w:rPr>
                <w:b/>
                <w:bCs/>
                <w:i/>
                <w:noProof/>
                <w:lang w:eastAsia="en-GB"/>
              </w:rPr>
              <w:t>pur-ImplicitReleaseAfter</w:t>
            </w:r>
          </w:p>
          <w:p w14:paraId="47801DA4" w14:textId="77777777" w:rsidR="00A171DB" w:rsidRPr="007B746A" w:rsidRDefault="00A171DB" w:rsidP="00A171DB">
            <w:pPr>
              <w:pStyle w:val="TAL"/>
              <w:rPr>
                <w:b/>
                <w:i/>
              </w:rPr>
            </w:pPr>
            <w:r w:rsidRPr="007B746A">
              <w:rPr>
                <w:bCs/>
                <w:noProof/>
                <w:lang w:eastAsia="en-GB"/>
              </w:rPr>
              <w:t>Number of consecutive PUR occasions that can be skipped before implicit release, as specified in 5.3.3.</w:t>
            </w:r>
            <w:r w:rsidR="003721C5" w:rsidRPr="007B746A">
              <w:rPr>
                <w:bCs/>
                <w:noProof/>
                <w:lang w:eastAsia="en-GB"/>
              </w:rPr>
              <w:t>20</w:t>
            </w:r>
            <w:r w:rsidRPr="007B746A">
              <w:rPr>
                <w:bCs/>
                <w:noProof/>
                <w:lang w:eastAsia="en-GB"/>
              </w:rPr>
              <w:t xml:space="preserve">. Value </w:t>
            </w:r>
            <w:r w:rsidRPr="007B746A">
              <w:rPr>
                <w:bCs/>
                <w:i/>
                <w:iCs/>
                <w:noProof/>
                <w:lang w:eastAsia="en-GB"/>
              </w:rPr>
              <w:t>n2</w:t>
            </w:r>
            <w:r w:rsidRPr="007B746A">
              <w:rPr>
                <w:bCs/>
                <w:noProof/>
                <w:lang w:eastAsia="en-GB"/>
              </w:rPr>
              <w:t xml:space="preserve"> corresponds to 2 PUR occasions, value </w:t>
            </w:r>
            <w:r w:rsidRPr="007B746A">
              <w:rPr>
                <w:bCs/>
                <w:i/>
                <w:iCs/>
                <w:noProof/>
                <w:lang w:eastAsia="en-GB"/>
              </w:rPr>
              <w:t>n4</w:t>
            </w:r>
            <w:r w:rsidRPr="007B746A">
              <w:rPr>
                <w:bCs/>
                <w:noProof/>
                <w:lang w:eastAsia="en-GB"/>
              </w:rPr>
              <w:t xml:space="preserve"> corresponds to 4 PUR occasions and so on.</w:t>
            </w:r>
            <w:r w:rsidRPr="007B746A" w:rsidDel="00865E15">
              <w:rPr>
                <w:bCs/>
                <w:noProof/>
                <w:lang w:eastAsia="en-GB"/>
              </w:rPr>
              <w:t xml:space="preserve"> </w:t>
            </w:r>
          </w:p>
        </w:tc>
      </w:tr>
      <w:tr w:rsidR="007B746A" w:rsidRPr="007B746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7B746A" w:rsidRDefault="00A171DB" w:rsidP="00A171DB">
            <w:pPr>
              <w:pStyle w:val="TAL"/>
              <w:rPr>
                <w:b/>
                <w:bCs/>
                <w:i/>
                <w:noProof/>
                <w:lang w:eastAsia="en-GB"/>
              </w:rPr>
            </w:pPr>
            <w:r w:rsidRPr="007B746A">
              <w:rPr>
                <w:b/>
                <w:bCs/>
                <w:i/>
                <w:noProof/>
                <w:lang w:eastAsia="en-GB"/>
              </w:rPr>
              <w:t>pur-NumOccasions</w:t>
            </w:r>
          </w:p>
          <w:p w14:paraId="3F26812D" w14:textId="77777777" w:rsidR="00A171DB" w:rsidRPr="007B746A" w:rsidRDefault="00A171DB" w:rsidP="00A171DB">
            <w:pPr>
              <w:pStyle w:val="TAL"/>
              <w:rPr>
                <w:b/>
                <w:i/>
              </w:rPr>
            </w:pPr>
            <w:r w:rsidRPr="007B746A">
              <w:rPr>
                <w:lang w:eastAsia="en-GB"/>
              </w:rPr>
              <w:t xml:space="preserve">Number of PUR occasions. Value </w:t>
            </w:r>
            <w:r w:rsidRPr="007B746A">
              <w:rPr>
                <w:i/>
                <w:lang w:eastAsia="en-GB"/>
              </w:rPr>
              <w:t>one</w:t>
            </w:r>
            <w:r w:rsidRPr="007B746A">
              <w:rPr>
                <w:lang w:eastAsia="en-GB"/>
              </w:rPr>
              <w:t xml:space="preserve"> corresponds to 1 PUR occasion, and value </w:t>
            </w:r>
            <w:r w:rsidRPr="007B746A">
              <w:rPr>
                <w:i/>
                <w:lang w:eastAsia="en-GB"/>
              </w:rPr>
              <w:t>infinite</w:t>
            </w:r>
            <w:r w:rsidRPr="007B746A">
              <w:rPr>
                <w:lang w:eastAsia="en-GB"/>
              </w:rPr>
              <w:t xml:space="preserve"> corresponds to an infinite number of PUR occasions.</w:t>
            </w:r>
          </w:p>
        </w:tc>
      </w:tr>
      <w:tr w:rsidR="007B746A" w:rsidRPr="007B746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7B746A" w:rsidRDefault="00A171DB" w:rsidP="00A171DB">
            <w:pPr>
              <w:pStyle w:val="TAL"/>
              <w:rPr>
                <w:b/>
                <w:i/>
                <w:lang w:eastAsia="zh-CN"/>
              </w:rPr>
            </w:pPr>
            <w:r w:rsidRPr="007B746A">
              <w:rPr>
                <w:b/>
                <w:i/>
                <w:lang w:eastAsia="zh-CN"/>
              </w:rPr>
              <w:t>pur-PDSCH-FreqHopping</w:t>
            </w:r>
          </w:p>
          <w:p w14:paraId="1370BAEC"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DSCH. See TS 36.213 [23].</w:t>
            </w:r>
          </w:p>
        </w:tc>
      </w:tr>
      <w:tr w:rsidR="007B746A" w:rsidRPr="007B746A" w14:paraId="345D6E2F" w14:textId="77777777" w:rsidTr="00891D04">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7B746A" w:rsidRDefault="00AE0481" w:rsidP="00891D04">
            <w:pPr>
              <w:pStyle w:val="TAL"/>
              <w:rPr>
                <w:b/>
                <w:bCs/>
                <w:i/>
                <w:iCs/>
              </w:rPr>
            </w:pPr>
            <w:r w:rsidRPr="007B746A">
              <w:rPr>
                <w:b/>
                <w:bCs/>
                <w:i/>
                <w:iCs/>
              </w:rPr>
              <w:t>pur-PDSCH-maxTBS</w:t>
            </w:r>
          </w:p>
          <w:p w14:paraId="5241761F" w14:textId="77777777" w:rsidR="00AE0481" w:rsidRPr="007B746A" w:rsidRDefault="00AE0481" w:rsidP="00891D04">
            <w:pPr>
              <w:pStyle w:val="TAL"/>
              <w:rPr>
                <w:b/>
                <w:i/>
                <w:lang w:eastAsia="zh-CN"/>
              </w:rPr>
            </w:pPr>
            <w:r w:rsidRPr="007B746A">
              <w:rPr>
                <w:noProof/>
                <w:lang w:eastAsia="en-GB"/>
              </w:rPr>
              <w:t>Activation/deactivation of DL TBS of 1736 bits for HD-FDD BL UE in CE mode A, see TS 36.213 [23], clause 7.1.7.2.</w:t>
            </w:r>
          </w:p>
        </w:tc>
      </w:tr>
      <w:tr w:rsidR="007B746A" w:rsidRPr="007B746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7B746A" w:rsidRDefault="00A171DB" w:rsidP="00A171DB">
            <w:pPr>
              <w:pStyle w:val="TAL"/>
              <w:rPr>
                <w:b/>
                <w:i/>
                <w:lang w:eastAsia="zh-CN"/>
              </w:rPr>
            </w:pPr>
            <w:r w:rsidRPr="007B746A">
              <w:rPr>
                <w:b/>
                <w:i/>
                <w:lang w:eastAsia="zh-CN"/>
              </w:rPr>
              <w:t>pur-PeriodicityAndOffset</w:t>
            </w:r>
          </w:p>
          <w:p w14:paraId="0FE2E408" w14:textId="77777777" w:rsidR="00A171DB" w:rsidRPr="007B746A" w:rsidRDefault="00A171DB" w:rsidP="00A171DB">
            <w:pPr>
              <w:pStyle w:val="TAL"/>
              <w:rPr>
                <w:b/>
                <w:i/>
              </w:rPr>
            </w:pPr>
            <w:r w:rsidRPr="007B746A">
              <w:rPr>
                <w:lang w:eastAsia="zh-CN"/>
              </w:rPr>
              <w:t>Indicates the periodicity for the PUR occasions and time offset until the first PUR occasion.</w:t>
            </w:r>
          </w:p>
        </w:tc>
      </w:tr>
      <w:tr w:rsidR="007B746A" w:rsidRPr="007B746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7B746A" w:rsidRDefault="00A171DB" w:rsidP="00A171DB">
            <w:pPr>
              <w:pStyle w:val="TAL"/>
              <w:rPr>
                <w:b/>
                <w:i/>
                <w:lang w:eastAsia="zh-CN"/>
              </w:rPr>
            </w:pPr>
            <w:r w:rsidRPr="007B746A">
              <w:rPr>
                <w:b/>
                <w:i/>
                <w:lang w:eastAsia="zh-CN"/>
              </w:rPr>
              <w:t>pur-PUSCH-FreqHopping</w:t>
            </w:r>
          </w:p>
          <w:p w14:paraId="0A12FB86"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USCH. See TS 36.213 [23].</w:t>
            </w:r>
          </w:p>
        </w:tc>
      </w:tr>
      <w:tr w:rsidR="007B746A" w:rsidRPr="007B746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7B746A" w:rsidRDefault="00A171DB" w:rsidP="00A171DB">
            <w:pPr>
              <w:pStyle w:val="TAL"/>
              <w:rPr>
                <w:b/>
                <w:bCs/>
                <w:i/>
                <w:noProof/>
                <w:lang w:eastAsia="en-GB"/>
              </w:rPr>
            </w:pPr>
            <w:r w:rsidRPr="007B746A">
              <w:rPr>
                <w:b/>
                <w:bCs/>
                <w:i/>
                <w:noProof/>
                <w:lang w:eastAsia="en-GB"/>
              </w:rPr>
              <w:t>pur-ResponseWindowTimer</w:t>
            </w:r>
          </w:p>
          <w:p w14:paraId="2EB082BE" w14:textId="77777777" w:rsidR="00A171DB" w:rsidRPr="007B746A" w:rsidRDefault="00A171DB" w:rsidP="00A171DB">
            <w:pPr>
              <w:pStyle w:val="TAL"/>
              <w:rPr>
                <w:b/>
                <w:i/>
              </w:rPr>
            </w:pPr>
            <w:r w:rsidRPr="007B746A">
              <w:rPr>
                <w:iCs/>
                <w:noProof/>
                <w:lang w:eastAsia="en-GB"/>
              </w:rPr>
              <w:t xml:space="preserve">PUR MPDCCH search space window duration. See TS 36.321 [6] and TS 36.213 [23]. </w:t>
            </w:r>
            <w:r w:rsidRPr="007B746A">
              <w:rPr>
                <w:lang w:eastAsia="en-GB"/>
              </w:rPr>
              <w:t>Value</w:t>
            </w:r>
            <w:r w:rsidRPr="007B746A">
              <w:rPr>
                <w:noProof/>
                <w:lang w:eastAsia="en-GB"/>
              </w:rPr>
              <w:t xml:space="preserve"> in subframes. </w:t>
            </w:r>
            <w:r w:rsidRPr="007B746A">
              <w:rPr>
                <w:iCs/>
                <w:noProof/>
                <w:lang w:eastAsia="en-GB"/>
              </w:rPr>
              <w:t xml:space="preserve">Value </w:t>
            </w:r>
            <w:r w:rsidRPr="007B746A">
              <w:rPr>
                <w:i/>
                <w:noProof/>
                <w:lang w:eastAsia="en-GB"/>
              </w:rPr>
              <w:t>sf240</w:t>
            </w:r>
            <w:r w:rsidRPr="007B746A">
              <w:rPr>
                <w:iCs/>
                <w:noProof/>
                <w:lang w:eastAsia="en-GB"/>
              </w:rPr>
              <w:t xml:space="preserve"> corresponds to 240 subframes, value </w:t>
            </w:r>
            <w:r w:rsidRPr="007B746A">
              <w:rPr>
                <w:i/>
                <w:noProof/>
                <w:lang w:eastAsia="en-GB"/>
              </w:rPr>
              <w:t>sf480</w:t>
            </w:r>
            <w:r w:rsidRPr="007B746A">
              <w:rPr>
                <w:iCs/>
                <w:noProof/>
                <w:lang w:eastAsia="en-GB"/>
              </w:rPr>
              <w:t xml:space="preserve"> corresponds to 480 subframes and so on.</w:t>
            </w:r>
          </w:p>
        </w:tc>
      </w:tr>
      <w:tr w:rsidR="007B746A" w:rsidRPr="007B746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7B746A" w:rsidRDefault="00A171DB" w:rsidP="00A171DB">
            <w:pPr>
              <w:pStyle w:val="TAL"/>
              <w:rPr>
                <w:b/>
                <w:bCs/>
                <w:i/>
                <w:noProof/>
                <w:lang w:eastAsia="en-GB"/>
              </w:rPr>
            </w:pPr>
            <w:r w:rsidRPr="007B746A">
              <w:rPr>
                <w:b/>
                <w:bCs/>
                <w:i/>
                <w:noProof/>
                <w:lang w:eastAsia="en-GB"/>
              </w:rPr>
              <w:lastRenderedPageBreak/>
              <w:t>pur-RSRP-ChangeThreshold</w:t>
            </w:r>
          </w:p>
          <w:p w14:paraId="3C0517FD" w14:textId="77777777" w:rsidR="00A171DB" w:rsidRPr="007B746A" w:rsidRDefault="00A171DB" w:rsidP="00A171DB">
            <w:pPr>
              <w:pStyle w:val="TAL"/>
              <w:rPr>
                <w:b/>
                <w:i/>
              </w:rPr>
            </w:pPr>
            <w:r w:rsidRPr="007B746A">
              <w:rPr>
                <w:bCs/>
                <w:noProof/>
                <w:lang w:eastAsia="en-GB"/>
              </w:rPr>
              <w:t xml:space="preserve">Indicates the threshold(s) of change in serving cell RSRP in dB for TA validation. Value dB4 corresponds to 4 dB, value dB6 corresponds to 6 dB and so on. When </w:t>
            </w:r>
            <w:r w:rsidRPr="007B746A">
              <w:rPr>
                <w:bCs/>
                <w:i/>
                <w:noProof/>
                <w:lang w:eastAsia="en-GB"/>
              </w:rPr>
              <w:t>pur-RSRP-ChangeThreshold</w:t>
            </w:r>
            <w:r w:rsidRPr="007B746A">
              <w:rPr>
                <w:bCs/>
                <w:noProof/>
                <w:lang w:eastAsia="en-GB"/>
              </w:rPr>
              <w:t xml:space="preserve"> is set to </w:t>
            </w:r>
            <w:r w:rsidRPr="007B746A">
              <w:rPr>
                <w:bCs/>
                <w:i/>
                <w:iCs/>
                <w:noProof/>
                <w:lang w:eastAsia="en-GB"/>
              </w:rPr>
              <w:t>setup</w:t>
            </w:r>
            <w:r w:rsidRPr="007B746A">
              <w:rPr>
                <w:bCs/>
                <w:noProof/>
                <w:lang w:eastAsia="en-GB"/>
              </w:rPr>
              <w:t xml:space="preserve">, if </w:t>
            </w:r>
            <w:r w:rsidRPr="007B746A">
              <w:rPr>
                <w:bCs/>
                <w:i/>
                <w:noProof/>
                <w:lang w:eastAsia="en-GB"/>
              </w:rPr>
              <w:t>decreaseThresh</w:t>
            </w:r>
            <w:r w:rsidRPr="007B746A">
              <w:rPr>
                <w:bCs/>
                <w:noProof/>
                <w:lang w:eastAsia="en-GB"/>
              </w:rPr>
              <w:t xml:space="preserve"> is absent the value of </w:t>
            </w:r>
            <w:r w:rsidRPr="007B746A">
              <w:rPr>
                <w:bCs/>
                <w:i/>
                <w:noProof/>
                <w:lang w:eastAsia="en-GB"/>
              </w:rPr>
              <w:t xml:space="preserve">increaseThresh </w:t>
            </w:r>
            <w:r w:rsidRPr="007B746A">
              <w:rPr>
                <w:bCs/>
                <w:noProof/>
                <w:lang w:eastAsia="en-GB"/>
              </w:rPr>
              <w:t xml:space="preserve">is also used for </w:t>
            </w:r>
            <w:r w:rsidRPr="007B746A">
              <w:rPr>
                <w:bCs/>
                <w:i/>
                <w:noProof/>
                <w:lang w:eastAsia="en-GB"/>
              </w:rPr>
              <w:t>decreaseThresh</w:t>
            </w:r>
            <w:r w:rsidRPr="007B746A">
              <w:rPr>
                <w:bCs/>
                <w:noProof/>
                <w:lang w:eastAsia="en-GB"/>
              </w:rPr>
              <w:t>.</w:t>
            </w:r>
            <w:r w:rsidRPr="007B746A" w:rsidDel="00EB0A3A">
              <w:rPr>
                <w:bCs/>
                <w:noProof/>
                <w:lang w:eastAsia="en-GB"/>
              </w:rPr>
              <w:t xml:space="preserve"> </w:t>
            </w:r>
          </w:p>
        </w:tc>
      </w:tr>
      <w:tr w:rsidR="00A171DB" w:rsidRPr="007B746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7B746A" w:rsidRDefault="00A171DB" w:rsidP="00A171DB">
            <w:pPr>
              <w:pStyle w:val="TAL"/>
              <w:rPr>
                <w:b/>
                <w:i/>
              </w:rPr>
            </w:pPr>
            <w:r w:rsidRPr="007B746A">
              <w:rPr>
                <w:b/>
                <w:i/>
              </w:rPr>
              <w:t>pur-TimeAlignmentTimer</w:t>
            </w:r>
          </w:p>
          <w:p w14:paraId="500972D9" w14:textId="77777777" w:rsidR="00A171DB" w:rsidRPr="007B746A" w:rsidRDefault="00A171DB" w:rsidP="00A171DB">
            <w:pPr>
              <w:pStyle w:val="TAL"/>
              <w:rPr>
                <w:b/>
                <w:i/>
              </w:rPr>
            </w:pPr>
            <w:r w:rsidRPr="007B746A">
              <w:rPr>
                <w:bCs/>
                <w:noProof/>
                <w:lang w:eastAsia="en-GB"/>
              </w:rPr>
              <w:t xml:space="preserve">Indicates the idle mode TA timer in seconds for TA validation. </w:t>
            </w:r>
            <w:r w:rsidRPr="007B746A">
              <w:rPr>
                <w:lang w:eastAsia="zh-CN"/>
              </w:rPr>
              <w:t>Actual value = indicated value *</w:t>
            </w:r>
            <w:r w:rsidRPr="007B746A">
              <w:rPr>
                <w:rFonts w:eastAsia="SimSun"/>
                <w:noProof/>
                <w:lang w:eastAsia="en-GB"/>
              </w:rPr>
              <w:t xml:space="preserve"> </w:t>
            </w:r>
            <w:r w:rsidRPr="007B746A">
              <w:rPr>
                <w:rFonts w:eastAsia="SimSun"/>
                <w:iCs/>
                <w:noProof/>
                <w:lang w:eastAsia="en-GB"/>
              </w:rPr>
              <w:t>PUR periodicity</w:t>
            </w:r>
            <w:r w:rsidRPr="007B746A">
              <w:rPr>
                <w:bCs/>
                <w:noProof/>
                <w:lang w:eastAsia="en-GB"/>
              </w:rPr>
              <w:t>.</w:t>
            </w:r>
          </w:p>
        </w:tc>
      </w:tr>
    </w:tbl>
    <w:p w14:paraId="16B12E92" w14:textId="77777777" w:rsidR="00A171DB" w:rsidRPr="007B746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7B746A" w:rsidRDefault="00A171DB" w:rsidP="00A7497E">
            <w:pPr>
              <w:pStyle w:val="TAH"/>
              <w:rPr>
                <w:iCs/>
              </w:rPr>
            </w:pPr>
            <w:r w:rsidRPr="007B746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7B746A" w:rsidRDefault="00A171DB" w:rsidP="00A7497E">
            <w:pPr>
              <w:pStyle w:val="TAH"/>
            </w:pPr>
            <w:r w:rsidRPr="007B746A">
              <w:rPr>
                <w:iCs/>
              </w:rPr>
              <w:t>Explanation</w:t>
            </w:r>
          </w:p>
        </w:tc>
      </w:tr>
      <w:tr w:rsidR="00A171DB" w:rsidRPr="007B746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7B746A" w:rsidRDefault="00A171DB" w:rsidP="00A7497E">
            <w:pPr>
              <w:pStyle w:val="TAL"/>
              <w:rPr>
                <w:i/>
                <w:noProof/>
              </w:rPr>
            </w:pPr>
            <w:r w:rsidRPr="007B746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7B746A" w:rsidRDefault="00A171DB" w:rsidP="00A7497E">
            <w:pPr>
              <w:pStyle w:val="TAL"/>
            </w:pPr>
            <w:r w:rsidRPr="007B746A">
              <w:t xml:space="preserve">This field is optionally present, need ON, if </w:t>
            </w:r>
            <w:r w:rsidRPr="007B746A">
              <w:rPr>
                <w:i/>
                <w:iCs/>
              </w:rPr>
              <w:t>subPRB-Allocation</w:t>
            </w:r>
            <w:r w:rsidRPr="007B746A">
              <w:t xml:space="preserve"> is set to TRUE; otherwise the field is not present and UE shall delete any existing value for this field.</w:t>
            </w:r>
          </w:p>
        </w:tc>
      </w:tr>
    </w:tbl>
    <w:p w14:paraId="12E72D1B" w14:textId="77777777" w:rsidR="00505A98" w:rsidRPr="007B746A" w:rsidRDefault="00505A98" w:rsidP="009722D5"/>
    <w:p w14:paraId="49BA1151" w14:textId="77777777" w:rsidR="00A171DB" w:rsidRPr="007B746A" w:rsidRDefault="00A171DB" w:rsidP="00A171DB">
      <w:pPr>
        <w:pStyle w:val="Heading4"/>
      </w:pPr>
      <w:bookmarkStart w:id="2254" w:name="_Toc46481081"/>
      <w:bookmarkStart w:id="2255" w:name="_Toc46482315"/>
      <w:bookmarkStart w:id="2256" w:name="_Toc46483549"/>
      <w:bookmarkStart w:id="2257" w:name="_Toc156168240"/>
      <w:r w:rsidRPr="007B746A">
        <w:t>–</w:t>
      </w:r>
      <w:r w:rsidRPr="007B746A">
        <w:tab/>
      </w:r>
      <w:r w:rsidRPr="007B746A">
        <w:rPr>
          <w:i/>
          <w:noProof/>
        </w:rPr>
        <w:t>PUR-ConfigID</w:t>
      </w:r>
      <w:bookmarkEnd w:id="2254"/>
      <w:bookmarkEnd w:id="2255"/>
      <w:bookmarkEnd w:id="2256"/>
      <w:bookmarkEnd w:id="2257"/>
    </w:p>
    <w:p w14:paraId="02372639" w14:textId="77777777" w:rsidR="00A171DB" w:rsidRPr="007B746A" w:rsidRDefault="00A171DB" w:rsidP="00A171DB">
      <w:r w:rsidRPr="007B746A">
        <w:t xml:space="preserve">The IE </w:t>
      </w:r>
      <w:r w:rsidRPr="007B746A">
        <w:rPr>
          <w:i/>
          <w:noProof/>
        </w:rPr>
        <w:t>PUR-ConfigID</w:t>
      </w:r>
      <w:r w:rsidRPr="007B746A">
        <w:t xml:space="preserve"> is used to indicate the PUR configuration identity.</w:t>
      </w:r>
    </w:p>
    <w:p w14:paraId="18C20B5C" w14:textId="77777777" w:rsidR="00A171DB" w:rsidRPr="007B746A" w:rsidRDefault="00A171DB" w:rsidP="00A171DB">
      <w:pPr>
        <w:pStyle w:val="TH"/>
        <w:ind w:left="567"/>
      </w:pPr>
      <w:r w:rsidRPr="007B746A">
        <w:rPr>
          <w:bCs/>
          <w:i/>
          <w:iCs/>
        </w:rPr>
        <w:t>PUR-ConfigID</w:t>
      </w:r>
      <w:r w:rsidRPr="007B746A">
        <w:t xml:space="preserve"> information element</w:t>
      </w:r>
    </w:p>
    <w:p w14:paraId="673A9A2B" w14:textId="77777777" w:rsidR="00A171DB" w:rsidRPr="007B746A" w:rsidRDefault="00A171DB" w:rsidP="00A171DB">
      <w:pPr>
        <w:pStyle w:val="PL"/>
        <w:shd w:val="clear" w:color="auto" w:fill="E6E6E6"/>
      </w:pPr>
      <w:r w:rsidRPr="007B746A">
        <w:t>-- ASN1START</w:t>
      </w:r>
    </w:p>
    <w:p w14:paraId="4E395AFB" w14:textId="77777777" w:rsidR="00A171DB" w:rsidRPr="007B746A" w:rsidRDefault="00A171DB" w:rsidP="00A171DB">
      <w:pPr>
        <w:pStyle w:val="PL"/>
        <w:shd w:val="clear" w:color="auto" w:fill="E6E6E6"/>
      </w:pPr>
    </w:p>
    <w:p w14:paraId="09643697" w14:textId="77777777" w:rsidR="00A171DB" w:rsidRPr="007B746A" w:rsidRDefault="00A171DB" w:rsidP="00A171DB">
      <w:pPr>
        <w:pStyle w:val="PL"/>
        <w:shd w:val="clear" w:color="auto" w:fill="E6E6E6"/>
      </w:pPr>
      <w:r w:rsidRPr="007B746A">
        <w:t>PUR-ConfigID-r16 ::= BIT STRING (SIZE(20))</w:t>
      </w:r>
    </w:p>
    <w:p w14:paraId="648EE571" w14:textId="77777777" w:rsidR="00A171DB" w:rsidRPr="007B746A" w:rsidRDefault="00A171DB" w:rsidP="00A171DB">
      <w:pPr>
        <w:pStyle w:val="PL"/>
        <w:shd w:val="clear" w:color="auto" w:fill="E6E6E6"/>
      </w:pPr>
    </w:p>
    <w:p w14:paraId="59050ECB" w14:textId="77777777" w:rsidR="00A171DB" w:rsidRPr="007B746A" w:rsidRDefault="00A171DB" w:rsidP="00A171DB">
      <w:pPr>
        <w:pStyle w:val="PL"/>
        <w:shd w:val="clear" w:color="auto" w:fill="E6E6E6"/>
      </w:pPr>
      <w:r w:rsidRPr="007B746A">
        <w:t>-- ASN1STOP</w:t>
      </w:r>
    </w:p>
    <w:p w14:paraId="32156D6B" w14:textId="77777777" w:rsidR="00A171DB" w:rsidRPr="007B746A" w:rsidRDefault="00A171DB" w:rsidP="00A171DB"/>
    <w:p w14:paraId="7B137C62" w14:textId="77777777" w:rsidR="00A171DB" w:rsidRPr="007B746A" w:rsidRDefault="00A171DB" w:rsidP="00A171DB">
      <w:pPr>
        <w:pStyle w:val="Heading4"/>
      </w:pPr>
      <w:bookmarkStart w:id="2258" w:name="_Toc46481082"/>
      <w:bookmarkStart w:id="2259" w:name="_Toc46482316"/>
      <w:bookmarkStart w:id="2260" w:name="_Toc46483550"/>
      <w:bookmarkStart w:id="2261" w:name="_Toc156168241"/>
      <w:r w:rsidRPr="007B746A">
        <w:t>–</w:t>
      </w:r>
      <w:r w:rsidRPr="007B746A">
        <w:tab/>
      </w:r>
      <w:r w:rsidRPr="007B746A">
        <w:rPr>
          <w:i/>
          <w:noProof/>
        </w:rPr>
        <w:t>PUR-PeriodicityAndOffset</w:t>
      </w:r>
      <w:bookmarkEnd w:id="2258"/>
      <w:bookmarkEnd w:id="2259"/>
      <w:bookmarkEnd w:id="2260"/>
      <w:bookmarkEnd w:id="2261"/>
    </w:p>
    <w:p w14:paraId="3597A5A0" w14:textId="77777777" w:rsidR="00A171DB" w:rsidRPr="007B746A" w:rsidRDefault="00A171DB" w:rsidP="00A171DB">
      <w:r w:rsidRPr="007B746A">
        <w:t xml:space="preserve">The IE </w:t>
      </w:r>
      <w:r w:rsidRPr="007B746A">
        <w:rPr>
          <w:i/>
          <w:noProof/>
        </w:rPr>
        <w:t>PUR-PeriodicityAndOffset</w:t>
      </w:r>
      <w:r w:rsidRPr="007B746A">
        <w:t xml:space="preserve"> is used to indicate H-SFN of the first PUR occasion and periodicity of the subsequent PUR occasions. The value of </w:t>
      </w:r>
      <w:r w:rsidRPr="007B746A">
        <w:rPr>
          <w:iCs/>
        </w:rPr>
        <w:t>periodicity</w:t>
      </w:r>
      <w:r w:rsidRPr="007B746A">
        <w:t xml:space="preserve"> is in the unit of H-SFN duration (i.e., 10.24s). Value </w:t>
      </w:r>
      <w:r w:rsidRPr="007B746A">
        <w:rPr>
          <w:i/>
        </w:rPr>
        <w:t xml:space="preserve">periodicity8 </w:t>
      </w:r>
      <w:r w:rsidRPr="007B746A">
        <w:t xml:space="preserve">corresponds to periodicity of 8 H-SFN, value </w:t>
      </w:r>
      <w:r w:rsidRPr="007B746A">
        <w:rPr>
          <w:i/>
          <w:iCs/>
        </w:rPr>
        <w:t>periodicity16</w:t>
      </w:r>
      <w:r w:rsidRPr="007B746A">
        <w:t xml:space="preserve"> corresponds to periodicity of 16 H-SFN and so on. </w:t>
      </w:r>
      <w:r w:rsidRPr="007B746A">
        <w:rPr>
          <w:bCs/>
          <w:noProof/>
          <w:lang w:eastAsia="en-GB"/>
        </w:rPr>
        <w:t>The value of offset</w:t>
      </w:r>
      <w:r w:rsidRPr="007B746A">
        <w:rPr>
          <w:lang w:eastAsia="zh-TW"/>
        </w:rPr>
        <w:t xml:space="preserve"> </w:t>
      </w:r>
      <w:r w:rsidRPr="007B746A">
        <w:rPr>
          <w:rFonts w:eastAsia="PMingLiU"/>
          <w:lang w:eastAsia="zh-TW"/>
        </w:rPr>
        <w:t xml:space="preserve">is in the </w:t>
      </w:r>
      <w:r w:rsidRPr="007B746A">
        <w:rPr>
          <w:bCs/>
          <w:iCs/>
          <w:noProof/>
          <w:lang w:eastAsia="en-GB"/>
        </w:rPr>
        <w:t>unit of H-SFN duration (i.e., 10.24s).</w:t>
      </w:r>
    </w:p>
    <w:p w14:paraId="15B9C5DE" w14:textId="77777777" w:rsidR="00A171DB" w:rsidRPr="007B746A" w:rsidRDefault="00A171DB" w:rsidP="00A171DB">
      <w:pPr>
        <w:pStyle w:val="TH"/>
        <w:ind w:left="567"/>
      </w:pPr>
      <w:r w:rsidRPr="007B746A">
        <w:rPr>
          <w:bCs/>
          <w:i/>
          <w:iCs/>
        </w:rPr>
        <w:t>PUR-PeriodicityAndOffset</w:t>
      </w:r>
      <w:r w:rsidRPr="007B746A">
        <w:t xml:space="preserve"> information element</w:t>
      </w:r>
    </w:p>
    <w:p w14:paraId="12E887DA" w14:textId="77777777" w:rsidR="00A171DB" w:rsidRPr="007B746A" w:rsidRDefault="00A171DB" w:rsidP="00A171DB">
      <w:pPr>
        <w:pStyle w:val="PL"/>
        <w:shd w:val="clear" w:color="auto" w:fill="E6E6E6"/>
      </w:pPr>
      <w:r w:rsidRPr="007B746A">
        <w:t>-- ASN1START</w:t>
      </w:r>
    </w:p>
    <w:p w14:paraId="7DB0847E" w14:textId="77777777" w:rsidR="00A171DB" w:rsidRPr="007B746A" w:rsidRDefault="00A171DB" w:rsidP="00A171DB">
      <w:pPr>
        <w:pStyle w:val="PL"/>
        <w:shd w:val="clear" w:color="auto" w:fill="E6E6E6"/>
      </w:pPr>
    </w:p>
    <w:p w14:paraId="77D7CEDB" w14:textId="77777777" w:rsidR="00A171DB" w:rsidRPr="007B746A" w:rsidRDefault="00A171DB" w:rsidP="00A171DB">
      <w:pPr>
        <w:pStyle w:val="PL"/>
        <w:shd w:val="clear" w:color="auto" w:fill="E6E6E6"/>
      </w:pPr>
      <w:r w:rsidRPr="007B746A">
        <w:t>PUR-PeriodicityAndOffset-r16 ::= CHOICE {</w:t>
      </w:r>
    </w:p>
    <w:p w14:paraId="2D2795C8" w14:textId="77777777" w:rsidR="00A171DB" w:rsidRPr="007B746A" w:rsidRDefault="00A171DB" w:rsidP="00A171DB">
      <w:pPr>
        <w:pStyle w:val="PL"/>
        <w:shd w:val="clear" w:color="auto" w:fill="E6E6E6"/>
      </w:pPr>
      <w:r w:rsidRPr="007B746A">
        <w:tab/>
        <w:t>periodicity8</w:t>
      </w:r>
      <w:r w:rsidRPr="007B746A">
        <w:tab/>
      </w:r>
      <w:r w:rsidRPr="007B746A">
        <w:tab/>
        <w:t>INTEGER (1..7),</w:t>
      </w:r>
    </w:p>
    <w:p w14:paraId="62A9D49F" w14:textId="77777777" w:rsidR="00A171DB" w:rsidRPr="007B746A" w:rsidRDefault="00A171DB" w:rsidP="00A171DB">
      <w:pPr>
        <w:pStyle w:val="PL"/>
        <w:shd w:val="clear" w:color="auto" w:fill="E6E6E6"/>
      </w:pPr>
      <w:r w:rsidRPr="007B746A">
        <w:tab/>
        <w:t>periodicity16</w:t>
      </w:r>
      <w:r w:rsidRPr="007B746A">
        <w:tab/>
      </w:r>
      <w:r w:rsidRPr="007B746A">
        <w:tab/>
        <w:t>INTEGER (1..15),</w:t>
      </w:r>
    </w:p>
    <w:p w14:paraId="284ED618" w14:textId="77777777" w:rsidR="00A171DB" w:rsidRPr="007B746A" w:rsidRDefault="00A171DB" w:rsidP="00A171DB">
      <w:pPr>
        <w:pStyle w:val="PL"/>
        <w:shd w:val="clear" w:color="auto" w:fill="E6E6E6"/>
      </w:pPr>
      <w:r w:rsidRPr="007B746A">
        <w:tab/>
        <w:t>periodicity32</w:t>
      </w:r>
      <w:r w:rsidRPr="007B746A">
        <w:tab/>
      </w:r>
      <w:r w:rsidRPr="007B746A">
        <w:tab/>
        <w:t>INTEGER (1..31),</w:t>
      </w:r>
    </w:p>
    <w:p w14:paraId="737813A2" w14:textId="77777777" w:rsidR="00A171DB" w:rsidRPr="007B746A" w:rsidRDefault="00A171DB" w:rsidP="00A171DB">
      <w:pPr>
        <w:pStyle w:val="PL"/>
        <w:shd w:val="clear" w:color="auto" w:fill="E6E6E6"/>
      </w:pPr>
      <w:r w:rsidRPr="007B746A">
        <w:tab/>
        <w:t>periodicity64</w:t>
      </w:r>
      <w:r w:rsidRPr="007B746A">
        <w:tab/>
      </w:r>
      <w:r w:rsidRPr="007B746A">
        <w:tab/>
        <w:t>INTEGER (1..63),</w:t>
      </w:r>
    </w:p>
    <w:p w14:paraId="6096218A" w14:textId="77777777" w:rsidR="00A171DB" w:rsidRPr="007B746A" w:rsidRDefault="00A171DB" w:rsidP="00A171DB">
      <w:pPr>
        <w:pStyle w:val="PL"/>
        <w:shd w:val="clear" w:color="auto" w:fill="E6E6E6"/>
      </w:pPr>
      <w:r w:rsidRPr="007B746A">
        <w:tab/>
        <w:t>periodicity128</w:t>
      </w:r>
      <w:r w:rsidRPr="007B746A">
        <w:tab/>
      </w:r>
      <w:r w:rsidRPr="007B746A">
        <w:tab/>
        <w:t>INTEGER (1..127),</w:t>
      </w:r>
    </w:p>
    <w:p w14:paraId="7A91965A" w14:textId="77777777" w:rsidR="00A171DB" w:rsidRPr="007B746A" w:rsidRDefault="00A171DB" w:rsidP="00A171DB">
      <w:pPr>
        <w:pStyle w:val="PL"/>
        <w:shd w:val="clear" w:color="auto" w:fill="E6E6E6"/>
      </w:pPr>
      <w:r w:rsidRPr="007B746A">
        <w:tab/>
        <w:t>periodicity256</w:t>
      </w:r>
      <w:r w:rsidRPr="007B746A">
        <w:tab/>
      </w:r>
      <w:r w:rsidRPr="007B746A">
        <w:tab/>
        <w:t>INTEGER (1..255),</w:t>
      </w:r>
    </w:p>
    <w:p w14:paraId="3E41F820" w14:textId="77777777" w:rsidR="00A171DB" w:rsidRPr="007B746A" w:rsidRDefault="00A171DB" w:rsidP="00A171DB">
      <w:pPr>
        <w:pStyle w:val="PL"/>
        <w:shd w:val="clear" w:color="auto" w:fill="E6E6E6"/>
      </w:pPr>
      <w:r w:rsidRPr="007B746A">
        <w:tab/>
        <w:t>periodicity512</w:t>
      </w:r>
      <w:r w:rsidRPr="007B746A">
        <w:tab/>
      </w:r>
      <w:r w:rsidRPr="007B746A">
        <w:tab/>
        <w:t>INTEGER (1..511),</w:t>
      </w:r>
    </w:p>
    <w:p w14:paraId="03D8C02A" w14:textId="77777777" w:rsidR="00A171DB" w:rsidRPr="007B746A" w:rsidRDefault="00A171DB" w:rsidP="00A171DB">
      <w:pPr>
        <w:pStyle w:val="PL"/>
        <w:shd w:val="clear" w:color="auto" w:fill="E6E6E6"/>
      </w:pPr>
      <w:r w:rsidRPr="007B746A">
        <w:tab/>
        <w:t>periodicity1024</w:t>
      </w:r>
      <w:r w:rsidRPr="007B746A">
        <w:tab/>
      </w:r>
      <w:r w:rsidR="00BB7AAC" w:rsidRPr="007B746A">
        <w:tab/>
      </w:r>
      <w:r w:rsidRPr="007B746A">
        <w:t>INTEGER (1..1023),</w:t>
      </w:r>
    </w:p>
    <w:p w14:paraId="2D50CB3F" w14:textId="77777777" w:rsidR="00A171DB" w:rsidRPr="007B746A" w:rsidRDefault="00A171DB" w:rsidP="00A171DB">
      <w:pPr>
        <w:pStyle w:val="PL"/>
        <w:shd w:val="clear" w:color="auto" w:fill="E6E6E6"/>
      </w:pPr>
      <w:r w:rsidRPr="007B746A">
        <w:tab/>
        <w:t>periodicity2048</w:t>
      </w:r>
      <w:r w:rsidRPr="007B746A">
        <w:tab/>
      </w:r>
      <w:r w:rsidR="00BB7AAC" w:rsidRPr="007B746A">
        <w:tab/>
      </w:r>
      <w:r w:rsidRPr="007B746A">
        <w:t>INTEGER (1..2047),</w:t>
      </w:r>
    </w:p>
    <w:p w14:paraId="0F920E60" w14:textId="77777777" w:rsidR="00A171DB" w:rsidRPr="007B746A" w:rsidRDefault="00A171DB" w:rsidP="00A171DB">
      <w:pPr>
        <w:pStyle w:val="PL"/>
        <w:shd w:val="clear" w:color="auto" w:fill="E6E6E6"/>
      </w:pPr>
      <w:r w:rsidRPr="007B746A">
        <w:tab/>
        <w:t>periodicity4096</w:t>
      </w:r>
      <w:r w:rsidRPr="007B746A">
        <w:tab/>
      </w:r>
      <w:r w:rsidR="00BB7AAC" w:rsidRPr="007B746A">
        <w:tab/>
      </w:r>
      <w:r w:rsidRPr="007B746A">
        <w:t>INTEGER (1..4095),</w:t>
      </w:r>
    </w:p>
    <w:p w14:paraId="713E2E39" w14:textId="77777777" w:rsidR="00A171DB" w:rsidRPr="007B746A" w:rsidRDefault="00A171DB" w:rsidP="00A171DB">
      <w:pPr>
        <w:pStyle w:val="PL"/>
        <w:shd w:val="clear" w:color="auto" w:fill="E6E6E6"/>
      </w:pPr>
      <w:r w:rsidRPr="007B746A">
        <w:tab/>
        <w:t>periodicity8192</w:t>
      </w:r>
      <w:r w:rsidRPr="007B746A">
        <w:tab/>
      </w:r>
      <w:r w:rsidR="00BB7AAC" w:rsidRPr="007B746A">
        <w:tab/>
      </w:r>
      <w:r w:rsidRPr="007B746A">
        <w:t>INTEGER (1..8191)</w:t>
      </w:r>
    </w:p>
    <w:p w14:paraId="79802721" w14:textId="77777777" w:rsidR="00A171DB" w:rsidRPr="007B746A" w:rsidRDefault="00A171DB" w:rsidP="00A171DB">
      <w:pPr>
        <w:pStyle w:val="PL"/>
        <w:shd w:val="clear" w:color="auto" w:fill="E6E6E6"/>
      </w:pPr>
      <w:r w:rsidRPr="007B746A">
        <w:t>}</w:t>
      </w:r>
    </w:p>
    <w:p w14:paraId="446A28E1" w14:textId="77777777" w:rsidR="00A171DB" w:rsidRPr="007B746A" w:rsidRDefault="00A171DB" w:rsidP="00A171DB">
      <w:pPr>
        <w:pStyle w:val="PL"/>
        <w:shd w:val="clear" w:color="auto" w:fill="E6E6E6"/>
      </w:pPr>
    </w:p>
    <w:p w14:paraId="37AF1E60" w14:textId="77777777" w:rsidR="00A171DB" w:rsidRPr="007B746A" w:rsidRDefault="00A171DB" w:rsidP="00A171DB">
      <w:pPr>
        <w:pStyle w:val="PL"/>
        <w:shd w:val="clear" w:color="auto" w:fill="E6E6E6"/>
      </w:pPr>
      <w:r w:rsidRPr="007B746A">
        <w:t>-- ASN1STOP</w:t>
      </w:r>
    </w:p>
    <w:p w14:paraId="542D0C29" w14:textId="77777777" w:rsidR="00A171DB" w:rsidRPr="007B746A" w:rsidRDefault="00A171DB" w:rsidP="009722D5"/>
    <w:p w14:paraId="5F385F14" w14:textId="77777777" w:rsidR="009722D5" w:rsidRPr="007B746A" w:rsidRDefault="009722D5" w:rsidP="009722D5">
      <w:pPr>
        <w:pStyle w:val="Heading4"/>
      </w:pPr>
      <w:bookmarkStart w:id="2262" w:name="_Toc20487310"/>
      <w:bookmarkStart w:id="2263" w:name="_Toc29342605"/>
      <w:bookmarkStart w:id="2264" w:name="_Toc29343744"/>
      <w:bookmarkStart w:id="2265" w:name="_Toc36567010"/>
      <w:bookmarkStart w:id="2266" w:name="_Toc36810450"/>
      <w:bookmarkStart w:id="2267" w:name="_Toc36846814"/>
      <w:bookmarkStart w:id="2268" w:name="_Toc36939467"/>
      <w:bookmarkStart w:id="2269" w:name="_Toc37082447"/>
      <w:bookmarkStart w:id="2270" w:name="_Toc46481083"/>
      <w:bookmarkStart w:id="2271" w:name="_Toc46482317"/>
      <w:bookmarkStart w:id="2272" w:name="_Toc46483551"/>
      <w:bookmarkStart w:id="2273" w:name="_Toc156168242"/>
      <w:r w:rsidRPr="007B746A">
        <w:t>–</w:t>
      </w:r>
      <w:r w:rsidRPr="007B746A">
        <w:tab/>
      </w:r>
      <w:r w:rsidRPr="007B746A">
        <w:rPr>
          <w:i/>
          <w:noProof/>
        </w:rPr>
        <w:t>PUSCH-Config</w:t>
      </w:r>
      <w:bookmarkEnd w:id="2262"/>
      <w:bookmarkEnd w:id="2263"/>
      <w:bookmarkEnd w:id="2264"/>
      <w:bookmarkEnd w:id="2265"/>
      <w:bookmarkEnd w:id="2266"/>
      <w:bookmarkEnd w:id="2267"/>
      <w:bookmarkEnd w:id="2268"/>
      <w:bookmarkEnd w:id="2269"/>
      <w:bookmarkEnd w:id="2270"/>
      <w:bookmarkEnd w:id="2271"/>
      <w:bookmarkEnd w:id="2272"/>
      <w:bookmarkEnd w:id="2273"/>
    </w:p>
    <w:p w14:paraId="10A46879" w14:textId="77777777" w:rsidR="009722D5" w:rsidRPr="007B746A" w:rsidRDefault="009722D5" w:rsidP="009722D5">
      <w:r w:rsidRPr="007B746A">
        <w:t xml:space="preserve">The IE </w:t>
      </w:r>
      <w:r w:rsidRPr="007B746A">
        <w:rPr>
          <w:i/>
          <w:noProof/>
        </w:rPr>
        <w:t>PUSCH-ConfigCommon</w:t>
      </w:r>
      <w:r w:rsidRPr="007B746A">
        <w:t xml:space="preserve"> is used to specify the common PUSCH configuration and the reference signal configuration for PUSCH and PUCCH. The IE </w:t>
      </w:r>
      <w:r w:rsidRPr="007B746A">
        <w:rPr>
          <w:i/>
          <w:noProof/>
        </w:rPr>
        <w:t>PUSCH-ConfigDedicated</w:t>
      </w:r>
      <w:r w:rsidRPr="007B746A">
        <w:t xml:space="preserve"> is used to specify the UE specific PUSCH configuration.</w:t>
      </w:r>
    </w:p>
    <w:p w14:paraId="0E489425" w14:textId="77777777" w:rsidR="009722D5" w:rsidRPr="007B746A" w:rsidRDefault="009722D5" w:rsidP="009722D5">
      <w:pPr>
        <w:pStyle w:val="TH"/>
        <w:ind w:left="567"/>
      </w:pPr>
      <w:r w:rsidRPr="007B746A">
        <w:rPr>
          <w:bCs/>
          <w:i/>
          <w:iCs/>
        </w:rPr>
        <w:t>PUSCH-Config</w:t>
      </w:r>
      <w:r w:rsidRPr="007B746A">
        <w:t xml:space="preserve"> information element</w:t>
      </w:r>
    </w:p>
    <w:p w14:paraId="11680D09" w14:textId="77777777" w:rsidR="009722D5" w:rsidRPr="007B746A" w:rsidRDefault="009722D5" w:rsidP="009722D5">
      <w:pPr>
        <w:pStyle w:val="PL"/>
        <w:shd w:val="clear" w:color="auto" w:fill="E6E6E6"/>
      </w:pPr>
      <w:r w:rsidRPr="007B746A">
        <w:t>-- ASN1START</w:t>
      </w:r>
    </w:p>
    <w:p w14:paraId="5FC8D195" w14:textId="77777777" w:rsidR="009722D5" w:rsidRPr="007B746A" w:rsidRDefault="009722D5" w:rsidP="009722D5">
      <w:pPr>
        <w:pStyle w:val="PL"/>
        <w:shd w:val="clear" w:color="auto" w:fill="E6E6E6"/>
      </w:pPr>
    </w:p>
    <w:p w14:paraId="361D2DA0" w14:textId="77777777" w:rsidR="009722D5" w:rsidRPr="007B746A" w:rsidRDefault="009722D5" w:rsidP="009722D5">
      <w:pPr>
        <w:pStyle w:val="PL"/>
        <w:shd w:val="clear" w:color="auto" w:fill="E6E6E6"/>
      </w:pPr>
      <w:r w:rsidRPr="007B746A">
        <w:t>PUSCH-ConfigCommon ::=</w:t>
      </w:r>
      <w:r w:rsidRPr="007B746A">
        <w:tab/>
      </w:r>
      <w:r w:rsidRPr="007B746A">
        <w:tab/>
      </w:r>
      <w:r w:rsidRPr="007B746A">
        <w:tab/>
      </w:r>
      <w:r w:rsidRPr="007B746A">
        <w:tab/>
        <w:t>SEQUENCE {</w:t>
      </w:r>
    </w:p>
    <w:p w14:paraId="186C2D91" w14:textId="77777777" w:rsidR="009722D5" w:rsidRPr="007B746A" w:rsidRDefault="009722D5" w:rsidP="009722D5">
      <w:pPr>
        <w:pStyle w:val="PL"/>
        <w:shd w:val="clear" w:color="auto" w:fill="E6E6E6"/>
      </w:pPr>
      <w:r w:rsidRPr="007B746A">
        <w:tab/>
        <w:t>pusch-ConfigBasic</w:t>
      </w:r>
      <w:r w:rsidRPr="007B746A">
        <w:tab/>
      </w:r>
      <w:r w:rsidRPr="007B746A">
        <w:tab/>
      </w:r>
      <w:r w:rsidRPr="007B746A">
        <w:tab/>
      </w:r>
      <w:r w:rsidRPr="007B746A">
        <w:tab/>
      </w:r>
      <w:r w:rsidRPr="007B746A">
        <w:tab/>
        <w:t>SEQUENCE {</w:t>
      </w:r>
    </w:p>
    <w:p w14:paraId="091CD05F" w14:textId="77777777" w:rsidR="009722D5" w:rsidRPr="007B746A" w:rsidRDefault="009722D5" w:rsidP="009722D5">
      <w:pPr>
        <w:pStyle w:val="PL"/>
        <w:shd w:val="clear" w:color="auto" w:fill="E6E6E6"/>
      </w:pPr>
      <w:r w:rsidRPr="007B746A">
        <w:tab/>
      </w:r>
      <w:r w:rsidRPr="007B746A">
        <w:tab/>
        <w:t>n-SB</w:t>
      </w:r>
      <w:r w:rsidRPr="007B746A">
        <w:tab/>
      </w:r>
      <w:r w:rsidRPr="007B746A">
        <w:tab/>
      </w:r>
      <w:r w:rsidRPr="007B746A">
        <w:tab/>
      </w:r>
      <w:r w:rsidRPr="007B746A">
        <w:tab/>
      </w:r>
      <w:r w:rsidRPr="007B746A">
        <w:tab/>
      </w:r>
      <w:r w:rsidRPr="007B746A">
        <w:tab/>
      </w:r>
      <w:r w:rsidRPr="007B746A">
        <w:tab/>
      </w:r>
      <w:r w:rsidRPr="007B746A">
        <w:tab/>
        <w:t>INTEGER (1..4),</w:t>
      </w:r>
    </w:p>
    <w:p w14:paraId="317284EF" w14:textId="77777777" w:rsidR="009722D5" w:rsidRPr="007B746A" w:rsidRDefault="009722D5" w:rsidP="009722D5">
      <w:pPr>
        <w:pStyle w:val="PL"/>
        <w:shd w:val="clear" w:color="auto" w:fill="E6E6E6"/>
      </w:pPr>
      <w:r w:rsidRPr="007B746A">
        <w:tab/>
      </w:r>
      <w:r w:rsidRPr="007B746A">
        <w:tab/>
        <w:t>hoppingMode</w:t>
      </w:r>
      <w:r w:rsidRPr="007B746A">
        <w:tab/>
      </w:r>
      <w:r w:rsidRPr="007B746A">
        <w:tab/>
      </w:r>
      <w:r w:rsidRPr="007B746A">
        <w:tab/>
      </w:r>
      <w:r w:rsidRPr="007B746A">
        <w:tab/>
      </w:r>
      <w:r w:rsidRPr="007B746A">
        <w:tab/>
      </w:r>
      <w:r w:rsidRPr="007B746A">
        <w:tab/>
      </w:r>
      <w:r w:rsidRPr="007B746A">
        <w:tab/>
        <w:t>ENUMERATED {interSubFrame, intraAndInterSubFrame},</w:t>
      </w:r>
    </w:p>
    <w:p w14:paraId="1162960D" w14:textId="77777777" w:rsidR="009722D5" w:rsidRPr="007B746A" w:rsidRDefault="009722D5" w:rsidP="009722D5">
      <w:pPr>
        <w:pStyle w:val="PL"/>
        <w:shd w:val="clear" w:color="auto" w:fill="E6E6E6"/>
      </w:pPr>
      <w:r w:rsidRPr="007B746A">
        <w:lastRenderedPageBreak/>
        <w:tab/>
      </w:r>
      <w:r w:rsidRPr="007B746A">
        <w:tab/>
        <w:t>pusch-HoppingOffset</w:t>
      </w:r>
      <w:r w:rsidRPr="007B746A">
        <w:tab/>
      </w:r>
      <w:r w:rsidRPr="007B746A">
        <w:tab/>
      </w:r>
      <w:r w:rsidRPr="007B746A">
        <w:tab/>
      </w:r>
      <w:r w:rsidRPr="007B746A">
        <w:tab/>
      </w:r>
      <w:r w:rsidRPr="007B746A">
        <w:tab/>
        <w:t>INTEGER (0..98),</w:t>
      </w:r>
    </w:p>
    <w:p w14:paraId="0E23204E" w14:textId="77777777" w:rsidR="009722D5" w:rsidRPr="007B746A" w:rsidRDefault="009722D5" w:rsidP="009722D5">
      <w:pPr>
        <w:pStyle w:val="PL"/>
        <w:shd w:val="clear" w:color="auto" w:fill="E6E6E6"/>
      </w:pPr>
      <w:r w:rsidRPr="007B746A">
        <w:tab/>
      </w:r>
      <w:r w:rsidRPr="007B746A">
        <w:tab/>
        <w:t>enable64QAM</w:t>
      </w:r>
      <w:r w:rsidRPr="007B746A">
        <w:tab/>
      </w:r>
      <w:r w:rsidRPr="007B746A">
        <w:tab/>
      </w:r>
      <w:r w:rsidRPr="007B746A">
        <w:tab/>
      </w:r>
      <w:r w:rsidRPr="007B746A">
        <w:tab/>
      </w:r>
      <w:r w:rsidRPr="007B746A">
        <w:tab/>
      </w:r>
      <w:r w:rsidRPr="007B746A">
        <w:tab/>
      </w:r>
      <w:r w:rsidRPr="007B746A">
        <w:tab/>
        <w:t>BOOLEAN</w:t>
      </w:r>
    </w:p>
    <w:p w14:paraId="749B10EC" w14:textId="77777777" w:rsidR="009722D5" w:rsidRPr="007B746A" w:rsidRDefault="009722D5" w:rsidP="009722D5">
      <w:pPr>
        <w:pStyle w:val="PL"/>
        <w:shd w:val="clear" w:color="auto" w:fill="E6E6E6"/>
      </w:pPr>
      <w:r w:rsidRPr="007B746A">
        <w:tab/>
        <w:t>},</w:t>
      </w:r>
    </w:p>
    <w:p w14:paraId="7BE51D99" w14:textId="77777777" w:rsidR="009722D5" w:rsidRPr="007B746A" w:rsidRDefault="009722D5" w:rsidP="009722D5">
      <w:pPr>
        <w:pStyle w:val="PL"/>
        <w:shd w:val="clear" w:color="auto" w:fill="E6E6E6"/>
      </w:pPr>
      <w:r w:rsidRPr="007B746A">
        <w:tab/>
        <w:t>ul-ReferenceSignalsPUSCH</w:t>
      </w:r>
      <w:r w:rsidRPr="007B746A">
        <w:tab/>
      </w:r>
      <w:r w:rsidRPr="007B746A">
        <w:tab/>
      </w:r>
      <w:r w:rsidRPr="007B746A">
        <w:tab/>
        <w:t>UL-ReferenceSignalsPUSCH</w:t>
      </w:r>
    </w:p>
    <w:p w14:paraId="1FAD7E21" w14:textId="77777777" w:rsidR="009722D5" w:rsidRPr="007B746A" w:rsidRDefault="009722D5" w:rsidP="009722D5">
      <w:pPr>
        <w:pStyle w:val="PL"/>
        <w:shd w:val="clear" w:color="auto" w:fill="E6E6E6"/>
      </w:pPr>
      <w:r w:rsidRPr="007B746A">
        <w:t>}</w:t>
      </w:r>
    </w:p>
    <w:p w14:paraId="5DCC8217" w14:textId="77777777" w:rsidR="009722D5" w:rsidRPr="007B746A" w:rsidRDefault="009722D5" w:rsidP="009722D5">
      <w:pPr>
        <w:pStyle w:val="PL"/>
        <w:shd w:val="clear" w:color="auto" w:fill="E6E6E6"/>
      </w:pPr>
    </w:p>
    <w:p w14:paraId="09A79ED9" w14:textId="77777777" w:rsidR="009722D5" w:rsidRPr="007B746A" w:rsidRDefault="009722D5" w:rsidP="009722D5">
      <w:pPr>
        <w:pStyle w:val="PL"/>
        <w:shd w:val="clear" w:color="auto" w:fill="E6E6E6"/>
      </w:pPr>
      <w:r w:rsidRPr="007B746A">
        <w:t>PUSCH-ConfigCommon-v1270 ::=</w:t>
      </w:r>
      <w:r w:rsidRPr="007B746A">
        <w:tab/>
      </w:r>
      <w:r w:rsidRPr="007B746A">
        <w:tab/>
        <w:t>SEQUENCE {</w:t>
      </w:r>
    </w:p>
    <w:p w14:paraId="7E85B349" w14:textId="77777777" w:rsidR="009722D5" w:rsidRPr="007B746A" w:rsidRDefault="009722D5" w:rsidP="009722D5">
      <w:pPr>
        <w:pStyle w:val="PL"/>
        <w:shd w:val="clear" w:color="auto" w:fill="E6E6E6"/>
      </w:pPr>
      <w:r w:rsidRPr="007B746A">
        <w:tab/>
        <w:t>enable64QAM-v1270</w:t>
      </w:r>
      <w:r w:rsidRPr="007B746A">
        <w:tab/>
      </w:r>
      <w:r w:rsidRPr="007B746A">
        <w:tab/>
      </w:r>
      <w:r w:rsidRPr="007B746A">
        <w:tab/>
      </w:r>
      <w:r w:rsidRPr="007B746A">
        <w:tab/>
      </w:r>
      <w:r w:rsidRPr="007B746A">
        <w:tab/>
      </w:r>
      <w:r w:rsidRPr="007B746A">
        <w:tab/>
        <w:t>ENUMERATED {true}</w:t>
      </w:r>
    </w:p>
    <w:p w14:paraId="6A3BEA28" w14:textId="77777777" w:rsidR="009722D5" w:rsidRPr="007B746A" w:rsidRDefault="009722D5" w:rsidP="009722D5">
      <w:pPr>
        <w:pStyle w:val="PL"/>
        <w:shd w:val="clear" w:color="auto" w:fill="E6E6E6"/>
      </w:pPr>
      <w:r w:rsidRPr="007B746A">
        <w:t>}</w:t>
      </w:r>
    </w:p>
    <w:p w14:paraId="1792FD71" w14:textId="77777777" w:rsidR="009722D5" w:rsidRPr="007B746A" w:rsidRDefault="009722D5" w:rsidP="009722D5">
      <w:pPr>
        <w:pStyle w:val="PL"/>
        <w:shd w:val="clear" w:color="auto" w:fill="E6E6E6"/>
      </w:pPr>
    </w:p>
    <w:p w14:paraId="7D1183A8" w14:textId="77777777" w:rsidR="009722D5" w:rsidRPr="007B746A" w:rsidRDefault="009722D5" w:rsidP="009722D5">
      <w:pPr>
        <w:pStyle w:val="PL"/>
        <w:shd w:val="clear" w:color="auto" w:fill="E6E6E6"/>
      </w:pPr>
      <w:r w:rsidRPr="007B746A">
        <w:t>PUSCH-ConfigCommon-v1310 ::=</w:t>
      </w:r>
      <w:r w:rsidRPr="007B746A">
        <w:tab/>
        <w:t>SEQUENCE {</w:t>
      </w:r>
    </w:p>
    <w:p w14:paraId="23F4B94C" w14:textId="77777777" w:rsidR="009722D5" w:rsidRPr="007B746A" w:rsidRDefault="009722D5" w:rsidP="009722D5">
      <w:pPr>
        <w:pStyle w:val="PL"/>
        <w:shd w:val="clear" w:color="auto" w:fill="E6E6E6"/>
      </w:pPr>
      <w:r w:rsidRPr="007B746A">
        <w:tab/>
        <w:t>pusch-maxNumRepetitionCEmodeA-r13</w:t>
      </w:r>
      <w:r w:rsidRPr="007B746A">
        <w:tab/>
        <w:t>ENUMERATED {</w:t>
      </w:r>
    </w:p>
    <w:p w14:paraId="7E75566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8, r16, r32 }</w:t>
      </w:r>
      <w:r w:rsidRPr="007B746A">
        <w:tab/>
      </w:r>
      <w:r w:rsidRPr="007B746A">
        <w:tab/>
      </w:r>
      <w:r w:rsidRPr="007B746A">
        <w:tab/>
      </w:r>
      <w:r w:rsidRPr="007B746A">
        <w:tab/>
      </w:r>
      <w:r w:rsidRPr="007B746A">
        <w:tab/>
        <w:t>OPTIONAL,</w:t>
      </w:r>
      <w:r w:rsidRPr="007B746A">
        <w:tab/>
        <w:t>-- Need OR</w:t>
      </w:r>
    </w:p>
    <w:p w14:paraId="768167D0" w14:textId="77777777" w:rsidR="009722D5" w:rsidRPr="007B746A" w:rsidRDefault="009722D5" w:rsidP="009722D5">
      <w:pPr>
        <w:pStyle w:val="PL"/>
        <w:shd w:val="clear" w:color="auto" w:fill="E6E6E6"/>
      </w:pPr>
      <w:r w:rsidRPr="007B746A">
        <w:tab/>
        <w:t>pusch-maxNumRepetitionCEmodeB-r13</w:t>
      </w:r>
      <w:r w:rsidRPr="007B746A">
        <w:tab/>
        <w:t>ENUMERATED {</w:t>
      </w:r>
    </w:p>
    <w:p w14:paraId="5D789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72E24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402B3F73" w14:textId="77777777" w:rsidR="009722D5" w:rsidRPr="007B746A" w:rsidRDefault="009722D5" w:rsidP="009722D5">
      <w:pPr>
        <w:pStyle w:val="PL"/>
        <w:shd w:val="clear" w:color="auto" w:fill="E6E6E6"/>
      </w:pPr>
      <w:r w:rsidRPr="007B746A">
        <w:tab/>
        <w:t>pusch-HoppingOffset-v1310</w:t>
      </w:r>
    </w:p>
    <w:p w14:paraId="562E08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r w:rsidRPr="007B746A">
        <w:tab/>
        <w:t>OPTIONAL</w:t>
      </w:r>
      <w:r w:rsidRPr="007B746A">
        <w:tab/>
        <w:t>-- Need OR</w:t>
      </w:r>
    </w:p>
    <w:p w14:paraId="3F08FBA7" w14:textId="77777777" w:rsidR="009722D5" w:rsidRPr="007B746A" w:rsidRDefault="009722D5" w:rsidP="009722D5">
      <w:pPr>
        <w:pStyle w:val="PL"/>
        <w:shd w:val="clear" w:color="auto" w:fill="E6E6E6"/>
      </w:pPr>
      <w:r w:rsidRPr="007B746A">
        <w:t>}</w:t>
      </w:r>
    </w:p>
    <w:p w14:paraId="161BCA19" w14:textId="77777777" w:rsidR="00DE3F4C" w:rsidRPr="007B746A" w:rsidRDefault="00DE3F4C" w:rsidP="00DE3F4C">
      <w:pPr>
        <w:pStyle w:val="PL"/>
        <w:shd w:val="clear" w:color="auto" w:fill="E6E6E6"/>
      </w:pPr>
    </w:p>
    <w:p w14:paraId="7CBAF1AB" w14:textId="77777777" w:rsidR="009722D5" w:rsidRPr="007B746A" w:rsidRDefault="009722D5" w:rsidP="009722D5">
      <w:pPr>
        <w:pStyle w:val="PL"/>
        <w:shd w:val="clear" w:color="auto" w:fill="E6E6E6"/>
      </w:pPr>
      <w:r w:rsidRPr="007B746A">
        <w:t>PUSCH-ConfigDedicated ::=</w:t>
      </w:r>
      <w:r w:rsidRPr="007B746A">
        <w:tab/>
      </w:r>
      <w:r w:rsidRPr="007B746A">
        <w:tab/>
      </w:r>
      <w:r w:rsidRPr="007B746A">
        <w:tab/>
        <w:t>SEQUENCE {</w:t>
      </w:r>
    </w:p>
    <w:p w14:paraId="2AD633EB" w14:textId="77777777" w:rsidR="009722D5" w:rsidRPr="007B746A" w:rsidRDefault="009722D5" w:rsidP="009722D5">
      <w:pPr>
        <w:pStyle w:val="PL"/>
        <w:shd w:val="clear" w:color="auto" w:fill="E6E6E6"/>
      </w:pPr>
      <w:r w:rsidRPr="007B746A">
        <w:tab/>
        <w:t>betaOffset-ACK-Index</w:t>
      </w:r>
      <w:r w:rsidRPr="007B746A">
        <w:tab/>
      </w:r>
      <w:r w:rsidRPr="007B746A">
        <w:tab/>
      </w:r>
      <w:r w:rsidRPr="007B746A">
        <w:tab/>
      </w:r>
      <w:r w:rsidRPr="007B746A">
        <w:tab/>
        <w:t>INTEGER (0..15),</w:t>
      </w:r>
    </w:p>
    <w:p w14:paraId="76928F84" w14:textId="77777777" w:rsidR="009722D5" w:rsidRPr="007B746A" w:rsidRDefault="009722D5" w:rsidP="009722D5">
      <w:pPr>
        <w:pStyle w:val="PL"/>
        <w:shd w:val="clear" w:color="auto" w:fill="E6E6E6"/>
      </w:pPr>
      <w:r w:rsidRPr="007B746A">
        <w:tab/>
        <w:t>betaOffset-RI-Index</w:t>
      </w:r>
      <w:r w:rsidRPr="007B746A">
        <w:tab/>
      </w:r>
      <w:r w:rsidRPr="007B746A">
        <w:tab/>
      </w:r>
      <w:r w:rsidRPr="007B746A">
        <w:tab/>
      </w:r>
      <w:r w:rsidRPr="007B746A">
        <w:tab/>
      </w:r>
      <w:r w:rsidRPr="007B746A">
        <w:tab/>
        <w:t>INTEGER (0..15),</w:t>
      </w:r>
    </w:p>
    <w:p w14:paraId="6F98B04A" w14:textId="77777777" w:rsidR="009722D5" w:rsidRPr="007B746A" w:rsidRDefault="009722D5" w:rsidP="009722D5">
      <w:pPr>
        <w:pStyle w:val="PL"/>
        <w:shd w:val="clear" w:color="auto" w:fill="E6E6E6"/>
      </w:pPr>
      <w:r w:rsidRPr="007B746A">
        <w:tab/>
        <w:t>betaOffset-CQI-Index</w:t>
      </w:r>
      <w:r w:rsidRPr="007B746A">
        <w:tab/>
      </w:r>
      <w:r w:rsidRPr="007B746A">
        <w:tab/>
      </w:r>
      <w:r w:rsidRPr="007B746A">
        <w:tab/>
      </w:r>
      <w:r w:rsidRPr="007B746A">
        <w:tab/>
        <w:t>INTEGER (0..15)</w:t>
      </w:r>
    </w:p>
    <w:p w14:paraId="4FAFF21B" w14:textId="77777777" w:rsidR="009722D5" w:rsidRPr="007B746A" w:rsidRDefault="009722D5" w:rsidP="009722D5">
      <w:pPr>
        <w:pStyle w:val="PL"/>
        <w:shd w:val="clear" w:color="auto" w:fill="E6E6E6"/>
      </w:pPr>
      <w:r w:rsidRPr="007B746A">
        <w:t>}</w:t>
      </w:r>
    </w:p>
    <w:p w14:paraId="2BE7CCF4" w14:textId="77777777" w:rsidR="009722D5" w:rsidRPr="007B746A" w:rsidRDefault="009722D5" w:rsidP="009722D5">
      <w:pPr>
        <w:pStyle w:val="PL"/>
        <w:shd w:val="clear" w:color="auto" w:fill="E6E6E6"/>
      </w:pPr>
    </w:p>
    <w:p w14:paraId="76AE69A1" w14:textId="77777777" w:rsidR="009722D5" w:rsidRPr="007B746A" w:rsidRDefault="009722D5" w:rsidP="009722D5">
      <w:pPr>
        <w:pStyle w:val="PL"/>
        <w:shd w:val="clear" w:color="auto" w:fill="E6E6E6"/>
      </w:pPr>
      <w:r w:rsidRPr="007B746A">
        <w:t>PUSCH-ConfigDedicated-v1020 ::=</w:t>
      </w:r>
      <w:r w:rsidRPr="007B746A">
        <w:tab/>
      </w:r>
      <w:r w:rsidRPr="007B746A">
        <w:tab/>
        <w:t>SEQUENCE {</w:t>
      </w:r>
    </w:p>
    <w:p w14:paraId="1C174026" w14:textId="77777777" w:rsidR="009722D5" w:rsidRPr="007B746A" w:rsidRDefault="009722D5" w:rsidP="009722D5">
      <w:pPr>
        <w:pStyle w:val="PL"/>
        <w:shd w:val="clear" w:color="auto" w:fill="E6E6E6"/>
      </w:pPr>
      <w:r w:rsidRPr="007B746A">
        <w:tab/>
        <w:t>betaOffsetMC-r10</w:t>
      </w:r>
      <w:r w:rsidRPr="007B746A">
        <w:tab/>
      </w:r>
      <w:r w:rsidRPr="007B746A">
        <w:tab/>
      </w:r>
      <w:r w:rsidRPr="007B746A">
        <w:tab/>
      </w:r>
      <w:r w:rsidRPr="007B746A">
        <w:tab/>
      </w:r>
      <w:r w:rsidRPr="007B746A">
        <w:tab/>
        <w:t>SEQUENCE {</w:t>
      </w:r>
      <w:r w:rsidRPr="007B746A">
        <w:tab/>
      </w:r>
    </w:p>
    <w:p w14:paraId="4304B29E" w14:textId="77777777" w:rsidR="009722D5" w:rsidRPr="007B746A" w:rsidRDefault="009722D5" w:rsidP="009722D5">
      <w:pPr>
        <w:pStyle w:val="PL"/>
        <w:shd w:val="clear" w:color="auto" w:fill="E6E6E6"/>
      </w:pPr>
      <w:r w:rsidRPr="007B746A">
        <w:tab/>
      </w:r>
      <w:r w:rsidRPr="007B746A">
        <w:tab/>
        <w:t>betaOffset-ACK-Index-MC-r10</w:t>
      </w:r>
      <w:r w:rsidRPr="007B746A">
        <w:tab/>
      </w:r>
      <w:r w:rsidRPr="007B746A">
        <w:tab/>
      </w:r>
      <w:r w:rsidRPr="007B746A">
        <w:tab/>
        <w:t>INTEGER (0..15),</w:t>
      </w:r>
    </w:p>
    <w:p w14:paraId="264535CF" w14:textId="77777777" w:rsidR="009722D5" w:rsidRPr="007B746A" w:rsidRDefault="009722D5" w:rsidP="009722D5">
      <w:pPr>
        <w:pStyle w:val="PL"/>
        <w:shd w:val="clear" w:color="auto" w:fill="E6E6E6"/>
      </w:pPr>
      <w:r w:rsidRPr="007B746A">
        <w:tab/>
      </w:r>
      <w:r w:rsidRPr="007B746A">
        <w:tab/>
        <w:t>betaOffset-RI-Index-MC-r10</w:t>
      </w:r>
      <w:r w:rsidRPr="007B746A">
        <w:tab/>
      </w:r>
      <w:r w:rsidRPr="007B746A">
        <w:tab/>
      </w:r>
      <w:r w:rsidRPr="007B746A">
        <w:tab/>
        <w:t>INTEGER (0..15),</w:t>
      </w:r>
    </w:p>
    <w:p w14:paraId="482E1AF1" w14:textId="77777777" w:rsidR="009722D5" w:rsidRPr="007B746A" w:rsidRDefault="009722D5" w:rsidP="009722D5">
      <w:pPr>
        <w:pStyle w:val="PL"/>
        <w:shd w:val="clear" w:color="auto" w:fill="E6E6E6"/>
      </w:pPr>
      <w:r w:rsidRPr="007B746A">
        <w:tab/>
      </w:r>
      <w:r w:rsidRPr="007B746A">
        <w:tab/>
        <w:t>betaOffset-CQI-Index-MC-r10</w:t>
      </w:r>
      <w:r w:rsidRPr="007B746A">
        <w:tab/>
      </w:r>
      <w:r w:rsidRPr="007B746A">
        <w:tab/>
      </w:r>
      <w:r w:rsidRPr="007B746A">
        <w:tab/>
        <w:t>INTEGER (0..15)</w:t>
      </w:r>
    </w:p>
    <w:p w14:paraId="2BCC7A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E74F629"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48145E02"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506747C5" w14:textId="77777777" w:rsidR="009722D5" w:rsidRPr="007B746A" w:rsidRDefault="009722D5" w:rsidP="009722D5">
      <w:pPr>
        <w:pStyle w:val="PL"/>
        <w:shd w:val="clear" w:color="auto" w:fill="E6E6E6"/>
      </w:pPr>
      <w:r w:rsidRPr="007B746A">
        <w:t>}</w:t>
      </w:r>
    </w:p>
    <w:p w14:paraId="253930A0" w14:textId="77777777" w:rsidR="009722D5" w:rsidRPr="007B746A" w:rsidRDefault="009722D5" w:rsidP="009722D5">
      <w:pPr>
        <w:pStyle w:val="PL"/>
        <w:shd w:val="clear" w:color="auto" w:fill="E6E6E6"/>
      </w:pPr>
    </w:p>
    <w:p w14:paraId="1E0B3EB9" w14:textId="77777777" w:rsidR="009722D5" w:rsidRPr="007B746A" w:rsidRDefault="009722D5" w:rsidP="009722D5">
      <w:pPr>
        <w:pStyle w:val="PL"/>
        <w:shd w:val="clear" w:color="auto" w:fill="E6E6E6"/>
      </w:pPr>
      <w:r w:rsidRPr="007B746A">
        <w:t>PUSCH-ConfigDedicated-v1130 ::=</w:t>
      </w:r>
      <w:r w:rsidRPr="007B746A">
        <w:tab/>
      </w:r>
      <w:r w:rsidRPr="007B746A">
        <w:tab/>
        <w:t>SEQUENCE {</w:t>
      </w:r>
    </w:p>
    <w:p w14:paraId="3071F575"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t>CHOICE {</w:t>
      </w:r>
    </w:p>
    <w:p w14:paraId="1EE2507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B35993A"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444886" w14:textId="77777777" w:rsidR="009722D5" w:rsidRPr="007B746A" w:rsidRDefault="009722D5" w:rsidP="009722D5">
      <w:pPr>
        <w:pStyle w:val="PL"/>
        <w:shd w:val="clear" w:color="auto" w:fill="E6E6E6"/>
      </w:pPr>
      <w:r w:rsidRPr="007B746A">
        <w:tab/>
      </w:r>
      <w:r w:rsidRPr="007B746A">
        <w:tab/>
      </w:r>
      <w:r w:rsidRPr="007B746A">
        <w:tab/>
        <w:t>nPUSCH-Identity-r11</w:t>
      </w:r>
      <w:r w:rsidRPr="007B746A">
        <w:tab/>
      </w:r>
      <w:r w:rsidRPr="007B746A">
        <w:tab/>
      </w:r>
      <w:r w:rsidRPr="007B746A">
        <w:tab/>
      </w:r>
      <w:r w:rsidRPr="007B746A">
        <w:tab/>
      </w:r>
      <w:r w:rsidRPr="007B746A">
        <w:tab/>
        <w:t>INTEGER (0..509),</w:t>
      </w:r>
    </w:p>
    <w:p w14:paraId="109EF94D" w14:textId="77777777" w:rsidR="009722D5" w:rsidRPr="007B746A" w:rsidRDefault="009722D5" w:rsidP="009722D5">
      <w:pPr>
        <w:pStyle w:val="PL"/>
        <w:shd w:val="clear" w:color="auto" w:fill="E6E6E6"/>
      </w:pPr>
      <w:r w:rsidRPr="007B746A">
        <w:tab/>
      </w:r>
      <w:r w:rsidRPr="007B746A">
        <w:tab/>
      </w:r>
      <w:r w:rsidRPr="007B746A">
        <w:tab/>
        <w:t>nDMRS-CSH-Identity-r11</w:t>
      </w:r>
      <w:r w:rsidRPr="007B746A">
        <w:tab/>
      </w:r>
      <w:r w:rsidRPr="007B746A">
        <w:tab/>
      </w:r>
      <w:r w:rsidRPr="007B746A">
        <w:tab/>
      </w:r>
      <w:r w:rsidRPr="007B746A">
        <w:tab/>
        <w:t>INTEGER (0..509)</w:t>
      </w:r>
    </w:p>
    <w:p w14:paraId="3DCEB06E" w14:textId="77777777" w:rsidR="009722D5" w:rsidRPr="007B746A" w:rsidRDefault="009722D5" w:rsidP="009722D5">
      <w:pPr>
        <w:pStyle w:val="PL"/>
        <w:shd w:val="clear" w:color="auto" w:fill="E6E6E6"/>
      </w:pPr>
      <w:r w:rsidRPr="007B746A">
        <w:tab/>
      </w:r>
      <w:r w:rsidRPr="007B746A">
        <w:tab/>
        <w:t>}</w:t>
      </w:r>
    </w:p>
    <w:p w14:paraId="3D5331F2" w14:textId="77777777" w:rsidR="009722D5" w:rsidRPr="007B746A" w:rsidRDefault="009722D5" w:rsidP="009722D5">
      <w:pPr>
        <w:pStyle w:val="PL"/>
        <w:shd w:val="clear" w:color="auto" w:fill="E6E6E6"/>
      </w:pPr>
      <w:r w:rsidRPr="007B746A">
        <w:tab/>
        <w:t>}</w:t>
      </w:r>
    </w:p>
    <w:p w14:paraId="3BAFDD6B" w14:textId="77777777" w:rsidR="009722D5" w:rsidRPr="007B746A" w:rsidRDefault="009722D5" w:rsidP="009722D5">
      <w:pPr>
        <w:pStyle w:val="PL"/>
        <w:shd w:val="clear" w:color="auto" w:fill="E6E6E6"/>
      </w:pPr>
      <w:r w:rsidRPr="007B746A">
        <w:t>}</w:t>
      </w:r>
    </w:p>
    <w:p w14:paraId="64CE16CE" w14:textId="77777777" w:rsidR="009722D5" w:rsidRPr="007B746A" w:rsidRDefault="009722D5" w:rsidP="009722D5">
      <w:pPr>
        <w:pStyle w:val="PL"/>
        <w:shd w:val="clear" w:color="auto" w:fill="E6E6E6"/>
      </w:pPr>
    </w:p>
    <w:p w14:paraId="514DBADF" w14:textId="77777777" w:rsidR="009722D5" w:rsidRPr="007B746A" w:rsidRDefault="009722D5" w:rsidP="009722D5">
      <w:pPr>
        <w:pStyle w:val="PL"/>
        <w:shd w:val="clear" w:color="auto" w:fill="E6E6E6"/>
      </w:pPr>
      <w:r w:rsidRPr="007B746A">
        <w:t>PUSCH-ConfigDedicated-v1250::=</w:t>
      </w:r>
      <w:r w:rsidRPr="007B746A">
        <w:tab/>
      </w:r>
      <w:r w:rsidRPr="007B746A">
        <w:tab/>
        <w:t>SEQUENCE {</w:t>
      </w:r>
    </w:p>
    <w:p w14:paraId="2E06D547"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t>CHOICE {</w:t>
      </w:r>
    </w:p>
    <w:p w14:paraId="5730DD95"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8B1805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C95299A" w14:textId="77777777" w:rsidR="009722D5" w:rsidRPr="007B746A" w:rsidRDefault="009722D5" w:rsidP="009722D5">
      <w:pPr>
        <w:pStyle w:val="PL"/>
        <w:shd w:val="clear" w:color="auto" w:fill="E6E6E6"/>
      </w:pPr>
      <w:r w:rsidRPr="007B746A">
        <w:tab/>
      </w:r>
      <w:r w:rsidRPr="007B746A">
        <w:tab/>
      </w:r>
      <w:r w:rsidRPr="007B746A">
        <w:tab/>
        <w:t>betaOffset-ACK-Index-SubframeSet2-r12</w:t>
      </w:r>
      <w:r w:rsidRPr="007B746A">
        <w:tab/>
      </w:r>
      <w:r w:rsidRPr="007B746A">
        <w:tab/>
      </w:r>
      <w:r w:rsidRPr="007B746A">
        <w:tab/>
        <w:t>INTEGER (0..15),</w:t>
      </w:r>
    </w:p>
    <w:p w14:paraId="2169C1ED" w14:textId="77777777" w:rsidR="009722D5" w:rsidRPr="007B746A" w:rsidRDefault="009722D5" w:rsidP="009722D5">
      <w:pPr>
        <w:pStyle w:val="PL"/>
        <w:shd w:val="clear" w:color="auto" w:fill="E6E6E6"/>
      </w:pPr>
      <w:r w:rsidRPr="007B746A">
        <w:tab/>
      </w:r>
      <w:r w:rsidRPr="007B746A">
        <w:tab/>
      </w:r>
      <w:r w:rsidRPr="007B746A">
        <w:tab/>
        <w:t>betaOffset-RI-Index-SubframeSet2-r12</w:t>
      </w:r>
      <w:r w:rsidRPr="007B746A">
        <w:tab/>
      </w:r>
      <w:r w:rsidRPr="007B746A">
        <w:tab/>
      </w:r>
      <w:r w:rsidRPr="007B746A">
        <w:tab/>
        <w:t>INTEGER (0..15),</w:t>
      </w:r>
    </w:p>
    <w:p w14:paraId="714177C9" w14:textId="77777777" w:rsidR="009722D5" w:rsidRPr="007B746A" w:rsidRDefault="009722D5" w:rsidP="009722D5">
      <w:pPr>
        <w:pStyle w:val="PL"/>
        <w:shd w:val="clear" w:color="auto" w:fill="E6E6E6"/>
      </w:pPr>
      <w:r w:rsidRPr="007B746A">
        <w:tab/>
      </w:r>
      <w:r w:rsidRPr="007B746A">
        <w:tab/>
      </w:r>
      <w:r w:rsidRPr="007B746A">
        <w:tab/>
        <w:t>betaOffset-CQI-Index-SubframeSet2-r12</w:t>
      </w:r>
      <w:r w:rsidRPr="007B746A">
        <w:tab/>
      </w:r>
      <w:r w:rsidRPr="007B746A">
        <w:tab/>
      </w:r>
      <w:r w:rsidRPr="007B746A">
        <w:tab/>
        <w:t>INTEGER (0..15),</w:t>
      </w:r>
    </w:p>
    <w:p w14:paraId="779D604A"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6B83E3E7"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2</w:t>
      </w:r>
      <w:r w:rsidRPr="007B746A">
        <w:tab/>
        <w:t>INTEGER (0..15),</w:t>
      </w:r>
    </w:p>
    <w:p w14:paraId="3DCAF9D9"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2</w:t>
      </w:r>
      <w:r w:rsidRPr="007B746A">
        <w:tab/>
      </w:r>
      <w:r w:rsidRPr="007B746A">
        <w:tab/>
        <w:t>INTEGER (0..15),</w:t>
      </w:r>
    </w:p>
    <w:p w14:paraId="2EDFC716"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2</w:t>
      </w:r>
      <w:r w:rsidRPr="007B746A">
        <w:tab/>
        <w:t>INTEGER (0..15)</w:t>
      </w:r>
    </w:p>
    <w:p w14:paraId="59E554E2"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DF63D4A" w14:textId="77777777" w:rsidR="009722D5" w:rsidRPr="007B746A" w:rsidRDefault="009722D5" w:rsidP="009722D5">
      <w:pPr>
        <w:pStyle w:val="PL"/>
        <w:shd w:val="clear" w:color="auto" w:fill="E6E6E6"/>
      </w:pPr>
      <w:r w:rsidRPr="007B746A">
        <w:tab/>
      </w:r>
      <w:r w:rsidRPr="007B746A">
        <w:tab/>
        <w:t>}</w:t>
      </w:r>
    </w:p>
    <w:p w14:paraId="7A9A1BE4" w14:textId="77777777" w:rsidR="009722D5" w:rsidRPr="007B746A" w:rsidRDefault="009722D5" w:rsidP="009722D5">
      <w:pPr>
        <w:pStyle w:val="PL"/>
        <w:shd w:val="clear" w:color="auto" w:fill="E6E6E6"/>
      </w:pPr>
      <w:r w:rsidRPr="007B746A">
        <w:tab/>
        <w:t>}</w:t>
      </w:r>
    </w:p>
    <w:p w14:paraId="052CFC22" w14:textId="77777777" w:rsidR="009722D5" w:rsidRPr="007B746A" w:rsidRDefault="009722D5" w:rsidP="009722D5">
      <w:pPr>
        <w:pStyle w:val="PL"/>
        <w:shd w:val="clear" w:color="auto" w:fill="E6E6E6"/>
      </w:pPr>
      <w:r w:rsidRPr="007B746A">
        <w:t>}</w:t>
      </w:r>
    </w:p>
    <w:p w14:paraId="29D15309" w14:textId="77777777" w:rsidR="009722D5" w:rsidRPr="007B746A" w:rsidRDefault="009722D5" w:rsidP="009722D5">
      <w:pPr>
        <w:pStyle w:val="PL"/>
        <w:shd w:val="clear" w:color="auto" w:fill="E6E6E6"/>
      </w:pPr>
      <w:r w:rsidRPr="007B746A">
        <w:t>PUSCH-ConfigDedicated-r13 ::=</w:t>
      </w:r>
      <w:r w:rsidRPr="007B746A">
        <w:tab/>
      </w:r>
      <w:r w:rsidRPr="007B746A">
        <w:tab/>
      </w:r>
      <w:r w:rsidRPr="007B746A">
        <w:tab/>
        <w:t>SEQUENCE {</w:t>
      </w:r>
    </w:p>
    <w:p w14:paraId="5E6B39F6" w14:textId="77777777" w:rsidR="009722D5" w:rsidRPr="007B746A" w:rsidRDefault="009722D5" w:rsidP="009722D5">
      <w:pPr>
        <w:pStyle w:val="PL"/>
        <w:shd w:val="clear" w:color="auto" w:fill="E6E6E6"/>
      </w:pPr>
      <w:r w:rsidRPr="007B746A">
        <w:tab/>
        <w:t>betaOffset-ACK-Index-r13</w:t>
      </w:r>
      <w:r w:rsidRPr="007B746A">
        <w:tab/>
      </w:r>
      <w:r w:rsidRPr="007B746A">
        <w:tab/>
      </w:r>
      <w:r w:rsidRPr="007B746A">
        <w:tab/>
      </w:r>
      <w:r w:rsidRPr="007B746A">
        <w:tab/>
        <w:t>INTEGER (0..15),</w:t>
      </w:r>
    </w:p>
    <w:p w14:paraId="529B8D53" w14:textId="77777777" w:rsidR="009722D5" w:rsidRPr="007B746A" w:rsidRDefault="009722D5" w:rsidP="009722D5">
      <w:pPr>
        <w:pStyle w:val="PL"/>
        <w:shd w:val="clear" w:color="auto" w:fill="E6E6E6"/>
      </w:pPr>
      <w:r w:rsidRPr="007B746A">
        <w:tab/>
        <w:t>betaOffset2-ACK-Index-r13</w:t>
      </w:r>
      <w:r w:rsidRPr="007B746A">
        <w:tab/>
      </w:r>
      <w:r w:rsidRPr="007B746A">
        <w:tab/>
      </w:r>
      <w:r w:rsidRPr="007B746A">
        <w:tab/>
      </w:r>
      <w:r w:rsidRPr="007B746A">
        <w:tab/>
        <w:t>INTEGER (0..15)</w:t>
      </w:r>
      <w:r w:rsidRPr="007B746A">
        <w:tab/>
      </w:r>
      <w:r w:rsidRPr="007B746A">
        <w:tab/>
      </w:r>
      <w:r w:rsidRPr="007B746A">
        <w:tab/>
      </w:r>
      <w:r w:rsidRPr="007B746A">
        <w:tab/>
      </w:r>
      <w:r w:rsidRPr="007B746A">
        <w:tab/>
        <w:t>OPTIONAL,</w:t>
      </w:r>
      <w:r w:rsidRPr="007B746A">
        <w:tab/>
        <w:t>-- Need OR</w:t>
      </w:r>
    </w:p>
    <w:p w14:paraId="348985C4" w14:textId="77777777" w:rsidR="009722D5" w:rsidRPr="007B746A" w:rsidRDefault="009722D5" w:rsidP="009722D5">
      <w:pPr>
        <w:pStyle w:val="PL"/>
        <w:shd w:val="clear" w:color="auto" w:fill="E6E6E6"/>
      </w:pPr>
      <w:r w:rsidRPr="007B746A">
        <w:tab/>
        <w:t>betaOffset-RI-Index-r13</w:t>
      </w:r>
      <w:r w:rsidRPr="007B746A">
        <w:tab/>
      </w:r>
      <w:r w:rsidRPr="007B746A">
        <w:tab/>
      </w:r>
      <w:r w:rsidRPr="007B746A">
        <w:tab/>
      </w:r>
      <w:r w:rsidRPr="007B746A">
        <w:tab/>
      </w:r>
      <w:r w:rsidRPr="007B746A">
        <w:tab/>
        <w:t>INTEGER (0..15),</w:t>
      </w:r>
    </w:p>
    <w:p w14:paraId="1ADD772A" w14:textId="77777777" w:rsidR="009722D5" w:rsidRPr="007B746A" w:rsidRDefault="009722D5" w:rsidP="009722D5">
      <w:pPr>
        <w:pStyle w:val="PL"/>
        <w:shd w:val="clear" w:color="auto" w:fill="E6E6E6"/>
      </w:pPr>
      <w:r w:rsidRPr="007B746A">
        <w:tab/>
        <w:t>betaOffset-CQI-Index-r13</w:t>
      </w:r>
      <w:r w:rsidRPr="007B746A">
        <w:tab/>
      </w:r>
      <w:r w:rsidRPr="007B746A">
        <w:tab/>
      </w:r>
      <w:r w:rsidRPr="007B746A">
        <w:tab/>
      </w:r>
      <w:r w:rsidRPr="007B746A">
        <w:tab/>
        <w:t>INTEGER (0..15),</w:t>
      </w:r>
    </w:p>
    <w:p w14:paraId="3D313A42" w14:textId="77777777" w:rsidR="009722D5" w:rsidRPr="007B746A" w:rsidRDefault="009722D5" w:rsidP="009722D5">
      <w:pPr>
        <w:pStyle w:val="PL"/>
        <w:shd w:val="clear" w:color="auto" w:fill="E6E6E6"/>
      </w:pPr>
      <w:r w:rsidRPr="007B746A">
        <w:tab/>
        <w:t>betaOffsetMC-r13</w:t>
      </w:r>
      <w:r w:rsidRPr="007B746A">
        <w:tab/>
      </w:r>
      <w:r w:rsidRPr="007B746A">
        <w:tab/>
      </w:r>
      <w:r w:rsidRPr="007B746A">
        <w:tab/>
      </w:r>
      <w:r w:rsidRPr="007B746A">
        <w:tab/>
      </w:r>
      <w:r w:rsidRPr="007B746A">
        <w:tab/>
      </w:r>
      <w:r w:rsidRPr="007B746A">
        <w:tab/>
        <w:t>SEQUENCE {</w:t>
      </w:r>
      <w:r w:rsidRPr="007B746A">
        <w:tab/>
      </w:r>
    </w:p>
    <w:p w14:paraId="2494D211" w14:textId="77777777" w:rsidR="009722D5" w:rsidRPr="007B746A" w:rsidRDefault="009722D5" w:rsidP="009722D5">
      <w:pPr>
        <w:pStyle w:val="PL"/>
        <w:shd w:val="clear" w:color="auto" w:fill="E6E6E6"/>
      </w:pPr>
      <w:r w:rsidRPr="007B746A">
        <w:tab/>
      </w:r>
      <w:r w:rsidRPr="007B746A">
        <w:tab/>
        <w:t>betaOffset-ACK-Index-MC-r13</w:t>
      </w:r>
      <w:r w:rsidRPr="007B746A">
        <w:tab/>
      </w:r>
      <w:r w:rsidRPr="007B746A">
        <w:tab/>
      </w:r>
      <w:r w:rsidRPr="007B746A">
        <w:tab/>
      </w:r>
      <w:r w:rsidRPr="007B746A">
        <w:tab/>
        <w:t>INTEGER (0..15),</w:t>
      </w:r>
    </w:p>
    <w:p w14:paraId="7C4B92B7" w14:textId="77777777" w:rsidR="009722D5" w:rsidRPr="007B746A" w:rsidRDefault="009722D5" w:rsidP="009722D5">
      <w:pPr>
        <w:pStyle w:val="PL"/>
        <w:shd w:val="clear" w:color="auto" w:fill="E6E6E6"/>
      </w:pPr>
      <w:r w:rsidRPr="007B746A">
        <w:tab/>
      </w:r>
      <w:r w:rsidRPr="007B746A">
        <w:tab/>
        <w:t>betaOffset2-ACK-Index-MC-r13</w:t>
      </w:r>
      <w:r w:rsidRPr="007B746A">
        <w:tab/>
      </w:r>
      <w:r w:rsidRPr="007B746A">
        <w:tab/>
      </w:r>
      <w:r w:rsidRPr="007B746A">
        <w:tab/>
        <w:t>INTEGER (0..15)</w:t>
      </w:r>
      <w:r w:rsidRPr="007B746A">
        <w:tab/>
      </w:r>
      <w:r w:rsidRPr="007B746A">
        <w:tab/>
      </w:r>
      <w:r w:rsidRPr="007B746A">
        <w:tab/>
      </w:r>
      <w:r w:rsidRPr="007B746A">
        <w:tab/>
        <w:t>OPTIONAL,</w:t>
      </w:r>
      <w:r w:rsidRPr="007B746A">
        <w:tab/>
        <w:t>-- Need OR</w:t>
      </w:r>
    </w:p>
    <w:p w14:paraId="7A486DB0" w14:textId="77777777" w:rsidR="009722D5" w:rsidRPr="007B746A" w:rsidRDefault="009722D5" w:rsidP="009722D5">
      <w:pPr>
        <w:pStyle w:val="PL"/>
        <w:shd w:val="clear" w:color="auto" w:fill="E6E6E6"/>
      </w:pPr>
      <w:r w:rsidRPr="007B746A">
        <w:tab/>
      </w:r>
      <w:r w:rsidRPr="007B746A">
        <w:tab/>
        <w:t>betaOffset-RI-Index-MC-r13</w:t>
      </w:r>
      <w:r w:rsidRPr="007B746A">
        <w:tab/>
      </w:r>
      <w:r w:rsidRPr="007B746A">
        <w:tab/>
      </w:r>
      <w:r w:rsidRPr="007B746A">
        <w:tab/>
      </w:r>
      <w:r w:rsidRPr="007B746A">
        <w:tab/>
        <w:t>INTEGER (0..15),</w:t>
      </w:r>
    </w:p>
    <w:p w14:paraId="47A4F8D7" w14:textId="77777777" w:rsidR="009722D5" w:rsidRPr="007B746A" w:rsidRDefault="009722D5" w:rsidP="009722D5">
      <w:pPr>
        <w:pStyle w:val="PL"/>
        <w:shd w:val="clear" w:color="auto" w:fill="E6E6E6"/>
      </w:pPr>
      <w:r w:rsidRPr="007B746A">
        <w:tab/>
      </w:r>
      <w:r w:rsidRPr="007B746A">
        <w:tab/>
        <w:t>betaOffset-CQI-Index-MC-r13</w:t>
      </w:r>
      <w:r w:rsidRPr="007B746A">
        <w:tab/>
      </w:r>
      <w:r w:rsidRPr="007B746A">
        <w:tab/>
      </w:r>
      <w:r w:rsidRPr="007B746A">
        <w:tab/>
      </w:r>
      <w:r w:rsidRPr="007B746A">
        <w:tab/>
        <w:t>INTEGER (0..15)</w:t>
      </w:r>
    </w:p>
    <w:p w14:paraId="1EEB2C5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10F673" w14:textId="77777777" w:rsidR="009722D5" w:rsidRPr="007B746A" w:rsidRDefault="009722D5" w:rsidP="009722D5">
      <w:pPr>
        <w:pStyle w:val="PL"/>
        <w:shd w:val="clear" w:color="auto" w:fill="E6E6E6"/>
      </w:pPr>
      <w:r w:rsidRPr="007B746A">
        <w:tab/>
        <w:t>groupHoppingDisabl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8CB6263" w14:textId="77777777" w:rsidR="009722D5" w:rsidRPr="007B746A" w:rsidRDefault="009722D5" w:rsidP="009722D5">
      <w:pPr>
        <w:pStyle w:val="PL"/>
        <w:shd w:val="clear" w:color="auto" w:fill="E6E6E6"/>
      </w:pPr>
      <w:r w:rsidRPr="007B746A">
        <w:tab/>
        <w:t>dmrs-WithOCC-Activat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D8A23D0"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r>
      <w:r w:rsidRPr="007B746A">
        <w:tab/>
        <w:t>CHOICE {</w:t>
      </w:r>
    </w:p>
    <w:p w14:paraId="378CD71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3123DF20"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833A5B1" w14:textId="77777777" w:rsidR="009722D5" w:rsidRPr="007B746A" w:rsidRDefault="009722D5" w:rsidP="009722D5">
      <w:pPr>
        <w:pStyle w:val="PL"/>
        <w:shd w:val="clear" w:color="auto" w:fill="E6E6E6"/>
      </w:pPr>
      <w:r w:rsidRPr="007B746A">
        <w:tab/>
      </w:r>
      <w:r w:rsidRPr="007B746A">
        <w:tab/>
      </w:r>
      <w:r w:rsidRPr="007B746A">
        <w:tab/>
        <w:t>nPUSCH-Identity-r13</w:t>
      </w:r>
      <w:r w:rsidRPr="007B746A">
        <w:tab/>
      </w:r>
      <w:r w:rsidRPr="007B746A">
        <w:tab/>
      </w:r>
      <w:r w:rsidRPr="007B746A">
        <w:tab/>
      </w:r>
      <w:r w:rsidRPr="007B746A">
        <w:tab/>
      </w:r>
      <w:r w:rsidRPr="007B746A">
        <w:tab/>
      </w:r>
      <w:r w:rsidRPr="007B746A">
        <w:tab/>
        <w:t>INTEGER (0..509),</w:t>
      </w:r>
    </w:p>
    <w:p w14:paraId="006853B1" w14:textId="77777777" w:rsidR="009722D5" w:rsidRPr="007B746A" w:rsidRDefault="009722D5" w:rsidP="009722D5">
      <w:pPr>
        <w:pStyle w:val="PL"/>
        <w:shd w:val="clear" w:color="auto" w:fill="E6E6E6"/>
      </w:pPr>
      <w:r w:rsidRPr="007B746A">
        <w:lastRenderedPageBreak/>
        <w:tab/>
      </w:r>
      <w:r w:rsidRPr="007B746A">
        <w:tab/>
      </w:r>
      <w:r w:rsidRPr="007B746A">
        <w:tab/>
        <w:t>nDMRS-CSH-Identity-r13</w:t>
      </w:r>
      <w:r w:rsidRPr="007B746A">
        <w:tab/>
      </w:r>
      <w:r w:rsidRPr="007B746A">
        <w:tab/>
      </w:r>
      <w:r w:rsidRPr="007B746A">
        <w:tab/>
      </w:r>
      <w:r w:rsidRPr="007B746A">
        <w:tab/>
      </w:r>
      <w:r w:rsidRPr="007B746A">
        <w:tab/>
        <w:t>INTEGER (0..509)</w:t>
      </w:r>
    </w:p>
    <w:p w14:paraId="3D5F5F5A" w14:textId="77777777" w:rsidR="009722D5" w:rsidRPr="007B746A" w:rsidRDefault="009722D5" w:rsidP="009722D5">
      <w:pPr>
        <w:pStyle w:val="PL"/>
        <w:shd w:val="clear" w:color="auto" w:fill="E6E6E6"/>
      </w:pPr>
      <w:r w:rsidRPr="007B746A">
        <w:tab/>
      </w:r>
      <w:r w:rsidRPr="007B746A">
        <w:tab/>
        <w:t>}</w:t>
      </w:r>
    </w:p>
    <w:p w14:paraId="0ED9E6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CE3CF7" w:rsidRPr="007B746A">
        <w:tab/>
      </w:r>
      <w:r w:rsidRPr="007B746A">
        <w:t>OPTIONAL,</w:t>
      </w:r>
      <w:r w:rsidRPr="007B746A">
        <w:tab/>
        <w:t>-- Need ON</w:t>
      </w:r>
    </w:p>
    <w:p w14:paraId="5869A695"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r>
      <w:r w:rsidRPr="007B746A">
        <w:tab/>
        <w:t>CHOICE {</w:t>
      </w:r>
    </w:p>
    <w:p w14:paraId="68288ACD"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7661D128"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1A1E0F2" w14:textId="77777777" w:rsidR="009722D5" w:rsidRPr="007B746A" w:rsidRDefault="009722D5" w:rsidP="009722D5">
      <w:pPr>
        <w:pStyle w:val="PL"/>
        <w:shd w:val="clear" w:color="auto" w:fill="E6E6E6"/>
      </w:pPr>
      <w:r w:rsidRPr="007B746A">
        <w:tab/>
      </w:r>
      <w:r w:rsidRPr="007B746A">
        <w:tab/>
      </w:r>
      <w:r w:rsidRPr="007B746A">
        <w:tab/>
        <w:t>betaOffset-ACK-Index-SubframeSet2-r13</w:t>
      </w:r>
      <w:r w:rsidRPr="007B746A">
        <w:tab/>
      </w:r>
      <w:r w:rsidRPr="007B746A">
        <w:tab/>
      </w:r>
      <w:r w:rsidRPr="007B746A">
        <w:tab/>
        <w:t>INTEGER (0..15),</w:t>
      </w:r>
    </w:p>
    <w:p w14:paraId="5A3F6FAA" w14:textId="77777777" w:rsidR="009722D5" w:rsidRPr="007B746A" w:rsidRDefault="009722D5" w:rsidP="009722D5">
      <w:pPr>
        <w:pStyle w:val="PL"/>
        <w:shd w:val="clear" w:color="auto" w:fill="E6E6E6"/>
      </w:pPr>
      <w:r w:rsidRPr="007B746A">
        <w:tab/>
      </w:r>
      <w:r w:rsidRPr="007B746A">
        <w:tab/>
      </w:r>
      <w:r w:rsidRPr="007B746A">
        <w:tab/>
        <w:t>betaOffset2-ACK-Index-SubframeSet2-r13</w:t>
      </w:r>
      <w:r w:rsidRPr="007B746A">
        <w:tab/>
      </w:r>
      <w:r w:rsidRPr="007B746A">
        <w:tab/>
      </w:r>
      <w:r w:rsidRPr="007B746A">
        <w:tab/>
        <w:t>INTEGER (0..15)</w:t>
      </w:r>
      <w:r w:rsidRPr="007B746A">
        <w:tab/>
        <w:t>OPTIONAL,</w:t>
      </w:r>
      <w:r w:rsidRPr="007B746A">
        <w:tab/>
        <w:t>-- Need OR</w:t>
      </w:r>
    </w:p>
    <w:p w14:paraId="4EABBF19" w14:textId="77777777" w:rsidR="009722D5" w:rsidRPr="007B746A" w:rsidRDefault="009722D5" w:rsidP="009722D5">
      <w:pPr>
        <w:pStyle w:val="PL"/>
        <w:shd w:val="clear" w:color="auto" w:fill="E6E6E6"/>
      </w:pPr>
      <w:r w:rsidRPr="007B746A">
        <w:tab/>
      </w:r>
      <w:r w:rsidRPr="007B746A">
        <w:tab/>
      </w:r>
      <w:r w:rsidRPr="007B746A">
        <w:tab/>
        <w:t>betaOffset-RI-Index-SubframeSet2-r13</w:t>
      </w:r>
      <w:r w:rsidRPr="007B746A">
        <w:tab/>
      </w:r>
      <w:r w:rsidRPr="007B746A">
        <w:tab/>
      </w:r>
      <w:r w:rsidRPr="007B746A">
        <w:tab/>
        <w:t>INTEGER (0..15),</w:t>
      </w:r>
    </w:p>
    <w:p w14:paraId="2DCF02F7" w14:textId="77777777" w:rsidR="009722D5" w:rsidRPr="007B746A" w:rsidRDefault="009722D5" w:rsidP="009722D5">
      <w:pPr>
        <w:pStyle w:val="PL"/>
        <w:shd w:val="clear" w:color="auto" w:fill="E6E6E6"/>
      </w:pPr>
      <w:r w:rsidRPr="007B746A">
        <w:tab/>
      </w:r>
      <w:r w:rsidRPr="007B746A">
        <w:tab/>
      </w:r>
      <w:r w:rsidRPr="007B746A">
        <w:tab/>
        <w:t>betaOffset-CQI-Index-SubframeSet2-r13</w:t>
      </w:r>
      <w:r w:rsidRPr="007B746A">
        <w:tab/>
      </w:r>
      <w:r w:rsidRPr="007B746A">
        <w:tab/>
      </w:r>
      <w:r w:rsidRPr="007B746A">
        <w:tab/>
        <w:t>INTEGER (0..15),</w:t>
      </w:r>
    </w:p>
    <w:p w14:paraId="79B1923F"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2C4476E5"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3</w:t>
      </w:r>
      <w:r w:rsidRPr="007B746A">
        <w:tab/>
        <w:t>INTEGER (0..15),</w:t>
      </w:r>
    </w:p>
    <w:p w14:paraId="5991FA58" w14:textId="77777777" w:rsidR="009722D5" w:rsidRPr="007B746A" w:rsidRDefault="009722D5" w:rsidP="009722D5">
      <w:pPr>
        <w:pStyle w:val="PL"/>
        <w:shd w:val="clear" w:color="auto" w:fill="E6E6E6"/>
      </w:pPr>
      <w:r w:rsidRPr="007B746A">
        <w:tab/>
      </w:r>
      <w:r w:rsidRPr="007B746A">
        <w:tab/>
      </w:r>
      <w:r w:rsidRPr="007B746A">
        <w:tab/>
      </w:r>
      <w:r w:rsidRPr="007B746A">
        <w:tab/>
        <w:t>betaOffset2-ACK-Index-MC-SubframeSet2-r13</w:t>
      </w:r>
      <w:r w:rsidRPr="007B746A">
        <w:tab/>
        <w:t>INTEGER (0..15)</w:t>
      </w:r>
      <w:r w:rsidRPr="007B746A">
        <w:tab/>
        <w:t>OPTIONAL,</w:t>
      </w:r>
      <w:r w:rsidRPr="007B746A">
        <w:tab/>
        <w:t>-- Need OR</w:t>
      </w:r>
    </w:p>
    <w:p w14:paraId="503DE2ED"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3</w:t>
      </w:r>
      <w:r w:rsidRPr="007B746A">
        <w:tab/>
      </w:r>
      <w:r w:rsidRPr="007B746A">
        <w:tab/>
        <w:t>INTEGER (0..15),</w:t>
      </w:r>
    </w:p>
    <w:p w14:paraId="71377995"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3</w:t>
      </w:r>
      <w:r w:rsidRPr="007B746A">
        <w:tab/>
        <w:t>INTEGER (0..15)</w:t>
      </w:r>
    </w:p>
    <w:p w14:paraId="78404103"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40B01E8" w14:textId="77777777" w:rsidR="009722D5" w:rsidRPr="007B746A" w:rsidRDefault="009722D5" w:rsidP="009722D5">
      <w:pPr>
        <w:pStyle w:val="PL"/>
        <w:shd w:val="clear" w:color="auto" w:fill="E6E6E6"/>
      </w:pPr>
      <w:r w:rsidRPr="007B746A">
        <w:tab/>
      </w:r>
      <w:r w:rsidRPr="007B746A">
        <w:tab/>
        <w:t>}</w:t>
      </w:r>
    </w:p>
    <w:p w14:paraId="4554F7D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7B42B9F" w14:textId="77777777" w:rsidR="009722D5" w:rsidRPr="007B746A" w:rsidRDefault="009722D5" w:rsidP="009722D5">
      <w:pPr>
        <w:pStyle w:val="PL"/>
        <w:shd w:val="clear" w:color="auto" w:fill="E6E6E6"/>
      </w:pPr>
      <w:r w:rsidRPr="007B746A">
        <w:tab/>
        <w:t>pusch-HoppingConfig-r13</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5FA6807" w14:textId="77777777" w:rsidR="009722D5" w:rsidRPr="007B746A" w:rsidRDefault="009722D5" w:rsidP="009722D5">
      <w:pPr>
        <w:pStyle w:val="PL"/>
        <w:shd w:val="clear" w:color="auto" w:fill="E6E6E6"/>
      </w:pPr>
      <w:r w:rsidRPr="007B746A">
        <w:t>}</w:t>
      </w:r>
    </w:p>
    <w:p w14:paraId="72759248" w14:textId="77777777" w:rsidR="009722D5" w:rsidRPr="007B746A" w:rsidRDefault="009722D5" w:rsidP="009722D5">
      <w:pPr>
        <w:pStyle w:val="PL"/>
        <w:shd w:val="clear" w:color="auto" w:fill="E6E6E6"/>
      </w:pPr>
    </w:p>
    <w:p w14:paraId="2379C7C6" w14:textId="77777777" w:rsidR="009722D5" w:rsidRPr="007B746A" w:rsidRDefault="009722D5" w:rsidP="009722D5">
      <w:pPr>
        <w:pStyle w:val="PL"/>
        <w:shd w:val="clear" w:color="auto" w:fill="E6E6E6"/>
      </w:pPr>
      <w:r w:rsidRPr="007B746A">
        <w:t>PUSCH-ConfigDedicated-v</w:t>
      </w:r>
      <w:r w:rsidR="00E56A3C" w:rsidRPr="007B746A">
        <w:t>1430</w:t>
      </w:r>
      <w:r w:rsidRPr="007B746A">
        <w:t xml:space="preserve"> ::=</w:t>
      </w:r>
      <w:r w:rsidRPr="007B746A">
        <w:tab/>
      </w:r>
      <w:r w:rsidRPr="007B746A">
        <w:tab/>
      </w:r>
      <w:r w:rsidRPr="007B746A">
        <w:tab/>
        <w:t>SEQUENCE {</w:t>
      </w:r>
    </w:p>
    <w:p w14:paraId="11F1B4E6" w14:textId="77777777" w:rsidR="00CE3CF7" w:rsidRPr="007B746A" w:rsidRDefault="00CE3CF7" w:rsidP="00CE3CF7">
      <w:pPr>
        <w:pStyle w:val="PL"/>
        <w:shd w:val="clear" w:color="auto" w:fill="E6E6E6"/>
      </w:pPr>
      <w:r w:rsidRPr="007B746A">
        <w:tab/>
        <w:t>ce-PUSCH-NB-MaxTBS-r14</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0B5975A" w14:textId="77777777" w:rsidR="00FC77D0" w:rsidRPr="007B746A" w:rsidRDefault="00CE3CF7" w:rsidP="00CE3CF7">
      <w:pPr>
        <w:pStyle w:val="PL"/>
        <w:shd w:val="clear" w:color="auto" w:fill="E6E6E6"/>
      </w:pPr>
      <w:r w:rsidRPr="007B746A">
        <w:tab/>
        <w:t>ce-PUSCH-MaxBandwidth-r14</w:t>
      </w:r>
      <w:r w:rsidRPr="007B746A">
        <w:tab/>
      </w:r>
      <w:r w:rsidRPr="007B746A">
        <w:tab/>
      </w:r>
      <w:r w:rsidRPr="007B746A">
        <w:tab/>
      </w:r>
      <w:r w:rsidRPr="007B746A">
        <w:tab/>
        <w:t>ENUMERATED {bw5}</w:t>
      </w:r>
      <w:r w:rsidRPr="007B746A">
        <w:tab/>
      </w:r>
      <w:r w:rsidRPr="007B746A">
        <w:tab/>
      </w:r>
      <w:r w:rsidRPr="007B746A">
        <w:tab/>
      </w:r>
      <w:r w:rsidRPr="007B746A">
        <w:tab/>
        <w:t>OPTIONAL,</w:t>
      </w:r>
      <w:r w:rsidRPr="007B746A">
        <w:tab/>
        <w:t>-- Need O</w:t>
      </w:r>
      <w:r w:rsidR="002C11D6" w:rsidRPr="007B746A">
        <w:t>R</w:t>
      </w:r>
    </w:p>
    <w:p w14:paraId="517C0939" w14:textId="77777777" w:rsidR="009722D5" w:rsidRPr="007B746A" w:rsidRDefault="009722D5" w:rsidP="009722D5">
      <w:pPr>
        <w:pStyle w:val="PL"/>
        <w:shd w:val="clear" w:color="auto" w:fill="E6E6E6"/>
      </w:pPr>
      <w:r w:rsidRPr="007B746A">
        <w:tab/>
        <w:t>tdd-PUSCH-UpPTS-r14</w:t>
      </w:r>
      <w:r w:rsidRPr="007B746A">
        <w:tab/>
      </w:r>
      <w:r w:rsidRPr="007B746A">
        <w:tab/>
      </w:r>
      <w:r w:rsidRPr="007B746A">
        <w:tab/>
      </w:r>
      <w:r w:rsidRPr="007B746A">
        <w:tab/>
      </w:r>
      <w:r w:rsidRPr="007B746A">
        <w:tab/>
      </w:r>
      <w:r w:rsidR="00CE3CF7" w:rsidRPr="007B746A">
        <w:tab/>
      </w:r>
      <w:r w:rsidRPr="007B746A">
        <w:t>TDD-PUSCH-UpPTS-r14</w:t>
      </w:r>
      <w:r w:rsidRPr="007B746A">
        <w:tab/>
      </w:r>
      <w:r w:rsidRPr="007B746A">
        <w:tab/>
      </w:r>
      <w:r w:rsidRPr="007B746A">
        <w:tab/>
      </w:r>
      <w:r w:rsidRPr="007B746A">
        <w:tab/>
        <w:t>OPTIONAL,</w:t>
      </w:r>
      <w:r w:rsidRPr="007B746A">
        <w:tab/>
        <w:t>-- Need ON</w:t>
      </w:r>
    </w:p>
    <w:p w14:paraId="1E7AAC06" w14:textId="77777777" w:rsidR="009722D5" w:rsidRPr="007B746A" w:rsidRDefault="009722D5" w:rsidP="009722D5">
      <w:pPr>
        <w:pStyle w:val="PL"/>
        <w:shd w:val="clear" w:color="auto" w:fill="E6E6E6"/>
      </w:pPr>
      <w:r w:rsidRPr="007B746A">
        <w:tab/>
        <w:t>ul-DMRS-IFDMA-r14</w:t>
      </w:r>
      <w:r w:rsidRPr="007B746A">
        <w:tab/>
      </w:r>
      <w:r w:rsidRPr="007B746A">
        <w:tab/>
      </w:r>
      <w:r w:rsidRPr="007B746A">
        <w:tab/>
      </w:r>
      <w:r w:rsidRPr="007B746A">
        <w:tab/>
      </w:r>
      <w:r w:rsidRPr="007B746A">
        <w:tab/>
      </w:r>
      <w:r w:rsidRPr="007B746A">
        <w:tab/>
        <w:t>BOOLEAN,</w:t>
      </w:r>
    </w:p>
    <w:p w14:paraId="632618BA" w14:textId="77777777" w:rsidR="009722D5" w:rsidRPr="007B746A" w:rsidRDefault="009722D5" w:rsidP="009722D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xml:space="preserve">-- Need </w:t>
      </w:r>
      <w:r w:rsidR="007204DA" w:rsidRPr="007B746A">
        <w:t>ON</w:t>
      </w:r>
    </w:p>
    <w:p w14:paraId="478F7A67" w14:textId="77777777" w:rsidR="009722D5" w:rsidRPr="007B746A" w:rsidRDefault="009722D5" w:rsidP="009722D5">
      <w:pPr>
        <w:pStyle w:val="PL"/>
        <w:shd w:val="clear" w:color="auto" w:fill="E6E6E6"/>
      </w:pPr>
      <w:r w:rsidRPr="007B746A">
        <w:t>}</w:t>
      </w:r>
    </w:p>
    <w:p w14:paraId="66578B4C" w14:textId="77777777" w:rsidR="00FF639C" w:rsidRPr="007B746A" w:rsidRDefault="00FF639C" w:rsidP="00FF639C">
      <w:pPr>
        <w:pStyle w:val="PL"/>
        <w:shd w:val="clear" w:color="auto" w:fill="E6E6E6"/>
      </w:pPr>
    </w:p>
    <w:p w14:paraId="4787C032" w14:textId="77777777" w:rsidR="00FF639C" w:rsidRPr="007B746A" w:rsidRDefault="00FF639C" w:rsidP="00FF639C">
      <w:pPr>
        <w:pStyle w:val="PL"/>
        <w:shd w:val="clear" w:color="auto" w:fill="E6E6E6"/>
      </w:pPr>
      <w:r w:rsidRPr="007B746A">
        <w:t>PUSCH-ConfigDedicated-v1530 ::=</w:t>
      </w:r>
      <w:r w:rsidRPr="007B746A">
        <w:tab/>
      </w:r>
      <w:r w:rsidRPr="007B746A">
        <w:tab/>
      </w:r>
      <w:r w:rsidRPr="007B746A">
        <w:tab/>
        <w:t>SEQUENCE {</w:t>
      </w:r>
    </w:p>
    <w:p w14:paraId="3DE512FC" w14:textId="77777777" w:rsidR="00FF639C" w:rsidRPr="007B746A" w:rsidRDefault="00FF639C" w:rsidP="00FF639C">
      <w:pPr>
        <w:pStyle w:val="PL"/>
        <w:shd w:val="clear" w:color="auto" w:fill="E6E6E6"/>
      </w:pPr>
      <w:r w:rsidRPr="007B746A">
        <w:tab/>
        <w:t>ce-PUSCH-FlexibleStartPRB-AllocConfig-r15</w:t>
      </w:r>
      <w:r w:rsidRPr="007B746A">
        <w:tab/>
        <w:t>CHOICE {</w:t>
      </w:r>
    </w:p>
    <w:p w14:paraId="181618B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22BE6BFD"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7E417E08" w14:textId="77777777" w:rsidR="00FF639C" w:rsidRPr="007B746A" w:rsidRDefault="00FF639C" w:rsidP="00FF639C">
      <w:pPr>
        <w:pStyle w:val="PL"/>
        <w:shd w:val="clear" w:color="auto" w:fill="E6E6E6"/>
      </w:pPr>
      <w:r w:rsidRPr="007B746A">
        <w:tab/>
      </w:r>
      <w:r w:rsidRPr="007B746A">
        <w:tab/>
      </w:r>
      <w:r w:rsidRPr="007B746A">
        <w:tab/>
        <w:t>offsetCE-ModeB-r15</w:t>
      </w:r>
      <w:r w:rsidRPr="007B746A">
        <w:tab/>
      </w:r>
      <w:r w:rsidRPr="007B746A">
        <w:tab/>
      </w:r>
      <w:r w:rsidRPr="007B746A">
        <w:tab/>
        <w:t>INTEGER (-1..3)</w:t>
      </w:r>
      <w:r w:rsidR="008E3BAD" w:rsidRPr="007B746A">
        <w:tab/>
      </w:r>
      <w:r w:rsidRPr="007B746A">
        <w:t>OPTIONAL</w:t>
      </w:r>
      <w:r w:rsidRPr="007B746A">
        <w:tab/>
      </w:r>
      <w:r w:rsidRPr="007B746A">
        <w:tab/>
        <w:t>-- Cond CE-ModeB</w:t>
      </w:r>
    </w:p>
    <w:p w14:paraId="318CF0CB" w14:textId="77777777" w:rsidR="00FF639C" w:rsidRPr="007B746A" w:rsidRDefault="00FF639C" w:rsidP="00FF639C">
      <w:pPr>
        <w:pStyle w:val="PL"/>
        <w:shd w:val="clear" w:color="auto" w:fill="E6E6E6"/>
      </w:pPr>
      <w:r w:rsidRPr="007B746A">
        <w:tab/>
      </w:r>
      <w:r w:rsidRPr="007B746A">
        <w:tab/>
        <w:t>}</w:t>
      </w:r>
    </w:p>
    <w:p w14:paraId="06FE6734" w14:textId="77777777" w:rsidR="00FF639C" w:rsidRPr="007B746A" w:rsidRDefault="00FF639C" w:rsidP="00FF639C">
      <w:pPr>
        <w:pStyle w:val="PL"/>
        <w:shd w:val="clear" w:color="auto" w:fill="E6E6E6"/>
      </w:pPr>
      <w:r w:rsidRPr="007B746A">
        <w:tab/>
        <w:t>},</w:t>
      </w:r>
    </w:p>
    <w:p w14:paraId="68C9E5FE" w14:textId="77777777" w:rsidR="00FF639C" w:rsidRPr="007B746A" w:rsidRDefault="00FF639C" w:rsidP="00FF639C">
      <w:pPr>
        <w:pStyle w:val="PL"/>
        <w:shd w:val="clear" w:color="auto" w:fill="E6E6E6"/>
      </w:pPr>
      <w:r w:rsidRPr="007B746A">
        <w:tab/>
        <w:t>ce-PUSCH-SubPRB-Config-r15</w:t>
      </w:r>
      <w:r w:rsidRPr="007B746A">
        <w:tab/>
        <w:t>CHOICE {</w:t>
      </w:r>
    </w:p>
    <w:p w14:paraId="248932A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3E689099"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4C802150" w14:textId="77777777" w:rsidR="00FF639C" w:rsidRPr="007B746A" w:rsidRDefault="00FF639C" w:rsidP="00FF639C">
      <w:pPr>
        <w:pStyle w:val="PL"/>
        <w:shd w:val="clear" w:color="auto" w:fill="E6E6E6"/>
      </w:pPr>
      <w:r w:rsidRPr="007B746A">
        <w:tab/>
      </w:r>
      <w:r w:rsidRPr="007B746A">
        <w:tab/>
      </w:r>
      <w:r w:rsidRPr="007B746A">
        <w:tab/>
        <w:t>locationCE-ModeB-r15</w:t>
      </w:r>
      <w:r w:rsidRPr="007B746A">
        <w:tab/>
      </w:r>
      <w:r w:rsidRPr="007B746A">
        <w:tab/>
      </w:r>
      <w:r w:rsidRPr="007B746A">
        <w:tab/>
        <w:t>INTEGER (0..5)</w:t>
      </w:r>
      <w:r w:rsidRPr="007B746A">
        <w:tab/>
      </w:r>
      <w:r w:rsidRPr="007B746A">
        <w:tab/>
        <w:t>OPTIONAL,</w:t>
      </w:r>
      <w:r w:rsidRPr="007B746A">
        <w:tab/>
        <w:t>-- Cond CE-ModeB</w:t>
      </w:r>
    </w:p>
    <w:p w14:paraId="6A8ACAD5" w14:textId="77777777" w:rsidR="00FF639C" w:rsidRPr="007B746A" w:rsidRDefault="00FF639C" w:rsidP="00FF639C">
      <w:pPr>
        <w:pStyle w:val="PL"/>
        <w:shd w:val="clear" w:color="auto" w:fill="E6E6E6"/>
      </w:pPr>
      <w:r w:rsidRPr="007B746A">
        <w:tab/>
      </w:r>
      <w:r w:rsidRPr="007B746A">
        <w:tab/>
      </w:r>
      <w:r w:rsidRPr="007B746A">
        <w:tab/>
        <w:t>sixToneCyclicShift-r15</w:t>
      </w:r>
      <w:r w:rsidRPr="007B746A">
        <w:tab/>
      </w:r>
      <w:r w:rsidRPr="007B746A">
        <w:tab/>
        <w:t>INTEGER (0..3),</w:t>
      </w:r>
    </w:p>
    <w:p w14:paraId="6994463C" w14:textId="77777777" w:rsidR="00FF639C" w:rsidRPr="007B746A" w:rsidRDefault="00FF639C" w:rsidP="00FF639C">
      <w:pPr>
        <w:pStyle w:val="PL"/>
        <w:shd w:val="clear" w:color="auto" w:fill="E6E6E6"/>
      </w:pPr>
      <w:r w:rsidRPr="007B746A">
        <w:tab/>
      </w:r>
      <w:r w:rsidRPr="007B746A">
        <w:tab/>
      </w:r>
      <w:r w:rsidRPr="007B746A">
        <w:tab/>
        <w:t>threeToneCyclicShift-r15</w:t>
      </w:r>
      <w:r w:rsidRPr="007B746A">
        <w:tab/>
      </w:r>
      <w:r w:rsidRPr="007B746A">
        <w:tab/>
        <w:t>INTEGER (0..2)</w:t>
      </w:r>
    </w:p>
    <w:p w14:paraId="78576B79" w14:textId="77777777" w:rsidR="00FF639C" w:rsidRPr="007B746A" w:rsidRDefault="00FF639C" w:rsidP="00FF639C">
      <w:pPr>
        <w:pStyle w:val="PL"/>
        <w:shd w:val="clear" w:color="auto" w:fill="E6E6E6"/>
      </w:pPr>
      <w:r w:rsidRPr="007B746A">
        <w:tab/>
      </w:r>
      <w:r w:rsidRPr="007B746A">
        <w:tab/>
        <w:t>}</w:t>
      </w:r>
    </w:p>
    <w:p w14:paraId="4CC2EE94" w14:textId="77777777" w:rsidR="00FF639C" w:rsidRPr="007B746A" w:rsidRDefault="00FF639C" w:rsidP="00FF639C">
      <w:pPr>
        <w:pStyle w:val="PL"/>
        <w:shd w:val="clear" w:color="auto" w:fill="E6E6E6"/>
      </w:pPr>
      <w:r w:rsidRPr="007B746A">
        <w:tab/>
        <w:t>}</w:t>
      </w:r>
      <w:r w:rsidRPr="007B746A">
        <w:tab/>
      </w:r>
      <w:r w:rsidRPr="007B746A">
        <w:tab/>
        <w:t>OPTIONAL -- Need ON</w:t>
      </w:r>
    </w:p>
    <w:p w14:paraId="6D4773B6" w14:textId="77777777" w:rsidR="009722D5" w:rsidRPr="007B746A" w:rsidRDefault="00FF639C" w:rsidP="00FF639C">
      <w:pPr>
        <w:pStyle w:val="PL"/>
        <w:shd w:val="clear" w:color="auto" w:fill="E6E6E6"/>
      </w:pPr>
      <w:r w:rsidRPr="007B746A">
        <w:t>}</w:t>
      </w:r>
    </w:p>
    <w:p w14:paraId="692F060D" w14:textId="77777777" w:rsidR="00FF639C" w:rsidRPr="007B746A" w:rsidRDefault="00FF639C" w:rsidP="00FF639C">
      <w:pPr>
        <w:pStyle w:val="PL"/>
        <w:shd w:val="clear" w:color="auto" w:fill="E6E6E6"/>
      </w:pPr>
    </w:p>
    <w:p w14:paraId="4C080128" w14:textId="77777777" w:rsidR="00505A98" w:rsidRPr="007B746A" w:rsidRDefault="00505A98" w:rsidP="00505A98">
      <w:pPr>
        <w:pStyle w:val="PL"/>
        <w:shd w:val="clear" w:color="auto" w:fill="E6E6E6"/>
      </w:pPr>
      <w:bookmarkStart w:id="2274" w:name="_Hlk12458499"/>
      <w:r w:rsidRPr="007B746A">
        <w:t>PUSCH-ConfigDedicated</w:t>
      </w:r>
      <w:bookmarkEnd w:id="2274"/>
      <w:r w:rsidR="0029285D" w:rsidRPr="007B746A">
        <w:t>-v1610</w:t>
      </w:r>
      <w:r w:rsidRPr="007B746A">
        <w:t xml:space="preserve"> ::=</w:t>
      </w:r>
      <w:r w:rsidRPr="007B746A">
        <w:tab/>
      </w:r>
      <w:r w:rsidRPr="007B746A">
        <w:tab/>
        <w:t>SEQUENCE {</w:t>
      </w:r>
    </w:p>
    <w:p w14:paraId="6A212C9A" w14:textId="77777777" w:rsidR="00505A98" w:rsidRPr="007B746A" w:rsidRDefault="00505A98" w:rsidP="00505A98">
      <w:pPr>
        <w:pStyle w:val="PL"/>
        <w:shd w:val="clear" w:color="auto" w:fill="E6E6E6"/>
      </w:pPr>
      <w:r w:rsidRPr="007B746A">
        <w:tab/>
        <w:t>ce-PUSCH-MultiTB-Config-r16</w:t>
      </w:r>
      <w:r w:rsidRPr="007B746A">
        <w:tab/>
      </w:r>
      <w:r w:rsidRPr="007B746A">
        <w:tab/>
      </w:r>
      <w:r w:rsidR="00A171DB" w:rsidRPr="007B746A">
        <w:t>SetupRelease {CE-PUSCH-MultiTB-Config-r16}</w:t>
      </w:r>
    </w:p>
    <w:p w14:paraId="15B8FE51" w14:textId="77777777" w:rsidR="00505A98" w:rsidRPr="007B746A" w:rsidRDefault="00505A98" w:rsidP="00505A98">
      <w:pPr>
        <w:pStyle w:val="PL"/>
        <w:shd w:val="clear" w:color="auto" w:fill="E6E6E6"/>
      </w:pPr>
      <w:r w:rsidRPr="007B746A">
        <w:t>}</w:t>
      </w:r>
    </w:p>
    <w:p w14:paraId="75013241" w14:textId="1CC69436" w:rsidR="00505A98" w:rsidRPr="007B746A" w:rsidRDefault="00505A98" w:rsidP="00FF639C">
      <w:pPr>
        <w:pStyle w:val="PL"/>
        <w:shd w:val="clear" w:color="auto" w:fill="E6E6E6"/>
      </w:pPr>
    </w:p>
    <w:p w14:paraId="7B895E3E" w14:textId="55206DD1" w:rsidR="00786B2E" w:rsidRPr="007B746A" w:rsidRDefault="00786B2E" w:rsidP="00786B2E">
      <w:pPr>
        <w:pStyle w:val="PL"/>
        <w:shd w:val="clear" w:color="auto" w:fill="E6E6E6"/>
      </w:pPr>
      <w:r w:rsidRPr="007B746A">
        <w:t>PUSCH-ConfigDedicated-v1800 ::=</w:t>
      </w:r>
      <w:r w:rsidRPr="007B746A">
        <w:tab/>
      </w:r>
      <w:r w:rsidRPr="007B746A">
        <w:tab/>
        <w:t>SEQUENCE {</w:t>
      </w:r>
    </w:p>
    <w:p w14:paraId="5FF1669C" w14:textId="396A20BC" w:rsidR="00786B2E" w:rsidRPr="007B746A" w:rsidRDefault="00786B2E" w:rsidP="00786B2E">
      <w:pPr>
        <w:pStyle w:val="PL"/>
        <w:shd w:val="clear" w:color="auto" w:fill="E6E6E6"/>
      </w:pPr>
      <w:r w:rsidRPr="007B746A">
        <w:tab/>
        <w:t>uplinkHARQ-mode-r18</w:t>
      </w:r>
      <w:r w:rsidRPr="007B746A">
        <w:tab/>
      </w:r>
      <w:r w:rsidRPr="007B746A">
        <w:tab/>
      </w:r>
      <w:r w:rsidRPr="007B746A">
        <w:tab/>
      </w:r>
      <w:r w:rsidRPr="007B746A">
        <w:tab/>
      </w:r>
      <w:r w:rsidRPr="007B746A">
        <w:tab/>
        <w:t>SetupRelease {UplinkHARQ-mode-r18}</w:t>
      </w:r>
    </w:p>
    <w:p w14:paraId="4AFA52B3" w14:textId="77777777" w:rsidR="00786B2E" w:rsidRPr="007B746A" w:rsidRDefault="00786B2E" w:rsidP="00786B2E">
      <w:pPr>
        <w:pStyle w:val="PL"/>
        <w:shd w:val="clear" w:color="auto" w:fill="E6E6E6"/>
      </w:pPr>
      <w:r w:rsidRPr="007B746A">
        <w:t>}</w:t>
      </w:r>
    </w:p>
    <w:p w14:paraId="499EF6FC" w14:textId="77777777" w:rsidR="00786B2E" w:rsidRPr="007B746A" w:rsidRDefault="00786B2E" w:rsidP="00FF639C">
      <w:pPr>
        <w:pStyle w:val="PL"/>
        <w:shd w:val="clear" w:color="auto" w:fill="E6E6E6"/>
      </w:pPr>
    </w:p>
    <w:p w14:paraId="49F1D6BB" w14:textId="77777777" w:rsidR="009722D5" w:rsidRPr="007B746A" w:rsidRDefault="009722D5" w:rsidP="009722D5">
      <w:pPr>
        <w:pStyle w:val="PL"/>
        <w:shd w:val="clear" w:color="auto" w:fill="E6E6E6"/>
      </w:pPr>
      <w:r w:rsidRPr="007B746A">
        <w:t>PUSCH-ConfigDedicatedSCell-r10 ::=</w:t>
      </w:r>
      <w:r w:rsidRPr="007B746A">
        <w:tab/>
      </w:r>
      <w:r w:rsidRPr="007B746A">
        <w:tab/>
        <w:t>SEQUENCE {</w:t>
      </w:r>
    </w:p>
    <w:p w14:paraId="5DC7AC28"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0246DC5"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20940658" w14:textId="77777777" w:rsidR="009722D5" w:rsidRPr="007B746A" w:rsidRDefault="009722D5" w:rsidP="009722D5">
      <w:pPr>
        <w:pStyle w:val="PL"/>
        <w:shd w:val="clear" w:color="auto" w:fill="E6E6E6"/>
      </w:pPr>
      <w:r w:rsidRPr="007B746A">
        <w:t>}</w:t>
      </w:r>
    </w:p>
    <w:p w14:paraId="69C42765" w14:textId="77777777" w:rsidR="00162575" w:rsidRPr="007B746A" w:rsidRDefault="00162575" w:rsidP="00162575">
      <w:pPr>
        <w:pStyle w:val="PL"/>
        <w:shd w:val="clear" w:color="auto" w:fill="E6E6E6"/>
      </w:pPr>
    </w:p>
    <w:p w14:paraId="25284E32" w14:textId="77777777" w:rsidR="00162575" w:rsidRPr="007B746A" w:rsidRDefault="00162575" w:rsidP="00162575">
      <w:pPr>
        <w:pStyle w:val="PL"/>
        <w:shd w:val="clear" w:color="auto" w:fill="E6E6E6"/>
      </w:pPr>
      <w:r w:rsidRPr="007B746A">
        <w:t>PUSCH-ConfigDedicatedS</w:t>
      </w:r>
      <w:r w:rsidR="00FC77D0" w:rsidRPr="007B746A">
        <w:t>C</w:t>
      </w:r>
      <w:r w:rsidRPr="007B746A">
        <w:t>ell-v1430 ::=</w:t>
      </w:r>
      <w:r w:rsidRPr="007B746A">
        <w:tab/>
      </w:r>
      <w:r w:rsidRPr="007B746A">
        <w:tab/>
      </w:r>
      <w:r w:rsidRPr="007B746A">
        <w:tab/>
        <w:t>SEQUENCE {</w:t>
      </w:r>
    </w:p>
    <w:p w14:paraId="164C9B59" w14:textId="77777777" w:rsidR="00162575" w:rsidRPr="007B746A" w:rsidRDefault="00162575" w:rsidP="0016257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Need OR</w:t>
      </w:r>
    </w:p>
    <w:p w14:paraId="13F06E3E" w14:textId="77777777" w:rsidR="00162575" w:rsidRPr="007B746A" w:rsidRDefault="00162575" w:rsidP="00162575">
      <w:pPr>
        <w:pStyle w:val="PL"/>
        <w:shd w:val="clear" w:color="auto" w:fill="E6E6E6"/>
      </w:pPr>
      <w:r w:rsidRPr="007B746A">
        <w:t>}</w:t>
      </w:r>
    </w:p>
    <w:p w14:paraId="09C1E9E3" w14:textId="77777777" w:rsidR="00544DBE" w:rsidRPr="007B746A" w:rsidRDefault="00544DBE" w:rsidP="00544DBE">
      <w:pPr>
        <w:pStyle w:val="PL"/>
        <w:shd w:val="clear" w:color="auto" w:fill="E6E6E6"/>
      </w:pPr>
    </w:p>
    <w:p w14:paraId="6F366721" w14:textId="77777777" w:rsidR="00544DBE" w:rsidRPr="007B746A" w:rsidRDefault="00544DBE" w:rsidP="00544DBE">
      <w:pPr>
        <w:pStyle w:val="PL"/>
        <w:shd w:val="clear" w:color="auto" w:fill="E6E6E6"/>
      </w:pPr>
      <w:r w:rsidRPr="007B746A">
        <w:t>PUSCH-ConfigDedicatedScell-v1530 ::=</w:t>
      </w:r>
      <w:r w:rsidRPr="007B746A">
        <w:tab/>
      </w:r>
      <w:r w:rsidRPr="007B746A">
        <w:tab/>
      </w:r>
      <w:r w:rsidRPr="007B746A">
        <w:tab/>
        <w:t>SEQUENCE {</w:t>
      </w:r>
    </w:p>
    <w:p w14:paraId="151F49A3" w14:textId="77777777" w:rsidR="00544DBE" w:rsidRPr="007B746A" w:rsidRDefault="00544DBE" w:rsidP="00544DBE">
      <w:pPr>
        <w:pStyle w:val="PL"/>
        <w:shd w:val="clear" w:color="auto" w:fill="E6E6E6"/>
      </w:pPr>
      <w:r w:rsidRPr="007B746A">
        <w:tab/>
        <w:t>uci-OnPUSCH-r15</w:t>
      </w:r>
      <w:r w:rsidRPr="007B746A">
        <w:tab/>
      </w:r>
      <w:r w:rsidRPr="007B746A">
        <w:tab/>
      </w:r>
      <w:r w:rsidRPr="007B746A">
        <w:tab/>
      </w:r>
      <w:r w:rsidRPr="007B746A">
        <w:tab/>
      </w:r>
      <w:r w:rsidRPr="007B746A">
        <w:tab/>
      </w:r>
      <w:r w:rsidRPr="007B746A">
        <w:tab/>
        <w:t>CHOICE {</w:t>
      </w:r>
    </w:p>
    <w:p w14:paraId="6C58B460" w14:textId="77777777" w:rsidR="00544DBE" w:rsidRPr="007B746A" w:rsidRDefault="00544DBE" w:rsidP="00544DBE">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20CAFA0" w14:textId="77777777" w:rsidR="00544DBE" w:rsidRPr="007B746A" w:rsidRDefault="00544DBE" w:rsidP="00544DBE">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5BBA6491" w14:textId="77777777" w:rsidR="00544DBE" w:rsidRPr="007B746A" w:rsidRDefault="00544DBE" w:rsidP="00544DBE">
      <w:pPr>
        <w:pStyle w:val="PL"/>
        <w:shd w:val="clear" w:color="auto" w:fill="E6E6E6"/>
      </w:pPr>
      <w:r w:rsidRPr="007B746A">
        <w:tab/>
      </w:r>
      <w:r w:rsidRPr="007B746A">
        <w:tab/>
      </w:r>
      <w:r w:rsidRPr="007B746A">
        <w:tab/>
        <w:t>betaOffsetAUL-r15</w:t>
      </w:r>
      <w:r w:rsidRPr="007B746A">
        <w:tab/>
      </w:r>
      <w:r w:rsidRPr="007B746A">
        <w:tab/>
      </w:r>
      <w:r w:rsidRPr="007B746A">
        <w:tab/>
      </w:r>
      <w:r w:rsidRPr="007B746A">
        <w:tab/>
      </w:r>
      <w:r w:rsidRPr="007B746A">
        <w:tab/>
      </w:r>
      <w:r w:rsidRPr="007B746A">
        <w:tab/>
      </w:r>
      <w:r w:rsidRPr="007B746A">
        <w:tab/>
      </w:r>
      <w:r w:rsidRPr="007B746A">
        <w:tab/>
        <w:t>INTEGER (0..15)</w:t>
      </w:r>
    </w:p>
    <w:p w14:paraId="18B0E78B" w14:textId="77777777" w:rsidR="00544DBE" w:rsidRPr="007B746A" w:rsidRDefault="00544DBE" w:rsidP="00544DBE">
      <w:pPr>
        <w:pStyle w:val="PL"/>
        <w:shd w:val="clear" w:color="auto" w:fill="E6E6E6"/>
      </w:pPr>
      <w:r w:rsidRPr="007B746A">
        <w:tab/>
      </w:r>
      <w:r w:rsidRPr="007B746A">
        <w:tab/>
        <w:t>}</w:t>
      </w:r>
    </w:p>
    <w:p w14:paraId="55AF834E" w14:textId="77777777" w:rsidR="00544DBE" w:rsidRPr="007B746A" w:rsidRDefault="00544DBE" w:rsidP="00544DBE">
      <w:pPr>
        <w:pStyle w:val="PL"/>
        <w:shd w:val="clear" w:color="auto" w:fill="E6E6E6"/>
      </w:pPr>
      <w:r w:rsidRPr="007B746A">
        <w:tab/>
        <w:t>}</w:t>
      </w:r>
    </w:p>
    <w:p w14:paraId="494D2FF0" w14:textId="77777777" w:rsidR="00544DBE" w:rsidRPr="007B746A" w:rsidRDefault="00544DBE" w:rsidP="00544DBE">
      <w:pPr>
        <w:pStyle w:val="PL"/>
        <w:shd w:val="clear" w:color="auto" w:fill="E6E6E6"/>
      </w:pPr>
      <w:r w:rsidRPr="007B746A">
        <w:t>}</w:t>
      </w:r>
    </w:p>
    <w:p w14:paraId="3134D38B" w14:textId="77777777" w:rsidR="009722D5" w:rsidRPr="007B746A" w:rsidRDefault="009722D5" w:rsidP="009722D5">
      <w:pPr>
        <w:pStyle w:val="PL"/>
        <w:shd w:val="clear" w:color="auto" w:fill="E6E6E6"/>
      </w:pPr>
    </w:p>
    <w:p w14:paraId="52A44EAA" w14:textId="77777777" w:rsidR="009722D5" w:rsidRPr="007B746A" w:rsidRDefault="009722D5" w:rsidP="009722D5">
      <w:pPr>
        <w:pStyle w:val="PL"/>
        <w:shd w:val="clear" w:color="auto" w:fill="E6E6E6"/>
      </w:pPr>
      <w:r w:rsidRPr="007B746A">
        <w:t>TDD-PUSCH-UpPTS-r14 ::=</w:t>
      </w:r>
      <w:r w:rsidRPr="007B746A">
        <w:tab/>
      </w:r>
      <w:r w:rsidRPr="007B746A">
        <w:tab/>
      </w:r>
      <w:r w:rsidRPr="007B746A">
        <w:tab/>
      </w:r>
      <w:r w:rsidRPr="007B746A">
        <w:tab/>
      </w:r>
      <w:r w:rsidRPr="007B746A">
        <w:tab/>
        <w:t>CHOICE {</w:t>
      </w:r>
    </w:p>
    <w:p w14:paraId="046AC16E"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0E8B3B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0E68343D" w14:textId="77777777" w:rsidR="009722D5" w:rsidRPr="007B746A" w:rsidRDefault="009722D5" w:rsidP="009722D5">
      <w:pPr>
        <w:pStyle w:val="PL"/>
        <w:shd w:val="clear" w:color="auto" w:fill="E6E6E6"/>
      </w:pPr>
      <w:r w:rsidRPr="007B746A">
        <w:tab/>
      </w:r>
      <w:r w:rsidRPr="007B746A">
        <w:tab/>
        <w:t>symPUSCH-UpPTS-r14</w:t>
      </w:r>
      <w:r w:rsidRPr="007B746A">
        <w:tab/>
      </w:r>
      <w:r w:rsidRPr="007B746A">
        <w:tab/>
      </w:r>
      <w:r w:rsidRPr="007B746A">
        <w:tab/>
      </w:r>
      <w:r w:rsidRPr="007B746A">
        <w:tab/>
      </w:r>
      <w:r w:rsidRPr="007B746A">
        <w:tab/>
      </w:r>
      <w:r w:rsidRPr="007B746A">
        <w:tab/>
        <w:t>ENUMERATED {sym1, sym2, sym3, sym4, sym5, sym6}</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EA8B411" w14:textId="77777777" w:rsidR="009722D5" w:rsidRPr="007B746A" w:rsidRDefault="009722D5" w:rsidP="009722D5">
      <w:pPr>
        <w:pStyle w:val="PL"/>
        <w:shd w:val="clear" w:color="auto" w:fill="E6E6E6"/>
      </w:pPr>
      <w:r w:rsidRPr="007B746A">
        <w:tab/>
      </w:r>
      <w:r w:rsidRPr="007B746A">
        <w:tab/>
        <w:t>dmrs-LessUpPTS</w:t>
      </w:r>
      <w:r w:rsidR="00162575" w:rsidRPr="007B746A">
        <w:t>-Config</w:t>
      </w:r>
      <w:r w:rsidRPr="007B746A">
        <w: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3910DAF3" w14:textId="77777777" w:rsidR="009722D5" w:rsidRPr="007B746A" w:rsidRDefault="009722D5" w:rsidP="009722D5">
      <w:pPr>
        <w:pStyle w:val="PL"/>
        <w:shd w:val="clear" w:color="auto" w:fill="E6E6E6"/>
      </w:pPr>
      <w:r w:rsidRPr="007B746A">
        <w:lastRenderedPageBreak/>
        <w:tab/>
        <w:t>}</w:t>
      </w:r>
    </w:p>
    <w:p w14:paraId="56AC6FE5" w14:textId="77777777" w:rsidR="009722D5" w:rsidRPr="007B746A" w:rsidRDefault="009722D5" w:rsidP="009722D5">
      <w:pPr>
        <w:pStyle w:val="PL"/>
        <w:shd w:val="clear" w:color="auto" w:fill="E6E6E6"/>
      </w:pPr>
      <w:r w:rsidRPr="007B746A">
        <w:t>}</w:t>
      </w:r>
    </w:p>
    <w:p w14:paraId="304D994E" w14:textId="77777777" w:rsidR="00A171DB" w:rsidRPr="007B746A" w:rsidRDefault="00A171DB" w:rsidP="00A171DB">
      <w:pPr>
        <w:pStyle w:val="PL"/>
        <w:shd w:val="clear" w:color="auto" w:fill="E6E6E6"/>
      </w:pPr>
    </w:p>
    <w:p w14:paraId="2BFF1B81" w14:textId="1F367FC8" w:rsidR="00A171DB" w:rsidRPr="007B746A" w:rsidRDefault="00A171DB" w:rsidP="00A171DB">
      <w:pPr>
        <w:pStyle w:val="PL"/>
        <w:shd w:val="clear" w:color="auto" w:fill="E6E6E6"/>
      </w:pPr>
      <w:r w:rsidRPr="007B746A">
        <w:t>CE-PUSCH-MultiTB-Config-r16</w:t>
      </w:r>
      <w:r w:rsidRPr="007B746A">
        <w:tab/>
        <w:t>::=</w:t>
      </w:r>
      <w:r w:rsidRPr="007B746A">
        <w:tab/>
        <w:t>SEQUENCE {</w:t>
      </w:r>
    </w:p>
    <w:p w14:paraId="74CEF95B" w14:textId="77777777" w:rsidR="00A171DB" w:rsidRPr="007B746A" w:rsidRDefault="00A171DB" w:rsidP="00A171DB">
      <w:pPr>
        <w:pStyle w:val="PL"/>
        <w:shd w:val="clear" w:color="auto" w:fill="E6E6E6"/>
      </w:pPr>
      <w:r w:rsidRPr="007B746A">
        <w:tab/>
        <w:t>interleaving-r16</w:t>
      </w:r>
      <w:r w:rsidRPr="007B746A">
        <w:tab/>
      </w:r>
      <w:r w:rsidRPr="007B746A">
        <w:tab/>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340FB90" w14:textId="77777777" w:rsidR="00A171DB" w:rsidRPr="007B746A" w:rsidRDefault="00A171DB" w:rsidP="00A171DB">
      <w:pPr>
        <w:pStyle w:val="PL"/>
        <w:shd w:val="clear" w:color="auto" w:fill="E6E6E6"/>
      </w:pPr>
      <w:r w:rsidRPr="007B746A">
        <w:t>}</w:t>
      </w:r>
    </w:p>
    <w:p w14:paraId="659CE24D" w14:textId="77777777" w:rsidR="00DE3F4C" w:rsidRPr="007B746A" w:rsidRDefault="00DE3F4C" w:rsidP="00DE3F4C">
      <w:pPr>
        <w:pStyle w:val="PL"/>
        <w:shd w:val="clear" w:color="auto" w:fill="E6E6E6"/>
      </w:pPr>
    </w:p>
    <w:p w14:paraId="4FA17E1C" w14:textId="77777777" w:rsidR="00462AC9" w:rsidRPr="007B746A" w:rsidRDefault="00462AC9" w:rsidP="00462AC9">
      <w:pPr>
        <w:pStyle w:val="PL"/>
        <w:shd w:val="clear" w:color="auto" w:fill="E6E6E6"/>
      </w:pPr>
      <w:r w:rsidRPr="007B746A">
        <w:t>PUSCH-TxDuration-r17</w:t>
      </w:r>
      <w:r w:rsidRPr="007B746A">
        <w:tab/>
        <w:t>::=</w:t>
      </w:r>
      <w:r w:rsidRPr="007B746A">
        <w:tab/>
      </w:r>
      <w:r w:rsidRPr="007B746A">
        <w:tab/>
        <w:t>SEQUENCE {</w:t>
      </w:r>
    </w:p>
    <w:p w14:paraId="016FD5D6" w14:textId="77777777" w:rsidR="00462AC9" w:rsidRPr="007B746A" w:rsidRDefault="00462AC9" w:rsidP="00462AC9">
      <w:pPr>
        <w:pStyle w:val="PL"/>
        <w:shd w:val="clear" w:color="auto" w:fill="E6E6E6"/>
      </w:pPr>
      <w:r w:rsidRPr="007B746A">
        <w:tab/>
      </w:r>
      <w:r w:rsidRPr="007B746A">
        <w:tab/>
        <w:t>pusch-TxDuration-r17</w:t>
      </w:r>
      <w:r w:rsidRPr="007B746A">
        <w:tab/>
      </w:r>
      <w:r w:rsidRPr="007B746A">
        <w:tab/>
        <w:t>ENUMERATED {n2, n4, n8, n16, n32, n64, n128, n256}</w:t>
      </w:r>
    </w:p>
    <w:p w14:paraId="3A6B282B" w14:textId="77777777" w:rsidR="00462AC9" w:rsidRPr="007B746A" w:rsidRDefault="00462AC9" w:rsidP="00462AC9">
      <w:pPr>
        <w:pStyle w:val="PL"/>
        <w:shd w:val="clear" w:color="auto" w:fill="E6E6E6"/>
      </w:pPr>
      <w:r w:rsidRPr="007B746A">
        <w:t>}</w:t>
      </w:r>
    </w:p>
    <w:p w14:paraId="35F603AD" w14:textId="77777777" w:rsidR="00462AC9" w:rsidRPr="007B746A" w:rsidRDefault="00462AC9" w:rsidP="009722D5">
      <w:pPr>
        <w:pStyle w:val="PL"/>
        <w:shd w:val="clear" w:color="auto" w:fill="E6E6E6"/>
      </w:pPr>
    </w:p>
    <w:p w14:paraId="207EA45C" w14:textId="736CF4BE" w:rsidR="009722D5" w:rsidRPr="007B746A" w:rsidRDefault="009722D5" w:rsidP="009722D5">
      <w:pPr>
        <w:pStyle w:val="PL"/>
        <w:shd w:val="clear" w:color="auto" w:fill="E6E6E6"/>
      </w:pPr>
      <w:r w:rsidRPr="007B746A">
        <w:t>Enable256QAM-r14 ::=</w:t>
      </w:r>
      <w:r w:rsidRPr="007B746A">
        <w:tab/>
      </w:r>
      <w:r w:rsidRPr="007B746A">
        <w:tab/>
      </w:r>
      <w:r w:rsidRPr="007B746A">
        <w:tab/>
      </w:r>
      <w:r w:rsidRPr="007B746A">
        <w:tab/>
      </w:r>
      <w:r w:rsidRPr="007B746A">
        <w:tab/>
        <w:t>CHOICE {</w:t>
      </w:r>
    </w:p>
    <w:p w14:paraId="35740F40"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079DC1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1DFC85DE" w14:textId="77777777" w:rsidR="009722D5" w:rsidRPr="007B746A" w:rsidRDefault="009722D5" w:rsidP="009722D5">
      <w:pPr>
        <w:pStyle w:val="PL"/>
        <w:shd w:val="clear" w:color="auto" w:fill="E6E6E6"/>
      </w:pPr>
      <w:r w:rsidRPr="007B746A">
        <w:tab/>
      </w:r>
      <w:r w:rsidRPr="007B746A">
        <w:tab/>
      </w:r>
      <w:r w:rsidRPr="007B746A">
        <w:tab/>
        <w:t>tpc-SubframeSet-Configured-r14</w:t>
      </w:r>
      <w:r w:rsidRPr="007B746A">
        <w:tab/>
      </w:r>
      <w:r w:rsidRPr="007B746A">
        <w:tab/>
        <w:t>SEQUENCE {</w:t>
      </w:r>
    </w:p>
    <w:p w14:paraId="7BA85BA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04D0225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3FC2C21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2D9BEB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519A17DB" w14:textId="77777777" w:rsidR="009722D5" w:rsidRPr="007B746A" w:rsidRDefault="009722D5" w:rsidP="009722D5">
      <w:pPr>
        <w:pStyle w:val="PL"/>
        <w:shd w:val="clear" w:color="auto" w:fill="E6E6E6"/>
      </w:pPr>
      <w:r w:rsidRPr="007B746A">
        <w:tab/>
      </w:r>
      <w:r w:rsidRPr="007B746A">
        <w:tab/>
      </w:r>
      <w:r w:rsidRPr="007B746A">
        <w:tab/>
        <w:t>},</w:t>
      </w:r>
    </w:p>
    <w:p w14:paraId="1F9205BA" w14:textId="77777777" w:rsidR="009722D5" w:rsidRPr="007B746A" w:rsidRDefault="009722D5" w:rsidP="009722D5">
      <w:pPr>
        <w:pStyle w:val="PL"/>
        <w:shd w:val="clear" w:color="auto" w:fill="E6E6E6"/>
      </w:pPr>
      <w:r w:rsidRPr="007B746A">
        <w:tab/>
      </w:r>
      <w:r w:rsidRPr="007B746A">
        <w:tab/>
      </w:r>
      <w:r w:rsidRPr="007B746A">
        <w:tab/>
        <w:t>tpc-SubframeSet-NotConfigured-r14</w:t>
      </w:r>
      <w:r w:rsidRPr="007B746A">
        <w:tab/>
        <w:t>SEQUENCE {</w:t>
      </w:r>
    </w:p>
    <w:p w14:paraId="3FF269E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0-r14</w:t>
      </w:r>
      <w:r w:rsidRPr="007B746A">
        <w:tab/>
      </w:r>
      <w:r w:rsidRPr="007B746A">
        <w:tab/>
        <w:t>BOOLEAN,</w:t>
      </w:r>
    </w:p>
    <w:p w14:paraId="51D527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4-r14</w:t>
      </w:r>
      <w:r w:rsidRPr="007B746A">
        <w:tab/>
      </w:r>
      <w:r w:rsidRPr="007B746A">
        <w:tab/>
        <w:t>BOOLEAN</w:t>
      </w:r>
    </w:p>
    <w:p w14:paraId="796A39C4" w14:textId="77777777" w:rsidR="009722D5" w:rsidRPr="007B746A" w:rsidRDefault="009722D5" w:rsidP="009722D5">
      <w:pPr>
        <w:pStyle w:val="PL"/>
        <w:shd w:val="clear" w:color="auto" w:fill="E6E6E6"/>
      </w:pPr>
      <w:r w:rsidRPr="007B746A">
        <w:tab/>
      </w:r>
      <w:r w:rsidRPr="007B746A">
        <w:tab/>
      </w:r>
      <w:r w:rsidRPr="007B746A">
        <w:tab/>
        <w:t>}</w:t>
      </w:r>
    </w:p>
    <w:p w14:paraId="7B36FFA6" w14:textId="77777777" w:rsidR="009722D5" w:rsidRPr="007B746A" w:rsidRDefault="009722D5" w:rsidP="009722D5">
      <w:pPr>
        <w:pStyle w:val="PL"/>
        <w:shd w:val="clear" w:color="auto" w:fill="E6E6E6"/>
      </w:pPr>
      <w:r w:rsidRPr="007B746A">
        <w:tab/>
      </w:r>
      <w:r w:rsidRPr="007B746A">
        <w:tab/>
        <w:t>}</w:t>
      </w:r>
    </w:p>
    <w:p w14:paraId="07FA6F6E" w14:textId="77777777" w:rsidR="009722D5" w:rsidRPr="007B746A" w:rsidRDefault="009722D5" w:rsidP="009722D5">
      <w:pPr>
        <w:pStyle w:val="PL"/>
        <w:shd w:val="clear" w:color="auto" w:fill="E6E6E6"/>
      </w:pPr>
      <w:r w:rsidRPr="007B746A">
        <w:t>}</w:t>
      </w:r>
    </w:p>
    <w:p w14:paraId="2D9186A2" w14:textId="77777777" w:rsidR="009722D5" w:rsidRPr="007B746A" w:rsidRDefault="009722D5" w:rsidP="009722D5">
      <w:pPr>
        <w:pStyle w:val="PL"/>
        <w:shd w:val="clear" w:color="auto" w:fill="E6E6E6"/>
      </w:pPr>
    </w:p>
    <w:p w14:paraId="42E6CD1E" w14:textId="77777777" w:rsidR="009722D5" w:rsidRPr="007B746A" w:rsidRDefault="009722D5" w:rsidP="009722D5">
      <w:pPr>
        <w:pStyle w:val="PL"/>
        <w:shd w:val="clear" w:color="auto" w:fill="E6E6E6"/>
      </w:pPr>
      <w:r w:rsidRPr="007B746A">
        <w:t>PUSCH-EnhancementsConf</w:t>
      </w:r>
      <w:r w:rsidR="009A11B3" w:rsidRPr="007B746A">
        <w:t>ig</w:t>
      </w:r>
      <w:r w:rsidRPr="007B746A">
        <w:t>-r14 ::=</w:t>
      </w:r>
      <w:r w:rsidRPr="007B746A">
        <w:tab/>
      </w:r>
      <w:r w:rsidRPr="007B746A">
        <w:tab/>
        <w:t>CHOICE {</w:t>
      </w:r>
    </w:p>
    <w:p w14:paraId="2B57D0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62EDD32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58C9F8CC" w14:textId="77777777" w:rsidR="009722D5" w:rsidRPr="007B746A" w:rsidRDefault="009722D5" w:rsidP="009722D5">
      <w:pPr>
        <w:pStyle w:val="PL"/>
        <w:shd w:val="clear" w:color="auto" w:fill="E6E6E6"/>
      </w:pPr>
      <w:r w:rsidRPr="007B746A">
        <w:tab/>
      </w:r>
      <w:r w:rsidRPr="007B746A">
        <w:tab/>
        <w:t>pusch-HoppingOffsetPUSCH-Enh-r14</w:t>
      </w:r>
      <w:r w:rsidRPr="007B746A">
        <w:tab/>
      </w:r>
      <w:r w:rsidRPr="007B746A">
        <w:tab/>
      </w:r>
      <w:r w:rsidRPr="007B746A">
        <w:tab/>
        <w:t>INTEGER (1..100)</w:t>
      </w:r>
      <w:r w:rsidRPr="007B746A">
        <w:tab/>
      </w:r>
      <w:r w:rsidRPr="007B746A">
        <w:tab/>
        <w:t>OPTIONAL,</w:t>
      </w:r>
      <w:r w:rsidRPr="007B746A">
        <w:tab/>
        <w:t>-- Need ON</w:t>
      </w:r>
    </w:p>
    <w:p w14:paraId="575A9974" w14:textId="77777777" w:rsidR="009722D5" w:rsidRPr="007B746A" w:rsidRDefault="009722D5" w:rsidP="009722D5">
      <w:pPr>
        <w:pStyle w:val="PL"/>
        <w:shd w:val="clear" w:color="auto" w:fill="E6E6E6"/>
      </w:pPr>
      <w:r w:rsidRPr="007B746A">
        <w:tab/>
      </w:r>
      <w:r w:rsidRPr="007B746A">
        <w:tab/>
        <w:t>interval-ULHoppingPUSCH-Enh-r14</w:t>
      </w:r>
      <w:r w:rsidRPr="007B746A">
        <w:tab/>
      </w:r>
      <w:r w:rsidRPr="007B746A">
        <w:tab/>
      </w:r>
      <w:r w:rsidRPr="007B746A">
        <w:tab/>
        <w:t>CHOICE {</w:t>
      </w:r>
    </w:p>
    <w:p w14:paraId="49BDCDD5" w14:textId="77777777" w:rsidR="009722D5" w:rsidRPr="007B746A" w:rsidRDefault="009722D5" w:rsidP="009722D5">
      <w:pPr>
        <w:pStyle w:val="PL"/>
        <w:shd w:val="clear" w:color="auto" w:fill="E6E6E6"/>
      </w:pPr>
      <w:r w:rsidRPr="007B746A">
        <w:tab/>
      </w:r>
      <w:r w:rsidRPr="007B746A">
        <w:tab/>
      </w:r>
      <w:r w:rsidRPr="007B746A">
        <w:tab/>
        <w:t>interval-FDD-PUSCH-Enh-r14</w:t>
      </w:r>
      <w:r w:rsidRPr="007B746A">
        <w:tab/>
      </w:r>
      <w:r w:rsidRPr="007B746A">
        <w:tab/>
      </w:r>
      <w:r w:rsidRPr="007B746A">
        <w:tab/>
      </w:r>
      <w:r w:rsidRPr="007B746A">
        <w:tab/>
        <w:t>ENUMERATED {int1, int2, int4, int8},</w:t>
      </w:r>
    </w:p>
    <w:p w14:paraId="118E444A" w14:textId="77777777" w:rsidR="009722D5" w:rsidRPr="007B746A" w:rsidRDefault="009722D5" w:rsidP="009722D5">
      <w:pPr>
        <w:pStyle w:val="PL"/>
        <w:shd w:val="clear" w:color="auto" w:fill="E6E6E6"/>
      </w:pPr>
      <w:r w:rsidRPr="007B746A">
        <w:tab/>
      </w:r>
      <w:r w:rsidRPr="007B746A">
        <w:tab/>
      </w:r>
      <w:r w:rsidRPr="007B746A">
        <w:tab/>
        <w:t>interval-TDD-PUSCH-Enh-r14</w:t>
      </w:r>
      <w:r w:rsidRPr="007B746A">
        <w:tab/>
      </w:r>
      <w:r w:rsidRPr="007B746A">
        <w:tab/>
      </w:r>
      <w:r w:rsidRPr="007B746A">
        <w:tab/>
      </w:r>
      <w:r w:rsidRPr="007B746A">
        <w:tab/>
        <w:t>ENUMERATED {int1, int5, int10, int20}</w:t>
      </w:r>
    </w:p>
    <w:p w14:paraId="19DE918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A823FFD" w14:textId="77777777" w:rsidR="009722D5" w:rsidRPr="007B746A" w:rsidRDefault="009722D5" w:rsidP="009722D5">
      <w:pPr>
        <w:pStyle w:val="PL"/>
        <w:shd w:val="clear" w:color="auto" w:fill="E6E6E6"/>
      </w:pPr>
      <w:r w:rsidRPr="007B746A">
        <w:tab/>
        <w:t>}</w:t>
      </w:r>
    </w:p>
    <w:p w14:paraId="41DD931E" w14:textId="77777777" w:rsidR="009722D5" w:rsidRPr="007B746A" w:rsidRDefault="009722D5" w:rsidP="009722D5">
      <w:pPr>
        <w:pStyle w:val="PL"/>
        <w:shd w:val="clear" w:color="auto" w:fill="E6E6E6"/>
      </w:pPr>
      <w:r w:rsidRPr="007B746A">
        <w:t>}</w:t>
      </w:r>
    </w:p>
    <w:p w14:paraId="6C61C74E" w14:textId="77777777" w:rsidR="009722D5" w:rsidRPr="007B746A" w:rsidRDefault="009722D5" w:rsidP="009722D5">
      <w:pPr>
        <w:pStyle w:val="PL"/>
        <w:shd w:val="clear" w:color="auto" w:fill="E6E6E6"/>
      </w:pPr>
    </w:p>
    <w:p w14:paraId="7E27DA44" w14:textId="77777777" w:rsidR="009722D5" w:rsidRPr="007B746A" w:rsidRDefault="009722D5" w:rsidP="009722D5">
      <w:pPr>
        <w:pStyle w:val="PL"/>
        <w:shd w:val="clear" w:color="auto" w:fill="E6E6E6"/>
      </w:pPr>
      <w:r w:rsidRPr="007B746A">
        <w:t>UL-ReferenceSignalsPUSCH ::=</w:t>
      </w:r>
      <w:r w:rsidRPr="007B746A">
        <w:tab/>
      </w:r>
      <w:r w:rsidRPr="007B746A">
        <w:tab/>
        <w:t>SEQUENCE {</w:t>
      </w:r>
    </w:p>
    <w:p w14:paraId="59ED684D" w14:textId="77777777" w:rsidR="009722D5" w:rsidRPr="007B746A" w:rsidRDefault="009722D5" w:rsidP="009722D5">
      <w:pPr>
        <w:pStyle w:val="PL"/>
        <w:shd w:val="clear" w:color="auto" w:fill="E6E6E6"/>
      </w:pPr>
      <w:r w:rsidRPr="007B746A">
        <w:tab/>
        <w:t>groupHoppingEnabled</w:t>
      </w:r>
      <w:r w:rsidRPr="007B746A">
        <w:tab/>
      </w:r>
      <w:r w:rsidRPr="007B746A">
        <w:tab/>
      </w:r>
      <w:r w:rsidRPr="007B746A">
        <w:tab/>
      </w:r>
      <w:r w:rsidRPr="007B746A">
        <w:tab/>
      </w:r>
      <w:r w:rsidRPr="007B746A">
        <w:tab/>
        <w:t>BOOLEAN,</w:t>
      </w:r>
    </w:p>
    <w:p w14:paraId="03C726B8" w14:textId="77777777" w:rsidR="009722D5" w:rsidRPr="007B746A" w:rsidRDefault="009722D5" w:rsidP="009722D5">
      <w:pPr>
        <w:pStyle w:val="PL"/>
        <w:shd w:val="clear" w:color="auto" w:fill="E6E6E6"/>
      </w:pPr>
      <w:r w:rsidRPr="007B746A">
        <w:tab/>
        <w:t>groupAssignmentPUSCH</w:t>
      </w:r>
      <w:r w:rsidRPr="007B746A">
        <w:tab/>
      </w:r>
      <w:r w:rsidRPr="007B746A">
        <w:tab/>
      </w:r>
      <w:r w:rsidRPr="007B746A">
        <w:tab/>
      </w:r>
      <w:r w:rsidRPr="007B746A">
        <w:tab/>
        <w:t>INTEGER (0..29),</w:t>
      </w:r>
    </w:p>
    <w:p w14:paraId="0A252508" w14:textId="77777777" w:rsidR="009722D5" w:rsidRPr="007B746A" w:rsidRDefault="009722D5" w:rsidP="009722D5">
      <w:pPr>
        <w:pStyle w:val="PL"/>
        <w:shd w:val="clear" w:color="auto" w:fill="E6E6E6"/>
      </w:pPr>
      <w:r w:rsidRPr="007B746A">
        <w:tab/>
        <w:t>sequenceHoppingEnabled</w:t>
      </w:r>
      <w:r w:rsidRPr="007B746A">
        <w:tab/>
      </w:r>
      <w:r w:rsidRPr="007B746A">
        <w:tab/>
      </w:r>
      <w:r w:rsidRPr="007B746A">
        <w:tab/>
      </w:r>
      <w:r w:rsidRPr="007B746A">
        <w:tab/>
        <w:t>BOOLEAN,</w:t>
      </w:r>
    </w:p>
    <w:p w14:paraId="4E0A629F" w14:textId="77777777" w:rsidR="009722D5" w:rsidRPr="007B746A" w:rsidRDefault="009722D5" w:rsidP="009722D5">
      <w:pPr>
        <w:pStyle w:val="PL"/>
        <w:shd w:val="clear" w:color="auto" w:fill="E6E6E6"/>
      </w:pPr>
      <w:r w:rsidRPr="007B746A">
        <w:tab/>
        <w:t>cyclicShift</w:t>
      </w:r>
      <w:r w:rsidRPr="007B746A">
        <w:tab/>
      </w:r>
      <w:r w:rsidRPr="007B746A">
        <w:tab/>
      </w:r>
      <w:r w:rsidRPr="007B746A">
        <w:tab/>
      </w:r>
      <w:r w:rsidRPr="007B746A">
        <w:tab/>
      </w:r>
      <w:r w:rsidRPr="007B746A">
        <w:tab/>
      </w:r>
      <w:r w:rsidRPr="007B746A">
        <w:tab/>
      </w:r>
      <w:r w:rsidRPr="007B746A">
        <w:tab/>
        <w:t>INTEGER (0..7)</w:t>
      </w:r>
    </w:p>
    <w:p w14:paraId="7F7648DF" w14:textId="77777777" w:rsidR="009722D5" w:rsidRPr="007B746A" w:rsidRDefault="009722D5" w:rsidP="009722D5">
      <w:pPr>
        <w:pStyle w:val="PL"/>
        <w:shd w:val="clear" w:color="auto" w:fill="E6E6E6"/>
      </w:pPr>
      <w:r w:rsidRPr="007B746A">
        <w:t>}</w:t>
      </w:r>
    </w:p>
    <w:p w14:paraId="5AEE2928" w14:textId="77777777" w:rsidR="00786B2E" w:rsidRPr="007B746A" w:rsidRDefault="00786B2E" w:rsidP="00786B2E">
      <w:pPr>
        <w:pStyle w:val="PL"/>
        <w:shd w:val="clear" w:color="auto" w:fill="E6E6E6"/>
      </w:pPr>
    </w:p>
    <w:p w14:paraId="77D68E6A" w14:textId="7DADBE7E" w:rsidR="009722D5" w:rsidRPr="007B746A" w:rsidRDefault="00786B2E" w:rsidP="00786B2E">
      <w:pPr>
        <w:pStyle w:val="PL"/>
        <w:shd w:val="clear" w:color="auto" w:fill="E6E6E6"/>
      </w:pPr>
      <w:r w:rsidRPr="007B746A">
        <w:t>UplinkHARQ-mode-r18 ::=</w:t>
      </w:r>
      <w:r w:rsidRPr="007B746A">
        <w:tab/>
      </w:r>
      <w:r w:rsidRPr="007B746A">
        <w:tab/>
      </w:r>
      <w:r w:rsidRPr="007B746A">
        <w:tab/>
        <w:t>BIT STRING (SIZE(8))</w:t>
      </w:r>
    </w:p>
    <w:p w14:paraId="02FB4C76" w14:textId="77777777" w:rsidR="00786B2E" w:rsidRPr="007B746A" w:rsidRDefault="00786B2E" w:rsidP="00786B2E">
      <w:pPr>
        <w:pStyle w:val="PL"/>
        <w:shd w:val="clear" w:color="auto" w:fill="E6E6E6"/>
      </w:pPr>
    </w:p>
    <w:p w14:paraId="7D227F00" w14:textId="77777777" w:rsidR="009722D5" w:rsidRPr="007B746A" w:rsidRDefault="009722D5" w:rsidP="009722D5">
      <w:pPr>
        <w:pStyle w:val="PL"/>
        <w:shd w:val="clear" w:color="auto" w:fill="E6E6E6"/>
      </w:pPr>
      <w:r w:rsidRPr="007B746A">
        <w:t>-- ASN1STOP</w:t>
      </w:r>
    </w:p>
    <w:p w14:paraId="01F50EA6" w14:textId="77777777" w:rsidR="00DE3F4C" w:rsidRPr="007B746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3F7D61F3" w14:textId="77777777" w:rsidTr="00505A98">
        <w:trPr>
          <w:cantSplit/>
          <w:tblHeader/>
        </w:trPr>
        <w:tc>
          <w:tcPr>
            <w:tcW w:w="9639" w:type="dxa"/>
          </w:tcPr>
          <w:p w14:paraId="55EB5088" w14:textId="77777777" w:rsidR="009722D5" w:rsidRPr="007B746A" w:rsidRDefault="009722D5" w:rsidP="005411BB">
            <w:pPr>
              <w:pStyle w:val="TAH"/>
              <w:rPr>
                <w:lang w:eastAsia="en-GB"/>
              </w:rPr>
            </w:pPr>
            <w:r w:rsidRPr="007B746A">
              <w:rPr>
                <w:i/>
                <w:noProof/>
                <w:lang w:eastAsia="en-GB"/>
              </w:rPr>
              <w:lastRenderedPageBreak/>
              <w:t>PUSCH-Config</w:t>
            </w:r>
            <w:r w:rsidRPr="007B746A">
              <w:rPr>
                <w:iCs/>
                <w:noProof/>
                <w:lang w:eastAsia="en-GB"/>
              </w:rPr>
              <w:t xml:space="preserve"> field descriptions</w:t>
            </w:r>
          </w:p>
        </w:tc>
      </w:tr>
      <w:tr w:rsidR="007B746A" w:rsidRPr="007B746A" w14:paraId="56A8D945" w14:textId="77777777" w:rsidTr="00505A98">
        <w:trPr>
          <w:cantSplit/>
        </w:trPr>
        <w:tc>
          <w:tcPr>
            <w:tcW w:w="9639" w:type="dxa"/>
          </w:tcPr>
          <w:p w14:paraId="48237A5F" w14:textId="77777777" w:rsidR="009722D5" w:rsidRPr="007B746A" w:rsidRDefault="009722D5" w:rsidP="005411BB">
            <w:pPr>
              <w:pStyle w:val="TAL"/>
              <w:rPr>
                <w:b/>
                <w:i/>
                <w:noProof/>
                <w:lang w:eastAsia="en-GB"/>
              </w:rPr>
            </w:pPr>
            <w:r w:rsidRPr="007B746A">
              <w:rPr>
                <w:b/>
                <w:i/>
                <w:noProof/>
                <w:lang w:eastAsia="en-GB"/>
              </w:rPr>
              <w:t>betaOffset-ACK-Index, betaOffset2-ACK-Index, betaOffset-ACK-Index-MC, betaOffset2-ACK-Index-MC</w:t>
            </w:r>
          </w:p>
          <w:p w14:paraId="141A7936" w14:textId="77777777" w:rsidR="009722D5" w:rsidRPr="007B746A" w:rsidRDefault="009722D5" w:rsidP="005411BB">
            <w:pPr>
              <w:pStyle w:val="TAL"/>
              <w:rPr>
                <w:lang w:eastAsia="en-GB"/>
              </w:rPr>
            </w:pPr>
            <w:r w:rsidRPr="007B746A">
              <w:rPr>
                <w:lang w:eastAsia="en-GB"/>
              </w:rPr>
              <w:t xml:space="preserve">Parameter: </w:t>
            </w:r>
            <w:r w:rsidR="00E42880" w:rsidRPr="007B746A">
              <w:rPr>
                <w:noProof/>
                <w:position w:val="-14"/>
                <w:lang w:eastAsia="en-GB"/>
              </w:rPr>
              <w:object w:dxaOrig="980" w:dyaOrig="400" w14:anchorId="391EDCFB">
                <v:shape id="_x0000_i1116" type="#_x0000_t75" alt="" style="width:48pt;height:20.9pt;mso-width-percent:0;mso-height-percent:0;mso-width-percent:0;mso-height-percent:0" o:ole="">
                  <v:imagedata r:id="rId94" o:title=""/>
                </v:shape>
                <o:OLEObject Type="Embed" ProgID="Equation.3" ShapeID="_x0000_i1116" DrawAspect="Content" ObjectID="_1771252964" r:id="rId95"/>
              </w:object>
            </w:r>
            <w:r w:rsidRPr="007B746A">
              <w:rPr>
                <w:lang w:eastAsia="en-GB"/>
              </w:rPr>
              <w:t>,</w:t>
            </w:r>
            <w:r w:rsidR="00E42880" w:rsidRPr="007B746A">
              <w:rPr>
                <w:rFonts w:eastAsia="SimSun"/>
                <w:noProof/>
                <w:position w:val="-14"/>
                <w:lang w:eastAsia="zh-CN"/>
              </w:rPr>
              <w:object w:dxaOrig="980" w:dyaOrig="400" w14:anchorId="3E18F882">
                <v:shape id="_x0000_i1115" type="#_x0000_t75" alt="" style="width:48pt;height:20.9pt;mso-width-percent:0;mso-height-percent:0;mso-width-percent:0;mso-height-percent:0" o:ole="">
                  <v:imagedata r:id="rId96" o:title=""/>
                </v:shape>
                <o:OLEObject Type="Embed" ProgID="Equation.3" ShapeID="_x0000_i1115" DrawAspect="Content" ObjectID="_1771252965" r:id="rId97"/>
              </w:object>
            </w:r>
            <w:r w:rsidRPr="007B746A">
              <w:rPr>
                <w:rFonts w:eastAsia="SimSun"/>
                <w:lang w:eastAsia="zh-CN"/>
              </w:rPr>
              <w:t xml:space="preserve">, </w:t>
            </w:r>
            <w:r w:rsidR="00840EF2" w:rsidRPr="007B746A">
              <w:rPr>
                <w:noProof/>
                <w:position w:val="-14"/>
                <w:lang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7B746A">
              <w:rPr>
                <w:lang w:eastAsia="en-GB"/>
              </w:rPr>
              <w:t xml:space="preserve">and </w:t>
            </w:r>
            <w:r w:rsidR="00E42880" w:rsidRPr="007B746A">
              <w:rPr>
                <w:rFonts w:eastAsia="SimSun"/>
                <w:noProof/>
                <w:position w:val="-14"/>
                <w:lang w:eastAsia="zh-CN"/>
              </w:rPr>
              <w:object w:dxaOrig="980" w:dyaOrig="400" w14:anchorId="7493AAAD">
                <v:shape id="_x0000_i1114" type="#_x0000_t75" alt="" style="width:48pt;height:20.9pt;mso-width-percent:0;mso-height-percent:0;mso-width-percent:0;mso-height-percent:0" o:ole="">
                  <v:imagedata r:id="rId99" o:title=""/>
                </v:shape>
                <o:OLEObject Type="Embed" ProgID="Equation.3" ShapeID="_x0000_i1114" DrawAspect="Content" ObjectID="_1771252966" r:id="rId100"/>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1. </w:t>
            </w:r>
            <w:r w:rsidRPr="007B746A">
              <w:rPr>
                <w:i/>
                <w:lang w:eastAsia="en-GB"/>
              </w:rPr>
              <w:t>betaOffset-ACK-Index</w:t>
            </w:r>
            <w:r w:rsidRPr="007B746A">
              <w:rPr>
                <w:lang w:eastAsia="en-GB"/>
              </w:rPr>
              <w:t xml:space="preserve"> and </w:t>
            </w:r>
            <w:r w:rsidRPr="007B746A">
              <w:rPr>
                <w:i/>
                <w:lang w:eastAsia="en-GB"/>
              </w:rPr>
              <w:t>betaOffset2-ACK-Index</w:t>
            </w:r>
            <w:r w:rsidRPr="007B746A">
              <w:rPr>
                <w:lang w:eastAsia="en-GB"/>
              </w:rPr>
              <w:t xml:space="preserve"> are used for single-codeword and </w:t>
            </w:r>
            <w:r w:rsidRPr="007B746A">
              <w:rPr>
                <w:i/>
                <w:lang w:eastAsia="en-GB"/>
              </w:rPr>
              <w:t>betaOffset-ACK-Index-MC</w:t>
            </w:r>
            <w:r w:rsidRPr="007B746A">
              <w:rPr>
                <w:lang w:eastAsia="en-GB"/>
              </w:rPr>
              <w:t xml:space="preserve"> and </w:t>
            </w:r>
            <w:r w:rsidRPr="007B746A">
              <w:rPr>
                <w:i/>
                <w:lang w:eastAsia="en-GB"/>
              </w:rPr>
              <w:t>betaOffset2-ACK-Index-MC</w:t>
            </w:r>
            <w:r w:rsidRPr="007B746A">
              <w:rPr>
                <w:lang w:eastAsia="en-GB"/>
              </w:rPr>
              <w:t xml:space="preserve"> are used for multiple-codeword. If </w:t>
            </w:r>
            <w:r w:rsidRPr="007B746A">
              <w:rPr>
                <w:i/>
                <w:lang w:eastAsia="en-GB"/>
              </w:rPr>
              <w:t>betaOffset2-ACK-Index</w:t>
            </w:r>
            <w:r w:rsidRPr="007B746A">
              <w:rPr>
                <w:lang w:eastAsia="en-GB"/>
              </w:rPr>
              <w:t xml:space="preserve"> is configured; </w:t>
            </w:r>
            <w:r w:rsidRPr="007B746A">
              <w:rPr>
                <w:i/>
                <w:lang w:eastAsia="en-GB"/>
              </w:rPr>
              <w:t>betaOffset-ACK-Index</w:t>
            </w:r>
            <w:r w:rsidRPr="007B746A">
              <w:rPr>
                <w:lang w:eastAsia="en-GB"/>
              </w:rPr>
              <w:t xml:space="preserve"> is used when up to 22 HARQ-ACK bits are transmitted otherwise </w:t>
            </w:r>
            <w:r w:rsidRPr="007B746A">
              <w:rPr>
                <w:i/>
                <w:lang w:eastAsia="en-GB"/>
              </w:rPr>
              <w:t>betaOffset2-ACK-Index</w:t>
            </w:r>
            <w:r w:rsidRPr="007B746A">
              <w:rPr>
                <w:lang w:eastAsia="en-GB"/>
              </w:rPr>
              <w:t xml:space="preserve"> is used. If </w:t>
            </w:r>
            <w:r w:rsidRPr="007B746A">
              <w:rPr>
                <w:i/>
                <w:lang w:eastAsia="en-GB"/>
              </w:rPr>
              <w:t>betaOffset-ACK2-Index-MC</w:t>
            </w:r>
            <w:r w:rsidRPr="007B746A">
              <w:rPr>
                <w:lang w:eastAsia="en-GB"/>
              </w:rPr>
              <w:t xml:space="preserve"> is configured; </w:t>
            </w:r>
            <w:r w:rsidRPr="007B746A">
              <w:rPr>
                <w:i/>
                <w:lang w:eastAsia="en-GB"/>
              </w:rPr>
              <w:t>betaOffset-ACK-Index-MC</w:t>
            </w:r>
            <w:r w:rsidRPr="007B746A">
              <w:rPr>
                <w:lang w:eastAsia="en-GB"/>
              </w:rPr>
              <w:t xml:space="preserve"> is used when up to 22 HARQ-ACK bits are transmitted otherwise </w:t>
            </w:r>
            <w:r w:rsidRPr="007B746A">
              <w:rPr>
                <w:i/>
                <w:lang w:eastAsia="en-GB"/>
              </w:rPr>
              <w:t>betaOffset2-ACK-Index-MC</w:t>
            </w:r>
            <w:r w:rsidRPr="007B746A">
              <w:rPr>
                <w:lang w:eastAsia="en-GB"/>
              </w:rPr>
              <w:t xml:space="preserve"> is used.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lang w:eastAsia="en-GB"/>
              </w:rPr>
              <w:t xml:space="preserve">and not configured </w:t>
            </w:r>
            <w:r w:rsidRPr="007B746A">
              <w:rPr>
                <w:rFonts w:eastAsia="SimSun"/>
                <w:lang w:eastAsia="zh-CN"/>
              </w:rPr>
              <w:t xml:space="preserve">with uplink power control subframe sets. The same value also </w:t>
            </w:r>
            <w:r w:rsidRPr="007B746A">
              <w:rPr>
                <w:lang w:eastAsia="en-GB"/>
              </w:rPr>
              <w:t xml:space="preserve">applies for subframe set 1 of all serving cells with an uplink </w:t>
            </w:r>
            <w:r w:rsidR="006A7BC8" w:rsidRPr="007B746A">
              <w:rPr>
                <w:lang w:eastAsia="en-GB"/>
              </w:rPr>
              <w:t xml:space="preserve">in that cell group </w:t>
            </w:r>
            <w:r w:rsidRPr="007B746A">
              <w:rPr>
                <w:lang w:eastAsia="en-GB"/>
              </w:rPr>
              <w:t>and configured with uplink power control subframe sets (the associated functionality is common i.e. not performed independently for each cell).</w:t>
            </w:r>
          </w:p>
        </w:tc>
      </w:tr>
      <w:tr w:rsidR="007B746A" w:rsidRPr="007B746A" w14:paraId="257D0033" w14:textId="77777777" w:rsidTr="00505A98">
        <w:trPr>
          <w:cantSplit/>
        </w:trPr>
        <w:tc>
          <w:tcPr>
            <w:tcW w:w="9639" w:type="dxa"/>
          </w:tcPr>
          <w:p w14:paraId="26A3FEF0" w14:textId="77777777" w:rsidR="009722D5" w:rsidRPr="007B746A" w:rsidRDefault="009722D5" w:rsidP="005411BB">
            <w:pPr>
              <w:pStyle w:val="TAL"/>
              <w:rPr>
                <w:b/>
                <w:i/>
                <w:lang w:eastAsia="en-GB"/>
              </w:rPr>
            </w:pPr>
            <w:r w:rsidRPr="007B746A">
              <w:rPr>
                <w:b/>
                <w:i/>
                <w:lang w:eastAsia="en-GB"/>
              </w:rPr>
              <w:t>betaOffset-ACK-Index-SubframeSet2, betaOffset2-ACK-Index-SubframeSet2, betaOffset-ACK-Index-MC-SubframeSet2, betaOffset2-ACK-Index-MC-SubframeSet2</w:t>
            </w:r>
          </w:p>
          <w:p w14:paraId="7C7812FA" w14:textId="77777777" w:rsidR="009722D5" w:rsidRPr="007B746A" w:rsidRDefault="009722D5" w:rsidP="005411BB">
            <w:pPr>
              <w:pStyle w:val="TAL"/>
              <w:rPr>
                <w:rFonts w:eastAsia="SimSun"/>
                <w:lang w:eastAsia="zh-CN"/>
              </w:rPr>
            </w:pPr>
            <w:r w:rsidRPr="007B746A">
              <w:rPr>
                <w:lang w:eastAsia="en-GB"/>
              </w:rPr>
              <w:t xml:space="preserve">Parameter: </w:t>
            </w:r>
            <w:r w:rsidR="00840EF2" w:rsidRPr="007B746A">
              <w:rPr>
                <w:noProof/>
                <w:position w:val="-14"/>
                <w:lang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7B746A">
              <w:rPr>
                <w:rFonts w:eastAsia="Malgun Gothic"/>
                <w:lang w:eastAsia="ko-KR"/>
              </w:rPr>
              <w:t>,</w:t>
            </w:r>
            <w:r w:rsidR="00E42880" w:rsidRPr="007B746A">
              <w:rPr>
                <w:rFonts w:eastAsia="SimSun"/>
                <w:noProof/>
                <w:position w:val="-14"/>
                <w:lang w:eastAsia="zh-CN"/>
              </w:rPr>
              <w:object w:dxaOrig="980" w:dyaOrig="400" w14:anchorId="5D20D15B">
                <v:shape id="_x0000_i1113" type="#_x0000_t75" alt="" style="width:48pt;height:20.9pt;mso-width-percent:0;mso-height-percent:0;mso-width-percent:0;mso-height-percent:0" o:ole="">
                  <v:imagedata r:id="rId102" o:title=""/>
                </v:shape>
                <o:OLEObject Type="Embed" ProgID="Equation.3" ShapeID="_x0000_i1113" DrawAspect="Content" ObjectID="_1771252967" r:id="rId103"/>
              </w:object>
            </w:r>
            <w:r w:rsidRPr="007B746A">
              <w:rPr>
                <w:rFonts w:eastAsia="SimSun"/>
                <w:lang w:eastAsia="zh-CN"/>
              </w:rPr>
              <w:t>,</w:t>
            </w:r>
            <w:r w:rsidR="00840EF2" w:rsidRPr="007B746A">
              <w:rPr>
                <w:noProof/>
                <w:position w:val="-14"/>
                <w:lang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7B746A">
              <w:rPr>
                <w:rFonts w:eastAsia="Malgun Gothic"/>
                <w:lang w:eastAsia="ko-KR"/>
              </w:rPr>
              <w:t xml:space="preserve">and </w:t>
            </w:r>
            <w:r w:rsidR="00E42880" w:rsidRPr="007B746A">
              <w:rPr>
                <w:rFonts w:eastAsia="SimSun"/>
                <w:noProof/>
                <w:position w:val="-14"/>
                <w:lang w:eastAsia="zh-CN"/>
              </w:rPr>
              <w:object w:dxaOrig="1240" w:dyaOrig="400" w14:anchorId="2BB675F5">
                <v:shape id="_x0000_i1112" type="#_x0000_t75" alt="" style="width:62.7pt;height:20.9pt;mso-width-percent:0;mso-height-percent:0;mso-width-percent:0;mso-height-percent:0" o:ole="">
                  <v:imagedata r:id="rId105" o:title=""/>
                </v:shape>
                <o:OLEObject Type="Embed" ProgID="Equation.3" ShapeID="_x0000_i1112" DrawAspect="Content" ObjectID="_1771252968" r:id="rId106"/>
              </w:object>
            </w:r>
            <w:r w:rsidRPr="007B746A">
              <w:rPr>
                <w:rFonts w:eastAsia="SimSun"/>
                <w:lang w:eastAsia="zh-CN"/>
              </w:rPr>
              <w:t>respectively</w:t>
            </w:r>
            <w:r w:rsidRPr="007B746A">
              <w:rPr>
                <w:lang w:eastAsia="en-GB"/>
              </w:rPr>
              <w:t>, see TS 36.213 [23</w:t>
            </w:r>
            <w:r w:rsidR="007A2129" w:rsidRPr="007B746A">
              <w:rPr>
                <w:lang w:eastAsia="en-GB"/>
              </w:rPr>
              <w:t>]</w:t>
            </w:r>
            <w:r w:rsidRPr="007B746A">
              <w:rPr>
                <w:lang w:eastAsia="en-GB"/>
              </w:rPr>
              <w:t>, Table 8.6.3-1</w:t>
            </w:r>
            <w:r w:rsidRPr="007B746A">
              <w:rPr>
                <w:rFonts w:eastAsia="SimSun"/>
                <w:lang w:eastAsia="zh-CN"/>
              </w:rPr>
              <w:t xml:space="preserve">. </w:t>
            </w:r>
            <w:r w:rsidRPr="007B746A">
              <w:rPr>
                <w:rFonts w:eastAsia="SimSun"/>
                <w:i/>
                <w:lang w:eastAsia="zh-CN"/>
              </w:rPr>
              <w:t>betaOffset-ACK-Index-SubframeSet2</w:t>
            </w:r>
            <w:r w:rsidRPr="007B746A">
              <w:rPr>
                <w:rFonts w:eastAsia="SimSun"/>
                <w:lang w:eastAsia="zh-CN"/>
              </w:rPr>
              <w:t xml:space="preserve"> and </w:t>
            </w:r>
            <w:r w:rsidRPr="007B746A">
              <w:rPr>
                <w:rFonts w:eastAsia="SimSun"/>
                <w:i/>
                <w:lang w:eastAsia="zh-CN"/>
              </w:rPr>
              <w:t>betaOffset2-ACK-Index-SubframeSet2</w:t>
            </w:r>
            <w:r w:rsidRPr="007B746A">
              <w:rPr>
                <w:rFonts w:eastAsia="SimSun"/>
                <w:lang w:eastAsia="zh-CN"/>
              </w:rPr>
              <w:t xml:space="preserve"> are used for single-codeword</w:t>
            </w:r>
            <w:r w:rsidRPr="007B746A">
              <w:rPr>
                <w:rFonts w:eastAsia="SimSun"/>
                <w:i/>
                <w:lang w:eastAsia="zh-CN"/>
              </w:rPr>
              <w:t>, betaOffset-ACK-Index-MC-SubframeSet2</w:t>
            </w:r>
            <w:r w:rsidRPr="007B746A">
              <w:rPr>
                <w:rFonts w:eastAsia="SimSun"/>
                <w:lang w:eastAsia="zh-CN"/>
              </w:rPr>
              <w:t xml:space="preserve">, </w:t>
            </w:r>
            <w:r w:rsidRPr="007B746A">
              <w:rPr>
                <w:rFonts w:eastAsia="SimSun"/>
                <w:i/>
                <w:lang w:eastAsia="zh-CN"/>
              </w:rPr>
              <w:t>betaOffset2-ACK-Index-MC-SubframeSet2</w:t>
            </w:r>
            <w:r w:rsidRPr="007B746A">
              <w:rPr>
                <w:rFonts w:eastAsia="SimSun"/>
                <w:lang w:eastAsia="zh-CN"/>
              </w:rPr>
              <w:t xml:space="preserve"> are used for multiple-codeword. If </w:t>
            </w:r>
            <w:r w:rsidRPr="007B746A">
              <w:rPr>
                <w:rFonts w:eastAsia="SimSun"/>
                <w:i/>
                <w:lang w:eastAsia="zh-CN"/>
              </w:rPr>
              <w:t>betaOffset2-ACK-Index-SubframeSet2</w:t>
            </w:r>
            <w:r w:rsidRPr="007B746A">
              <w:rPr>
                <w:rFonts w:eastAsia="SimSun"/>
                <w:lang w:eastAsia="zh-CN"/>
              </w:rPr>
              <w:t xml:space="preserve"> is configured; </w:t>
            </w:r>
            <w:r w:rsidRPr="007B746A">
              <w:rPr>
                <w:rFonts w:eastAsia="SimSun"/>
                <w:i/>
                <w:lang w:eastAsia="zh-CN"/>
              </w:rPr>
              <w:t>betaOffset-ACK-Index-SubframeSet2</w:t>
            </w:r>
            <w:r w:rsidRPr="007B746A">
              <w:rPr>
                <w:rFonts w:eastAsia="SimSun"/>
                <w:lang w:eastAsia="zh-CN"/>
              </w:rPr>
              <w:t xml:space="preserve"> is used when up to 22 HARQ-ACK bits are transmitted otherwise </w:t>
            </w:r>
            <w:r w:rsidRPr="007B746A">
              <w:rPr>
                <w:rFonts w:eastAsia="SimSun"/>
                <w:i/>
                <w:lang w:eastAsia="zh-CN"/>
              </w:rPr>
              <w:t>betaOffset2-ACK-Index-SubframeSet2</w:t>
            </w:r>
            <w:r w:rsidRPr="007B746A">
              <w:rPr>
                <w:rFonts w:eastAsia="SimSun"/>
                <w:lang w:eastAsia="zh-CN"/>
              </w:rPr>
              <w:t xml:space="preserve"> is used. If </w:t>
            </w:r>
            <w:r w:rsidRPr="007B746A">
              <w:rPr>
                <w:rFonts w:eastAsia="SimSun"/>
                <w:i/>
                <w:lang w:eastAsia="zh-CN"/>
              </w:rPr>
              <w:t>betaOffset2-ACK-Index-MC-SubframeSet2</w:t>
            </w:r>
            <w:r w:rsidRPr="007B746A">
              <w:rPr>
                <w:rFonts w:eastAsia="SimSun"/>
                <w:lang w:eastAsia="zh-CN"/>
              </w:rPr>
              <w:t xml:space="preserve"> is configured; </w:t>
            </w:r>
            <w:r w:rsidRPr="007B746A">
              <w:rPr>
                <w:rFonts w:eastAsia="SimSun"/>
                <w:i/>
                <w:lang w:eastAsia="zh-CN"/>
              </w:rPr>
              <w:t>betaOffset-ACK-Index-MC-SubframeSet2</w:t>
            </w:r>
            <w:r w:rsidRPr="007B746A">
              <w:rPr>
                <w:rFonts w:eastAsia="SimSun"/>
                <w:lang w:eastAsia="zh-CN"/>
              </w:rPr>
              <w:t xml:space="preserve"> is used when up to 22 HARQ-ACK bits are transmitted otherwise </w:t>
            </w:r>
            <w:r w:rsidRPr="007B746A">
              <w:rPr>
                <w:rFonts w:eastAsia="SimSun"/>
                <w:i/>
                <w:lang w:eastAsia="zh-CN"/>
              </w:rPr>
              <w:t>betaOffset2-ACK-Index-MC-SubframeSet2</w:t>
            </w:r>
            <w:r w:rsidRPr="007B746A">
              <w:rPr>
                <w:rFonts w:eastAsia="SimSun"/>
                <w:lang w:eastAsia="zh-CN"/>
              </w:rPr>
              <w:t xml:space="preserve"> is used. </w:t>
            </w:r>
            <w:r w:rsidRPr="007B746A">
              <w:rPr>
                <w:lang w:eastAsia="en-GB"/>
              </w:rPr>
              <w:t xml:space="preserve">One value applies </w:t>
            </w:r>
            <w:r w:rsidRPr="007B746A">
              <w:rPr>
                <w:rFonts w:eastAsia="SimSun"/>
                <w:lang w:eastAsia="zh-CN"/>
              </w:rPr>
              <w:t xml:space="preserve">for subframe set 2 of all serving cells with an uplink </w:t>
            </w:r>
            <w:r w:rsidR="006A7BC8" w:rsidRPr="007B746A">
              <w:rPr>
                <w:rFonts w:eastAsia="SimSun"/>
                <w:lang w:eastAsia="zh-CN"/>
              </w:rPr>
              <w:t xml:space="preserve">in a cell group (MCG or SCG or the group of cells configured to send PUCCH on the same cell in case PUCCH SCell is configured)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SimSun"/>
                <w:lang w:eastAsia="zh-CN"/>
              </w:rPr>
              <w:t xml:space="preserve"> configured with uplink power control subframe sets</w:t>
            </w:r>
            <w:r w:rsidRPr="007B746A">
              <w:rPr>
                <w:lang w:eastAsia="en-GB"/>
              </w:rPr>
              <w:t>).</w:t>
            </w:r>
          </w:p>
        </w:tc>
      </w:tr>
      <w:tr w:rsidR="007B746A" w:rsidRPr="007B746A" w14:paraId="36157E7D" w14:textId="77777777" w:rsidTr="00505A98">
        <w:trPr>
          <w:cantSplit/>
        </w:trPr>
        <w:tc>
          <w:tcPr>
            <w:tcW w:w="9639" w:type="dxa"/>
          </w:tcPr>
          <w:p w14:paraId="477D7646" w14:textId="77777777" w:rsidR="00544DBE" w:rsidRPr="007B746A" w:rsidRDefault="00544DBE" w:rsidP="00544DBE">
            <w:pPr>
              <w:pStyle w:val="TAL"/>
              <w:rPr>
                <w:b/>
                <w:i/>
                <w:lang w:eastAsia="en-GB"/>
              </w:rPr>
            </w:pPr>
            <w:r w:rsidRPr="007B746A">
              <w:rPr>
                <w:b/>
                <w:i/>
                <w:lang w:eastAsia="en-GB"/>
              </w:rPr>
              <w:t>betaOffsetAUL</w:t>
            </w:r>
          </w:p>
          <w:p w14:paraId="332F3BCA" w14:textId="77777777" w:rsidR="00544DBE" w:rsidRPr="007B746A" w:rsidRDefault="00544DBE" w:rsidP="005A4F69">
            <w:pPr>
              <w:pStyle w:val="TAL"/>
              <w:rPr>
                <w:lang w:eastAsia="en-GB"/>
              </w:rPr>
            </w:pPr>
            <w:r w:rsidRPr="007B746A">
              <w:rPr>
                <w:lang w:eastAsia="en-GB"/>
              </w:rPr>
              <w:t xml:space="preserve">Parameter: </w:t>
            </w:r>
            <w:r w:rsidR="00840EF2" w:rsidRPr="007B746A">
              <w:rPr>
                <w:noProof/>
                <w:lang w:eastAsia="zh-CN"/>
              </w:rPr>
              <w:drawing>
                <wp:inline distT="0" distB="0" distL="0" distR="0" wp14:anchorId="773DC7CF" wp14:editId="594D2A7F">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7" r:link="rId108"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7B746A">
              <w:rPr>
                <w:lang w:eastAsia="en-GB"/>
              </w:rPr>
              <w:t xml:space="preserve"> see TS 36.213 [23</w:t>
            </w:r>
            <w:r w:rsidR="005A4F69" w:rsidRPr="007B746A">
              <w:rPr>
                <w:lang w:eastAsia="en-GB"/>
              </w:rPr>
              <w:t xml:space="preserve">], clause </w:t>
            </w:r>
            <w:r w:rsidRPr="007B746A">
              <w:rPr>
                <w:lang w:eastAsia="en-GB"/>
              </w:rPr>
              <w:t>8.6.3</w:t>
            </w:r>
            <w:r w:rsidRPr="007B746A">
              <w:rPr>
                <w:rFonts w:eastAsia="SimSun"/>
                <w:lang w:eastAsia="zh-CN"/>
              </w:rPr>
              <w:t>.</w:t>
            </w:r>
          </w:p>
        </w:tc>
      </w:tr>
      <w:tr w:rsidR="007B746A" w:rsidRPr="007B746A" w14:paraId="6C16C034" w14:textId="77777777" w:rsidTr="00505A98">
        <w:trPr>
          <w:cantSplit/>
        </w:trPr>
        <w:tc>
          <w:tcPr>
            <w:tcW w:w="9639" w:type="dxa"/>
          </w:tcPr>
          <w:p w14:paraId="71A24D89" w14:textId="77777777" w:rsidR="009722D5" w:rsidRPr="007B746A" w:rsidRDefault="009722D5" w:rsidP="005411BB">
            <w:pPr>
              <w:pStyle w:val="TAL"/>
              <w:rPr>
                <w:b/>
                <w:i/>
                <w:noProof/>
                <w:lang w:eastAsia="en-GB"/>
              </w:rPr>
            </w:pPr>
            <w:r w:rsidRPr="007B746A">
              <w:rPr>
                <w:b/>
                <w:i/>
                <w:noProof/>
                <w:lang w:eastAsia="en-GB"/>
              </w:rPr>
              <w:t>betaOffset-CQI-Index, betaOffset-CQI-Index-MC</w:t>
            </w:r>
          </w:p>
          <w:p w14:paraId="7A856F96"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4"/>
                <w:lang w:eastAsia="en-GB"/>
              </w:rPr>
              <w:object w:dxaOrig="499" w:dyaOrig="400" w14:anchorId="062D219E">
                <v:shape id="_x0000_i1111" type="#_x0000_t75" alt="" style="width:24.75pt;height:20.9pt;mso-width-percent:0;mso-height-percent:0;mso-width-percent:0;mso-height-percent:0" o:ole="">
                  <v:imagedata r:id="rId109" o:title=""/>
                </v:shape>
                <o:OLEObject Type="Embed" ProgID="Equation.3" ShapeID="_x0000_i1111" DrawAspect="Content" ObjectID="_1771252969" r:id="rId110"/>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3.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SimSun"/>
                <w:lang w:eastAsia="zh-CN"/>
              </w:rPr>
              <w:t xml:space="preserve">and not configured with uplink power control subframe sets. The same value also applies for subframe set 1 of all serving cells with an uplink </w:t>
            </w:r>
            <w:r w:rsidR="006A7BC8" w:rsidRPr="007B746A">
              <w:rPr>
                <w:rFonts w:eastAsia="SimSun"/>
                <w:lang w:eastAsia="zh-CN"/>
              </w:rPr>
              <w:t xml:space="preserve">in that cell group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41A93557" w14:textId="77777777" w:rsidTr="00505A98">
        <w:trPr>
          <w:cantSplit/>
        </w:trPr>
        <w:tc>
          <w:tcPr>
            <w:tcW w:w="9639" w:type="dxa"/>
          </w:tcPr>
          <w:p w14:paraId="3FD88EB1" w14:textId="77777777" w:rsidR="009722D5" w:rsidRPr="007B746A" w:rsidRDefault="009722D5" w:rsidP="005411BB">
            <w:pPr>
              <w:pStyle w:val="TAL"/>
              <w:rPr>
                <w:rFonts w:eastAsia="SimSun"/>
                <w:b/>
                <w:i/>
                <w:lang w:eastAsia="zh-CN"/>
              </w:rPr>
            </w:pPr>
            <w:r w:rsidRPr="007B746A">
              <w:rPr>
                <w:b/>
                <w:i/>
                <w:lang w:eastAsia="en-GB"/>
              </w:rPr>
              <w:t>betaOffset-CQI-Index-SubframeSet2</w:t>
            </w:r>
            <w:r w:rsidRPr="007B746A">
              <w:rPr>
                <w:rFonts w:eastAsia="SimSun"/>
                <w:b/>
                <w:i/>
                <w:lang w:eastAsia="zh-CN"/>
              </w:rPr>
              <w:t xml:space="preserve">, </w:t>
            </w:r>
            <w:r w:rsidRPr="007B746A">
              <w:rPr>
                <w:b/>
                <w:i/>
                <w:lang w:eastAsia="en-GB"/>
              </w:rPr>
              <w:t>betaOffset-CQI-Index-MC-SubframeSet2</w:t>
            </w:r>
          </w:p>
          <w:p w14:paraId="71E6E341"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4"/>
                <w:lang w:eastAsia="en-GB"/>
              </w:rPr>
              <w:object w:dxaOrig="499" w:dyaOrig="400" w14:anchorId="1412D554">
                <v:shape id="_x0000_i1110" type="#_x0000_t75" alt="" style="width:24.75pt;height:20.9pt;mso-width-percent:0;mso-height-percent:0;mso-width-percent:0;mso-height-percent:0" o:ole="">
                  <v:imagedata r:id="rId109" o:title=""/>
                </v:shape>
                <o:OLEObject Type="Embed" ProgID="Equation.3" ShapeID="_x0000_i1110" DrawAspect="Content" ObjectID="_1771252970" r:id="rId111"/>
              </w:object>
            </w:r>
            <w:r w:rsidRPr="007B746A">
              <w:rPr>
                <w:lang w:eastAsia="en-GB"/>
              </w:rPr>
              <w:t>, for single- and multiple-codeword respectively, see TS 36.213 [23</w:t>
            </w:r>
            <w:r w:rsidR="007A2129" w:rsidRPr="007B746A">
              <w:rPr>
                <w:lang w:eastAsia="en-GB"/>
              </w:rPr>
              <w:t>]</w:t>
            </w:r>
            <w:r w:rsidRPr="007B746A">
              <w:rPr>
                <w:lang w:eastAsia="en-GB"/>
              </w:rPr>
              <w:t>, Table 8.6.3-3.</w:t>
            </w:r>
            <w:r w:rsidRPr="007B746A">
              <w:rPr>
                <w:rFonts w:eastAsia="SimSun"/>
                <w:lang w:eastAsia="zh-CN"/>
              </w:rPr>
              <w:t xml:space="preserve"> </w:t>
            </w:r>
            <w:r w:rsidRPr="007B746A">
              <w:rPr>
                <w:lang w:eastAsia="en-GB"/>
              </w:rPr>
              <w:t xml:space="preserve">One value applies </w:t>
            </w:r>
            <w:r w:rsidRPr="007B746A">
              <w:rPr>
                <w:rFonts w:eastAsia="SimSun"/>
                <w:lang w:eastAsia="zh-CN"/>
              </w:rPr>
              <w:t xml:space="preserve">for subframe set 2 of all serving cells with an uplink </w:t>
            </w:r>
            <w:r w:rsidR="006A7BC8" w:rsidRPr="007B746A">
              <w:rPr>
                <w:rFonts w:eastAsia="SimSun"/>
                <w:lang w:eastAsia="zh-CN"/>
              </w:rPr>
              <w:t xml:space="preserve">in a cell group (MCG or SCG or the group of cells configured to send PUCCH on the same cell in case PUCCH SCell is configured)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SimSun"/>
                <w:lang w:eastAsia="zh-CN"/>
              </w:rPr>
              <w:t xml:space="preserve"> configured with uplink power control subframe sets</w:t>
            </w:r>
            <w:r w:rsidRPr="007B746A">
              <w:rPr>
                <w:lang w:eastAsia="en-GB"/>
              </w:rPr>
              <w:t>).</w:t>
            </w:r>
          </w:p>
        </w:tc>
      </w:tr>
      <w:tr w:rsidR="007B746A" w:rsidRPr="007B746A" w14:paraId="17A490E3" w14:textId="77777777" w:rsidTr="00505A98">
        <w:trPr>
          <w:cantSplit/>
        </w:trPr>
        <w:tc>
          <w:tcPr>
            <w:tcW w:w="9639" w:type="dxa"/>
          </w:tcPr>
          <w:p w14:paraId="137026D8" w14:textId="77777777" w:rsidR="009722D5" w:rsidRPr="007B746A" w:rsidRDefault="009722D5" w:rsidP="005411BB">
            <w:pPr>
              <w:pStyle w:val="TAL"/>
              <w:rPr>
                <w:b/>
                <w:i/>
                <w:lang w:eastAsia="en-GB"/>
              </w:rPr>
            </w:pPr>
            <w:r w:rsidRPr="007B746A">
              <w:rPr>
                <w:b/>
                <w:i/>
                <w:lang w:eastAsia="en-GB"/>
              </w:rPr>
              <w:t>betaOffset-RI-Index, betaOffset-RI-Index-MC</w:t>
            </w:r>
          </w:p>
          <w:p w14:paraId="508EF6F2"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4"/>
                <w:lang w:eastAsia="en-GB"/>
              </w:rPr>
              <w:object w:dxaOrig="499" w:dyaOrig="400" w14:anchorId="5DE2F0F5">
                <v:shape id="_x0000_i1109" type="#_x0000_t75" alt="" style="width:24.75pt;height:20.9pt;mso-width-percent:0;mso-height-percent:0;mso-width-percent:0;mso-height-percent:0" o:ole="">
                  <v:imagedata r:id="rId112" o:title=""/>
                </v:shape>
                <o:OLEObject Type="Embed" ProgID="Equation.3" ShapeID="_x0000_i1109" DrawAspect="Content" ObjectID="_1771252971" r:id="rId113"/>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2.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SimSun"/>
                <w:lang w:eastAsia="zh-CN"/>
              </w:rPr>
              <w:t xml:space="preserve">and not configured with uplink power control subframe sets. The same value also applies for subframe set 1 of all serving cells with an uplink </w:t>
            </w:r>
            <w:r w:rsidR="006A7BC8" w:rsidRPr="007B746A">
              <w:rPr>
                <w:rFonts w:eastAsia="SimSun"/>
                <w:lang w:eastAsia="zh-CN"/>
              </w:rPr>
              <w:t xml:space="preserve">in that cell group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7B35C78C" w14:textId="77777777" w:rsidTr="00505A98">
        <w:trPr>
          <w:cantSplit/>
        </w:trPr>
        <w:tc>
          <w:tcPr>
            <w:tcW w:w="9639" w:type="dxa"/>
          </w:tcPr>
          <w:p w14:paraId="1F570851" w14:textId="77777777" w:rsidR="009722D5" w:rsidRPr="007B746A" w:rsidRDefault="009722D5" w:rsidP="005411BB">
            <w:pPr>
              <w:pStyle w:val="TAL"/>
              <w:rPr>
                <w:rFonts w:eastAsia="SimSun"/>
                <w:b/>
                <w:i/>
                <w:lang w:eastAsia="zh-CN"/>
              </w:rPr>
            </w:pPr>
            <w:r w:rsidRPr="007B746A">
              <w:rPr>
                <w:b/>
                <w:i/>
                <w:lang w:eastAsia="en-GB"/>
              </w:rPr>
              <w:t>betaOffset-RI-Index-SubframeSet2</w:t>
            </w:r>
            <w:r w:rsidRPr="007B746A">
              <w:rPr>
                <w:rFonts w:eastAsia="SimSun"/>
                <w:b/>
                <w:i/>
                <w:lang w:eastAsia="zh-CN"/>
              </w:rPr>
              <w:t xml:space="preserve">, </w:t>
            </w:r>
            <w:r w:rsidRPr="007B746A">
              <w:rPr>
                <w:b/>
                <w:i/>
                <w:lang w:eastAsia="en-GB"/>
              </w:rPr>
              <w:t>betaOffset-RI-Index-MC-SubframeSet2</w:t>
            </w:r>
          </w:p>
          <w:p w14:paraId="68E6D993"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4"/>
                <w:lang w:eastAsia="en-GB"/>
              </w:rPr>
              <w:object w:dxaOrig="499" w:dyaOrig="400" w14:anchorId="2B7C2611">
                <v:shape id="_x0000_i1108" type="#_x0000_t75" alt="" style="width:24.75pt;height:20.9pt;mso-width-percent:0;mso-height-percent:0;mso-width-percent:0;mso-height-percent:0" o:ole="">
                  <v:imagedata r:id="rId112" o:title=""/>
                </v:shape>
                <o:OLEObject Type="Embed" ProgID="Equation.3" ShapeID="_x0000_i1108" DrawAspect="Content" ObjectID="_1771252972" r:id="rId114"/>
              </w:object>
            </w:r>
            <w:r w:rsidRPr="007B746A">
              <w:rPr>
                <w:lang w:eastAsia="en-GB"/>
              </w:rPr>
              <w:t>, for single- and multiple-codeword respectively, see TS 36.213 [23</w:t>
            </w:r>
            <w:r w:rsidR="007A2129" w:rsidRPr="007B746A">
              <w:rPr>
                <w:lang w:eastAsia="en-GB"/>
              </w:rPr>
              <w:t>]</w:t>
            </w:r>
            <w:r w:rsidRPr="007B746A">
              <w:rPr>
                <w:lang w:eastAsia="en-GB"/>
              </w:rPr>
              <w:t>, Table 8.6.3-2.</w:t>
            </w:r>
            <w:r w:rsidRPr="007B746A">
              <w:rPr>
                <w:rFonts w:eastAsia="SimSun"/>
                <w:lang w:eastAsia="zh-CN"/>
              </w:rPr>
              <w:t xml:space="preserve"> </w:t>
            </w:r>
            <w:r w:rsidRPr="007B746A">
              <w:rPr>
                <w:lang w:eastAsia="en-GB"/>
              </w:rPr>
              <w:t xml:space="preserve">One value applies </w:t>
            </w:r>
            <w:r w:rsidRPr="007B746A">
              <w:rPr>
                <w:rFonts w:eastAsia="SimSun"/>
                <w:lang w:eastAsia="zh-CN"/>
              </w:rPr>
              <w:t xml:space="preserve">for subframe set 2 of all serving cells with an uplink </w:t>
            </w:r>
            <w:r w:rsidR="006A7BC8" w:rsidRPr="007B746A">
              <w:rPr>
                <w:rFonts w:eastAsia="SimSun"/>
                <w:lang w:eastAsia="zh-CN"/>
              </w:rPr>
              <w:t xml:space="preserve">in a cell group (MCG or SCG or the group of cells configured to send PUCCH on the same cell in case PUCCH SCell is configured)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SimSun"/>
                <w:lang w:eastAsia="zh-CN"/>
              </w:rPr>
              <w:t xml:space="preserve"> configured with uplink power control subframe sets</w:t>
            </w:r>
            <w:r w:rsidRPr="007B746A">
              <w:rPr>
                <w:lang w:eastAsia="en-GB"/>
              </w:rPr>
              <w:t>).</w:t>
            </w:r>
          </w:p>
        </w:tc>
      </w:tr>
      <w:tr w:rsidR="007B746A" w:rsidRPr="007B746A" w14:paraId="4B937985" w14:textId="77777777" w:rsidTr="00505A98">
        <w:trPr>
          <w:cantSplit/>
        </w:trPr>
        <w:tc>
          <w:tcPr>
            <w:tcW w:w="9639" w:type="dxa"/>
          </w:tcPr>
          <w:p w14:paraId="59353C52" w14:textId="77777777" w:rsidR="00FF639C" w:rsidRPr="007B746A" w:rsidRDefault="00FF639C" w:rsidP="005D1BAE">
            <w:pPr>
              <w:pStyle w:val="TAL"/>
              <w:rPr>
                <w:b/>
                <w:i/>
              </w:rPr>
            </w:pPr>
            <w:r w:rsidRPr="007B746A">
              <w:rPr>
                <w:b/>
                <w:i/>
              </w:rPr>
              <w:t>ce-PUSCH-FlexibleStartPRB-AllocConfig</w:t>
            </w:r>
          </w:p>
          <w:p w14:paraId="6A57F65F" w14:textId="77777777" w:rsidR="00FF639C" w:rsidRPr="007B746A" w:rsidRDefault="00FF639C" w:rsidP="005D1BAE">
            <w:pPr>
              <w:pStyle w:val="TAL"/>
              <w:rPr>
                <w:lang w:eastAsia="en-GB"/>
              </w:rPr>
            </w:pPr>
            <w:r w:rsidRPr="007B746A">
              <w:rPr>
                <w:lang w:eastAsia="en-GB"/>
              </w:rPr>
              <w:t xml:space="preserve">Activation of flexible starting PRB for PUSCH resource allocation in CE mode A or B. </w:t>
            </w:r>
            <w:r w:rsidRPr="007B746A">
              <w:rPr>
                <w:i/>
              </w:rPr>
              <w:t>offsetCE-ModeB</w:t>
            </w:r>
            <w:r w:rsidRPr="007B746A">
              <w:t xml:space="preserve"> indicates starting PRB offset when flexible starting PRB for PUSCH resource allocation in CE mode B is enabled. See TS 36.212 [22] and TS 36.213 [23].</w:t>
            </w:r>
            <w:r w:rsidR="001A0376" w:rsidRPr="007B746A">
              <w:t xml:space="preserve"> </w:t>
            </w:r>
            <w:r w:rsidR="001A0376" w:rsidRPr="007B746A">
              <w:rPr>
                <w:lang w:eastAsia="en-GB"/>
              </w:rPr>
              <w:t>E-UTRAN does not configure this field when E-UTRA system bandwidth is 1.4 MHz.</w:t>
            </w:r>
          </w:p>
        </w:tc>
      </w:tr>
      <w:tr w:rsidR="007B746A" w:rsidRPr="007B746A" w14:paraId="04B46F8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7B746A" w:rsidRDefault="000317AB" w:rsidP="005411BB">
            <w:pPr>
              <w:pStyle w:val="TAL"/>
              <w:rPr>
                <w:b/>
                <w:i/>
                <w:noProof/>
                <w:lang w:eastAsia="en-GB"/>
              </w:rPr>
            </w:pPr>
            <w:r w:rsidRPr="007B746A">
              <w:rPr>
                <w:b/>
                <w:i/>
                <w:noProof/>
                <w:lang w:eastAsia="en-GB"/>
              </w:rPr>
              <w:lastRenderedPageBreak/>
              <w:t>ce-PUSCH-MaxBandwidth</w:t>
            </w:r>
          </w:p>
          <w:p w14:paraId="53A1E3FE" w14:textId="77777777" w:rsidR="009722D5" w:rsidRPr="007B746A" w:rsidRDefault="009722D5" w:rsidP="005411BB">
            <w:pPr>
              <w:pStyle w:val="TAL"/>
              <w:rPr>
                <w:b/>
                <w:i/>
                <w:noProof/>
                <w:lang w:eastAsia="en-GB"/>
              </w:rPr>
            </w:pPr>
            <w:r w:rsidRPr="007B746A">
              <w:rPr>
                <w:noProof/>
                <w:lang w:eastAsia="en-GB"/>
              </w:rPr>
              <w:t xml:space="preserve">Maximum PUSCH channel bandwidth in CE mode A, see TS 36.212 [22] and TS 36.213 [23]. Value bw5 corresponds to 5 MHz. </w:t>
            </w:r>
            <w:r w:rsidRPr="007B746A">
              <w:rPr>
                <w:lang w:eastAsia="en-GB"/>
              </w:rPr>
              <w:t>If this field is not configured, the maximum PUSCH channel bandwidth in CE mode A set to 1.4 MHz. The maximum PUSCH channel bandwidth in CE mode B is 1.4 MHz regardless of the setting of this parameter.</w:t>
            </w:r>
            <w:r w:rsidR="00162575" w:rsidRPr="007B746A">
              <w:rPr>
                <w:lang w:eastAsia="en-GB"/>
              </w:rPr>
              <w:t xml:space="preserve"> Parameter: transmission bandwidth configuration, see TS 36.101 [42</w:t>
            </w:r>
            <w:r w:rsidR="007A2129" w:rsidRPr="007B746A">
              <w:rPr>
                <w:lang w:eastAsia="en-GB"/>
              </w:rPr>
              <w:t>]</w:t>
            </w:r>
            <w:r w:rsidR="00162575" w:rsidRPr="007B746A">
              <w:rPr>
                <w:lang w:eastAsia="en-GB"/>
              </w:rPr>
              <w:t>, table 5.6-1.</w:t>
            </w:r>
          </w:p>
        </w:tc>
      </w:tr>
      <w:tr w:rsidR="007B746A" w:rsidRPr="007B746A" w14:paraId="39B4F019" w14:textId="77777777" w:rsidTr="00505A98">
        <w:trPr>
          <w:cantSplit/>
        </w:trPr>
        <w:tc>
          <w:tcPr>
            <w:tcW w:w="9645" w:type="dxa"/>
            <w:tcBorders>
              <w:top w:val="single" w:sz="4" w:space="0" w:color="808080"/>
              <w:left w:val="single" w:sz="4" w:space="0" w:color="808080"/>
              <w:bottom w:val="single" w:sz="4" w:space="0" w:color="808080"/>
              <w:right w:val="single" w:sz="4" w:space="0" w:color="808080"/>
            </w:tcBorders>
          </w:tcPr>
          <w:p w14:paraId="19264E61" w14:textId="77777777" w:rsidR="00505A98" w:rsidRPr="007B746A" w:rsidRDefault="00505A98" w:rsidP="003C0A8B">
            <w:pPr>
              <w:pStyle w:val="TAL"/>
              <w:rPr>
                <w:b/>
                <w:bCs/>
                <w:i/>
                <w:iCs/>
              </w:rPr>
            </w:pPr>
            <w:r w:rsidRPr="007B746A">
              <w:rPr>
                <w:b/>
                <w:bCs/>
                <w:i/>
                <w:iCs/>
              </w:rPr>
              <w:t>ce-PUSCH-MultiTB-Config</w:t>
            </w:r>
          </w:p>
          <w:p w14:paraId="6D99A0A6" w14:textId="77777777" w:rsidR="00505A98" w:rsidRPr="007B746A" w:rsidRDefault="00505A98" w:rsidP="003C0A8B">
            <w:pPr>
              <w:pStyle w:val="TAL"/>
              <w:rPr>
                <w:lang w:eastAsia="en-GB"/>
              </w:rPr>
            </w:pPr>
            <w:r w:rsidRPr="007B746A">
              <w:t xml:space="preserve">Indicates whether </w:t>
            </w:r>
            <w:r w:rsidRPr="007B746A">
              <w:rPr>
                <w:bCs/>
                <w:iCs/>
                <w:lang w:eastAsia="en-GB"/>
              </w:rPr>
              <w:t xml:space="preserve">UL multi-TB scheduling is enabled, i.e., </w:t>
            </w:r>
            <w:r w:rsidRPr="007B746A">
              <w:t xml:space="preserve">a single DCI can schedule up to 8 PUSCH transport blocks in CE mode A and up to 4 PUSCH transport blocks in CE mode B. </w:t>
            </w:r>
            <w:r w:rsidRPr="007B746A">
              <w:rPr>
                <w:bCs/>
                <w:iCs/>
                <w:lang w:eastAsia="en-GB"/>
              </w:rPr>
              <w:t>See TS 36.213 [23], clause 8.0.</w:t>
            </w:r>
          </w:p>
        </w:tc>
      </w:tr>
      <w:tr w:rsidR="007B746A" w:rsidRPr="007B746A" w14:paraId="0FF931E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7B746A" w:rsidRDefault="000317AB" w:rsidP="005411BB">
            <w:pPr>
              <w:pStyle w:val="TAL"/>
              <w:rPr>
                <w:b/>
                <w:i/>
                <w:noProof/>
                <w:lang w:eastAsia="en-GB"/>
              </w:rPr>
            </w:pPr>
            <w:r w:rsidRPr="007B746A">
              <w:rPr>
                <w:b/>
                <w:i/>
                <w:noProof/>
                <w:lang w:eastAsia="en-GB"/>
              </w:rPr>
              <w:t>ce-PUSCH-NB-MaxTBS</w:t>
            </w:r>
          </w:p>
          <w:p w14:paraId="5B1356E3" w14:textId="77777777" w:rsidR="009722D5" w:rsidRPr="007B746A" w:rsidRDefault="009722D5" w:rsidP="005411BB">
            <w:pPr>
              <w:pStyle w:val="TAL"/>
              <w:rPr>
                <w:b/>
                <w:i/>
                <w:noProof/>
                <w:lang w:eastAsia="en-GB"/>
              </w:rPr>
            </w:pPr>
            <w:r w:rsidRPr="007B746A">
              <w:rPr>
                <w:noProof/>
                <w:lang w:eastAsia="en-GB"/>
              </w:rPr>
              <w:t>Activation of 2984 bits maximum PUSCH TBS in 1.4 MHz in CE mode A, see TS 36.212 [22] and TS 36.213 [23].</w:t>
            </w:r>
          </w:p>
        </w:tc>
      </w:tr>
      <w:tr w:rsidR="007B746A" w:rsidRPr="007B746A" w14:paraId="764BF384"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7B746A" w:rsidRDefault="00FF639C" w:rsidP="005D1BAE">
            <w:pPr>
              <w:pStyle w:val="TAL"/>
              <w:rPr>
                <w:b/>
                <w:i/>
                <w:noProof/>
                <w:lang w:eastAsia="en-GB"/>
              </w:rPr>
            </w:pPr>
            <w:r w:rsidRPr="007B746A">
              <w:rPr>
                <w:b/>
                <w:i/>
                <w:noProof/>
                <w:lang w:eastAsia="en-GB"/>
              </w:rPr>
              <w:t>ce-PUSCH-SubPRB-Config</w:t>
            </w:r>
          </w:p>
          <w:p w14:paraId="7DBA7CA0" w14:textId="77777777" w:rsidR="00FF639C" w:rsidRPr="007B746A" w:rsidRDefault="00FF639C" w:rsidP="005D1BAE">
            <w:pPr>
              <w:pStyle w:val="TAL"/>
              <w:rPr>
                <w:noProof/>
                <w:lang w:eastAsia="en-GB"/>
              </w:rPr>
            </w:pPr>
            <w:r w:rsidRPr="007B746A">
              <w:rPr>
                <w:noProof/>
                <w:lang w:eastAsia="en-GB"/>
              </w:rPr>
              <w:t>Activation of PUSCH sub-PRB allocation in CE mode A or B, see TS 36.211 [21], TS 36.212 [22] and TS 36.213 [23].</w:t>
            </w:r>
          </w:p>
        </w:tc>
      </w:tr>
      <w:tr w:rsidR="007B746A" w:rsidRPr="007B746A" w14:paraId="7607383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7B746A" w:rsidRDefault="009722D5" w:rsidP="005411BB">
            <w:pPr>
              <w:pStyle w:val="TAL"/>
              <w:rPr>
                <w:b/>
                <w:i/>
                <w:noProof/>
                <w:lang w:eastAsia="en-GB"/>
              </w:rPr>
            </w:pPr>
            <w:r w:rsidRPr="007B746A">
              <w:rPr>
                <w:b/>
                <w:i/>
                <w:noProof/>
                <w:lang w:eastAsia="en-GB"/>
              </w:rPr>
              <w:t>cyclicShift</w:t>
            </w:r>
          </w:p>
          <w:p w14:paraId="15D3B659" w14:textId="77777777" w:rsidR="009722D5" w:rsidRPr="007B746A" w:rsidRDefault="009722D5" w:rsidP="005411BB">
            <w:pPr>
              <w:pStyle w:val="TAL"/>
              <w:rPr>
                <w:noProof/>
                <w:lang w:eastAsia="en-GB"/>
              </w:rPr>
            </w:pPr>
            <w:r w:rsidRPr="007B746A">
              <w:rPr>
                <w:noProof/>
                <w:lang w:eastAsia="en-GB"/>
              </w:rPr>
              <w:t xml:space="preserve">Parameters: </w:t>
            </w:r>
            <w:r w:rsidRPr="007B746A">
              <w:rPr>
                <w:i/>
                <w:noProof/>
                <w:lang w:eastAsia="en-GB"/>
              </w:rPr>
              <w:t>cyclicShift</w:t>
            </w:r>
            <w:r w:rsidRPr="007B746A">
              <w:rPr>
                <w:noProof/>
                <w:lang w:eastAsia="en-GB"/>
              </w:rPr>
              <w:t xml:space="preserve">, </w:t>
            </w:r>
            <w:r w:rsidRPr="007B746A">
              <w:rPr>
                <w:i/>
                <w:noProof/>
                <w:lang w:eastAsia="en-GB"/>
              </w:rPr>
              <w:t>s</w:t>
            </w:r>
            <w:r w:rsidRPr="007B746A">
              <w:rPr>
                <w:noProof/>
                <w:lang w:eastAsia="en-GB"/>
              </w:rPr>
              <w:t>ee TS 36.211 [21</w:t>
            </w:r>
            <w:r w:rsidR="007A2129" w:rsidRPr="007B746A">
              <w:rPr>
                <w:noProof/>
                <w:lang w:eastAsia="en-GB"/>
              </w:rPr>
              <w:t>]</w:t>
            </w:r>
            <w:r w:rsidRPr="007B746A">
              <w:rPr>
                <w:noProof/>
                <w:lang w:eastAsia="en-GB"/>
              </w:rPr>
              <w:t>, Table 5.5.2.1.1-2.</w:t>
            </w:r>
          </w:p>
        </w:tc>
      </w:tr>
      <w:tr w:rsidR="007B746A" w:rsidRPr="007B746A" w14:paraId="115336E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7B746A" w:rsidRDefault="009722D5" w:rsidP="005411BB">
            <w:pPr>
              <w:pStyle w:val="TAL"/>
              <w:rPr>
                <w:b/>
                <w:i/>
                <w:lang w:eastAsia="zh-CN"/>
              </w:rPr>
            </w:pPr>
            <w:r w:rsidRPr="007B746A">
              <w:rPr>
                <w:b/>
                <w:i/>
                <w:lang w:eastAsia="zh-CN"/>
              </w:rPr>
              <w:t>dmrs-LessUpPTS</w:t>
            </w:r>
            <w:r w:rsidR="00162575" w:rsidRPr="007B746A">
              <w:rPr>
                <w:b/>
                <w:i/>
                <w:lang w:eastAsia="zh-CN"/>
              </w:rPr>
              <w:t>-Config</w:t>
            </w:r>
          </w:p>
          <w:p w14:paraId="5E843788" w14:textId="77777777" w:rsidR="009722D5" w:rsidRPr="007B746A" w:rsidRDefault="009722D5" w:rsidP="005411BB">
            <w:pPr>
              <w:pStyle w:val="TAL"/>
              <w:rPr>
                <w:noProof/>
                <w:lang w:eastAsia="zh-CN"/>
              </w:rPr>
            </w:pPr>
            <w:r w:rsidRPr="007B746A">
              <w:rPr>
                <w:noProof/>
                <w:lang w:eastAsia="zh-CN"/>
              </w:rPr>
              <w:t>Indicates</w:t>
            </w:r>
            <w:r w:rsidRPr="007B746A">
              <w:rPr>
                <w:noProof/>
                <w:lang w:eastAsia="en-GB"/>
              </w:rPr>
              <w:t xml:space="preserve"> the UE not to transmit DMRS for PUSCH in UpPTS</w:t>
            </w:r>
            <w:r w:rsidRPr="007B746A">
              <w:rPr>
                <w:noProof/>
                <w:lang w:eastAsia="zh-CN"/>
              </w:rPr>
              <w:t>, see TS36.211 [21</w:t>
            </w:r>
            <w:r w:rsidR="007A2129" w:rsidRPr="007B746A">
              <w:rPr>
                <w:noProof/>
                <w:lang w:eastAsia="zh-CN"/>
              </w:rPr>
              <w:t>]</w:t>
            </w:r>
            <w:r w:rsidRPr="007B746A">
              <w:rPr>
                <w:noProof/>
                <w:lang w:eastAsia="zh-CN"/>
              </w:rPr>
              <w:t xml:space="preserve">, </w:t>
            </w:r>
            <w:r w:rsidR="007A2129" w:rsidRPr="007B746A">
              <w:rPr>
                <w:noProof/>
                <w:lang w:eastAsia="zh-CN"/>
              </w:rPr>
              <w:t xml:space="preserve">clause </w:t>
            </w:r>
            <w:r w:rsidRPr="007B746A">
              <w:rPr>
                <w:noProof/>
                <w:lang w:eastAsia="zh-CN"/>
              </w:rPr>
              <w:t>5.5.2.1.2.</w:t>
            </w:r>
          </w:p>
        </w:tc>
      </w:tr>
      <w:tr w:rsidR="007B746A" w:rsidRPr="007B746A" w14:paraId="76CA54A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7B746A" w:rsidRDefault="009722D5" w:rsidP="005411BB">
            <w:pPr>
              <w:pStyle w:val="TAL"/>
              <w:rPr>
                <w:b/>
                <w:i/>
                <w:noProof/>
                <w:lang w:eastAsia="en-GB"/>
              </w:rPr>
            </w:pPr>
            <w:r w:rsidRPr="007B746A">
              <w:rPr>
                <w:b/>
                <w:i/>
                <w:noProof/>
                <w:lang w:eastAsia="en-GB"/>
              </w:rPr>
              <w:t>dmrs-WithOCC-Activated</w:t>
            </w:r>
          </w:p>
          <w:p w14:paraId="73B1605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Activate-DMRS-with OCC</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2.1.</w:t>
            </w:r>
          </w:p>
        </w:tc>
      </w:tr>
      <w:tr w:rsidR="007B746A" w:rsidRPr="007B746A" w14:paraId="1DC58F8D" w14:textId="77777777" w:rsidTr="00505A98">
        <w:trPr>
          <w:cantSplit/>
        </w:trPr>
        <w:tc>
          <w:tcPr>
            <w:tcW w:w="9639" w:type="dxa"/>
          </w:tcPr>
          <w:p w14:paraId="4B1E8387" w14:textId="77777777" w:rsidR="009722D5" w:rsidRPr="007B746A" w:rsidRDefault="009722D5" w:rsidP="005411BB">
            <w:pPr>
              <w:pStyle w:val="TAL"/>
              <w:rPr>
                <w:b/>
                <w:i/>
                <w:noProof/>
                <w:lang w:eastAsia="en-GB"/>
              </w:rPr>
            </w:pPr>
            <w:r w:rsidRPr="007B746A">
              <w:rPr>
                <w:b/>
                <w:i/>
                <w:noProof/>
                <w:lang w:eastAsia="en-GB"/>
              </w:rPr>
              <w:t>enable256QAM</w:t>
            </w:r>
          </w:p>
          <w:p w14:paraId="6CA8AB6E" w14:textId="77777777" w:rsidR="009722D5" w:rsidRPr="007B746A" w:rsidRDefault="009722D5" w:rsidP="00AA44A2">
            <w:pPr>
              <w:pStyle w:val="TAL"/>
              <w:rPr>
                <w:b/>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256QAM</w:t>
            </w:r>
            <w:r w:rsidRPr="007B746A">
              <w:rPr>
                <w:lang w:eastAsia="en-GB"/>
              </w:rPr>
              <w:t xml:space="preserve"> is included and if uplink power control subframe sets are configured by </w:t>
            </w:r>
            <w:r w:rsidRPr="007B746A">
              <w:rPr>
                <w:bCs/>
                <w:i/>
                <w:iCs/>
                <w:lang w:eastAsia="en-GB"/>
              </w:rPr>
              <w:t>tpc-SubframeSet</w:t>
            </w:r>
            <w:r w:rsidRPr="007B746A">
              <w:rPr>
                <w:lang w:eastAsia="en-GB"/>
              </w:rPr>
              <w:t>, the field indicates (if set to TRUE) per uplink power control subframe set and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 xml:space="preserve">while FALSE indicates that 256 QAM is not allowed. If </w:t>
            </w:r>
            <w:r w:rsidRPr="007B746A">
              <w:rPr>
                <w:i/>
                <w:lang w:eastAsia="en-GB"/>
              </w:rPr>
              <w:t>enable256QAM</w:t>
            </w:r>
            <w:r w:rsidRPr="007B746A">
              <w:rPr>
                <w:lang w:eastAsia="en-GB"/>
              </w:rPr>
              <w:t xml:space="preserve"> is included and if uplink power control subframe sets are not configured by </w:t>
            </w:r>
            <w:r w:rsidRPr="007B746A">
              <w:rPr>
                <w:bCs/>
                <w:i/>
                <w:iCs/>
                <w:lang w:eastAsia="en-GB"/>
              </w:rPr>
              <w:t>tpc-SubframeSet,</w:t>
            </w:r>
            <w:r w:rsidRPr="007B746A">
              <w:rPr>
                <w:lang w:eastAsia="en-GB"/>
              </w:rPr>
              <w:t xml:space="preserve"> the field indicates (if set to TRUE) per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while FALSE indicates that 256 QAM is not allowed.</w:t>
            </w:r>
          </w:p>
        </w:tc>
      </w:tr>
      <w:tr w:rsidR="007B746A" w:rsidRPr="007B746A" w14:paraId="28AB83FE" w14:textId="77777777" w:rsidTr="00505A98">
        <w:trPr>
          <w:cantSplit/>
        </w:trPr>
        <w:tc>
          <w:tcPr>
            <w:tcW w:w="9639" w:type="dxa"/>
          </w:tcPr>
          <w:p w14:paraId="3F20DFFA" w14:textId="77777777" w:rsidR="009722D5" w:rsidRPr="007B746A" w:rsidRDefault="009722D5" w:rsidP="005411BB">
            <w:pPr>
              <w:pStyle w:val="TAL"/>
              <w:rPr>
                <w:b/>
                <w:i/>
                <w:noProof/>
                <w:lang w:eastAsia="en-GB"/>
              </w:rPr>
            </w:pPr>
            <w:r w:rsidRPr="007B746A">
              <w:rPr>
                <w:b/>
                <w:i/>
                <w:noProof/>
                <w:lang w:eastAsia="en-GB"/>
              </w:rPr>
              <w:t>enable64QAM</w:t>
            </w:r>
          </w:p>
          <w:p w14:paraId="6B3D45CC" w14:textId="77777777" w:rsidR="009722D5" w:rsidRPr="007B746A" w:rsidRDefault="009722D5" w:rsidP="005411BB">
            <w:pPr>
              <w:pStyle w:val="TAL"/>
              <w:rPr>
                <w:b/>
                <w:i/>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64QAM</w:t>
            </w:r>
            <w:r w:rsidRPr="007B746A">
              <w:rPr>
                <w:lang w:eastAsia="en-GB"/>
              </w:rPr>
              <w:t xml:space="preserve"> (without suffix) is set to TRUE, it indicates that 64QAM is allowed for UE categories 5 and 8 indicated in </w:t>
            </w:r>
            <w:r w:rsidRPr="007B746A">
              <w:rPr>
                <w:i/>
                <w:lang w:eastAsia="en-GB"/>
              </w:rPr>
              <w:t>ue-Category</w:t>
            </w:r>
            <w:r w:rsidRPr="007B746A">
              <w:rPr>
                <w:lang w:eastAsia="en-GB"/>
              </w:rPr>
              <w:t xml:space="preserve"> and UL categories indicated in </w:t>
            </w:r>
            <w:r w:rsidRPr="007B746A">
              <w:rPr>
                <w:i/>
                <w:lang w:eastAsia="en-GB"/>
              </w:rPr>
              <w:t>ue-CategoryUL</w:t>
            </w:r>
            <w:r w:rsidRPr="007B746A">
              <w:rPr>
                <w:lang w:eastAsia="en-GB"/>
              </w:rPr>
              <w:t xml:space="preserve"> which support UL 64QAM and can fallback to category 5 or 8, see TS 36.306 [5</w:t>
            </w:r>
            <w:r w:rsidR="007A2129" w:rsidRPr="007B746A">
              <w:rPr>
                <w:lang w:eastAsia="en-GB"/>
              </w:rPr>
              <w:t>]</w:t>
            </w:r>
            <w:r w:rsidRPr="007B746A">
              <w:rPr>
                <w:lang w:eastAsia="en-GB"/>
              </w:rPr>
              <w:t xml:space="preserve">, Table 4.1A-2 and Table 4.1A-6, while FALSE indicates that 64QAM is not allowed. If </w:t>
            </w:r>
            <w:r w:rsidRPr="007B746A">
              <w:rPr>
                <w:i/>
                <w:lang w:eastAsia="en-GB"/>
              </w:rPr>
              <w:t>enable64QAM-v1270</w:t>
            </w:r>
            <w:r w:rsidRPr="007B746A">
              <w:rPr>
                <w:lang w:eastAsia="en-GB"/>
              </w:rPr>
              <w:t xml:space="preserve"> is set to TRUE, it indicates that 64QAM is allowed for UL categories indicated in </w:t>
            </w:r>
            <w:r w:rsidRPr="007B746A">
              <w:rPr>
                <w:i/>
                <w:lang w:eastAsia="en-GB"/>
              </w:rPr>
              <w:t xml:space="preserve">ue-CategoryUL </w:t>
            </w:r>
            <w:r w:rsidRPr="007B746A">
              <w:rPr>
                <w:lang w:eastAsia="en-GB"/>
              </w:rPr>
              <w:t>which support UL 64QAM but cannot fallback category 5 or 8, see TS 36.306 [5</w:t>
            </w:r>
            <w:r w:rsidR="007A2129" w:rsidRPr="007B746A">
              <w:rPr>
                <w:lang w:eastAsia="en-GB"/>
              </w:rPr>
              <w:t>]</w:t>
            </w:r>
            <w:r w:rsidRPr="007B746A">
              <w:rPr>
                <w:lang w:eastAsia="en-GB"/>
              </w:rPr>
              <w:t xml:space="preserve">, Table 4.1A-2 and Table 4.1A-6. E-UTRAN configures </w:t>
            </w:r>
            <w:r w:rsidRPr="007B746A">
              <w:rPr>
                <w:i/>
                <w:lang w:eastAsia="en-GB"/>
              </w:rPr>
              <w:t>enable64QAM-v1270</w:t>
            </w:r>
            <w:r w:rsidRPr="007B746A">
              <w:rPr>
                <w:lang w:eastAsia="en-GB"/>
              </w:rPr>
              <w:t xml:space="preserve"> only when </w:t>
            </w:r>
            <w:r w:rsidRPr="007B746A">
              <w:rPr>
                <w:i/>
                <w:lang w:eastAsia="en-GB"/>
              </w:rPr>
              <w:t>enable64QAM</w:t>
            </w:r>
            <w:r w:rsidRPr="007B746A">
              <w:rPr>
                <w:lang w:eastAsia="en-GB"/>
              </w:rPr>
              <w:t xml:space="preserve"> (without suffix) is set to TRUE.</w:t>
            </w:r>
          </w:p>
        </w:tc>
      </w:tr>
      <w:tr w:rsidR="007B746A" w:rsidRPr="007B746A" w14:paraId="1FB9614D" w14:textId="77777777" w:rsidTr="00505A98">
        <w:trPr>
          <w:cantSplit/>
        </w:trPr>
        <w:tc>
          <w:tcPr>
            <w:tcW w:w="9639" w:type="dxa"/>
          </w:tcPr>
          <w:p w14:paraId="56F37BDE" w14:textId="77777777" w:rsidR="00A171DB" w:rsidRPr="007B746A" w:rsidRDefault="00A171DB" w:rsidP="00A171DB">
            <w:pPr>
              <w:pStyle w:val="TAL"/>
              <w:rPr>
                <w:b/>
                <w:i/>
                <w:lang w:eastAsia="en-GB"/>
              </w:rPr>
            </w:pPr>
            <w:r w:rsidRPr="007B746A">
              <w:rPr>
                <w:b/>
                <w:i/>
                <w:lang w:eastAsia="en-GB"/>
              </w:rPr>
              <w:t>interleaving</w:t>
            </w:r>
          </w:p>
          <w:p w14:paraId="55E3D042" w14:textId="77777777" w:rsidR="00A171DB" w:rsidRPr="007B746A" w:rsidRDefault="00A171DB" w:rsidP="00A171DB">
            <w:pPr>
              <w:pStyle w:val="TAL"/>
              <w:rPr>
                <w:b/>
                <w:i/>
                <w:noProof/>
                <w:lang w:eastAsia="en-GB"/>
              </w:rPr>
            </w:pPr>
            <w:r w:rsidRPr="007B746A">
              <w:rPr>
                <w:bCs/>
                <w:iCs/>
                <w:lang w:eastAsia="en-GB"/>
              </w:rPr>
              <w:t>Indicates whether interleaving for UL multi-TB scheduling is enabled, see TS 36.213 [23], clause 8.0.</w:t>
            </w:r>
          </w:p>
        </w:tc>
      </w:tr>
      <w:tr w:rsidR="007B746A" w:rsidRPr="007B746A" w14:paraId="025B7D68" w14:textId="77777777" w:rsidTr="00505A98">
        <w:trPr>
          <w:cantSplit/>
        </w:trPr>
        <w:tc>
          <w:tcPr>
            <w:tcW w:w="9639" w:type="dxa"/>
          </w:tcPr>
          <w:p w14:paraId="25D67AFA" w14:textId="77777777" w:rsidR="009722D5" w:rsidRPr="007B746A" w:rsidRDefault="009722D5" w:rsidP="005411BB">
            <w:pPr>
              <w:pStyle w:val="TAL"/>
              <w:rPr>
                <w:b/>
                <w:bCs/>
                <w:i/>
                <w:noProof/>
              </w:rPr>
            </w:pPr>
            <w:r w:rsidRPr="007B746A">
              <w:rPr>
                <w:b/>
                <w:bCs/>
                <w:i/>
                <w:noProof/>
                <w:lang w:eastAsia="en-GB"/>
              </w:rPr>
              <w:t>interval-ULHoppingPUSCH</w:t>
            </w:r>
            <w:r w:rsidRPr="007B746A">
              <w:rPr>
                <w:b/>
                <w:bCs/>
                <w:i/>
                <w:noProof/>
                <w:lang w:eastAsia="zh-CN"/>
              </w:rPr>
              <w:t>-</w:t>
            </w:r>
            <w:r w:rsidRPr="007B746A">
              <w:rPr>
                <w:b/>
                <w:bCs/>
                <w:i/>
                <w:noProof/>
                <w:lang w:eastAsia="en-GB"/>
              </w:rPr>
              <w:t>Enh</w:t>
            </w:r>
          </w:p>
          <w:p w14:paraId="30387E8C" w14:textId="77777777" w:rsidR="009722D5" w:rsidRPr="007B746A" w:rsidRDefault="009722D5" w:rsidP="005411BB">
            <w:pPr>
              <w:pStyle w:val="TAL"/>
              <w:rPr>
                <w:b/>
                <w:i/>
                <w:noProof/>
                <w:lang w:eastAsia="en-GB"/>
              </w:rPr>
            </w:pPr>
            <w:r w:rsidRPr="007B746A">
              <w:rPr>
                <w:bCs/>
                <w:noProof/>
                <w:lang w:eastAsia="en-GB"/>
              </w:rPr>
              <w:t>Number of consecutive absolute subframes over which P</w:t>
            </w:r>
            <w:r w:rsidRPr="007B746A">
              <w:rPr>
                <w:bCs/>
                <w:noProof/>
              </w:rPr>
              <w:t>U</w:t>
            </w:r>
            <w:r w:rsidRPr="007B746A">
              <w:rPr>
                <w:bCs/>
                <w:noProof/>
                <w:lang w:eastAsia="en-GB"/>
              </w:rPr>
              <w:t>SCH stays at the same PRBs before hopping to other PRBs</w:t>
            </w:r>
            <w:r w:rsidRPr="007B746A">
              <w:rPr>
                <w:bCs/>
                <w:noProof/>
              </w:rPr>
              <w:t xml:space="preserve">. For </w:t>
            </w:r>
            <w:r w:rsidRPr="007B746A">
              <w:rPr>
                <w:i/>
              </w:rPr>
              <w:t>interval-FDD-PUSCH</w:t>
            </w:r>
            <w:r w:rsidRPr="007B746A">
              <w:rPr>
                <w:i/>
                <w:lang w:eastAsia="zh-CN"/>
              </w:rPr>
              <w:t>-</w:t>
            </w:r>
            <w:r w:rsidRPr="007B746A">
              <w:rPr>
                <w:i/>
              </w:rPr>
              <w:t>Enh</w:t>
            </w:r>
            <w:r w:rsidRPr="007B746A">
              <w:rPr>
                <w:bCs/>
                <w:noProof/>
              </w:rPr>
              <w:t>, int1 corresponds to 1 subframe, int2 corresponds to 2 subframes, and so on. For</w:t>
            </w:r>
            <w:r w:rsidRPr="007B746A">
              <w:rPr>
                <w:bCs/>
                <w:i/>
                <w:noProof/>
              </w:rPr>
              <w:t xml:space="preserve"> </w:t>
            </w:r>
            <w:r w:rsidRPr="007B746A">
              <w:rPr>
                <w:i/>
              </w:rPr>
              <w:t>interval-TDD-PUSCH</w:t>
            </w:r>
            <w:r w:rsidRPr="007B746A">
              <w:rPr>
                <w:i/>
                <w:lang w:eastAsia="zh-CN"/>
              </w:rPr>
              <w:t>-</w:t>
            </w:r>
            <w:r w:rsidRPr="007B746A">
              <w:rPr>
                <w:i/>
              </w:rPr>
              <w:t>Enh</w:t>
            </w:r>
            <w:r w:rsidRPr="007B746A">
              <w:t xml:space="preserve">, </w:t>
            </w:r>
            <w:r w:rsidRPr="007B746A">
              <w:rPr>
                <w:bCs/>
                <w:noProof/>
              </w:rPr>
              <w:t>int1 corresponds to 1 subframe, int5 corresponds to 5 subframes, and so on.</w:t>
            </w:r>
            <w:r w:rsidRPr="007B746A">
              <w:rPr>
                <w:bCs/>
                <w:noProof/>
                <w:lang w:eastAsia="zh-CN"/>
              </w:rPr>
              <w:t xml:space="preserve"> </w:t>
            </w:r>
            <w:r w:rsidRPr="007B746A">
              <w:rPr>
                <w:lang w:eastAsia="zh-CN"/>
              </w:rPr>
              <w:t>S</w:t>
            </w:r>
            <w:r w:rsidRPr="007B746A">
              <w:rPr>
                <w:lang w:eastAsia="en-GB"/>
              </w:rPr>
              <w:t>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4ECDB0CF" w14:textId="77777777" w:rsidTr="00505A98">
        <w:trPr>
          <w:cantSplit/>
          <w:trHeight w:val="140"/>
        </w:trPr>
        <w:tc>
          <w:tcPr>
            <w:tcW w:w="9639" w:type="dxa"/>
          </w:tcPr>
          <w:p w14:paraId="0AE6A945" w14:textId="77777777" w:rsidR="009722D5" w:rsidRPr="007B746A" w:rsidRDefault="009722D5" w:rsidP="005411BB">
            <w:pPr>
              <w:pStyle w:val="TAL"/>
              <w:rPr>
                <w:b/>
                <w:i/>
                <w:noProof/>
                <w:lang w:eastAsia="en-GB"/>
              </w:rPr>
            </w:pPr>
            <w:r w:rsidRPr="007B746A">
              <w:rPr>
                <w:b/>
                <w:i/>
                <w:noProof/>
                <w:lang w:eastAsia="en-GB"/>
              </w:rPr>
              <w:t>groupAssignmentPUSCH</w:t>
            </w:r>
          </w:p>
          <w:p w14:paraId="4DF86F2B"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sym w:font="Symbol" w:char="F044"/>
            </w:r>
            <w:r w:rsidRPr="007B746A">
              <w:rPr>
                <w:i/>
                <w:noProof/>
                <w:lang w:eastAsia="en-GB"/>
              </w:rPr>
              <w:t>SS</w:t>
            </w:r>
            <w:r w:rsidRPr="007B746A">
              <w:rPr>
                <w:noProof/>
                <w:lang w:eastAsia="en-GB"/>
              </w:rPr>
              <w:t xml:space="preserve">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558453D9" w14:textId="77777777" w:rsidTr="00505A98">
        <w:trPr>
          <w:cantSplit/>
          <w:trHeight w:val="140"/>
        </w:trPr>
        <w:tc>
          <w:tcPr>
            <w:tcW w:w="9639" w:type="dxa"/>
          </w:tcPr>
          <w:p w14:paraId="4404CAD8" w14:textId="77777777" w:rsidR="009722D5" w:rsidRPr="007B746A" w:rsidRDefault="009722D5" w:rsidP="005411BB">
            <w:pPr>
              <w:pStyle w:val="TAL"/>
              <w:rPr>
                <w:b/>
                <w:i/>
                <w:noProof/>
                <w:lang w:eastAsia="en-GB"/>
              </w:rPr>
            </w:pPr>
            <w:r w:rsidRPr="007B746A">
              <w:rPr>
                <w:b/>
                <w:i/>
                <w:noProof/>
                <w:lang w:eastAsia="en-GB"/>
              </w:rPr>
              <w:t>groupHoppingDisabled</w:t>
            </w:r>
          </w:p>
          <w:p w14:paraId="06E68B8D"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t>Disable-sequence-group-hopping</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4A48568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7B746A" w:rsidRDefault="009722D5" w:rsidP="005411BB">
            <w:pPr>
              <w:pStyle w:val="TAL"/>
              <w:rPr>
                <w:b/>
                <w:i/>
                <w:noProof/>
                <w:lang w:eastAsia="en-GB"/>
              </w:rPr>
            </w:pPr>
            <w:r w:rsidRPr="007B746A">
              <w:rPr>
                <w:b/>
                <w:i/>
                <w:noProof/>
                <w:lang w:eastAsia="en-GB"/>
              </w:rPr>
              <w:t>groupHoppingEnabled</w:t>
            </w:r>
          </w:p>
          <w:p w14:paraId="7A9F3F32"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Group-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7C75F8D0" w14:textId="77777777" w:rsidTr="00505A98">
        <w:trPr>
          <w:cantSplit/>
        </w:trPr>
        <w:tc>
          <w:tcPr>
            <w:tcW w:w="9639" w:type="dxa"/>
          </w:tcPr>
          <w:p w14:paraId="542B57B9" w14:textId="77777777" w:rsidR="009722D5" w:rsidRPr="007B746A" w:rsidRDefault="009722D5" w:rsidP="005411BB">
            <w:pPr>
              <w:pStyle w:val="TAL"/>
              <w:rPr>
                <w:b/>
                <w:i/>
                <w:noProof/>
                <w:lang w:eastAsia="en-GB"/>
              </w:rPr>
            </w:pPr>
            <w:r w:rsidRPr="007B746A">
              <w:rPr>
                <w:b/>
                <w:i/>
                <w:noProof/>
                <w:lang w:eastAsia="en-GB"/>
              </w:rPr>
              <w:t>hoppingMode</w:t>
            </w:r>
          </w:p>
          <w:p w14:paraId="1DD12B47"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Hopping-mode</w:t>
            </w:r>
            <w:r w:rsidRPr="007B746A">
              <w:rPr>
                <w:noProof/>
                <w:lang w:eastAsia="en-GB"/>
              </w:rPr>
              <w:t>,</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13E299D8" w14:textId="77777777" w:rsidTr="00505A98">
        <w:trPr>
          <w:cantSplit/>
        </w:trPr>
        <w:tc>
          <w:tcPr>
            <w:tcW w:w="9639" w:type="dxa"/>
          </w:tcPr>
          <w:p w14:paraId="54D74257" w14:textId="77777777" w:rsidR="00FF639C" w:rsidRPr="007B746A" w:rsidRDefault="00FF639C" w:rsidP="00FF639C">
            <w:pPr>
              <w:pStyle w:val="TAL"/>
              <w:rPr>
                <w:b/>
                <w:i/>
                <w:noProof/>
              </w:rPr>
            </w:pPr>
            <w:r w:rsidRPr="007B746A">
              <w:rPr>
                <w:b/>
                <w:i/>
                <w:noProof/>
              </w:rPr>
              <w:t>locationCE-ModeB</w:t>
            </w:r>
          </w:p>
          <w:p w14:paraId="6118EA55" w14:textId="77777777" w:rsidR="00FF639C" w:rsidRPr="007B746A" w:rsidRDefault="00FF639C" w:rsidP="004A5246">
            <w:pPr>
              <w:pStyle w:val="TAL"/>
              <w:rPr>
                <w:noProof/>
              </w:rPr>
            </w:pPr>
            <w:r w:rsidRPr="007B746A">
              <w:rPr>
                <w:noProof/>
              </w:rPr>
              <w:t>PRB location within the narrowband when PUSCH sub-PRB allocation is enabled in CE mode B.</w:t>
            </w:r>
          </w:p>
        </w:tc>
      </w:tr>
      <w:tr w:rsidR="007B746A" w:rsidRPr="007B746A" w14:paraId="720AAA3C" w14:textId="77777777" w:rsidTr="00505A98">
        <w:trPr>
          <w:cantSplit/>
        </w:trPr>
        <w:tc>
          <w:tcPr>
            <w:tcW w:w="9639" w:type="dxa"/>
          </w:tcPr>
          <w:p w14:paraId="7734BA93" w14:textId="77777777" w:rsidR="009722D5" w:rsidRPr="007B746A" w:rsidRDefault="009722D5" w:rsidP="005411BB">
            <w:pPr>
              <w:pStyle w:val="TAL"/>
              <w:rPr>
                <w:b/>
                <w:i/>
                <w:noProof/>
                <w:lang w:eastAsia="en-GB"/>
              </w:rPr>
            </w:pPr>
            <w:r w:rsidRPr="007B746A">
              <w:rPr>
                <w:b/>
                <w:i/>
                <w:noProof/>
                <w:lang w:eastAsia="zh-CN"/>
              </w:rPr>
              <w:t>nDMRS-CSH-Identity</w:t>
            </w:r>
          </w:p>
          <w:p w14:paraId="3CE681B4"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0"/>
                <w:lang w:eastAsia="en-GB"/>
              </w:rPr>
              <w:object w:dxaOrig="900" w:dyaOrig="340" w14:anchorId="3217243A">
                <v:shape id="_x0000_i1107" type="#_x0000_t75" alt="" style="width:45.7pt;height:17.05pt;mso-width-percent:0;mso-height-percent:0;mso-width-percent:0;mso-height-percent:0" o:ole="">
                  <v:imagedata r:id="rId115" o:title=""/>
                </v:shape>
                <o:OLEObject Type="Embed" ProgID="Equation.3" ShapeID="_x0000_i1107" DrawAspect="Content" ObjectID="_1771252973" r:id="rId116"/>
              </w:object>
            </w:r>
            <w:r w:rsidRPr="007B746A">
              <w:rPr>
                <w:lang w:eastAsia="en-GB"/>
              </w:rPr>
              <w:t xml:space="preserve">, </w:t>
            </w:r>
            <w:r w:rsidRPr="007B746A">
              <w:rPr>
                <w:noProof/>
                <w:lang w:eastAsia="en-GB"/>
              </w:rPr>
              <w:t>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w:t>
            </w:r>
            <w:r w:rsidRPr="007B746A">
              <w:rPr>
                <w:noProof/>
                <w:lang w:eastAsia="zh-CN"/>
              </w:rPr>
              <w:t>2.1.1</w:t>
            </w:r>
            <w:r w:rsidRPr="007B746A">
              <w:rPr>
                <w:noProof/>
                <w:lang w:eastAsia="en-GB"/>
              </w:rPr>
              <w:t>.</w:t>
            </w:r>
          </w:p>
        </w:tc>
      </w:tr>
      <w:tr w:rsidR="007B746A" w:rsidRPr="007B746A" w14:paraId="66DE7445" w14:textId="77777777" w:rsidTr="00505A98">
        <w:trPr>
          <w:cantSplit/>
        </w:trPr>
        <w:tc>
          <w:tcPr>
            <w:tcW w:w="9639" w:type="dxa"/>
          </w:tcPr>
          <w:p w14:paraId="1E31A374" w14:textId="77777777" w:rsidR="009722D5" w:rsidRPr="007B746A" w:rsidRDefault="009722D5" w:rsidP="005411BB">
            <w:pPr>
              <w:pStyle w:val="TAL"/>
              <w:rPr>
                <w:rFonts w:eastAsia="SimSun"/>
                <w:b/>
                <w:i/>
                <w:noProof/>
                <w:lang w:eastAsia="en-GB"/>
              </w:rPr>
            </w:pPr>
            <w:r w:rsidRPr="007B746A">
              <w:rPr>
                <w:rFonts w:eastAsia="SimSun"/>
                <w:b/>
                <w:i/>
                <w:noProof/>
                <w:lang w:eastAsia="zh-CN"/>
              </w:rPr>
              <w:t>nPUSCH-Identity</w:t>
            </w:r>
          </w:p>
          <w:p w14:paraId="71586318"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0"/>
                <w:lang w:eastAsia="en-GB"/>
              </w:rPr>
              <w:object w:dxaOrig="680" w:dyaOrig="360" w14:anchorId="23C02D7E">
                <v:shape id="_x0000_i1106" type="#_x0000_t75" alt="" style="width:34.05pt;height:17.05pt;mso-width-percent:0;mso-height-percent:0;mso-width-percent:0;mso-height-percent:0" o:ole="">
                  <v:imagedata r:id="rId117" o:title=""/>
                </v:shape>
                <o:OLEObject Type="Embed" ProgID="Equation.3" ShapeID="_x0000_i1106" DrawAspect="Content" ObjectID="_1771252974" r:id="rId118"/>
              </w:object>
            </w:r>
            <w:r w:rsidRPr="007B746A">
              <w:rPr>
                <w:lang w:eastAsia="en-GB"/>
              </w:rPr>
              <w:t>,</w:t>
            </w:r>
            <w:r w:rsidRPr="007B746A">
              <w:rPr>
                <w:noProof/>
                <w:lang w:eastAsia="en-GB"/>
              </w:rPr>
              <w:t xml:space="preserve"> see TS 36.211 [</w:t>
            </w:r>
            <w:r w:rsidRPr="007B746A">
              <w:rPr>
                <w:noProof/>
                <w:lang w:eastAsia="zh-CN"/>
              </w:rPr>
              <w:t>21</w:t>
            </w:r>
            <w:r w:rsidR="007A2129" w:rsidRPr="007B746A">
              <w:rPr>
                <w:noProof/>
                <w:lang w:eastAsia="zh-CN"/>
              </w:rPr>
              <w:t>]</w:t>
            </w:r>
            <w:r w:rsidRPr="007B746A">
              <w:rPr>
                <w:noProof/>
                <w:lang w:eastAsia="en-GB"/>
              </w:rPr>
              <w:t xml:space="preserve">, </w:t>
            </w:r>
            <w:r w:rsidR="007A2129" w:rsidRPr="007B746A">
              <w:rPr>
                <w:noProof/>
                <w:lang w:eastAsia="en-GB"/>
              </w:rPr>
              <w:t xml:space="preserve">clause </w:t>
            </w:r>
            <w:r w:rsidRPr="007B746A">
              <w:rPr>
                <w:noProof/>
                <w:lang w:eastAsia="zh-CN"/>
              </w:rPr>
              <w:t>5.5.1.5</w:t>
            </w:r>
            <w:r w:rsidRPr="007B746A">
              <w:rPr>
                <w:noProof/>
                <w:lang w:eastAsia="en-GB"/>
              </w:rPr>
              <w:t>.</w:t>
            </w:r>
          </w:p>
        </w:tc>
      </w:tr>
      <w:tr w:rsidR="007B746A" w:rsidRPr="007B746A" w14:paraId="0407A453" w14:textId="77777777" w:rsidTr="00505A98">
        <w:trPr>
          <w:cantSplit/>
        </w:trPr>
        <w:tc>
          <w:tcPr>
            <w:tcW w:w="9639" w:type="dxa"/>
          </w:tcPr>
          <w:p w14:paraId="7F1F7246" w14:textId="77777777" w:rsidR="009722D5" w:rsidRPr="007B746A" w:rsidRDefault="009722D5" w:rsidP="005411BB">
            <w:pPr>
              <w:pStyle w:val="TAL"/>
              <w:rPr>
                <w:b/>
                <w:i/>
                <w:noProof/>
                <w:lang w:eastAsia="en-GB"/>
              </w:rPr>
            </w:pPr>
            <w:r w:rsidRPr="007B746A">
              <w:rPr>
                <w:b/>
                <w:i/>
                <w:noProof/>
                <w:lang w:eastAsia="en-GB"/>
              </w:rPr>
              <w:t>n-SB</w:t>
            </w:r>
          </w:p>
          <w:p w14:paraId="746FE741"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sb</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7EDD6D67" w14:textId="77777777" w:rsidTr="00505A98">
        <w:trPr>
          <w:cantSplit/>
        </w:trPr>
        <w:tc>
          <w:tcPr>
            <w:tcW w:w="9639" w:type="dxa"/>
          </w:tcPr>
          <w:p w14:paraId="3437B36F" w14:textId="77777777" w:rsidR="009722D5" w:rsidRPr="007B746A" w:rsidRDefault="009722D5" w:rsidP="005411BB">
            <w:pPr>
              <w:pStyle w:val="TAL"/>
              <w:rPr>
                <w:b/>
                <w:i/>
                <w:noProof/>
                <w:lang w:eastAsia="en-GB"/>
              </w:rPr>
            </w:pPr>
            <w:r w:rsidRPr="007B746A">
              <w:rPr>
                <w:b/>
                <w:i/>
                <w:noProof/>
                <w:lang w:eastAsia="en-GB"/>
              </w:rPr>
              <w:t>pusch-HoppingConfig</w:t>
            </w:r>
          </w:p>
          <w:p w14:paraId="57EB7467" w14:textId="77777777" w:rsidR="009722D5" w:rsidRPr="007B746A" w:rsidRDefault="009722D5" w:rsidP="005411BB">
            <w:pPr>
              <w:pStyle w:val="TAL"/>
              <w:rPr>
                <w:noProof/>
                <w:lang w:eastAsia="en-GB"/>
              </w:rPr>
            </w:pPr>
            <w:r w:rsidRPr="007B746A">
              <w:rPr>
                <w:noProof/>
                <w:lang w:eastAsia="en-GB"/>
              </w:rPr>
              <w:t>For BL UEs and UEs in CE, frequency hopping activation/deactivation for unicast PUSCH, see TS 36.211 [21]</w:t>
            </w:r>
          </w:p>
        </w:tc>
      </w:tr>
      <w:tr w:rsidR="007B746A" w:rsidRPr="007B746A" w14:paraId="79DA8E4B" w14:textId="77777777" w:rsidTr="00505A98">
        <w:trPr>
          <w:cantSplit/>
        </w:trPr>
        <w:tc>
          <w:tcPr>
            <w:tcW w:w="9639" w:type="dxa"/>
          </w:tcPr>
          <w:p w14:paraId="0FBB0E65" w14:textId="77777777" w:rsidR="009722D5" w:rsidRPr="007B746A" w:rsidRDefault="009722D5" w:rsidP="005411BB">
            <w:pPr>
              <w:pStyle w:val="TAL"/>
              <w:rPr>
                <w:b/>
                <w:i/>
                <w:noProof/>
                <w:lang w:eastAsia="en-GB"/>
              </w:rPr>
            </w:pPr>
            <w:r w:rsidRPr="007B746A">
              <w:rPr>
                <w:b/>
                <w:i/>
                <w:noProof/>
                <w:lang w:eastAsia="en-GB"/>
              </w:rPr>
              <w:t>pusch-hoppingOffset</w:t>
            </w:r>
          </w:p>
          <w:p w14:paraId="1623E37A" w14:textId="77777777" w:rsidR="009722D5" w:rsidRPr="007B746A" w:rsidRDefault="009722D5" w:rsidP="005411BB">
            <w:pPr>
              <w:pStyle w:val="TAL"/>
              <w:rPr>
                <w:b/>
                <w:i/>
                <w:noProof/>
                <w:lang w:eastAsia="en-GB"/>
              </w:rPr>
            </w:pPr>
            <w:r w:rsidRPr="007B746A">
              <w:rPr>
                <w:lang w:eastAsia="zh-CN"/>
              </w:rPr>
              <w:t xml:space="preserve">Except for BL UEs and UEs in CE, </w:t>
            </w:r>
            <w:r w:rsidRPr="007B746A">
              <w:rPr>
                <w:lang w:eastAsia="en-GB"/>
              </w:rPr>
              <w:t xml:space="preserve">parameter: </w:t>
            </w:r>
            <w:r w:rsidR="00E42880" w:rsidRPr="007B746A">
              <w:rPr>
                <w:noProof/>
                <w:position w:val="-10"/>
                <w:lang w:eastAsia="en-GB"/>
              </w:rPr>
              <w:object w:dxaOrig="460" w:dyaOrig="340" w14:anchorId="308599B6">
                <v:shape id="_x0000_i1105" type="#_x0000_t75" alt="" style="width:24pt;height:17.05pt;mso-width-percent:0;mso-height-percent:0;mso-width-percent:0;mso-height-percent:0" o:ole="">
                  <v:imagedata r:id="rId119" o:title=""/>
                </v:shape>
                <o:OLEObject Type="Embed" ProgID="Equation.3" ShapeID="_x0000_i1105" DrawAspect="Content" ObjectID="_1771252975" r:id="rId120"/>
              </w:objec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For BL UEs and UEs in CE, t</w:t>
            </w:r>
            <w:r w:rsidRPr="007B746A">
              <w:rPr>
                <w:lang w:eastAsia="en-GB"/>
              </w:rPr>
              <w:t xml:space="preserve">he </w:t>
            </w:r>
            <w:r w:rsidRPr="007B746A">
              <w:rPr>
                <w:i/>
                <w:lang w:eastAsia="en-GB"/>
              </w:rPr>
              <w:t>pusch-hoppingOffset-v1310</w:t>
            </w:r>
            <w:r w:rsidRPr="007B746A">
              <w:rPr>
                <w:lang w:eastAsia="en-GB"/>
              </w:rPr>
              <w:t xml:space="preserve"> indicates the parameter</w:t>
            </w:r>
            <w:r w:rsidR="00E42880" w:rsidRPr="007B746A">
              <w:rPr>
                <w:noProof/>
                <w:position w:val="-14"/>
              </w:rPr>
              <w:object w:dxaOrig="680" w:dyaOrig="380" w14:anchorId="56B482CF">
                <v:shape id="_x0000_i1104" type="#_x0000_t75" alt="" style="width:34.05pt;height:19.35pt;mso-width-percent:0;mso-height-percent:0;mso-width-percent:0;mso-height-percent:0" o:ole="">
                  <v:imagedata r:id="rId121" o:title=""/>
                </v:shape>
                <o:OLEObject Type="Embed" ProgID="Equation.3" ShapeID="_x0000_i1104" DrawAspect="Content" ObjectID="_1771252976" r:id="rId122"/>
              </w:object>
            </w:r>
            <w:r w:rsidRPr="007B746A">
              <w:t>, see TS 36.211 [21</w:t>
            </w:r>
            <w:r w:rsidR="007A2129" w:rsidRPr="007B746A">
              <w:t>]</w:t>
            </w:r>
            <w:r w:rsidRPr="007B746A">
              <w:t xml:space="preserve">, </w:t>
            </w:r>
            <w:r w:rsidR="007A2129" w:rsidRPr="007B746A">
              <w:t xml:space="preserve">clause </w:t>
            </w:r>
            <w:r w:rsidRPr="007B746A">
              <w:t>5.3.4. .</w:t>
            </w:r>
            <w:r w:rsidRPr="007B746A">
              <w:rPr>
                <w:lang w:eastAsia="zh-CN"/>
              </w:rPr>
              <w:t xml:space="preserve"> In case </w:t>
            </w:r>
            <w:r w:rsidRPr="007B746A">
              <w:rPr>
                <w:i/>
                <w:lang w:eastAsia="zh-CN"/>
              </w:rPr>
              <w:t>pusch-hoppingOffset-v1310</w:t>
            </w:r>
            <w:r w:rsidRPr="007B746A">
              <w:rPr>
                <w:lang w:eastAsia="zh-CN"/>
              </w:rPr>
              <w:t xml:space="preserve"> is signalled, the BL UEs and UEs in CE shall ignore </w:t>
            </w:r>
            <w:r w:rsidRPr="007B746A">
              <w:rPr>
                <w:i/>
                <w:lang w:eastAsia="zh-CN"/>
              </w:rPr>
              <w:t xml:space="preserve">pusch-hoppingOffset </w:t>
            </w:r>
            <w:r w:rsidRPr="007B746A">
              <w:rPr>
                <w:lang w:eastAsia="zh-CN"/>
              </w:rPr>
              <w:t>(i.e. without suffix).</w:t>
            </w:r>
          </w:p>
        </w:tc>
      </w:tr>
      <w:tr w:rsidR="007B746A" w:rsidRPr="007B746A" w14:paraId="49AEB3DF" w14:textId="77777777" w:rsidTr="00505A98">
        <w:trPr>
          <w:cantSplit/>
        </w:trPr>
        <w:tc>
          <w:tcPr>
            <w:tcW w:w="9639" w:type="dxa"/>
          </w:tcPr>
          <w:p w14:paraId="5091BE51" w14:textId="77777777" w:rsidR="009722D5" w:rsidRPr="007B746A" w:rsidRDefault="009722D5" w:rsidP="005411BB">
            <w:pPr>
              <w:pStyle w:val="TAL"/>
              <w:rPr>
                <w:b/>
                <w:i/>
              </w:rPr>
            </w:pPr>
            <w:r w:rsidRPr="007B746A">
              <w:rPr>
                <w:b/>
                <w:i/>
              </w:rPr>
              <w:lastRenderedPageBreak/>
              <w:t>pusch-HoppingOffsetPUSCH</w:t>
            </w:r>
            <w:r w:rsidRPr="007B746A">
              <w:rPr>
                <w:b/>
                <w:i/>
                <w:lang w:eastAsia="zh-CN"/>
              </w:rPr>
              <w:t>-</w:t>
            </w:r>
            <w:r w:rsidRPr="007B746A">
              <w:rPr>
                <w:b/>
                <w:i/>
              </w:rPr>
              <w:t>Enh</w:t>
            </w:r>
          </w:p>
          <w:p w14:paraId="023F1900" w14:textId="77777777" w:rsidR="009722D5" w:rsidRPr="007B746A" w:rsidRDefault="009722D5" w:rsidP="005411BB">
            <w:pPr>
              <w:pStyle w:val="TAL"/>
              <w:rPr>
                <w:b/>
                <w:i/>
                <w:noProof/>
                <w:lang w:eastAsia="zh-CN"/>
              </w:rPr>
            </w:pPr>
            <w:r w:rsidRPr="007B746A">
              <w:rPr>
                <w:bCs/>
                <w:noProof/>
                <w:lang w:eastAsia="zh-CN"/>
              </w:rPr>
              <w:t>Indicates the freqeuncy domain hopping offset between PRBs for PUSCH in frequency hopping</w: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Value </w:t>
            </w:r>
            <w:r w:rsidRPr="007B746A">
              <w:rPr>
                <w:bCs/>
                <w:noProof/>
              </w:rPr>
              <w:t xml:space="preserve">1 corresponds to 1 </w:t>
            </w:r>
            <w:r w:rsidRPr="007B746A">
              <w:rPr>
                <w:bCs/>
                <w:noProof/>
                <w:lang w:eastAsia="zh-CN"/>
              </w:rPr>
              <w:t>PRB</w:t>
            </w:r>
            <w:r w:rsidRPr="007B746A">
              <w:rPr>
                <w:bCs/>
                <w:noProof/>
              </w:rPr>
              <w:t xml:space="preserve">, </w:t>
            </w:r>
            <w:r w:rsidRPr="007B746A">
              <w:rPr>
                <w:bCs/>
                <w:noProof/>
                <w:lang w:eastAsia="zh-CN"/>
              </w:rPr>
              <w:t xml:space="preserve">value </w:t>
            </w:r>
            <w:r w:rsidRPr="007B746A">
              <w:rPr>
                <w:bCs/>
                <w:noProof/>
              </w:rPr>
              <w:t xml:space="preserve">2 corresponds to 2 </w:t>
            </w:r>
            <w:r w:rsidRPr="007B746A">
              <w:rPr>
                <w:bCs/>
                <w:noProof/>
                <w:lang w:eastAsia="zh-CN"/>
              </w:rPr>
              <w:t>PRBs</w:t>
            </w:r>
            <w:r w:rsidRPr="007B746A">
              <w:rPr>
                <w:bCs/>
                <w:noProof/>
              </w:rPr>
              <w:t>, and so on.</w:t>
            </w:r>
          </w:p>
        </w:tc>
      </w:tr>
      <w:tr w:rsidR="007B746A" w:rsidRPr="007B746A" w14:paraId="403CC68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7B746A" w:rsidRDefault="009722D5" w:rsidP="005411BB">
            <w:pPr>
              <w:pStyle w:val="TAL"/>
              <w:rPr>
                <w:b/>
                <w:i/>
                <w:lang w:eastAsia="en-GB"/>
              </w:rPr>
            </w:pPr>
            <w:r w:rsidRPr="007B746A">
              <w:rPr>
                <w:b/>
                <w:i/>
              </w:rPr>
              <w:t>pusch-maxNumRepetitionCEmodeA</w:t>
            </w:r>
          </w:p>
          <w:p w14:paraId="39745DBC" w14:textId="77777777" w:rsidR="009722D5" w:rsidRPr="007B746A" w:rsidRDefault="009722D5" w:rsidP="005411BB">
            <w:pPr>
              <w:pStyle w:val="TAL"/>
              <w:rPr>
                <w:b/>
                <w:i/>
                <w:noProof/>
                <w:lang w:eastAsia="en-GB"/>
              </w:rPr>
            </w:pPr>
            <w:r w:rsidRPr="007B746A">
              <w:rPr>
                <w:lang w:eastAsia="en-GB"/>
              </w:rPr>
              <w:t xml:space="preserve">Maximum value to indicate the set of PUSCH repetition numbers for CE mode A, see TS 36.211 [21] and TS 36.213 [23]. </w:t>
            </w:r>
            <w:r w:rsidRPr="007B746A">
              <w:rPr>
                <w:rFonts w:cs="Arial"/>
              </w:rPr>
              <w:t>E-UTRAN does not configure value r8. If the field is not configured, the UE shall apply the default value as defined in TS 36.213 [23</w:t>
            </w:r>
            <w:r w:rsidR="007A2129" w:rsidRPr="007B746A">
              <w:rPr>
                <w:rFonts w:cs="Arial"/>
              </w:rPr>
              <w:t>]</w:t>
            </w:r>
            <w:r w:rsidRPr="007B746A">
              <w:rPr>
                <w:rFonts w:cs="Arial"/>
              </w:rPr>
              <w:t xml:space="preserve">, </w:t>
            </w:r>
            <w:r w:rsidR="007A2129" w:rsidRPr="007B746A">
              <w:rPr>
                <w:rFonts w:cs="Arial"/>
              </w:rPr>
              <w:t xml:space="preserve">clause </w:t>
            </w:r>
            <w:r w:rsidRPr="007B746A">
              <w:rPr>
                <w:rFonts w:cs="Arial"/>
              </w:rPr>
              <w:t>8.0.</w:t>
            </w:r>
          </w:p>
        </w:tc>
      </w:tr>
      <w:tr w:rsidR="007B746A" w:rsidRPr="007B746A" w14:paraId="7BC1981D"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7B746A" w:rsidRDefault="009722D5" w:rsidP="005411BB">
            <w:pPr>
              <w:pStyle w:val="TAL"/>
              <w:rPr>
                <w:b/>
                <w:i/>
                <w:lang w:eastAsia="en-GB"/>
              </w:rPr>
            </w:pPr>
            <w:r w:rsidRPr="007B746A">
              <w:rPr>
                <w:b/>
                <w:i/>
              </w:rPr>
              <w:t>pusch-maxNumRepetitionCEmodeB</w:t>
            </w:r>
          </w:p>
          <w:p w14:paraId="5AFB74ED" w14:textId="77777777" w:rsidR="009722D5" w:rsidRPr="007B746A" w:rsidRDefault="009722D5" w:rsidP="005411BB">
            <w:pPr>
              <w:pStyle w:val="TAL"/>
              <w:rPr>
                <w:b/>
                <w:i/>
                <w:noProof/>
                <w:lang w:eastAsia="en-GB"/>
              </w:rPr>
            </w:pPr>
            <w:r w:rsidRPr="007B746A">
              <w:rPr>
                <w:lang w:eastAsia="en-GB"/>
              </w:rPr>
              <w:t>Maximum value to indicate the set of PUSCH repetition numbers for CE mode B, see TS 36.211 [21] and TS 36.213 [23].</w:t>
            </w:r>
          </w:p>
        </w:tc>
      </w:tr>
      <w:tr w:rsidR="007B746A" w:rsidRPr="007B746A" w14:paraId="4D59415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7B746A" w:rsidRDefault="00462AC9" w:rsidP="00462AC9">
            <w:pPr>
              <w:pStyle w:val="TAL"/>
              <w:rPr>
                <w:b/>
                <w:bCs/>
                <w:i/>
                <w:iCs/>
              </w:rPr>
            </w:pPr>
            <w:r w:rsidRPr="007B746A">
              <w:rPr>
                <w:b/>
                <w:bCs/>
                <w:i/>
                <w:iCs/>
              </w:rPr>
              <w:t>pusch-TxDuration</w:t>
            </w:r>
          </w:p>
          <w:p w14:paraId="478A7636" w14:textId="77777777" w:rsidR="00462AC9" w:rsidRPr="007B746A" w:rsidRDefault="00462AC9" w:rsidP="00462AC9">
            <w:pPr>
              <w:keepNext/>
              <w:keepLines/>
              <w:spacing w:after="0"/>
              <w:rPr>
                <w:rFonts w:ascii="Arial" w:hAnsi="Arial"/>
                <w:bCs/>
                <w:iCs/>
                <w:kern w:val="2"/>
                <w:sz w:val="18"/>
              </w:rPr>
            </w:pPr>
            <w:r w:rsidRPr="007B746A">
              <w:rPr>
                <w:rFonts w:ascii="Arial" w:hAnsi="Arial"/>
                <w:bCs/>
                <w:iCs/>
                <w:kern w:val="2"/>
                <w:sz w:val="18"/>
              </w:rPr>
              <w:t xml:space="preserve">Duration of PUSCH segment transmission in NTN transmission, see TS 36.213 [23]. Value in number of resource units. Value </w:t>
            </w:r>
            <w:r w:rsidRPr="007B746A">
              <w:rPr>
                <w:rFonts w:ascii="Arial" w:hAnsi="Arial"/>
                <w:bCs/>
                <w:i/>
                <w:iCs/>
                <w:kern w:val="2"/>
                <w:sz w:val="18"/>
              </w:rPr>
              <w:t>n2</w:t>
            </w:r>
            <w:r w:rsidRPr="007B746A">
              <w:rPr>
                <w:rFonts w:ascii="Arial" w:hAnsi="Arial"/>
                <w:bCs/>
                <w:iCs/>
                <w:kern w:val="2"/>
                <w:sz w:val="18"/>
              </w:rPr>
              <w:t xml:space="preserve"> corresponds to 2 resource units, value </w:t>
            </w:r>
            <w:r w:rsidRPr="007B746A">
              <w:rPr>
                <w:rFonts w:ascii="Arial" w:hAnsi="Arial"/>
                <w:bCs/>
                <w:i/>
                <w:iCs/>
                <w:kern w:val="2"/>
                <w:sz w:val="18"/>
              </w:rPr>
              <w:t>n4</w:t>
            </w:r>
            <w:r w:rsidRPr="007B746A">
              <w:rPr>
                <w:rFonts w:ascii="Arial" w:hAnsi="Arial"/>
                <w:bCs/>
                <w:iCs/>
                <w:kern w:val="2"/>
                <w:sz w:val="18"/>
              </w:rPr>
              <w:t xml:space="preserve"> corresponds to 4 resource units and so on.</w:t>
            </w:r>
          </w:p>
          <w:p w14:paraId="0CDB1FA2" w14:textId="25E5C9EA" w:rsidR="00462AC9" w:rsidRPr="007B746A" w:rsidRDefault="00462AC9" w:rsidP="00462AC9">
            <w:pPr>
              <w:pStyle w:val="TAL"/>
              <w:rPr>
                <w:b/>
                <w:i/>
              </w:rPr>
            </w:pPr>
            <w:r w:rsidRPr="007B746A">
              <w:rPr>
                <w:bCs/>
                <w:iCs/>
                <w:kern w:val="2"/>
              </w:rPr>
              <w:t>The signalled value corresponds to full-PRB allocation (unit: subframe). If PUSCH sub-PRB is configured, the signalled value is divided by 2, 4 and 8 for sub-PRB allocation of 6, 3 and 2-out-of-3 tones allocation and corresponds to the r</w:t>
            </w:r>
            <w:r w:rsidRPr="007B746A">
              <w:rPr>
                <w:rFonts w:cs="Arial"/>
                <w:szCs w:val="18"/>
                <w:lang w:eastAsia="en-US"/>
              </w:rPr>
              <w:t>esource unit for 6 tones</w:t>
            </w:r>
            <w:r w:rsidRPr="007B746A">
              <w:rPr>
                <w:bCs/>
                <w:iCs/>
                <w:kern w:val="2"/>
              </w:rPr>
              <w:t xml:space="preserve">, 3 and 2-out-of-3 tones, respectively. If value </w:t>
            </w:r>
            <w:r w:rsidRPr="007B746A">
              <w:rPr>
                <w:bCs/>
                <w:i/>
                <w:iCs/>
                <w:kern w:val="2"/>
              </w:rPr>
              <w:t>n2</w:t>
            </w:r>
            <w:r w:rsidRPr="007B746A">
              <w:rPr>
                <w:bCs/>
                <w:iCs/>
                <w:kern w:val="2"/>
              </w:rPr>
              <w:t xml:space="preserve"> is signalled and PUSCH sub-PRB is configured, segment transmission is not applicable to 3 and 2-out-of-3 tones allocation. If value </w:t>
            </w:r>
            <w:r w:rsidRPr="007B746A">
              <w:rPr>
                <w:bCs/>
                <w:i/>
                <w:iCs/>
                <w:kern w:val="2"/>
              </w:rPr>
              <w:t>n4</w:t>
            </w:r>
            <w:r w:rsidRPr="007B746A">
              <w:rPr>
                <w:bCs/>
                <w:iCs/>
                <w:kern w:val="2"/>
              </w:rPr>
              <w:t xml:space="preserve"> is signalled and PUSCH sub-PRB is configured, segment transmission is not applicable to 2-out-of-3 tones allocation.</w:t>
            </w:r>
          </w:p>
        </w:tc>
      </w:tr>
      <w:tr w:rsidR="007B746A" w:rsidRPr="007B746A" w14:paraId="178AC10D"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7B746A" w:rsidRDefault="009722D5" w:rsidP="005411BB">
            <w:pPr>
              <w:pStyle w:val="TAL"/>
              <w:rPr>
                <w:b/>
                <w:i/>
                <w:noProof/>
                <w:lang w:eastAsia="en-GB"/>
              </w:rPr>
            </w:pPr>
            <w:r w:rsidRPr="007B746A">
              <w:rPr>
                <w:b/>
                <w:i/>
                <w:noProof/>
                <w:lang w:eastAsia="en-GB"/>
              </w:rPr>
              <w:t>sequenceHoppingEnabled</w:t>
            </w:r>
          </w:p>
          <w:p w14:paraId="012C321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Sequence-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4.</w:t>
            </w:r>
          </w:p>
        </w:tc>
      </w:tr>
      <w:tr w:rsidR="007B746A" w:rsidRPr="007B746A" w14:paraId="1BF4D14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7B746A" w:rsidRDefault="00FF639C" w:rsidP="005D1BAE">
            <w:pPr>
              <w:pStyle w:val="TAL"/>
              <w:rPr>
                <w:b/>
                <w:i/>
                <w:noProof/>
                <w:lang w:eastAsia="zh-CN"/>
              </w:rPr>
            </w:pPr>
            <w:r w:rsidRPr="007B746A">
              <w:rPr>
                <w:b/>
                <w:i/>
                <w:noProof/>
                <w:lang w:eastAsia="zh-CN"/>
              </w:rPr>
              <w:t>sixToneCyclicShift, threeToneCyclicShift</w:t>
            </w:r>
          </w:p>
          <w:p w14:paraId="08E38869" w14:textId="77777777" w:rsidR="00FF639C" w:rsidRPr="007B746A" w:rsidRDefault="00FF639C" w:rsidP="005D1BAE">
            <w:pPr>
              <w:pStyle w:val="TAL"/>
              <w:rPr>
                <w:b/>
                <w:i/>
                <w:noProof/>
                <w:lang w:eastAsia="en-GB"/>
              </w:rPr>
            </w:pPr>
            <w:r w:rsidRPr="007B746A">
              <w:rPr>
                <w:noProof/>
                <w:lang w:eastAsia="zh-CN"/>
              </w:rPr>
              <w:t>Cyclic shift for PUSCH reference signal sequence of six/three subcarriers in CE mode A or B.</w:t>
            </w:r>
          </w:p>
        </w:tc>
      </w:tr>
      <w:tr w:rsidR="007B746A" w:rsidRPr="007B746A" w14:paraId="3E20087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7B746A" w:rsidRDefault="009722D5" w:rsidP="005411BB">
            <w:pPr>
              <w:pStyle w:val="TAL"/>
              <w:rPr>
                <w:b/>
                <w:i/>
                <w:noProof/>
                <w:lang w:eastAsia="en-GB"/>
              </w:rPr>
            </w:pPr>
            <w:r w:rsidRPr="007B746A">
              <w:rPr>
                <w:b/>
                <w:i/>
                <w:noProof/>
                <w:lang w:eastAsia="en-GB"/>
              </w:rPr>
              <w:t>symPUSCH-UpPTS</w:t>
            </w:r>
          </w:p>
          <w:p w14:paraId="69821301" w14:textId="77777777" w:rsidR="009722D5" w:rsidRPr="007B746A" w:rsidRDefault="009722D5" w:rsidP="005411BB">
            <w:pPr>
              <w:pStyle w:val="TAL"/>
              <w:rPr>
                <w:noProof/>
                <w:lang w:eastAsia="zh-CN"/>
              </w:rPr>
            </w:pPr>
            <w:r w:rsidRPr="007B746A">
              <w:rPr>
                <w:noProof/>
                <w:lang w:eastAsia="zh-CN"/>
              </w:rPr>
              <w:t>Indicates</w:t>
            </w:r>
            <w:r w:rsidRPr="007B746A">
              <w:t xml:space="preserve"> </w:t>
            </w:r>
            <w:r w:rsidRPr="007B746A">
              <w:rPr>
                <w:noProof/>
                <w:lang w:eastAsia="zh-CN"/>
              </w:rPr>
              <w:t>the number of data symbols that configured for PUSCH transmission in UpPTS. Values</w:t>
            </w:r>
            <w:r w:rsidRPr="007B746A">
              <w:rPr>
                <w:i/>
                <w:noProof/>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Pr="007B746A">
              <w:rPr>
                <w:i/>
                <w:lang w:eastAsia="zh-CN"/>
              </w:rPr>
              <w:t>sym4</w:t>
            </w:r>
            <w:r w:rsidRPr="007B746A">
              <w:rPr>
                <w:lang w:eastAsia="zh-CN"/>
              </w:rPr>
              <w:t xml:space="preserve">, </w:t>
            </w:r>
            <w:r w:rsidRPr="007B746A">
              <w:rPr>
                <w:i/>
                <w:lang w:eastAsia="zh-CN"/>
              </w:rPr>
              <w:t>sym5</w:t>
            </w:r>
            <w:r w:rsidRPr="007B746A">
              <w:rPr>
                <w:lang w:eastAsia="zh-CN"/>
              </w:rPr>
              <w:t xml:space="preserve"> and </w:t>
            </w:r>
            <w:r w:rsidRPr="007B746A">
              <w:rPr>
                <w:i/>
                <w:lang w:eastAsia="zh-CN"/>
              </w:rPr>
              <w:t>sym6</w:t>
            </w:r>
            <w:r w:rsidRPr="007B746A">
              <w:rPr>
                <w:lang w:eastAsia="zh-CN"/>
              </w:rPr>
              <w:t xml:space="preserve"> can be used for normal cyclic prefix</w:t>
            </w:r>
            <w:r w:rsidR="005E3039" w:rsidRPr="007B746A">
              <w:rPr>
                <w:lang w:eastAsia="zh-CN"/>
              </w:rPr>
              <w:t xml:space="preserve">, if </w:t>
            </w:r>
            <w:r w:rsidR="005E3039" w:rsidRPr="007B746A">
              <w:rPr>
                <w:i/>
                <w:lang w:eastAsia="zh-CN"/>
              </w:rPr>
              <w:t xml:space="preserve">dmrsLess-UpPTS </w:t>
            </w:r>
            <w:r w:rsidR="005E3039" w:rsidRPr="007B746A">
              <w:rPr>
                <w:lang w:eastAsia="zh-CN"/>
              </w:rPr>
              <w:t xml:space="preserve">is set to </w:t>
            </w:r>
            <w:r w:rsidR="005E3039" w:rsidRPr="007B746A">
              <w:rPr>
                <w:i/>
                <w:lang w:eastAsia="zh-CN"/>
              </w:rPr>
              <w:t>true</w:t>
            </w:r>
            <w:r w:rsidR="005E3039" w:rsidRPr="007B746A">
              <w:rPr>
                <w:lang w:eastAsia="zh-CN"/>
              </w:rPr>
              <w:t xml:space="preserve">, otherwise, values </w:t>
            </w:r>
            <w:r w:rsidR="005E3039" w:rsidRPr="007B746A">
              <w:rPr>
                <w:i/>
                <w:lang w:eastAsia="zh-CN"/>
              </w:rPr>
              <w:t>sym2, sym3, sym4,</w:t>
            </w:r>
            <w:r w:rsidR="005E3039" w:rsidRPr="007B746A">
              <w:rPr>
                <w:lang w:eastAsia="zh-CN"/>
              </w:rPr>
              <w:t xml:space="preserve"> </w:t>
            </w:r>
            <w:r w:rsidR="005E3039" w:rsidRPr="007B746A">
              <w:rPr>
                <w:i/>
                <w:lang w:eastAsia="zh-CN"/>
              </w:rPr>
              <w:t>sym5</w:t>
            </w:r>
            <w:r w:rsidR="005E3039" w:rsidRPr="007B746A">
              <w:rPr>
                <w:lang w:eastAsia="zh-CN"/>
              </w:rPr>
              <w:t xml:space="preserve"> can be used for normal cyclic prefix</w:t>
            </w:r>
            <w:r w:rsidRPr="007B746A">
              <w:rPr>
                <w:lang w:eastAsia="zh-CN"/>
              </w:rPr>
              <w:t xml:space="preserve"> and values </w:t>
            </w:r>
            <w:r w:rsidRPr="007B746A">
              <w:rPr>
                <w:i/>
                <w:lang w:eastAsia="zh-CN"/>
              </w:rPr>
              <w:t>sym1</w:t>
            </w:r>
            <w:r w:rsidRPr="007B746A">
              <w:rPr>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005E3039" w:rsidRPr="007B746A">
              <w:rPr>
                <w:lang w:eastAsia="zh-CN"/>
              </w:rPr>
              <w:t xml:space="preserve">and </w:t>
            </w:r>
            <w:r w:rsidRPr="007B746A">
              <w:rPr>
                <w:i/>
                <w:lang w:eastAsia="zh-CN"/>
              </w:rPr>
              <w:t xml:space="preserve">sym4 </w:t>
            </w:r>
            <w:r w:rsidRPr="007B746A">
              <w:rPr>
                <w:lang w:eastAsia="zh-CN"/>
              </w:rPr>
              <w:t>can be used for extended cyclic prefix, see TS 36.213 [23</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8.6.2 and TS 36.211 [21</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5.3.4.</w:t>
            </w:r>
          </w:p>
        </w:tc>
      </w:tr>
      <w:tr w:rsidR="007B746A" w:rsidRPr="007B746A" w14:paraId="31A479B8" w14:textId="77777777" w:rsidTr="00505A98">
        <w:trPr>
          <w:cantSplit/>
        </w:trPr>
        <w:tc>
          <w:tcPr>
            <w:tcW w:w="9639" w:type="dxa"/>
          </w:tcPr>
          <w:p w14:paraId="6DF1CE24" w14:textId="77777777" w:rsidR="009722D5" w:rsidRPr="007B746A" w:rsidRDefault="009722D5" w:rsidP="005411BB">
            <w:pPr>
              <w:pStyle w:val="TAL"/>
              <w:rPr>
                <w:b/>
                <w:i/>
                <w:lang w:eastAsia="en-GB"/>
              </w:rPr>
            </w:pPr>
            <w:r w:rsidRPr="007B746A">
              <w:rPr>
                <w:b/>
                <w:i/>
                <w:lang w:eastAsia="en-GB"/>
              </w:rPr>
              <w:t>ul-DMRS-IFDMA</w:t>
            </w:r>
          </w:p>
          <w:p w14:paraId="707E2027" w14:textId="77777777" w:rsidR="009722D5" w:rsidRPr="007B746A" w:rsidRDefault="00162575" w:rsidP="005411BB">
            <w:pPr>
              <w:pStyle w:val="TAL"/>
              <w:rPr>
                <w:b/>
                <w:i/>
                <w:noProof/>
                <w:lang w:eastAsia="en-GB"/>
              </w:rPr>
            </w:pPr>
            <w:r w:rsidRPr="007B746A">
              <w:rPr>
                <w:lang w:eastAsia="en-GB"/>
              </w:rPr>
              <w:t xml:space="preserve">Value </w:t>
            </w:r>
            <w:r w:rsidRPr="007B746A">
              <w:rPr>
                <w:i/>
                <w:lang w:eastAsia="en-GB"/>
              </w:rPr>
              <w:t>TRUE</w:t>
            </w:r>
            <w:r w:rsidRPr="007B746A">
              <w:rPr>
                <w:lang w:eastAsia="en-GB"/>
              </w:rPr>
              <w:t xml:space="preserve"> indicates that</w:t>
            </w:r>
            <w:r w:rsidR="009722D5" w:rsidRPr="007B746A">
              <w:rPr>
                <w:lang w:eastAsia="en-GB"/>
              </w:rPr>
              <w:t xml:space="preserve"> the UE is configured with enhanced UL DMRS.</w:t>
            </w:r>
          </w:p>
        </w:tc>
      </w:tr>
      <w:tr w:rsidR="007B746A" w:rsidRPr="007B746A" w14:paraId="205EDB00" w14:textId="77777777" w:rsidTr="00505A98">
        <w:trPr>
          <w:cantSplit/>
        </w:trPr>
        <w:tc>
          <w:tcPr>
            <w:tcW w:w="9639" w:type="dxa"/>
          </w:tcPr>
          <w:p w14:paraId="0DDE63EF" w14:textId="77777777" w:rsidR="009722D5" w:rsidRPr="007B746A" w:rsidRDefault="009722D5" w:rsidP="005411BB">
            <w:pPr>
              <w:pStyle w:val="TAL"/>
              <w:rPr>
                <w:b/>
                <w:i/>
                <w:noProof/>
                <w:lang w:eastAsia="en-GB"/>
              </w:rPr>
            </w:pPr>
            <w:r w:rsidRPr="007B746A">
              <w:rPr>
                <w:b/>
                <w:i/>
                <w:noProof/>
                <w:lang w:eastAsia="en-GB"/>
              </w:rPr>
              <w:t>ul-ReferenceSignalsPUSCH</w:t>
            </w:r>
          </w:p>
          <w:p w14:paraId="27AC845E" w14:textId="77777777" w:rsidR="009722D5" w:rsidRPr="007B746A" w:rsidDel="001275C3" w:rsidRDefault="009722D5" w:rsidP="005411BB">
            <w:pPr>
              <w:pStyle w:val="TAL"/>
              <w:rPr>
                <w:noProof/>
                <w:lang w:eastAsia="en-GB"/>
              </w:rPr>
            </w:pPr>
            <w:r w:rsidRPr="007B746A">
              <w:rPr>
                <w:noProof/>
                <w:lang w:eastAsia="en-GB"/>
              </w:rPr>
              <w:t>Used to specify parameters needed for the transmission on PUSCH (or PUCCH).</w:t>
            </w:r>
          </w:p>
        </w:tc>
      </w:tr>
      <w:tr w:rsidR="00786B2E" w:rsidRPr="007B746A" w14:paraId="04C27178" w14:textId="77777777" w:rsidTr="00505A98">
        <w:trPr>
          <w:cantSplit/>
        </w:trPr>
        <w:tc>
          <w:tcPr>
            <w:tcW w:w="9639" w:type="dxa"/>
          </w:tcPr>
          <w:p w14:paraId="4CDA85E0" w14:textId="77777777" w:rsidR="00786B2E" w:rsidRPr="007B746A" w:rsidRDefault="00786B2E" w:rsidP="009B42D8">
            <w:pPr>
              <w:pStyle w:val="TAL"/>
              <w:rPr>
                <w:b/>
                <w:bCs/>
                <w:i/>
                <w:iCs/>
              </w:rPr>
            </w:pPr>
            <w:r w:rsidRPr="007B746A">
              <w:rPr>
                <w:b/>
                <w:bCs/>
                <w:i/>
                <w:iCs/>
              </w:rPr>
              <w:t>uplinkHARQ-mode</w:t>
            </w:r>
          </w:p>
          <w:p w14:paraId="63C12C04" w14:textId="764EC19B" w:rsidR="00786B2E" w:rsidRPr="007B746A" w:rsidRDefault="00786B2E" w:rsidP="00786B2E">
            <w:pPr>
              <w:pStyle w:val="TAL"/>
              <w:rPr>
                <w:b/>
                <w:i/>
                <w:noProof/>
                <w:lang w:eastAsia="en-GB"/>
              </w:rPr>
            </w:pPr>
            <w:r w:rsidRPr="007B746A">
              <w:t>Used to set the HARQ mode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7B746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7B746A" w:rsidRDefault="00FF639C" w:rsidP="005D1BAE">
            <w:pPr>
              <w:pStyle w:val="TAH"/>
              <w:rPr>
                <w:iCs/>
              </w:rPr>
            </w:pPr>
            <w:r w:rsidRPr="007B746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7B746A" w:rsidRDefault="00FF639C" w:rsidP="005D1BAE">
            <w:pPr>
              <w:pStyle w:val="TAH"/>
            </w:pPr>
            <w:r w:rsidRPr="007B746A">
              <w:rPr>
                <w:iCs/>
              </w:rPr>
              <w:t>Explanation</w:t>
            </w:r>
          </w:p>
        </w:tc>
      </w:tr>
      <w:tr w:rsidR="00F5723D" w:rsidRPr="007B746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7B746A" w:rsidRDefault="00FF639C" w:rsidP="005D1BAE">
            <w:pPr>
              <w:pStyle w:val="TAL"/>
              <w:rPr>
                <w:i/>
                <w:noProof/>
              </w:rPr>
            </w:pPr>
            <w:r w:rsidRPr="007B746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7B746A" w:rsidRDefault="00FF639C" w:rsidP="005D1BAE">
            <w:pPr>
              <w:pStyle w:val="TAL"/>
            </w:pPr>
            <w:r w:rsidRPr="007B746A">
              <w:t>The field is optionally present, need ON, for CE Mode B. Otherwise, the field is not present.</w:t>
            </w:r>
          </w:p>
        </w:tc>
      </w:tr>
    </w:tbl>
    <w:p w14:paraId="1CE529B5" w14:textId="77777777" w:rsidR="009722D5" w:rsidRPr="007B746A" w:rsidRDefault="009722D5" w:rsidP="009722D5"/>
    <w:p w14:paraId="1E7DC652" w14:textId="77777777" w:rsidR="009722D5" w:rsidRPr="007B746A" w:rsidRDefault="009722D5" w:rsidP="009722D5">
      <w:pPr>
        <w:pStyle w:val="Heading4"/>
      </w:pPr>
      <w:bookmarkStart w:id="2275" w:name="_Toc20487311"/>
      <w:bookmarkStart w:id="2276" w:name="_Toc29342606"/>
      <w:bookmarkStart w:id="2277" w:name="_Toc29343745"/>
      <w:bookmarkStart w:id="2278" w:name="_Toc36567011"/>
      <w:bookmarkStart w:id="2279" w:name="_Toc36810451"/>
      <w:bookmarkStart w:id="2280" w:name="_Toc36846815"/>
      <w:bookmarkStart w:id="2281" w:name="_Toc36939468"/>
      <w:bookmarkStart w:id="2282" w:name="_Toc37082448"/>
      <w:bookmarkStart w:id="2283" w:name="_Toc46481084"/>
      <w:bookmarkStart w:id="2284" w:name="_Toc46482318"/>
      <w:bookmarkStart w:id="2285" w:name="_Toc46483552"/>
      <w:bookmarkStart w:id="2286" w:name="_Toc156168243"/>
      <w:r w:rsidRPr="007B746A">
        <w:t>–</w:t>
      </w:r>
      <w:r w:rsidRPr="007B746A">
        <w:tab/>
      </w:r>
      <w:r w:rsidRPr="007B746A">
        <w:rPr>
          <w:i/>
          <w:noProof/>
        </w:rPr>
        <w:t>RACH-ConfigCommon</w:t>
      </w:r>
      <w:bookmarkEnd w:id="2275"/>
      <w:bookmarkEnd w:id="2276"/>
      <w:bookmarkEnd w:id="2277"/>
      <w:bookmarkEnd w:id="2278"/>
      <w:bookmarkEnd w:id="2279"/>
      <w:bookmarkEnd w:id="2280"/>
      <w:bookmarkEnd w:id="2281"/>
      <w:bookmarkEnd w:id="2282"/>
      <w:bookmarkEnd w:id="2283"/>
      <w:bookmarkEnd w:id="2284"/>
      <w:bookmarkEnd w:id="2285"/>
      <w:bookmarkEnd w:id="2286"/>
    </w:p>
    <w:p w14:paraId="5A2DE8CA" w14:textId="77777777" w:rsidR="009722D5" w:rsidRPr="007B746A" w:rsidRDefault="009722D5" w:rsidP="009722D5">
      <w:r w:rsidRPr="007B746A">
        <w:t xml:space="preserve">The IE </w:t>
      </w:r>
      <w:r w:rsidRPr="007B746A">
        <w:rPr>
          <w:i/>
          <w:noProof/>
        </w:rPr>
        <w:t>RACH-ConfigCommon</w:t>
      </w:r>
      <w:r w:rsidRPr="007B746A">
        <w:t xml:space="preserve"> is used to specify the generic random access parameters.</w:t>
      </w:r>
    </w:p>
    <w:p w14:paraId="2E4885A5" w14:textId="77777777" w:rsidR="009722D5" w:rsidRPr="007B746A" w:rsidRDefault="009722D5" w:rsidP="009722D5">
      <w:pPr>
        <w:pStyle w:val="TH"/>
      </w:pPr>
      <w:r w:rsidRPr="007B746A">
        <w:rPr>
          <w:bCs/>
          <w:i/>
          <w:iCs/>
        </w:rPr>
        <w:t>RACH-ConfigCommon</w:t>
      </w:r>
      <w:r w:rsidRPr="007B746A">
        <w:t xml:space="preserve"> information element</w:t>
      </w:r>
    </w:p>
    <w:p w14:paraId="2F3BD2E0" w14:textId="77777777" w:rsidR="009722D5" w:rsidRPr="007B746A" w:rsidRDefault="009722D5" w:rsidP="009722D5">
      <w:pPr>
        <w:pStyle w:val="PL"/>
        <w:shd w:val="clear" w:color="auto" w:fill="E6E6E6"/>
      </w:pPr>
      <w:r w:rsidRPr="007B746A">
        <w:t>-- ASN1START</w:t>
      </w:r>
    </w:p>
    <w:p w14:paraId="25159D3D" w14:textId="77777777" w:rsidR="009722D5" w:rsidRPr="007B746A" w:rsidRDefault="009722D5" w:rsidP="009722D5">
      <w:pPr>
        <w:pStyle w:val="PL"/>
        <w:shd w:val="clear" w:color="auto" w:fill="E6E6E6"/>
      </w:pPr>
    </w:p>
    <w:p w14:paraId="493DFA09" w14:textId="77777777" w:rsidR="009722D5" w:rsidRPr="007B746A" w:rsidRDefault="009722D5" w:rsidP="009722D5">
      <w:pPr>
        <w:pStyle w:val="PL"/>
        <w:shd w:val="clear" w:color="auto" w:fill="E6E6E6"/>
      </w:pPr>
      <w:r w:rsidRPr="007B746A">
        <w:t>RACH-ConfigCommon ::=</w:t>
      </w:r>
      <w:r w:rsidRPr="007B746A">
        <w:tab/>
      </w:r>
      <w:r w:rsidRPr="007B746A">
        <w:tab/>
        <w:t>SEQUENCE {</w:t>
      </w:r>
    </w:p>
    <w:p w14:paraId="69AE130B" w14:textId="77777777" w:rsidR="009722D5" w:rsidRPr="007B746A" w:rsidRDefault="009722D5" w:rsidP="009722D5">
      <w:pPr>
        <w:pStyle w:val="PL"/>
        <w:shd w:val="clear" w:color="auto" w:fill="E6E6E6"/>
      </w:pPr>
      <w:r w:rsidRPr="007B746A">
        <w:tab/>
        <w:t>preambleInfo</w:t>
      </w:r>
      <w:r w:rsidRPr="007B746A">
        <w:tab/>
      </w:r>
      <w:r w:rsidRPr="007B746A">
        <w:tab/>
      </w:r>
      <w:r w:rsidRPr="007B746A">
        <w:tab/>
      </w:r>
      <w:r w:rsidRPr="007B746A">
        <w:tab/>
      </w:r>
      <w:r w:rsidRPr="007B746A">
        <w:tab/>
      </w:r>
      <w:r w:rsidRPr="007B746A">
        <w:tab/>
        <w:t>SEQUENCE {</w:t>
      </w:r>
    </w:p>
    <w:p w14:paraId="561D7CCA" w14:textId="77777777" w:rsidR="009722D5" w:rsidRPr="007B746A" w:rsidRDefault="009722D5" w:rsidP="009722D5">
      <w:pPr>
        <w:pStyle w:val="PL"/>
        <w:shd w:val="clear" w:color="auto" w:fill="E6E6E6"/>
      </w:pPr>
      <w:r w:rsidRPr="007B746A">
        <w:tab/>
      </w:r>
      <w:r w:rsidRPr="007B746A">
        <w:tab/>
        <w:t>numberOfRA-Preambles</w:t>
      </w:r>
      <w:r w:rsidRPr="007B746A">
        <w:tab/>
      </w:r>
      <w:r w:rsidRPr="007B746A">
        <w:tab/>
      </w:r>
      <w:r w:rsidRPr="007B746A">
        <w:tab/>
      </w:r>
      <w:r w:rsidRPr="007B746A">
        <w:tab/>
        <w:t>ENUMERATED {</w:t>
      </w:r>
    </w:p>
    <w:p w14:paraId="44492B8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46177A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0DD1393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 n64},</w:t>
      </w:r>
    </w:p>
    <w:p w14:paraId="2E8BDC87" w14:textId="77777777" w:rsidR="009722D5" w:rsidRPr="007B746A" w:rsidRDefault="009722D5" w:rsidP="009722D5">
      <w:pPr>
        <w:pStyle w:val="PL"/>
        <w:shd w:val="clear" w:color="auto" w:fill="E6E6E6"/>
      </w:pPr>
      <w:r w:rsidRPr="007B746A">
        <w:tab/>
      </w:r>
      <w:r w:rsidRPr="007B746A">
        <w:tab/>
        <w:t>preamblesGroupAConfig</w:t>
      </w:r>
      <w:r w:rsidRPr="007B746A">
        <w:tab/>
      </w:r>
      <w:r w:rsidRPr="007B746A">
        <w:tab/>
      </w:r>
      <w:r w:rsidRPr="007B746A">
        <w:tab/>
      </w:r>
      <w:r w:rsidRPr="007B746A">
        <w:tab/>
        <w:t>SEQUENCE {</w:t>
      </w:r>
    </w:p>
    <w:p w14:paraId="4697E4B5" w14:textId="77777777" w:rsidR="009722D5" w:rsidRPr="007B746A" w:rsidRDefault="009722D5" w:rsidP="009722D5">
      <w:pPr>
        <w:pStyle w:val="PL"/>
        <w:shd w:val="clear" w:color="auto" w:fill="E6E6E6"/>
      </w:pPr>
      <w:r w:rsidRPr="007B746A">
        <w:tab/>
      </w:r>
      <w:r w:rsidRPr="007B746A">
        <w:tab/>
      </w:r>
      <w:r w:rsidRPr="007B746A">
        <w:tab/>
        <w:t>sizeOfRA-PreamblesGroupA</w:t>
      </w:r>
      <w:r w:rsidRPr="007B746A">
        <w:tab/>
      </w:r>
      <w:r w:rsidRPr="007B746A">
        <w:tab/>
      </w:r>
      <w:r w:rsidRPr="007B746A">
        <w:tab/>
        <w:t>ENUMERATED {</w:t>
      </w:r>
    </w:p>
    <w:p w14:paraId="4C2DE06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170691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720603C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w:t>
      </w:r>
    </w:p>
    <w:p w14:paraId="6BCBA276" w14:textId="77777777" w:rsidR="009722D5" w:rsidRPr="007B746A" w:rsidRDefault="009722D5" w:rsidP="009722D5">
      <w:pPr>
        <w:pStyle w:val="PL"/>
        <w:shd w:val="clear" w:color="auto" w:fill="E6E6E6"/>
      </w:pPr>
      <w:r w:rsidRPr="007B746A">
        <w:tab/>
      </w:r>
      <w:r w:rsidRPr="007B746A">
        <w:tab/>
      </w:r>
      <w:r w:rsidRPr="007B746A">
        <w:tab/>
        <w:t>messageSizeGroupA</w:t>
      </w:r>
      <w:r w:rsidRPr="007B746A">
        <w:tab/>
      </w:r>
      <w:r w:rsidRPr="007B746A">
        <w:tab/>
      </w:r>
      <w:r w:rsidRPr="007B746A">
        <w:tab/>
      </w:r>
      <w:r w:rsidRPr="007B746A">
        <w:tab/>
      </w:r>
      <w:r w:rsidRPr="007B746A">
        <w:tab/>
      </w:r>
      <w:r w:rsidRPr="007B746A">
        <w:tab/>
        <w:t>ENUMERATED {b56, b144, b208, b256},</w:t>
      </w:r>
    </w:p>
    <w:p w14:paraId="7E24797B" w14:textId="77777777" w:rsidR="009722D5" w:rsidRPr="007B746A" w:rsidRDefault="009722D5" w:rsidP="009722D5">
      <w:pPr>
        <w:pStyle w:val="PL"/>
        <w:shd w:val="clear" w:color="auto" w:fill="E6E6E6"/>
      </w:pPr>
      <w:r w:rsidRPr="007B746A">
        <w:tab/>
      </w:r>
      <w:r w:rsidRPr="007B746A">
        <w:tab/>
      </w:r>
      <w:r w:rsidRPr="007B746A">
        <w:tab/>
        <w:t>messagePowerOffsetGroupB</w:t>
      </w:r>
      <w:r w:rsidRPr="007B746A">
        <w:tab/>
      </w:r>
      <w:r w:rsidRPr="007B746A">
        <w:tab/>
      </w:r>
      <w:r w:rsidRPr="007B746A">
        <w:tab/>
        <w:t>ENUMERATED {</w:t>
      </w:r>
    </w:p>
    <w:p w14:paraId="5855642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inusinfinity, dB0, dB5, dB8, dB10, dB12,</w:t>
      </w:r>
    </w:p>
    <w:p w14:paraId="5EF14C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5, dB18},</w:t>
      </w:r>
    </w:p>
    <w:p w14:paraId="6A181889" w14:textId="77777777" w:rsidR="009722D5" w:rsidRPr="007B746A" w:rsidRDefault="009722D5" w:rsidP="009722D5">
      <w:pPr>
        <w:pStyle w:val="PL"/>
        <w:shd w:val="clear" w:color="auto" w:fill="E6E6E6"/>
      </w:pPr>
      <w:r w:rsidRPr="007B746A">
        <w:tab/>
      </w:r>
      <w:r w:rsidRPr="007B746A">
        <w:tab/>
      </w:r>
      <w:r w:rsidRPr="007B746A">
        <w:tab/>
        <w:t>...</w:t>
      </w:r>
    </w:p>
    <w:p w14:paraId="397231B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P</w:t>
      </w:r>
    </w:p>
    <w:p w14:paraId="6CEADDB3" w14:textId="77777777" w:rsidR="009722D5" w:rsidRPr="007B746A" w:rsidRDefault="009722D5" w:rsidP="009722D5">
      <w:pPr>
        <w:pStyle w:val="PL"/>
        <w:shd w:val="clear" w:color="auto" w:fill="E6E6E6"/>
      </w:pPr>
      <w:r w:rsidRPr="007B746A">
        <w:lastRenderedPageBreak/>
        <w:tab/>
        <w:t>},</w:t>
      </w:r>
    </w:p>
    <w:p w14:paraId="09480528" w14:textId="77777777" w:rsidR="009722D5" w:rsidRPr="007B746A" w:rsidRDefault="009722D5" w:rsidP="009722D5">
      <w:pPr>
        <w:pStyle w:val="PL"/>
        <w:shd w:val="clear" w:color="auto" w:fill="E6E6E6"/>
      </w:pPr>
      <w:r w:rsidRPr="007B746A">
        <w:tab/>
        <w:t>powerRampingParameters</w:t>
      </w:r>
      <w:r w:rsidRPr="007B746A">
        <w:tab/>
      </w:r>
      <w:r w:rsidRPr="007B746A">
        <w:tab/>
      </w:r>
      <w:r w:rsidRPr="007B746A">
        <w:tab/>
      </w:r>
      <w:r w:rsidRPr="007B746A">
        <w:tab/>
        <w:t>PowerRampingParameters,</w:t>
      </w:r>
    </w:p>
    <w:p w14:paraId="2AFA7D04" w14:textId="77777777" w:rsidR="009722D5" w:rsidRPr="007B746A" w:rsidRDefault="009722D5" w:rsidP="009722D5">
      <w:pPr>
        <w:pStyle w:val="PL"/>
        <w:shd w:val="clear" w:color="auto" w:fill="E6E6E6"/>
      </w:pPr>
      <w:r w:rsidRPr="007B746A">
        <w:tab/>
        <w:t>ra-SupervisionInfo</w:t>
      </w:r>
      <w:r w:rsidRPr="007B746A">
        <w:tab/>
      </w:r>
      <w:r w:rsidRPr="007B746A">
        <w:tab/>
      </w:r>
      <w:r w:rsidRPr="007B746A">
        <w:tab/>
      </w:r>
      <w:r w:rsidRPr="007B746A">
        <w:tab/>
      </w:r>
      <w:r w:rsidRPr="007B746A">
        <w:tab/>
        <w:t>SEQUENCE {</w:t>
      </w:r>
    </w:p>
    <w:p w14:paraId="669ABFBE" w14:textId="77777777" w:rsidR="009722D5" w:rsidRPr="007B746A" w:rsidRDefault="009722D5" w:rsidP="009722D5">
      <w:pPr>
        <w:pStyle w:val="PL"/>
        <w:shd w:val="clear" w:color="auto" w:fill="E6E6E6"/>
      </w:pPr>
      <w:r w:rsidRPr="007B746A">
        <w:tab/>
      </w:r>
      <w:r w:rsidRPr="007B746A">
        <w:tab/>
        <w:t>preambleTransMax</w:t>
      </w:r>
      <w:r w:rsidRPr="007B746A">
        <w:tab/>
      </w:r>
      <w:r w:rsidRPr="007B746A">
        <w:tab/>
      </w:r>
      <w:r w:rsidRPr="007B746A">
        <w:tab/>
      </w:r>
      <w:r w:rsidRPr="007B746A">
        <w:tab/>
      </w:r>
      <w:r w:rsidRPr="007B746A">
        <w:tab/>
        <w:t>PreambleTransMax,</w:t>
      </w:r>
    </w:p>
    <w:p w14:paraId="59BACC31" w14:textId="77777777" w:rsidR="009722D5" w:rsidRPr="007B746A" w:rsidRDefault="009722D5" w:rsidP="009722D5">
      <w:pPr>
        <w:pStyle w:val="PL"/>
        <w:shd w:val="clear" w:color="auto" w:fill="E6E6E6"/>
      </w:pPr>
      <w:r w:rsidRPr="007B746A">
        <w:tab/>
      </w:r>
      <w:r w:rsidRPr="007B746A">
        <w:tab/>
        <w:t>ra-ResponseWindowSize</w:t>
      </w:r>
      <w:r w:rsidRPr="007B746A">
        <w:tab/>
      </w:r>
      <w:r w:rsidRPr="007B746A">
        <w:tab/>
      </w:r>
      <w:r w:rsidRPr="007B746A">
        <w:tab/>
      </w:r>
      <w:r w:rsidRPr="007B746A">
        <w:tab/>
        <w:t>ENUMERATED {</w:t>
      </w:r>
    </w:p>
    <w:p w14:paraId="6E384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3, sf4, sf5, sf6, sf7,</w:t>
      </w:r>
    </w:p>
    <w:p w14:paraId="008BC3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0},</w:t>
      </w:r>
    </w:p>
    <w:p w14:paraId="0CE3CD6B" w14:textId="77777777" w:rsidR="009722D5" w:rsidRPr="007B746A" w:rsidRDefault="009722D5" w:rsidP="009722D5">
      <w:pPr>
        <w:pStyle w:val="PL"/>
        <w:shd w:val="clear" w:color="auto" w:fill="E6E6E6"/>
      </w:pPr>
      <w:r w:rsidRPr="007B746A">
        <w:tab/>
      </w:r>
      <w:r w:rsidRPr="007B746A">
        <w:tab/>
        <w:t>mac-ContentionResolutionTimer</w:t>
      </w:r>
      <w:r w:rsidRPr="007B746A">
        <w:tab/>
      </w:r>
      <w:r w:rsidRPr="007B746A">
        <w:tab/>
      </w:r>
      <w:bookmarkStart w:id="2287" w:name="OLE_LINK76"/>
      <w:r w:rsidRPr="007B746A">
        <w:t>ENUMERATED {</w:t>
      </w:r>
    </w:p>
    <w:p w14:paraId="1A4C46F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6, sf24, sf32, sf40, sf48,</w:t>
      </w:r>
    </w:p>
    <w:p w14:paraId="7B4AF6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6, sf64}</w:t>
      </w:r>
      <w:bookmarkEnd w:id="2287"/>
    </w:p>
    <w:p w14:paraId="05D09536" w14:textId="77777777" w:rsidR="009722D5" w:rsidRPr="007B746A" w:rsidRDefault="009722D5" w:rsidP="009722D5">
      <w:pPr>
        <w:pStyle w:val="PL"/>
        <w:shd w:val="clear" w:color="auto" w:fill="E6E6E6"/>
      </w:pPr>
      <w:r w:rsidRPr="007B746A">
        <w:tab/>
        <w:t>},</w:t>
      </w:r>
    </w:p>
    <w:p w14:paraId="2DF8EC3F" w14:textId="77777777" w:rsidR="009722D5" w:rsidRPr="007B746A" w:rsidRDefault="009722D5" w:rsidP="009722D5">
      <w:pPr>
        <w:pStyle w:val="PL"/>
        <w:shd w:val="clear" w:color="auto" w:fill="E6E6E6"/>
      </w:pPr>
      <w:r w:rsidRPr="007B746A">
        <w:tab/>
        <w:t>maxHARQ-Msg3Tx</w:t>
      </w:r>
      <w:r w:rsidRPr="007B746A">
        <w:tab/>
      </w:r>
      <w:r w:rsidRPr="007B746A">
        <w:tab/>
      </w:r>
      <w:r w:rsidRPr="007B746A">
        <w:tab/>
      </w:r>
      <w:r w:rsidRPr="007B746A">
        <w:tab/>
      </w:r>
      <w:r w:rsidRPr="007B746A">
        <w:tab/>
      </w:r>
      <w:r w:rsidRPr="007B746A">
        <w:tab/>
        <w:t>INTEGER (1..8),</w:t>
      </w:r>
    </w:p>
    <w:p w14:paraId="418BE622" w14:textId="77777777" w:rsidR="009722D5" w:rsidRPr="007B746A" w:rsidRDefault="009722D5" w:rsidP="009722D5">
      <w:pPr>
        <w:pStyle w:val="PL"/>
        <w:shd w:val="clear" w:color="auto" w:fill="E6E6E6"/>
      </w:pPr>
      <w:r w:rsidRPr="007B746A">
        <w:tab/>
        <w:t>...,</w:t>
      </w:r>
    </w:p>
    <w:p w14:paraId="2F087780" w14:textId="77777777" w:rsidR="009722D5" w:rsidRPr="007B746A" w:rsidRDefault="009722D5" w:rsidP="009722D5">
      <w:pPr>
        <w:pStyle w:val="PL"/>
        <w:shd w:val="clear" w:color="auto" w:fill="E6E6E6"/>
      </w:pPr>
      <w:r w:rsidRPr="007B746A">
        <w:tab/>
        <w:t>[[</w:t>
      </w:r>
      <w:r w:rsidRPr="007B746A">
        <w:tab/>
        <w:t>preambleTransMax-CE-r13</w:t>
      </w:r>
      <w:r w:rsidRPr="007B746A">
        <w:tab/>
      </w:r>
      <w:r w:rsidRPr="007B746A">
        <w:tab/>
      </w:r>
      <w:r w:rsidRPr="007B746A">
        <w:tab/>
        <w:t>PreambleTransMax</w:t>
      </w:r>
      <w:r w:rsidRPr="007B746A">
        <w:tab/>
      </w:r>
      <w:r w:rsidRPr="007B746A">
        <w:tab/>
      </w:r>
      <w:r w:rsidRPr="007B746A">
        <w:tab/>
      </w:r>
      <w:r w:rsidRPr="007B746A">
        <w:tab/>
      </w:r>
      <w:r w:rsidRPr="007B746A">
        <w:tab/>
        <w:t>OPTIONAL,</w:t>
      </w:r>
      <w:r w:rsidRPr="007B746A">
        <w:tab/>
        <w:t>-- Need OR</w:t>
      </w:r>
    </w:p>
    <w:p w14:paraId="72DD3879" w14:textId="77777777" w:rsidR="009722D5" w:rsidRPr="007B746A" w:rsidRDefault="009722D5" w:rsidP="009722D5">
      <w:pPr>
        <w:pStyle w:val="PL"/>
        <w:shd w:val="clear" w:color="auto" w:fill="E6E6E6"/>
      </w:pPr>
      <w:r w:rsidRPr="007B746A">
        <w:tab/>
      </w:r>
      <w:r w:rsidRPr="007B746A">
        <w:tab/>
        <w:t>rach-CE-LevelInfoList-r13</w:t>
      </w:r>
      <w:r w:rsidRPr="007B746A">
        <w:tab/>
      </w:r>
      <w:r w:rsidRPr="007B746A">
        <w:tab/>
        <w:t>RACH-CE-LevelInfoList-r13</w:t>
      </w:r>
      <w:r w:rsidRPr="007B746A">
        <w:tab/>
      </w:r>
      <w:r w:rsidRPr="007B746A">
        <w:tab/>
      </w:r>
      <w:r w:rsidRPr="007B746A">
        <w:tab/>
        <w:t>OPTIONAL</w:t>
      </w:r>
      <w:r w:rsidRPr="007B746A">
        <w:tab/>
        <w:t>-- Need OR</w:t>
      </w:r>
    </w:p>
    <w:p w14:paraId="2BCC6508" w14:textId="77777777" w:rsidR="002E2F4B" w:rsidRPr="007B746A" w:rsidRDefault="009722D5" w:rsidP="002E2F4B">
      <w:pPr>
        <w:pStyle w:val="PL"/>
        <w:shd w:val="clear" w:color="auto" w:fill="E6E6E6"/>
      </w:pPr>
      <w:r w:rsidRPr="007B746A">
        <w:tab/>
        <w:t>]]</w:t>
      </w:r>
      <w:r w:rsidR="002E2F4B" w:rsidRPr="007B746A">
        <w:t>,</w:t>
      </w:r>
    </w:p>
    <w:p w14:paraId="5B4CAD1C" w14:textId="77777777" w:rsidR="002E2F4B" w:rsidRPr="007B746A" w:rsidRDefault="002E2F4B" w:rsidP="002E2F4B">
      <w:pPr>
        <w:pStyle w:val="PL"/>
        <w:shd w:val="clear" w:color="auto" w:fill="E6E6E6"/>
      </w:pPr>
      <w:r w:rsidRPr="007B746A">
        <w:tab/>
        <w:t>[[</w:t>
      </w:r>
      <w:r w:rsidRPr="007B746A">
        <w:tab/>
        <w:t>edt-SmallTBS-Subset-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r>
      <w:r w:rsidRPr="007B746A">
        <w:tab/>
        <w:t>-- Cond EDT-OR</w:t>
      </w:r>
    </w:p>
    <w:p w14:paraId="2799F6C5" w14:textId="77777777" w:rsidR="009722D5" w:rsidRPr="007B746A" w:rsidRDefault="002E2F4B" w:rsidP="002E2F4B">
      <w:pPr>
        <w:pStyle w:val="PL"/>
        <w:shd w:val="clear" w:color="auto" w:fill="E6E6E6"/>
      </w:pPr>
      <w:r w:rsidRPr="007B746A">
        <w:tab/>
        <w:t>]]</w:t>
      </w:r>
    </w:p>
    <w:p w14:paraId="589CB71C" w14:textId="77777777" w:rsidR="009722D5" w:rsidRPr="007B746A" w:rsidRDefault="009722D5" w:rsidP="009722D5">
      <w:pPr>
        <w:pStyle w:val="PL"/>
        <w:shd w:val="clear" w:color="auto" w:fill="E6E6E6"/>
      </w:pPr>
      <w:r w:rsidRPr="007B746A">
        <w:t>}</w:t>
      </w:r>
    </w:p>
    <w:p w14:paraId="0F299B52" w14:textId="77777777" w:rsidR="009722D5" w:rsidRPr="007B746A" w:rsidRDefault="009722D5" w:rsidP="009722D5">
      <w:pPr>
        <w:pStyle w:val="PL"/>
        <w:shd w:val="clear" w:color="auto" w:fill="E6E6E6"/>
      </w:pPr>
    </w:p>
    <w:p w14:paraId="4A384CB7" w14:textId="77777777" w:rsidR="009722D5" w:rsidRPr="007B746A" w:rsidRDefault="009722D5" w:rsidP="009722D5">
      <w:pPr>
        <w:pStyle w:val="PL"/>
        <w:shd w:val="clear" w:color="auto" w:fill="E6E6E6"/>
      </w:pPr>
      <w:r w:rsidRPr="007B746A">
        <w:t>RACH-ConfigCommon-v1250 ::=</w:t>
      </w:r>
      <w:r w:rsidRPr="007B746A">
        <w:tab/>
      </w:r>
      <w:r w:rsidRPr="007B746A">
        <w:tab/>
        <w:t>SEQUENCE {</w:t>
      </w:r>
    </w:p>
    <w:p w14:paraId="6CE3DD99" w14:textId="77777777" w:rsidR="009722D5" w:rsidRPr="007B746A" w:rsidRDefault="009722D5" w:rsidP="009722D5">
      <w:pPr>
        <w:pStyle w:val="PL"/>
        <w:shd w:val="clear" w:color="auto" w:fill="E6E6E6"/>
      </w:pPr>
      <w:r w:rsidRPr="007B746A">
        <w:tab/>
        <w:t>txFailParams-r12</w:t>
      </w:r>
      <w:r w:rsidR="00497FBE" w:rsidRPr="007B746A">
        <w:tab/>
      </w:r>
      <w:r w:rsidRPr="007B746A">
        <w:tab/>
      </w:r>
      <w:r w:rsidRPr="007B746A">
        <w:tab/>
      </w:r>
      <w:r w:rsidRPr="007B746A">
        <w:tab/>
        <w:t>SEQUENCE {</w:t>
      </w:r>
    </w:p>
    <w:p w14:paraId="7CB91D9B" w14:textId="77777777" w:rsidR="009722D5" w:rsidRPr="007B746A" w:rsidRDefault="009722D5" w:rsidP="009722D5">
      <w:pPr>
        <w:pStyle w:val="PL"/>
        <w:shd w:val="clear" w:color="auto" w:fill="E6E6E6"/>
      </w:pPr>
      <w:r w:rsidRPr="007B746A">
        <w:tab/>
      </w:r>
      <w:r w:rsidRPr="007B746A">
        <w:tab/>
        <w:t>connEstFailCount-r12</w:t>
      </w:r>
      <w:r w:rsidRPr="007B746A">
        <w:tab/>
      </w:r>
      <w:r w:rsidRPr="007B746A">
        <w:tab/>
      </w:r>
      <w:r w:rsidRPr="007B746A">
        <w:tab/>
      </w:r>
      <w:r w:rsidRPr="007B746A">
        <w:tab/>
      </w:r>
      <w:r w:rsidRPr="007B746A">
        <w:tab/>
        <w:t>ENUMERATED {n1, n2, n3, n4},</w:t>
      </w:r>
    </w:p>
    <w:p w14:paraId="64B1BA38" w14:textId="77777777" w:rsidR="009722D5" w:rsidRPr="007B746A" w:rsidRDefault="009722D5" w:rsidP="009722D5">
      <w:pPr>
        <w:pStyle w:val="PL"/>
        <w:shd w:val="clear" w:color="auto" w:fill="E6E6E6"/>
      </w:pPr>
      <w:r w:rsidRPr="007B746A">
        <w:tab/>
      </w:r>
      <w:r w:rsidRPr="007B746A">
        <w:tab/>
        <w:t>connEstFailOffsetValidity-r12</w:t>
      </w:r>
      <w:r w:rsidRPr="007B746A">
        <w:tab/>
      </w:r>
      <w:r w:rsidRPr="007B746A">
        <w:tab/>
      </w:r>
      <w:r w:rsidRPr="007B746A">
        <w:tab/>
        <w:t>ENUMERATED {s30, s60, s120, s240,</w:t>
      </w:r>
    </w:p>
    <w:p w14:paraId="1141DA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0, s420, s600, s900},</w:t>
      </w:r>
    </w:p>
    <w:p w14:paraId="26635B29" w14:textId="77777777" w:rsidR="009722D5" w:rsidRPr="007B746A" w:rsidRDefault="009722D5" w:rsidP="009722D5">
      <w:pPr>
        <w:pStyle w:val="PL"/>
        <w:shd w:val="clear" w:color="auto" w:fill="E6E6E6"/>
      </w:pPr>
      <w:r w:rsidRPr="007B746A">
        <w:tab/>
      </w:r>
      <w:r w:rsidRPr="007B746A">
        <w:tab/>
        <w:t>connEstFailOffset-r12</w:t>
      </w:r>
      <w:r w:rsidRPr="007B746A">
        <w:tab/>
      </w:r>
      <w:r w:rsidRPr="007B746A">
        <w:tab/>
      </w:r>
      <w:r w:rsidRPr="007B746A">
        <w:tab/>
      </w:r>
      <w:r w:rsidRPr="007B746A">
        <w:tab/>
      </w:r>
      <w:r w:rsidRPr="007B746A">
        <w:tab/>
        <w:t>INTEGER (0..15)</w:t>
      </w:r>
      <w:r w:rsidRPr="007B746A">
        <w:tab/>
      </w:r>
      <w:r w:rsidRPr="007B746A">
        <w:tab/>
        <w:t>OPTIONAL</w:t>
      </w:r>
      <w:r w:rsidRPr="007B746A">
        <w:tab/>
        <w:t>-- Need OP</w:t>
      </w:r>
    </w:p>
    <w:p w14:paraId="4CACF5E8" w14:textId="77777777" w:rsidR="009722D5" w:rsidRPr="007B746A" w:rsidRDefault="009722D5" w:rsidP="009722D5">
      <w:pPr>
        <w:pStyle w:val="PL"/>
        <w:shd w:val="clear" w:color="auto" w:fill="E6E6E6"/>
      </w:pPr>
      <w:r w:rsidRPr="007B746A">
        <w:tab/>
        <w:t>}</w:t>
      </w:r>
    </w:p>
    <w:p w14:paraId="2262A019" w14:textId="77777777" w:rsidR="009722D5" w:rsidRPr="007B746A" w:rsidRDefault="009722D5" w:rsidP="009722D5">
      <w:pPr>
        <w:pStyle w:val="PL"/>
        <w:shd w:val="clear" w:color="auto" w:fill="E6E6E6"/>
      </w:pPr>
      <w:r w:rsidRPr="007B746A">
        <w:t>}</w:t>
      </w:r>
    </w:p>
    <w:p w14:paraId="3CA49841" w14:textId="77777777" w:rsidR="009722D5" w:rsidRPr="007B746A" w:rsidRDefault="009722D5" w:rsidP="009722D5">
      <w:pPr>
        <w:pStyle w:val="PL"/>
        <w:shd w:val="clear" w:color="auto" w:fill="E6E6E6"/>
      </w:pPr>
    </w:p>
    <w:p w14:paraId="1171BFCC" w14:textId="77777777" w:rsidR="009722D5" w:rsidRPr="007B746A" w:rsidRDefault="009722D5" w:rsidP="009722D5">
      <w:pPr>
        <w:pStyle w:val="PL"/>
        <w:shd w:val="clear" w:color="auto" w:fill="E6E6E6"/>
      </w:pPr>
      <w:r w:rsidRPr="007B746A">
        <w:t>RACH-ConfigCommonSCell-r11 ::=</w:t>
      </w:r>
      <w:r w:rsidRPr="007B746A">
        <w:tab/>
      </w:r>
      <w:r w:rsidRPr="007B746A">
        <w:tab/>
        <w:t>SEQUENCE {</w:t>
      </w:r>
    </w:p>
    <w:p w14:paraId="53D7A1D7" w14:textId="77777777" w:rsidR="009722D5" w:rsidRPr="007B746A" w:rsidRDefault="009722D5" w:rsidP="009722D5">
      <w:pPr>
        <w:pStyle w:val="PL"/>
        <w:shd w:val="clear" w:color="auto" w:fill="E6E6E6"/>
      </w:pPr>
      <w:r w:rsidRPr="007B746A">
        <w:tab/>
        <w:t>powerRampingParameters-r11</w:t>
      </w:r>
      <w:r w:rsidRPr="007B746A">
        <w:tab/>
      </w:r>
      <w:r w:rsidRPr="007B746A">
        <w:tab/>
      </w:r>
      <w:r w:rsidRPr="007B746A">
        <w:tab/>
      </w:r>
      <w:r w:rsidRPr="007B746A">
        <w:tab/>
        <w:t>PowerRampingParameters,</w:t>
      </w:r>
    </w:p>
    <w:p w14:paraId="12689FCE" w14:textId="77777777" w:rsidR="009722D5" w:rsidRPr="007B746A" w:rsidRDefault="009722D5" w:rsidP="009722D5">
      <w:pPr>
        <w:pStyle w:val="PL"/>
        <w:shd w:val="clear" w:color="auto" w:fill="E6E6E6"/>
      </w:pPr>
      <w:r w:rsidRPr="007B746A">
        <w:tab/>
        <w:t>ra-SupervisionInfo-r11</w:t>
      </w:r>
      <w:r w:rsidRPr="007B746A">
        <w:tab/>
      </w:r>
      <w:r w:rsidRPr="007B746A">
        <w:tab/>
      </w:r>
      <w:r w:rsidRPr="007B746A">
        <w:tab/>
      </w:r>
      <w:r w:rsidRPr="007B746A">
        <w:tab/>
      </w:r>
      <w:r w:rsidRPr="007B746A">
        <w:tab/>
        <w:t>SEQUENCE {</w:t>
      </w:r>
    </w:p>
    <w:p w14:paraId="52C76E7D" w14:textId="77777777" w:rsidR="009722D5" w:rsidRPr="007B746A" w:rsidRDefault="009722D5" w:rsidP="009722D5">
      <w:pPr>
        <w:pStyle w:val="PL"/>
        <w:shd w:val="clear" w:color="auto" w:fill="E6E6E6"/>
      </w:pPr>
      <w:r w:rsidRPr="007B746A">
        <w:tab/>
      </w:r>
      <w:r w:rsidRPr="007B746A">
        <w:tab/>
        <w:t>preambleTransMax-r11</w:t>
      </w:r>
      <w:r w:rsidRPr="007B746A">
        <w:tab/>
      </w:r>
      <w:r w:rsidRPr="007B746A">
        <w:tab/>
      </w:r>
      <w:r w:rsidRPr="007B746A">
        <w:tab/>
      </w:r>
      <w:r w:rsidRPr="007B746A">
        <w:tab/>
      </w:r>
      <w:r w:rsidRPr="007B746A">
        <w:tab/>
        <w:t>PreambleTransMax</w:t>
      </w:r>
    </w:p>
    <w:p w14:paraId="47E68448" w14:textId="77777777" w:rsidR="009722D5" w:rsidRPr="007B746A" w:rsidRDefault="009722D5" w:rsidP="009722D5">
      <w:pPr>
        <w:pStyle w:val="PL"/>
        <w:shd w:val="clear" w:color="auto" w:fill="E6E6E6"/>
      </w:pPr>
      <w:r w:rsidRPr="007B746A">
        <w:tab/>
        <w:t>},</w:t>
      </w:r>
    </w:p>
    <w:p w14:paraId="716D93F2" w14:textId="77777777" w:rsidR="009722D5" w:rsidRPr="007B746A" w:rsidRDefault="009722D5" w:rsidP="009722D5">
      <w:pPr>
        <w:pStyle w:val="PL"/>
        <w:shd w:val="clear" w:color="auto" w:fill="E6E6E6"/>
      </w:pPr>
      <w:r w:rsidRPr="007B746A">
        <w:tab/>
        <w:t>...</w:t>
      </w:r>
    </w:p>
    <w:p w14:paraId="13D1AA4C" w14:textId="77777777" w:rsidR="009722D5" w:rsidRPr="007B746A" w:rsidRDefault="009722D5" w:rsidP="009722D5">
      <w:pPr>
        <w:pStyle w:val="PL"/>
        <w:shd w:val="clear" w:color="auto" w:fill="E6E6E6"/>
      </w:pPr>
      <w:r w:rsidRPr="007B746A">
        <w:t>}</w:t>
      </w:r>
    </w:p>
    <w:p w14:paraId="6D7ED0FE" w14:textId="77777777" w:rsidR="009722D5" w:rsidRPr="007B746A" w:rsidRDefault="009722D5" w:rsidP="009722D5">
      <w:pPr>
        <w:pStyle w:val="PL"/>
        <w:shd w:val="clear" w:color="auto" w:fill="E6E6E6"/>
      </w:pPr>
    </w:p>
    <w:p w14:paraId="352480A2" w14:textId="77777777" w:rsidR="009722D5" w:rsidRPr="007B746A" w:rsidRDefault="009722D5" w:rsidP="009722D5">
      <w:pPr>
        <w:pStyle w:val="PL"/>
        <w:shd w:val="clear" w:color="auto" w:fill="E6E6E6"/>
      </w:pPr>
      <w:r w:rsidRPr="007B746A">
        <w:t>RACH-CE-LevelInfoList-r13 ::=</w:t>
      </w:r>
      <w:r w:rsidRPr="007B746A">
        <w:tab/>
        <w:t>SEQUENCE (SIZE (1..maxCE-Level-r13)) OF RACH-CE-LevelInfo-r13</w:t>
      </w:r>
    </w:p>
    <w:p w14:paraId="5467911B" w14:textId="77777777" w:rsidR="009722D5" w:rsidRPr="007B746A" w:rsidRDefault="009722D5" w:rsidP="009722D5">
      <w:pPr>
        <w:pStyle w:val="PL"/>
        <w:shd w:val="clear" w:color="auto" w:fill="E6E6E6"/>
      </w:pPr>
    </w:p>
    <w:p w14:paraId="243692E0" w14:textId="77777777" w:rsidR="009722D5" w:rsidRPr="007B746A" w:rsidRDefault="009722D5" w:rsidP="009722D5">
      <w:pPr>
        <w:pStyle w:val="PL"/>
        <w:shd w:val="clear" w:color="auto" w:fill="E6E6E6"/>
      </w:pPr>
      <w:r w:rsidRPr="007B746A">
        <w:t>RACH-CE-LevelInfo-r13 ::=</w:t>
      </w:r>
      <w:r w:rsidRPr="007B746A">
        <w:tab/>
      </w:r>
      <w:r w:rsidRPr="007B746A">
        <w:tab/>
        <w:t>SEQUENCE {</w:t>
      </w:r>
    </w:p>
    <w:p w14:paraId="5CAD5B96" w14:textId="77777777" w:rsidR="009722D5" w:rsidRPr="007B746A" w:rsidRDefault="009722D5" w:rsidP="009722D5">
      <w:pPr>
        <w:pStyle w:val="PL"/>
        <w:shd w:val="clear" w:color="auto" w:fill="E6E6E6"/>
      </w:pPr>
      <w:r w:rsidRPr="007B746A">
        <w:tab/>
        <w:t>preambleMappingInfo-r13</w:t>
      </w:r>
      <w:r w:rsidRPr="007B746A">
        <w:tab/>
      </w:r>
      <w:r w:rsidRPr="007B746A">
        <w:tab/>
      </w:r>
      <w:r w:rsidRPr="007B746A">
        <w:tab/>
      </w:r>
      <w:r w:rsidRPr="007B746A">
        <w:tab/>
        <w:t>SEQUENCE {</w:t>
      </w:r>
    </w:p>
    <w:p w14:paraId="019F7CE3" w14:textId="77777777" w:rsidR="009722D5" w:rsidRPr="007B746A" w:rsidRDefault="009722D5" w:rsidP="009722D5">
      <w:pPr>
        <w:pStyle w:val="PL"/>
        <w:shd w:val="clear" w:color="auto" w:fill="E6E6E6"/>
      </w:pPr>
      <w:r w:rsidRPr="007B746A">
        <w:tab/>
      </w:r>
      <w:r w:rsidRPr="007B746A">
        <w:tab/>
        <w:t>firstPreamble-r13</w:t>
      </w:r>
      <w:r w:rsidRPr="007B746A">
        <w:tab/>
      </w:r>
      <w:r w:rsidRPr="007B746A">
        <w:tab/>
      </w:r>
      <w:r w:rsidRPr="007B746A">
        <w:tab/>
      </w:r>
      <w:r w:rsidRPr="007B746A">
        <w:tab/>
      </w:r>
      <w:r w:rsidRPr="007B746A">
        <w:tab/>
        <w:t>INTEGER(0..63),</w:t>
      </w:r>
    </w:p>
    <w:p w14:paraId="5E86B973" w14:textId="77777777" w:rsidR="009722D5" w:rsidRPr="007B746A" w:rsidRDefault="009722D5" w:rsidP="009722D5">
      <w:pPr>
        <w:pStyle w:val="PL"/>
        <w:shd w:val="clear" w:color="auto" w:fill="E6E6E6"/>
        <w:ind w:left="384" w:hanging="384"/>
      </w:pPr>
      <w:r w:rsidRPr="007B746A">
        <w:tab/>
      </w:r>
      <w:r w:rsidRPr="007B746A">
        <w:tab/>
        <w:t>lastPreamble-r13</w:t>
      </w:r>
      <w:r w:rsidRPr="007B746A">
        <w:tab/>
      </w:r>
      <w:r w:rsidRPr="007B746A">
        <w:tab/>
      </w:r>
      <w:r w:rsidRPr="007B746A">
        <w:tab/>
      </w:r>
      <w:r w:rsidRPr="007B746A">
        <w:tab/>
      </w:r>
      <w:r w:rsidRPr="007B746A">
        <w:tab/>
        <w:t>INTEGER(0..63)</w:t>
      </w:r>
    </w:p>
    <w:p w14:paraId="71855854" w14:textId="77777777" w:rsidR="009722D5" w:rsidRPr="007B746A" w:rsidRDefault="009722D5" w:rsidP="009722D5">
      <w:pPr>
        <w:pStyle w:val="PL"/>
        <w:shd w:val="clear" w:color="auto" w:fill="E6E6E6"/>
      </w:pPr>
      <w:r w:rsidRPr="007B746A">
        <w:tab/>
        <w:t>},</w:t>
      </w:r>
    </w:p>
    <w:p w14:paraId="239A74DF" w14:textId="77777777" w:rsidR="009722D5" w:rsidRPr="007B746A" w:rsidRDefault="009722D5" w:rsidP="009722D5">
      <w:pPr>
        <w:pStyle w:val="PL"/>
        <w:shd w:val="clear" w:color="auto" w:fill="E6E6E6"/>
      </w:pPr>
      <w:r w:rsidRPr="007B746A">
        <w:tab/>
        <w:t>ra-ResponseWindowSize-r13</w:t>
      </w:r>
      <w:r w:rsidRPr="007B746A">
        <w:tab/>
      </w:r>
      <w:r w:rsidRPr="007B746A">
        <w:tab/>
      </w:r>
      <w:r w:rsidRPr="007B746A">
        <w:tab/>
        <w:t>ENUMERATED {sf20, sf50, sf80, sf120, sf180,</w:t>
      </w:r>
    </w:p>
    <w:p w14:paraId="778247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40, sf320, sf400},</w:t>
      </w:r>
    </w:p>
    <w:p w14:paraId="5BF57ECE" w14:textId="77777777" w:rsidR="009722D5" w:rsidRPr="007B746A" w:rsidRDefault="009722D5" w:rsidP="009722D5">
      <w:pPr>
        <w:pStyle w:val="PL"/>
        <w:shd w:val="clear" w:color="auto" w:fill="E6E6E6"/>
      </w:pPr>
    </w:p>
    <w:p w14:paraId="740E832B" w14:textId="77777777" w:rsidR="009722D5" w:rsidRPr="007B746A" w:rsidRDefault="009722D5" w:rsidP="009722D5">
      <w:pPr>
        <w:pStyle w:val="PL"/>
        <w:shd w:val="clear" w:color="auto" w:fill="E6E6E6"/>
      </w:pPr>
      <w:r w:rsidRPr="007B746A">
        <w:tab/>
        <w:t>mac-ContentionResolutionTimer-r13</w:t>
      </w:r>
      <w:r w:rsidRPr="007B746A">
        <w:tab/>
        <w:t>ENUMERATED {sf80, sf100, sf120,</w:t>
      </w:r>
    </w:p>
    <w:p w14:paraId="6BCAFC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60, sf200, sf240, sf480, sf960},</w:t>
      </w:r>
    </w:p>
    <w:p w14:paraId="654F8D4B" w14:textId="77777777" w:rsidR="009722D5" w:rsidRPr="007B746A" w:rsidRDefault="009722D5" w:rsidP="009722D5">
      <w:pPr>
        <w:pStyle w:val="PL"/>
        <w:shd w:val="clear" w:color="auto" w:fill="E6E6E6"/>
      </w:pPr>
      <w:r w:rsidRPr="007B746A">
        <w:tab/>
        <w:t>rar-HoppingConfig-r13</w:t>
      </w:r>
      <w:r w:rsidRPr="007B746A">
        <w:tab/>
      </w:r>
      <w:r w:rsidRPr="007B746A">
        <w:tab/>
      </w:r>
      <w:r w:rsidRPr="007B746A">
        <w:tab/>
      </w:r>
      <w:r w:rsidRPr="007B746A">
        <w:tab/>
        <w:t>ENUMERATED {on,off},</w:t>
      </w:r>
    </w:p>
    <w:p w14:paraId="37EC68F6" w14:textId="77777777" w:rsidR="002E2F4B" w:rsidRPr="007B746A" w:rsidRDefault="009722D5" w:rsidP="002E2F4B">
      <w:pPr>
        <w:pStyle w:val="PL"/>
        <w:shd w:val="clear" w:color="auto" w:fill="E6E6E6"/>
      </w:pPr>
      <w:r w:rsidRPr="007B746A">
        <w:tab/>
        <w:t>...</w:t>
      </w:r>
      <w:r w:rsidR="002E2F4B" w:rsidRPr="007B746A">
        <w:t>,</w:t>
      </w:r>
    </w:p>
    <w:p w14:paraId="038382BB" w14:textId="77777777" w:rsidR="002E2F4B" w:rsidRPr="007B746A" w:rsidRDefault="002E2F4B" w:rsidP="002E2F4B">
      <w:pPr>
        <w:pStyle w:val="PL"/>
        <w:shd w:val="clear" w:color="auto" w:fill="E6E6E6"/>
      </w:pPr>
      <w:r w:rsidRPr="007B746A">
        <w:tab/>
        <w:t>[[</w:t>
      </w:r>
      <w:r w:rsidRPr="007B746A">
        <w:tab/>
        <w:t>edt-Parameters-r15</w:t>
      </w:r>
      <w:r w:rsidRPr="007B746A">
        <w:tab/>
      </w:r>
      <w:r w:rsidRPr="007B746A">
        <w:tab/>
      </w:r>
      <w:r w:rsidRPr="007B746A">
        <w:tab/>
        <w:t>SEQUENCE {</w:t>
      </w:r>
    </w:p>
    <w:p w14:paraId="673AFFD8" w14:textId="77777777" w:rsidR="002E2F4B" w:rsidRPr="007B746A" w:rsidRDefault="002E2F4B" w:rsidP="002E2F4B">
      <w:pPr>
        <w:pStyle w:val="PL"/>
        <w:shd w:val="clear" w:color="auto" w:fill="E6E6E6"/>
      </w:pPr>
      <w:r w:rsidRPr="007B746A">
        <w:tab/>
      </w:r>
      <w:r w:rsidRPr="007B746A">
        <w:tab/>
      </w:r>
      <w:r w:rsidRPr="007B746A">
        <w:tab/>
        <w:t>edt-LastPreamble-r15</w:t>
      </w:r>
      <w:r w:rsidRPr="007B746A">
        <w:tab/>
      </w:r>
      <w:r w:rsidRPr="007B746A">
        <w:tab/>
        <w:t>INTEGER(0..63),</w:t>
      </w:r>
    </w:p>
    <w:p w14:paraId="5D75FF59" w14:textId="77777777" w:rsidR="002E2F4B" w:rsidRPr="007B746A" w:rsidRDefault="002E2F4B" w:rsidP="002E2F4B">
      <w:pPr>
        <w:pStyle w:val="PL"/>
        <w:shd w:val="clear" w:color="auto" w:fill="E6E6E6"/>
      </w:pPr>
      <w:r w:rsidRPr="007B746A">
        <w:tab/>
      </w:r>
      <w:r w:rsidRPr="007B746A">
        <w:tab/>
      </w:r>
      <w:r w:rsidRPr="007B746A">
        <w:tab/>
        <w:t>edt-SmallTBS-Enabled-r15</w:t>
      </w:r>
      <w:r w:rsidRPr="007B746A">
        <w:tab/>
        <w:t>BOOLEAN,</w:t>
      </w:r>
    </w:p>
    <w:p w14:paraId="12D1D92B" w14:textId="77777777" w:rsidR="002E2F4B" w:rsidRPr="007B746A" w:rsidRDefault="002E2F4B" w:rsidP="002E2F4B">
      <w:pPr>
        <w:pStyle w:val="PL"/>
        <w:shd w:val="clear" w:color="auto" w:fill="E6E6E6"/>
      </w:pPr>
      <w:r w:rsidRPr="007B746A">
        <w:tab/>
      </w:r>
      <w:r w:rsidRPr="007B746A">
        <w:tab/>
      </w:r>
      <w:r w:rsidRPr="007B746A">
        <w:tab/>
        <w:t>edt-TBS-r15</w:t>
      </w:r>
      <w:r w:rsidRPr="007B746A">
        <w:tab/>
      </w:r>
      <w:r w:rsidRPr="007B746A">
        <w:tab/>
      </w:r>
      <w:r w:rsidRPr="007B746A">
        <w:tab/>
      </w:r>
      <w:r w:rsidRPr="007B746A">
        <w:tab/>
        <w:t>ENUMERATED {b328, b408, b504, b600, b712,</w:t>
      </w:r>
    </w:p>
    <w:p w14:paraId="17850650"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08, b936, b1000or456},</w:t>
      </w:r>
    </w:p>
    <w:p w14:paraId="654FEDAC" w14:textId="77777777" w:rsidR="002E2F4B" w:rsidRPr="007B746A" w:rsidRDefault="002E2F4B" w:rsidP="002E2F4B">
      <w:pPr>
        <w:pStyle w:val="PL"/>
        <w:shd w:val="clear" w:color="auto" w:fill="E6E6E6"/>
      </w:pPr>
      <w:r w:rsidRPr="007B746A">
        <w:tab/>
      </w:r>
      <w:r w:rsidRPr="007B746A">
        <w:tab/>
      </w:r>
      <w:r w:rsidRPr="007B746A">
        <w:tab/>
        <w:t>mac-ContentionResolutionTimer-r15</w:t>
      </w:r>
      <w:r w:rsidRPr="007B746A">
        <w:tab/>
        <w:t>ENUMERATED {sf240, sf480, sf960,</w:t>
      </w:r>
    </w:p>
    <w:p w14:paraId="465DCBAE"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920, sf3840, sf5760, sf7680, sf10240}</w:t>
      </w:r>
      <w:r w:rsidRPr="007B746A">
        <w:tab/>
      </w:r>
      <w:r w:rsidRPr="007B746A">
        <w:tab/>
        <w:t>OPTIONAL -- Need OP</w:t>
      </w:r>
    </w:p>
    <w:p w14:paraId="175BB724" w14:textId="77777777" w:rsidR="002E2F4B" w:rsidRPr="007B746A" w:rsidRDefault="002E2F4B" w:rsidP="002E2F4B">
      <w:pPr>
        <w:pStyle w:val="PL"/>
        <w:shd w:val="clear" w:color="auto" w:fill="E6E6E6"/>
      </w:pPr>
      <w:r w:rsidRPr="007B746A">
        <w:tab/>
      </w:r>
      <w:r w:rsidRPr="007B746A">
        <w:tab/>
      </w:r>
      <w:r w:rsidRPr="007B746A">
        <w:tab/>
        <w:t>}</w:t>
      </w:r>
      <w:r w:rsidRPr="007B746A">
        <w:tab/>
        <w:t>OPTIONAL</w:t>
      </w:r>
      <w:r w:rsidRPr="007B746A">
        <w:tab/>
      </w:r>
      <w:r w:rsidRPr="007B746A">
        <w:tab/>
        <w:t>-- Cond EDT</w:t>
      </w:r>
    </w:p>
    <w:p w14:paraId="348DAD41" w14:textId="77777777" w:rsidR="009722D5" w:rsidRPr="007B746A" w:rsidRDefault="002E2F4B" w:rsidP="002E2F4B">
      <w:pPr>
        <w:pStyle w:val="PL"/>
        <w:shd w:val="clear" w:color="auto" w:fill="E6E6E6"/>
      </w:pPr>
      <w:r w:rsidRPr="007B746A">
        <w:tab/>
        <w:t>]]</w:t>
      </w:r>
    </w:p>
    <w:p w14:paraId="3A3C73E6" w14:textId="77777777" w:rsidR="009722D5" w:rsidRPr="007B746A" w:rsidRDefault="009722D5" w:rsidP="009722D5">
      <w:pPr>
        <w:pStyle w:val="PL"/>
        <w:shd w:val="clear" w:color="auto" w:fill="E6E6E6"/>
      </w:pPr>
      <w:r w:rsidRPr="007B746A">
        <w:t>}</w:t>
      </w:r>
    </w:p>
    <w:p w14:paraId="3C371DDD" w14:textId="77777777" w:rsidR="009722D5" w:rsidRPr="007B746A" w:rsidRDefault="009722D5" w:rsidP="009722D5">
      <w:pPr>
        <w:pStyle w:val="PL"/>
        <w:shd w:val="clear" w:color="auto" w:fill="E6E6E6"/>
      </w:pPr>
    </w:p>
    <w:p w14:paraId="298182ED" w14:textId="77777777" w:rsidR="009722D5" w:rsidRPr="007B746A" w:rsidRDefault="009722D5" w:rsidP="009722D5">
      <w:pPr>
        <w:pStyle w:val="PL"/>
        <w:shd w:val="clear" w:color="auto" w:fill="E6E6E6"/>
      </w:pPr>
      <w:r w:rsidRPr="007B746A">
        <w:t>PowerRampingParameters ::=</w:t>
      </w:r>
      <w:r w:rsidRPr="007B746A">
        <w:tab/>
      </w:r>
      <w:r w:rsidRPr="007B746A">
        <w:tab/>
      </w:r>
      <w:r w:rsidRPr="007B746A">
        <w:tab/>
        <w:t>SEQUENCE {</w:t>
      </w:r>
    </w:p>
    <w:p w14:paraId="68887731" w14:textId="77777777" w:rsidR="009722D5" w:rsidRPr="007B746A" w:rsidRDefault="009722D5" w:rsidP="009722D5">
      <w:pPr>
        <w:pStyle w:val="PL"/>
        <w:shd w:val="clear" w:color="auto" w:fill="E6E6E6"/>
      </w:pPr>
      <w:r w:rsidRPr="007B746A">
        <w:tab/>
        <w:t>powerRampingStep</w:t>
      </w:r>
      <w:r w:rsidRPr="007B746A">
        <w:tab/>
      </w:r>
      <w:r w:rsidRPr="007B746A">
        <w:tab/>
      </w:r>
      <w:r w:rsidRPr="007B746A">
        <w:tab/>
      </w:r>
      <w:r w:rsidRPr="007B746A">
        <w:tab/>
      </w:r>
      <w:r w:rsidRPr="007B746A">
        <w:tab/>
        <w:t>ENUMERATED {dB0, dB2,dB4, dB6},</w:t>
      </w:r>
    </w:p>
    <w:p w14:paraId="56517C60" w14:textId="77777777" w:rsidR="009722D5" w:rsidRPr="007B746A" w:rsidRDefault="009722D5" w:rsidP="009722D5">
      <w:pPr>
        <w:pStyle w:val="PL"/>
        <w:shd w:val="clear" w:color="auto" w:fill="E6E6E6"/>
      </w:pPr>
      <w:r w:rsidRPr="007B746A">
        <w:tab/>
        <w:t>preambleInitialReceivedTargetPower</w:t>
      </w:r>
      <w:r w:rsidRPr="007B746A">
        <w:tab/>
        <w:t>ENUMERATED {</w:t>
      </w:r>
    </w:p>
    <w:p w14:paraId="0F1D46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20, dBm-118, dBm-116, dBm-114, dBm-112,</w:t>
      </w:r>
    </w:p>
    <w:p w14:paraId="7116CA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10, dBm-108, dBm-106, dBm-104, dBm-102,</w:t>
      </w:r>
    </w:p>
    <w:p w14:paraId="126A45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00, dBm-98, dBm-96, dBm-94,</w:t>
      </w:r>
    </w:p>
    <w:p w14:paraId="11F4A8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92, dBm-90}</w:t>
      </w:r>
    </w:p>
    <w:p w14:paraId="71E69AED" w14:textId="77777777" w:rsidR="009722D5" w:rsidRPr="007B746A" w:rsidRDefault="009722D5" w:rsidP="009722D5">
      <w:pPr>
        <w:pStyle w:val="PL"/>
        <w:shd w:val="clear" w:color="auto" w:fill="E6E6E6"/>
      </w:pPr>
      <w:r w:rsidRPr="007B746A">
        <w:t>}</w:t>
      </w:r>
    </w:p>
    <w:p w14:paraId="36D2587B" w14:textId="77777777" w:rsidR="009722D5" w:rsidRPr="007B746A" w:rsidRDefault="009722D5" w:rsidP="009722D5">
      <w:pPr>
        <w:pStyle w:val="PL"/>
        <w:shd w:val="clear" w:color="auto" w:fill="E6E6E6"/>
      </w:pPr>
    </w:p>
    <w:p w14:paraId="3E992D31" w14:textId="77777777" w:rsidR="009722D5" w:rsidRPr="007B746A" w:rsidRDefault="009722D5" w:rsidP="009722D5">
      <w:pPr>
        <w:pStyle w:val="PL"/>
        <w:shd w:val="clear" w:color="auto" w:fill="E6E6E6"/>
      </w:pPr>
      <w:r w:rsidRPr="007B746A">
        <w:t>PreambleTransMax ::=</w:t>
      </w:r>
      <w:r w:rsidRPr="007B746A">
        <w:tab/>
      </w:r>
      <w:r w:rsidRPr="007B746A">
        <w:tab/>
      </w:r>
      <w:r w:rsidRPr="007B746A">
        <w:tab/>
      </w:r>
      <w:r w:rsidRPr="007B746A">
        <w:tab/>
        <w:t>ENUMERATED {</w:t>
      </w:r>
    </w:p>
    <w:p w14:paraId="156787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 n4, n5, n6, n7,</w:t>
      </w:r>
      <w:r w:rsidRPr="007B746A">
        <w:tab/>
        <w:t>n8, n10, n20, n50,</w:t>
      </w:r>
    </w:p>
    <w:p w14:paraId="3FCE6C4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0, n200}</w:t>
      </w:r>
    </w:p>
    <w:p w14:paraId="6D1D59E7" w14:textId="77777777" w:rsidR="009722D5" w:rsidRPr="007B746A" w:rsidRDefault="009722D5" w:rsidP="009722D5">
      <w:pPr>
        <w:pStyle w:val="PL"/>
        <w:shd w:val="clear" w:color="auto" w:fill="E6E6E6"/>
      </w:pPr>
    </w:p>
    <w:p w14:paraId="1A0ED8E6" w14:textId="77777777" w:rsidR="009722D5" w:rsidRPr="007B746A" w:rsidRDefault="009722D5" w:rsidP="009722D5">
      <w:pPr>
        <w:pStyle w:val="PL"/>
        <w:shd w:val="clear" w:color="auto" w:fill="E6E6E6"/>
      </w:pPr>
      <w:r w:rsidRPr="007B746A">
        <w:t>-- ASN1STOP</w:t>
      </w:r>
    </w:p>
    <w:p w14:paraId="46A3AB4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8E5F621" w14:textId="77777777" w:rsidTr="005411BB">
        <w:trPr>
          <w:cantSplit/>
          <w:tblHeader/>
        </w:trPr>
        <w:tc>
          <w:tcPr>
            <w:tcW w:w="9639" w:type="dxa"/>
          </w:tcPr>
          <w:p w14:paraId="0FEE6D5B" w14:textId="77777777" w:rsidR="009722D5" w:rsidRPr="007B746A" w:rsidRDefault="009722D5" w:rsidP="005411BB">
            <w:pPr>
              <w:pStyle w:val="TAH"/>
              <w:rPr>
                <w:lang w:eastAsia="en-GB"/>
              </w:rPr>
            </w:pPr>
            <w:r w:rsidRPr="007B746A">
              <w:rPr>
                <w:noProof/>
                <w:lang w:eastAsia="en-GB"/>
              </w:rPr>
              <w:lastRenderedPageBreak/>
              <w:t>RACH-ConfigCommon</w:t>
            </w:r>
            <w:r w:rsidRPr="007B746A">
              <w:rPr>
                <w:iCs/>
                <w:noProof/>
                <w:lang w:eastAsia="en-GB"/>
              </w:rPr>
              <w:t xml:space="preserve"> field descriptions</w:t>
            </w:r>
          </w:p>
        </w:tc>
      </w:tr>
      <w:tr w:rsidR="007B746A" w:rsidRPr="007B746A" w14:paraId="61F4831E" w14:textId="77777777" w:rsidTr="005411BB">
        <w:trPr>
          <w:cantSplit/>
          <w:tblHeader/>
        </w:trPr>
        <w:tc>
          <w:tcPr>
            <w:tcW w:w="9639" w:type="dxa"/>
          </w:tcPr>
          <w:p w14:paraId="39202110" w14:textId="77777777" w:rsidR="009722D5" w:rsidRPr="007B746A" w:rsidRDefault="009722D5" w:rsidP="005411BB">
            <w:pPr>
              <w:pStyle w:val="TAL"/>
              <w:rPr>
                <w:b/>
                <w:i/>
                <w:noProof/>
                <w:lang w:eastAsia="en-GB"/>
              </w:rPr>
            </w:pPr>
            <w:r w:rsidRPr="007B746A">
              <w:rPr>
                <w:b/>
                <w:i/>
                <w:noProof/>
                <w:lang w:eastAsia="en-GB"/>
              </w:rPr>
              <w:t>connEstFailCount</w:t>
            </w:r>
          </w:p>
          <w:p w14:paraId="20A12AD2" w14:textId="77777777" w:rsidR="009722D5" w:rsidRPr="007B746A" w:rsidRDefault="009722D5" w:rsidP="005411BB">
            <w:pPr>
              <w:pStyle w:val="TAL"/>
              <w:rPr>
                <w:noProof/>
                <w:lang w:eastAsia="en-GB"/>
              </w:rPr>
            </w:pPr>
            <w:r w:rsidRPr="007B746A">
              <w:rPr>
                <w:noProof/>
                <w:lang w:eastAsia="en-GB"/>
              </w:rPr>
              <w:t xml:space="preserve">Number of times that the UE detects T300 expiry on the same cell before applying </w:t>
            </w:r>
            <w:r w:rsidRPr="007B746A">
              <w:rPr>
                <w:i/>
                <w:lang w:eastAsia="en-GB"/>
              </w:rPr>
              <w:t>connEstFailOffset</w:t>
            </w:r>
            <w:r w:rsidRPr="007B746A">
              <w:rPr>
                <w:noProof/>
                <w:lang w:eastAsia="en-GB"/>
              </w:rPr>
              <w:t xml:space="preserve">. </w:t>
            </w:r>
          </w:p>
        </w:tc>
      </w:tr>
      <w:tr w:rsidR="007B746A" w:rsidRPr="007B746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7B746A" w:rsidRDefault="009722D5" w:rsidP="005411BB">
            <w:pPr>
              <w:pStyle w:val="TAL"/>
              <w:rPr>
                <w:b/>
                <w:i/>
                <w:lang w:eastAsia="en-GB"/>
              </w:rPr>
            </w:pPr>
            <w:r w:rsidRPr="007B746A">
              <w:rPr>
                <w:b/>
                <w:i/>
                <w:noProof/>
                <w:lang w:eastAsia="en-GB"/>
              </w:rPr>
              <w:t>connEst</w:t>
            </w:r>
            <w:r w:rsidRPr="007B746A">
              <w:rPr>
                <w:b/>
                <w:i/>
                <w:lang w:eastAsia="en-GB"/>
              </w:rPr>
              <w:t>FailOffset</w:t>
            </w:r>
          </w:p>
          <w:p w14:paraId="3168529B" w14:textId="77777777" w:rsidR="009722D5" w:rsidRPr="007B746A" w:rsidRDefault="009722D5" w:rsidP="005411BB">
            <w:pPr>
              <w:pStyle w:val="TAL"/>
              <w:rPr>
                <w:b/>
                <w:i/>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temp</w:t>
            </w:r>
            <w:r w:rsidR="00497FBE" w:rsidRPr="007B746A">
              <w:rPr>
                <w:lang w:eastAsia="en-GB"/>
              </w:rPr>
              <w:t>"</w:t>
            </w:r>
            <w:r w:rsidRPr="007B746A">
              <w:rPr>
                <w:lang w:eastAsia="en-GB"/>
              </w:rPr>
              <w:t xml:space="preserve"> in TS 36.304 [4]. If the field is not present the value of infinity shall be used for </w:t>
            </w:r>
            <w:r w:rsidR="00497FBE" w:rsidRPr="007B746A">
              <w:rPr>
                <w:lang w:eastAsia="en-GB"/>
              </w:rPr>
              <w:t>"</w:t>
            </w:r>
            <w:r w:rsidRPr="007B746A">
              <w:rPr>
                <w:bCs/>
                <w:lang w:eastAsia="en-GB"/>
              </w:rPr>
              <w:t>Qoffset</w:t>
            </w:r>
            <w:r w:rsidRPr="007B746A">
              <w:rPr>
                <w:bCs/>
                <w:vertAlign w:val="subscript"/>
                <w:lang w:eastAsia="en-GB"/>
              </w:rPr>
              <w:t>temp</w:t>
            </w:r>
            <w:r w:rsidR="00497FBE" w:rsidRPr="007B746A">
              <w:rPr>
                <w:lang w:eastAsia="en-GB"/>
              </w:rPr>
              <w:t>"</w:t>
            </w:r>
            <w:r w:rsidRPr="007B746A">
              <w:rPr>
                <w:lang w:eastAsia="en-GB"/>
              </w:rPr>
              <w:t>.</w:t>
            </w:r>
          </w:p>
        </w:tc>
      </w:tr>
      <w:tr w:rsidR="007B746A" w:rsidRPr="007B746A" w14:paraId="19678CD1" w14:textId="77777777" w:rsidTr="005411BB">
        <w:trPr>
          <w:cantSplit/>
          <w:tblHeader/>
        </w:trPr>
        <w:tc>
          <w:tcPr>
            <w:tcW w:w="9639" w:type="dxa"/>
          </w:tcPr>
          <w:p w14:paraId="4CA14B9E" w14:textId="77777777" w:rsidR="009722D5" w:rsidRPr="007B746A" w:rsidRDefault="009722D5" w:rsidP="005411BB">
            <w:pPr>
              <w:pStyle w:val="TAL"/>
              <w:rPr>
                <w:b/>
                <w:i/>
                <w:noProof/>
                <w:lang w:eastAsia="en-GB"/>
              </w:rPr>
            </w:pPr>
            <w:r w:rsidRPr="007B746A">
              <w:rPr>
                <w:b/>
                <w:i/>
                <w:noProof/>
                <w:lang w:eastAsia="en-GB"/>
              </w:rPr>
              <w:t>connEstFailOffsetValidity</w:t>
            </w:r>
          </w:p>
          <w:p w14:paraId="62DED393" w14:textId="77777777" w:rsidR="009722D5" w:rsidRPr="007B746A" w:rsidRDefault="009722D5" w:rsidP="005411BB">
            <w:pPr>
              <w:pStyle w:val="TAL"/>
              <w:rPr>
                <w:b/>
                <w:i/>
                <w:noProof/>
                <w:lang w:eastAsia="en-GB"/>
              </w:rPr>
            </w:pPr>
            <w:r w:rsidRPr="007B746A">
              <w:rPr>
                <w:noProof/>
                <w:lang w:eastAsia="en-GB"/>
              </w:rPr>
              <w:t xml:space="preserve">Amount of time that the UE applies </w:t>
            </w:r>
            <w:r w:rsidRPr="007B746A">
              <w:rPr>
                <w:i/>
                <w:lang w:eastAsia="en-GB"/>
              </w:rPr>
              <w:t xml:space="preserve">connEstFailOffset </w:t>
            </w:r>
            <w:r w:rsidRPr="007B746A">
              <w:rPr>
                <w:lang w:eastAsia="en-GB"/>
              </w:rPr>
              <w:t>before removing the offset</w:t>
            </w:r>
            <w:r w:rsidRPr="007B746A">
              <w:rPr>
                <w:b/>
                <w:i/>
                <w:lang w:eastAsia="en-GB"/>
              </w:rPr>
              <w:t xml:space="preserve"> </w:t>
            </w:r>
            <w:r w:rsidRPr="007B746A">
              <w:rPr>
                <w:noProof/>
                <w:lang w:eastAsia="en-GB"/>
              </w:rPr>
              <w:t xml:space="preserve">from evaluation of the cell. </w:t>
            </w:r>
            <w:r w:rsidRPr="007B746A">
              <w:rPr>
                <w:lang w:eastAsia="en-GB"/>
              </w:rPr>
              <w:t>Value s30 corresponds to 30 seconds, s60 corresponds to 60 seconds, and so on.</w:t>
            </w:r>
          </w:p>
        </w:tc>
      </w:tr>
      <w:tr w:rsidR="007B746A" w:rsidRPr="007B746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7B746A" w:rsidRDefault="002E2F4B" w:rsidP="00FE39FB">
            <w:pPr>
              <w:pStyle w:val="TAL"/>
              <w:rPr>
                <w:b/>
                <w:i/>
                <w:noProof/>
                <w:lang w:eastAsia="en-GB"/>
              </w:rPr>
            </w:pPr>
            <w:r w:rsidRPr="007B746A">
              <w:rPr>
                <w:b/>
                <w:i/>
                <w:noProof/>
                <w:lang w:eastAsia="en-GB"/>
              </w:rPr>
              <w:t>edt-LastPreamble</w:t>
            </w:r>
          </w:p>
          <w:p w14:paraId="5ABD86E2" w14:textId="77777777" w:rsidR="002E2F4B" w:rsidRPr="007B746A" w:rsidRDefault="002E2F4B" w:rsidP="00FE39FB">
            <w:pPr>
              <w:pStyle w:val="TAL"/>
              <w:rPr>
                <w:b/>
                <w:i/>
              </w:rPr>
            </w:pPr>
            <w:r w:rsidRPr="007B746A">
              <w:rPr>
                <w:noProof/>
                <w:lang w:eastAsia="en-GB"/>
              </w:rPr>
              <w:t>Provides the mapping of preambles to groups for each CE level for EDT, as specified in TS 36.321 [6].</w:t>
            </w:r>
            <w:r w:rsidRPr="007B746A">
              <w:rPr>
                <w:noProof/>
              </w:rPr>
              <w:t xml:space="preserve"> </w:t>
            </w:r>
            <w:r w:rsidR="007723BD" w:rsidRPr="007B746A">
              <w:rPr>
                <w:noProof/>
                <w:lang w:eastAsia="en-GB"/>
              </w:rPr>
              <w:t xml:space="preserve">For the concerned CE level, </w:t>
            </w:r>
            <w:r w:rsidR="007723BD" w:rsidRPr="007B746A">
              <w:rPr>
                <w:noProof/>
              </w:rPr>
              <w:t>i</w:t>
            </w:r>
            <w:r w:rsidR="002E4078" w:rsidRPr="007B746A">
              <w:rPr>
                <w:noProof/>
              </w:rPr>
              <w:t xml:space="preserve">f PRACH resources configured by </w:t>
            </w:r>
            <w:r w:rsidR="002E4078" w:rsidRPr="007B746A">
              <w:rPr>
                <w:i/>
                <w:noProof/>
              </w:rPr>
              <w:t>edt-PRACH-ParametersCE-r15</w:t>
            </w:r>
            <w:r w:rsidR="002E4078" w:rsidRPr="007B746A">
              <w:rPr>
                <w:noProof/>
              </w:rPr>
              <w:t xml:space="preserve"> are different from the PRACH resources configured by </w:t>
            </w:r>
            <w:r w:rsidR="002E4078" w:rsidRPr="007B746A">
              <w:rPr>
                <w:i/>
                <w:noProof/>
              </w:rPr>
              <w:t>PRACH-ParametersCE-r13</w:t>
            </w:r>
            <w:r w:rsidR="002E4078" w:rsidRPr="007B746A">
              <w:rPr>
                <w:noProof/>
              </w:rPr>
              <w:t xml:space="preserve"> for all CE levels </w:t>
            </w:r>
            <w:r w:rsidR="007723BD" w:rsidRPr="007B746A">
              <w:t>and</w:t>
            </w:r>
            <w:r w:rsidR="007723BD" w:rsidRPr="007B746A">
              <w:rPr>
                <w:i/>
                <w:iCs/>
              </w:rPr>
              <w:t xml:space="preserve"> edt-PRACH-ParametersCE-r15 </w:t>
            </w:r>
            <w:r w:rsidR="007723BD" w:rsidRPr="007B746A">
              <w:t xml:space="preserve">for all other CE levels, </w:t>
            </w:r>
            <w:r w:rsidR="002E4078" w:rsidRPr="007B746A">
              <w:rPr>
                <w:noProof/>
              </w:rPr>
              <w:t xml:space="preserve">the preambles for EDT are the preambles </w:t>
            </w:r>
            <w:r w:rsidR="002E4078" w:rsidRPr="007B746A">
              <w:rPr>
                <w:i/>
                <w:noProof/>
              </w:rPr>
              <w:t>firstPreamble-r13</w:t>
            </w:r>
            <w:r w:rsidR="002E4078" w:rsidRPr="007B746A">
              <w:rPr>
                <w:noProof/>
              </w:rPr>
              <w:t xml:space="preserve"> </w:t>
            </w:r>
            <w:r w:rsidR="002E4078" w:rsidRPr="007B746A">
              <w:rPr>
                <w:i/>
                <w:noProof/>
              </w:rPr>
              <w:t>to edt-LastPreamble-r15</w:t>
            </w:r>
            <w:r w:rsidR="002E4078" w:rsidRPr="007B746A">
              <w:rPr>
                <w:noProof/>
              </w:rPr>
              <w:t>, otherwise t</w:t>
            </w:r>
            <w:r w:rsidRPr="007B746A">
              <w:rPr>
                <w:noProof/>
              </w:rPr>
              <w:t xml:space="preserve">he preambles for EDT are the preambles </w:t>
            </w:r>
            <w:r w:rsidRPr="007B746A">
              <w:rPr>
                <w:i/>
              </w:rPr>
              <w:t>lastPreamble-r13</w:t>
            </w:r>
            <w:r w:rsidRPr="007B746A">
              <w:t xml:space="preserve"> +1</w:t>
            </w:r>
            <w:r w:rsidRPr="007B746A">
              <w:rPr>
                <w:noProof/>
              </w:rPr>
              <w:t xml:space="preserve"> to </w:t>
            </w:r>
            <w:r w:rsidRPr="007B746A">
              <w:rPr>
                <w:i/>
              </w:rPr>
              <w:t>edt-LastPreamble-r15</w:t>
            </w:r>
            <w:r w:rsidRPr="007B746A">
              <w:t>.</w:t>
            </w:r>
          </w:p>
        </w:tc>
      </w:tr>
      <w:tr w:rsidR="007B746A" w:rsidRPr="007B746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7B746A" w:rsidRDefault="002E2F4B" w:rsidP="00FE39FB">
            <w:pPr>
              <w:pStyle w:val="TAL"/>
              <w:rPr>
                <w:b/>
                <w:i/>
                <w:noProof/>
                <w:lang w:eastAsia="en-GB"/>
              </w:rPr>
            </w:pPr>
            <w:r w:rsidRPr="007B746A">
              <w:rPr>
                <w:b/>
                <w:i/>
                <w:noProof/>
                <w:lang w:eastAsia="en-GB"/>
              </w:rPr>
              <w:t>edt-SmallTBS-Enabled</w:t>
            </w:r>
          </w:p>
          <w:p w14:paraId="02C48FB3" w14:textId="77777777" w:rsidR="002E2F4B" w:rsidRPr="007B746A" w:rsidRDefault="002E2F4B" w:rsidP="00FE39FB">
            <w:pPr>
              <w:pStyle w:val="TAL"/>
              <w:rPr>
                <w:noProof/>
                <w:lang w:eastAsia="en-GB"/>
              </w:rPr>
            </w:pPr>
            <w:r w:rsidRPr="007B746A">
              <w:rPr>
                <w:noProof/>
                <w:lang w:eastAsia="en-GB"/>
              </w:rPr>
              <w:t xml:space="preserve">Value TRUE indicates UE performing EDT is allowed to select TBS smaller than </w:t>
            </w:r>
            <w:r w:rsidRPr="007B746A">
              <w:rPr>
                <w:i/>
                <w:noProof/>
                <w:lang w:eastAsia="en-GB"/>
              </w:rPr>
              <w:t>edt-TBS</w:t>
            </w:r>
            <w:r w:rsidRPr="007B746A">
              <w:rPr>
                <w:noProof/>
                <w:lang w:eastAsia="en-GB"/>
              </w:rPr>
              <w:t xml:space="preserve"> for Msg3 in the corresponding CE level, as specified in TS </w:t>
            </w:r>
            <w:r w:rsidRPr="007B746A">
              <w:rPr>
                <w:bCs/>
                <w:noProof/>
                <w:lang w:eastAsia="en-GB"/>
              </w:rPr>
              <w:t>36.213 [23].</w:t>
            </w:r>
          </w:p>
        </w:tc>
      </w:tr>
      <w:tr w:rsidR="007B746A" w:rsidRPr="007B746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7B746A" w:rsidRDefault="002E2F4B" w:rsidP="00FE39FB">
            <w:pPr>
              <w:pStyle w:val="TAL"/>
              <w:rPr>
                <w:b/>
                <w:i/>
              </w:rPr>
            </w:pPr>
            <w:r w:rsidRPr="007B746A">
              <w:rPr>
                <w:b/>
                <w:i/>
              </w:rPr>
              <w:t>edt-SmallTBS-Subset</w:t>
            </w:r>
          </w:p>
          <w:p w14:paraId="70CC9C16" w14:textId="77777777" w:rsidR="002E2F4B" w:rsidRPr="007B746A" w:rsidRDefault="002E2F4B" w:rsidP="00FE39FB">
            <w:pPr>
              <w:pStyle w:val="TAL"/>
              <w:rPr>
                <w:b/>
                <w:i/>
                <w:noProof/>
                <w:lang w:eastAsia="en-GB"/>
              </w:rPr>
            </w:pPr>
            <w:r w:rsidRPr="007B746A">
              <w:rPr>
                <w:bCs/>
                <w:iCs/>
                <w:kern w:val="2"/>
              </w:rPr>
              <w:t xml:space="preserve">Presence indicates only two of the TBS values can be used according to </w:t>
            </w:r>
            <w:r w:rsidRPr="007B746A">
              <w:rPr>
                <w:bCs/>
                <w:i/>
                <w:iCs/>
                <w:kern w:val="2"/>
              </w:rPr>
              <w:t>edt-TBS</w:t>
            </w:r>
            <w:r w:rsidRPr="007B746A">
              <w:rPr>
                <w:bCs/>
                <w:iCs/>
                <w:kern w:val="2"/>
              </w:rPr>
              <w:t xml:space="preserve"> corresponding to the CE level, as specified in TS 36.213 [23]. When the field is not present, any of the TBS values according to</w:t>
            </w:r>
            <w:r w:rsidRPr="007B746A">
              <w:rPr>
                <w:bCs/>
                <w:i/>
                <w:iCs/>
                <w:kern w:val="2"/>
              </w:rPr>
              <w:t xml:space="preserve"> edt-TBS</w:t>
            </w:r>
            <w:r w:rsidRPr="007B746A">
              <w:rPr>
                <w:bCs/>
                <w:iCs/>
                <w:kern w:val="2"/>
              </w:rPr>
              <w:t xml:space="preserve"> corresponding to the CE level can be used. This field is applicable for a CE level only when </w:t>
            </w:r>
            <w:r w:rsidRPr="007B746A">
              <w:rPr>
                <w:bCs/>
                <w:i/>
                <w:iCs/>
                <w:kern w:val="2"/>
              </w:rPr>
              <w:t>edt-SmallTBS-Enabled</w:t>
            </w:r>
            <w:r w:rsidRPr="007B746A">
              <w:rPr>
                <w:bCs/>
                <w:iCs/>
                <w:kern w:val="2"/>
              </w:rPr>
              <w:t xml:space="preserve"> is included for the corresponding CE level.</w:t>
            </w:r>
          </w:p>
        </w:tc>
      </w:tr>
      <w:tr w:rsidR="007B746A" w:rsidRPr="007B746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7B746A" w:rsidRDefault="002E2F4B" w:rsidP="00FE39FB">
            <w:pPr>
              <w:pStyle w:val="TAL"/>
              <w:rPr>
                <w:b/>
                <w:i/>
              </w:rPr>
            </w:pPr>
            <w:r w:rsidRPr="007B746A">
              <w:rPr>
                <w:b/>
                <w:i/>
              </w:rPr>
              <w:t>edt-TBS</w:t>
            </w:r>
          </w:p>
          <w:p w14:paraId="667BCCBB" w14:textId="77777777" w:rsidR="002E2F4B" w:rsidRPr="007B746A" w:rsidRDefault="002E2F4B" w:rsidP="00FE39FB">
            <w:pPr>
              <w:pStyle w:val="TAL"/>
              <w:rPr>
                <w:b/>
                <w:i/>
                <w:noProof/>
                <w:lang w:eastAsia="en-GB"/>
              </w:rPr>
            </w:pPr>
            <w:r w:rsidRPr="007B746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7B746A">
              <w:rPr>
                <w:bCs/>
                <w:noProof/>
                <w:lang w:eastAsia="en-GB"/>
              </w:rPr>
              <w:t xml:space="preserve"> See TS 36.213 [23].</w:t>
            </w:r>
          </w:p>
        </w:tc>
      </w:tr>
      <w:tr w:rsidR="007B746A" w:rsidRPr="007B746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7B746A" w:rsidRDefault="009722D5" w:rsidP="005411BB">
            <w:pPr>
              <w:pStyle w:val="TAL"/>
              <w:rPr>
                <w:b/>
                <w:i/>
                <w:noProof/>
                <w:lang w:eastAsia="en-GB"/>
              </w:rPr>
            </w:pPr>
            <w:r w:rsidRPr="007B746A">
              <w:rPr>
                <w:b/>
                <w:i/>
                <w:noProof/>
                <w:lang w:eastAsia="en-GB"/>
              </w:rPr>
              <w:t>mac-ContentionResolutionTimer</w:t>
            </w:r>
          </w:p>
          <w:p w14:paraId="41ACF622" w14:textId="77777777" w:rsidR="009722D5" w:rsidRPr="007B746A" w:rsidRDefault="009722D5" w:rsidP="005411BB">
            <w:pPr>
              <w:pStyle w:val="TAL"/>
              <w:rPr>
                <w:noProof/>
                <w:lang w:eastAsia="en-GB"/>
              </w:rPr>
            </w:pPr>
            <w:r w:rsidRPr="007B746A">
              <w:rPr>
                <w:noProof/>
                <w:lang w:eastAsia="en-GB"/>
              </w:rPr>
              <w:t>Timer for contention resolution</w:t>
            </w:r>
            <w:r w:rsidRPr="007B746A" w:rsidDel="009D0074">
              <w:rPr>
                <w:noProof/>
                <w:lang w:eastAsia="en-GB"/>
              </w:rPr>
              <w:t xml:space="preserve"> </w:t>
            </w:r>
            <w:r w:rsidRPr="007B746A">
              <w:rPr>
                <w:noProof/>
                <w:lang w:eastAsia="en-GB"/>
              </w:rPr>
              <w:t xml:space="preserve">in TS 36.321 [6]. </w:t>
            </w:r>
            <w:r w:rsidRPr="007B746A">
              <w:rPr>
                <w:lang w:eastAsia="en-GB"/>
              </w:rPr>
              <w:t>Value</w:t>
            </w:r>
            <w:r w:rsidRPr="007B746A">
              <w:rPr>
                <w:noProof/>
                <w:lang w:eastAsia="en-GB"/>
              </w:rPr>
              <w:t xml:space="preserve"> in subframes. </w:t>
            </w:r>
            <w:r w:rsidRPr="007B746A">
              <w:rPr>
                <w:lang w:eastAsia="en-GB"/>
              </w:rPr>
              <w:t>Value sf8 corresponds to 8 subframes, sf16 corresponds to 16 subframes and so on.</w:t>
            </w:r>
            <w:r w:rsidR="002E2F4B" w:rsidRPr="007B746A">
              <w:rPr>
                <w:lang w:eastAsia="en-GB"/>
              </w:rPr>
              <w:t xml:space="preserve"> </w:t>
            </w:r>
            <w:r w:rsidR="002E2F4B" w:rsidRPr="007B746A">
              <w:rPr>
                <w:rFonts w:cs="Courier New"/>
                <w:i/>
                <w:szCs w:val="16"/>
              </w:rPr>
              <w:t>mac-ContentionResolutionTimer-r15</w:t>
            </w:r>
            <w:r w:rsidR="002E2F4B" w:rsidRPr="007B746A">
              <w:rPr>
                <w:rFonts w:cs="Arial"/>
                <w:szCs w:val="18"/>
              </w:rPr>
              <w:t xml:space="preserve"> is only applicable for EDT. UE performing EDT shall use </w:t>
            </w:r>
            <w:r w:rsidR="002E2F4B" w:rsidRPr="007B746A">
              <w:rPr>
                <w:rFonts w:cs="Courier New"/>
                <w:i/>
                <w:szCs w:val="16"/>
              </w:rPr>
              <w:t>mac-ContentionResolutionTimer-r15</w:t>
            </w:r>
            <w:r w:rsidR="002E2F4B" w:rsidRPr="007B746A">
              <w:rPr>
                <w:rFonts w:cs="Arial"/>
                <w:szCs w:val="18"/>
              </w:rPr>
              <w:t>, if present.</w:t>
            </w:r>
          </w:p>
        </w:tc>
      </w:tr>
      <w:tr w:rsidR="007B746A" w:rsidRPr="007B746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7B746A" w:rsidRDefault="009722D5" w:rsidP="005411BB">
            <w:pPr>
              <w:pStyle w:val="TAL"/>
              <w:rPr>
                <w:b/>
                <w:i/>
                <w:noProof/>
                <w:lang w:eastAsia="en-GB"/>
              </w:rPr>
            </w:pPr>
            <w:r w:rsidRPr="007B746A">
              <w:rPr>
                <w:b/>
                <w:i/>
                <w:noProof/>
                <w:lang w:eastAsia="en-GB"/>
              </w:rPr>
              <w:t>maxHARQ-Msg3Tx</w:t>
            </w:r>
          </w:p>
          <w:p w14:paraId="15585348" w14:textId="77777777" w:rsidR="009722D5" w:rsidRPr="007B746A" w:rsidRDefault="009722D5" w:rsidP="005411BB">
            <w:pPr>
              <w:pStyle w:val="TAL"/>
              <w:rPr>
                <w:noProof/>
                <w:lang w:eastAsia="en-GB"/>
              </w:rPr>
            </w:pPr>
            <w:r w:rsidRPr="007B746A">
              <w:rPr>
                <w:iCs/>
                <w:noProof/>
                <w:lang w:eastAsia="en-GB"/>
              </w:rPr>
              <w:t>Maximum number of Msg3 HARQ transmissions</w:t>
            </w:r>
            <w:r w:rsidRPr="007B746A" w:rsidDel="009D0074">
              <w:rPr>
                <w:i/>
                <w:iCs/>
                <w:noProof/>
                <w:lang w:eastAsia="en-GB"/>
              </w:rPr>
              <w:t xml:space="preserve"> </w:t>
            </w:r>
            <w:r w:rsidRPr="007B746A">
              <w:rPr>
                <w:noProof/>
                <w:lang w:eastAsia="en-GB"/>
              </w:rPr>
              <w:t>in TS 36.321 [6], used for contention based random access. Value is an integer.</w:t>
            </w:r>
          </w:p>
        </w:tc>
      </w:tr>
      <w:tr w:rsidR="007B746A" w:rsidRPr="007B746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7B746A" w:rsidRDefault="009722D5" w:rsidP="005411BB">
            <w:pPr>
              <w:pStyle w:val="TAL"/>
              <w:rPr>
                <w:b/>
                <w:i/>
                <w:lang w:eastAsia="en-GB"/>
              </w:rPr>
            </w:pPr>
            <w:r w:rsidRPr="007B746A">
              <w:rPr>
                <w:b/>
                <w:i/>
                <w:lang w:eastAsia="en-GB"/>
              </w:rPr>
              <w:t>messagePowerOffsetGroupB</w:t>
            </w:r>
          </w:p>
          <w:p w14:paraId="20F50BC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dB. Value minusinfinity corresponds to –infinity. Value dB0 corresponds to 0 dB, dB5 corresponds to 5 dB and so on.</w:t>
            </w:r>
          </w:p>
        </w:tc>
      </w:tr>
      <w:tr w:rsidR="007B746A" w:rsidRPr="007B746A" w14:paraId="35C46C60" w14:textId="77777777" w:rsidTr="005411BB">
        <w:trPr>
          <w:cantSplit/>
        </w:trPr>
        <w:tc>
          <w:tcPr>
            <w:tcW w:w="9639" w:type="dxa"/>
          </w:tcPr>
          <w:p w14:paraId="6D23BE01" w14:textId="77777777" w:rsidR="009722D5" w:rsidRPr="007B746A" w:rsidRDefault="009722D5" w:rsidP="005411BB">
            <w:pPr>
              <w:pStyle w:val="TAL"/>
              <w:rPr>
                <w:b/>
                <w:i/>
                <w:noProof/>
                <w:lang w:eastAsia="en-GB"/>
              </w:rPr>
            </w:pPr>
            <w:r w:rsidRPr="007B746A">
              <w:rPr>
                <w:b/>
                <w:i/>
                <w:noProof/>
                <w:lang w:eastAsia="en-GB"/>
              </w:rPr>
              <w:t>messageSizeGroupA</w:t>
            </w:r>
          </w:p>
          <w:p w14:paraId="0F3D17B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bits. Value b56 corresponds to 56 bits, b144 corresponds to 144 bits and so on.</w:t>
            </w:r>
          </w:p>
        </w:tc>
      </w:tr>
      <w:tr w:rsidR="007B746A" w:rsidRPr="007B746A" w14:paraId="717677B2" w14:textId="77777777" w:rsidTr="005411BB">
        <w:trPr>
          <w:cantSplit/>
        </w:trPr>
        <w:tc>
          <w:tcPr>
            <w:tcW w:w="9639" w:type="dxa"/>
          </w:tcPr>
          <w:p w14:paraId="4B7E79FD" w14:textId="77777777" w:rsidR="009722D5" w:rsidRPr="007B746A" w:rsidRDefault="009722D5" w:rsidP="005411BB">
            <w:pPr>
              <w:pStyle w:val="TAL"/>
              <w:rPr>
                <w:b/>
                <w:i/>
                <w:noProof/>
                <w:lang w:eastAsia="en-GB"/>
              </w:rPr>
            </w:pPr>
            <w:r w:rsidRPr="007B746A">
              <w:rPr>
                <w:b/>
                <w:i/>
                <w:noProof/>
                <w:lang w:eastAsia="en-GB"/>
              </w:rPr>
              <w:t>numberOfRA-Preambles</w:t>
            </w:r>
          </w:p>
          <w:p w14:paraId="4E1AB3F4" w14:textId="77777777" w:rsidR="009722D5" w:rsidRPr="007B746A" w:rsidRDefault="009722D5" w:rsidP="005411BB">
            <w:pPr>
              <w:pStyle w:val="TAL"/>
              <w:rPr>
                <w:lang w:eastAsia="en-GB"/>
              </w:rPr>
            </w:pPr>
            <w:r w:rsidRPr="007B746A">
              <w:rPr>
                <w:lang w:eastAsia="en-GB"/>
              </w:rPr>
              <w:t>Number of non-dedicated random access preambles in TS 36.321 [6]. Value is an integer. Value n4 corresponds to 4, n8 corresponds to 8 and so on.</w:t>
            </w:r>
          </w:p>
        </w:tc>
      </w:tr>
      <w:tr w:rsidR="007B746A" w:rsidRPr="007B746A" w14:paraId="74476BB3" w14:textId="77777777" w:rsidTr="005411BB">
        <w:trPr>
          <w:cantSplit/>
        </w:trPr>
        <w:tc>
          <w:tcPr>
            <w:tcW w:w="9639" w:type="dxa"/>
          </w:tcPr>
          <w:p w14:paraId="68DAE29F" w14:textId="77777777" w:rsidR="009722D5" w:rsidRPr="007B746A" w:rsidRDefault="009722D5" w:rsidP="005411BB">
            <w:pPr>
              <w:pStyle w:val="TAL"/>
              <w:rPr>
                <w:b/>
                <w:i/>
                <w:noProof/>
                <w:lang w:eastAsia="en-GB"/>
              </w:rPr>
            </w:pPr>
            <w:r w:rsidRPr="007B746A">
              <w:rPr>
                <w:b/>
                <w:i/>
                <w:noProof/>
                <w:lang w:eastAsia="en-GB"/>
              </w:rPr>
              <w:t>powerRampingStep</w:t>
            </w:r>
          </w:p>
          <w:p w14:paraId="3034CA73" w14:textId="77777777" w:rsidR="009722D5" w:rsidRPr="007B746A" w:rsidRDefault="009722D5" w:rsidP="005411BB">
            <w:pPr>
              <w:pStyle w:val="TAL"/>
              <w:rPr>
                <w:lang w:eastAsia="en-GB"/>
              </w:rPr>
            </w:pPr>
            <w:r w:rsidRPr="007B746A">
              <w:rPr>
                <w:iCs/>
                <w:lang w:eastAsia="en-GB"/>
              </w:rPr>
              <w:t xml:space="preserve">Power ramping factor in TS 36.321 </w:t>
            </w:r>
            <w:r w:rsidRPr="007B746A">
              <w:rPr>
                <w:lang w:eastAsia="en-GB"/>
              </w:rPr>
              <w:t>[6]. Value in dB. Value dB0 corresponds to 0 dB, dB2 corresponds to 2 dB and so on.</w:t>
            </w:r>
          </w:p>
        </w:tc>
      </w:tr>
      <w:tr w:rsidR="007B746A" w:rsidRPr="007B746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7B746A" w:rsidRDefault="009722D5" w:rsidP="005411BB">
            <w:pPr>
              <w:pStyle w:val="TAL"/>
              <w:rPr>
                <w:b/>
                <w:i/>
                <w:noProof/>
                <w:lang w:eastAsia="en-GB"/>
              </w:rPr>
            </w:pPr>
            <w:r w:rsidRPr="007B746A">
              <w:rPr>
                <w:b/>
                <w:i/>
                <w:noProof/>
                <w:lang w:eastAsia="en-GB"/>
              </w:rPr>
              <w:t>preambleInitialReceivedTargetPower</w:t>
            </w:r>
          </w:p>
          <w:p w14:paraId="3C675963" w14:textId="77777777" w:rsidR="009722D5" w:rsidRPr="007B746A" w:rsidRDefault="009722D5" w:rsidP="005411BB">
            <w:pPr>
              <w:pStyle w:val="TAL"/>
              <w:rPr>
                <w:noProof/>
                <w:lang w:eastAsia="en-GB"/>
              </w:rPr>
            </w:pPr>
            <w:r w:rsidRPr="007B746A">
              <w:rPr>
                <w:noProof/>
                <w:lang w:eastAsia="en-GB"/>
              </w:rPr>
              <w:t>Initial preamble power</w:t>
            </w:r>
            <w:r w:rsidRPr="007B746A" w:rsidDel="009D0074">
              <w:rPr>
                <w:noProof/>
                <w:lang w:eastAsia="en-GB"/>
              </w:rPr>
              <w:t xml:space="preserve"> </w:t>
            </w:r>
            <w:r w:rsidRPr="007B746A">
              <w:rPr>
                <w:noProof/>
                <w:lang w:eastAsia="en-GB"/>
              </w:rPr>
              <w:t xml:space="preserve">in TS 36.321 [6]. Value in dBm. </w:t>
            </w:r>
            <w:r w:rsidRPr="007B746A">
              <w:rPr>
                <w:lang w:eastAsia="en-GB"/>
              </w:rPr>
              <w:t>Value dBm-120 corresponds to -120 dBm, dBm-118 corresponds to -118 dBm and so on.</w:t>
            </w:r>
          </w:p>
        </w:tc>
      </w:tr>
      <w:tr w:rsidR="007B746A" w:rsidRPr="007B746A" w14:paraId="3D1DE5B0" w14:textId="77777777" w:rsidTr="005411BB">
        <w:trPr>
          <w:cantSplit/>
        </w:trPr>
        <w:tc>
          <w:tcPr>
            <w:tcW w:w="9639" w:type="dxa"/>
          </w:tcPr>
          <w:p w14:paraId="32F10EC8" w14:textId="77777777" w:rsidR="009722D5" w:rsidRPr="007B746A" w:rsidRDefault="009722D5" w:rsidP="005411BB">
            <w:pPr>
              <w:pStyle w:val="TAL"/>
              <w:rPr>
                <w:b/>
                <w:i/>
                <w:noProof/>
                <w:lang w:eastAsia="en-GB"/>
              </w:rPr>
            </w:pPr>
            <w:r w:rsidRPr="007B746A">
              <w:rPr>
                <w:b/>
                <w:i/>
                <w:noProof/>
                <w:lang w:eastAsia="en-GB"/>
              </w:rPr>
              <w:t>preambleMappingInfo</w:t>
            </w:r>
          </w:p>
          <w:p w14:paraId="64D0E63F" w14:textId="77777777" w:rsidR="009722D5" w:rsidRPr="007B746A" w:rsidRDefault="009722D5" w:rsidP="00FD60FA">
            <w:pPr>
              <w:pStyle w:val="TAL"/>
              <w:rPr>
                <w:b/>
                <w:i/>
                <w:noProof/>
                <w:lang w:eastAsia="en-GB"/>
              </w:rPr>
            </w:pPr>
            <w:r w:rsidRPr="007B746A">
              <w:rPr>
                <w:noProof/>
                <w:lang w:eastAsia="en-GB"/>
              </w:rPr>
              <w:t>Provides the mapping of prea</w:t>
            </w:r>
            <w:r w:rsidR="002E2F4B" w:rsidRPr="007B746A">
              <w:rPr>
                <w:noProof/>
                <w:lang w:eastAsia="en-GB"/>
              </w:rPr>
              <w:t>m</w:t>
            </w:r>
            <w:r w:rsidRPr="007B746A">
              <w:rPr>
                <w:noProof/>
                <w:lang w:eastAsia="en-GB"/>
              </w:rPr>
              <w:t xml:space="preserve">bles to groups for each CE level, </w:t>
            </w:r>
            <w:r w:rsidR="002E2F4B" w:rsidRPr="007B746A">
              <w:rPr>
                <w:noProof/>
                <w:lang w:eastAsia="en-GB"/>
              </w:rPr>
              <w:t xml:space="preserve">except for EDT, </w:t>
            </w:r>
            <w:r w:rsidRPr="007B746A">
              <w:rPr>
                <w:noProof/>
                <w:lang w:eastAsia="en-GB"/>
              </w:rPr>
              <w:t>as specified in TS 36.321 [6].</w:t>
            </w:r>
            <w:r w:rsidR="007B159F" w:rsidRPr="007B746A">
              <w:rPr>
                <w:noProof/>
              </w:rPr>
              <w:t xml:space="preserve"> When random access preambles group B is used, </w:t>
            </w:r>
            <w:r w:rsidR="007B159F" w:rsidRPr="007B746A">
              <w:rPr>
                <w:i/>
                <w:noProof/>
              </w:rPr>
              <w:t>firstPreamble-r13</w:t>
            </w:r>
            <w:r w:rsidR="007B159F" w:rsidRPr="007B746A">
              <w:rPr>
                <w:noProof/>
              </w:rPr>
              <w:t xml:space="preserve"> </w:t>
            </w:r>
            <w:r w:rsidR="00FD60FA" w:rsidRPr="007B746A">
              <w:rPr>
                <w:noProof/>
              </w:rPr>
              <w:t xml:space="preserve">is set to 0 </w:t>
            </w:r>
            <w:r w:rsidR="007B159F" w:rsidRPr="007B746A">
              <w:rPr>
                <w:noProof/>
              </w:rPr>
              <w:t xml:space="preserve">and </w:t>
            </w:r>
            <w:r w:rsidR="007B159F" w:rsidRPr="007B746A">
              <w:rPr>
                <w:i/>
              </w:rPr>
              <w:t>lastPreamble-r13</w:t>
            </w:r>
            <w:r w:rsidR="007B159F" w:rsidRPr="007B746A">
              <w:t xml:space="preserve"> </w:t>
            </w:r>
            <w:r w:rsidR="00FD60FA" w:rsidRPr="007B746A">
              <w:t>is set to</w:t>
            </w:r>
            <w:r w:rsidR="007B159F" w:rsidRPr="007B746A">
              <w:rPr>
                <w:noProof/>
              </w:rPr>
              <w:t xml:space="preserve"> </w:t>
            </w:r>
            <w:r w:rsidR="007B159F" w:rsidRPr="007B746A">
              <w:rPr>
                <w:i/>
                <w:noProof/>
              </w:rPr>
              <w:t>numberOfRA-Preambles</w:t>
            </w:r>
            <w:r w:rsidR="007B159F" w:rsidRPr="007B746A">
              <w:rPr>
                <w:noProof/>
              </w:rPr>
              <w:t>-1.</w:t>
            </w:r>
          </w:p>
        </w:tc>
      </w:tr>
      <w:tr w:rsidR="007B746A" w:rsidRPr="007B746A" w14:paraId="6CF3FA4F" w14:textId="77777777" w:rsidTr="005411BB">
        <w:trPr>
          <w:cantSplit/>
        </w:trPr>
        <w:tc>
          <w:tcPr>
            <w:tcW w:w="9639" w:type="dxa"/>
          </w:tcPr>
          <w:p w14:paraId="3F0172DF" w14:textId="77777777" w:rsidR="009722D5" w:rsidRPr="007B746A" w:rsidRDefault="009722D5" w:rsidP="005411BB">
            <w:pPr>
              <w:pStyle w:val="TAL"/>
              <w:rPr>
                <w:b/>
                <w:i/>
                <w:noProof/>
                <w:lang w:eastAsia="en-GB"/>
              </w:rPr>
            </w:pPr>
            <w:r w:rsidRPr="007B746A">
              <w:rPr>
                <w:b/>
                <w:i/>
                <w:noProof/>
                <w:lang w:eastAsia="en-GB"/>
              </w:rPr>
              <w:t>preamblesGroupAConfig</w:t>
            </w:r>
          </w:p>
          <w:p w14:paraId="35A09800" w14:textId="77777777" w:rsidR="009722D5" w:rsidRPr="007B746A" w:rsidRDefault="009722D5" w:rsidP="005411BB">
            <w:pPr>
              <w:pStyle w:val="TAL"/>
              <w:rPr>
                <w:b/>
                <w:i/>
                <w:noProof/>
                <w:lang w:eastAsia="en-GB"/>
              </w:rPr>
            </w:pPr>
            <w:r w:rsidRPr="007B746A">
              <w:rPr>
                <w:bCs/>
                <w:iCs/>
                <w:noProof/>
                <w:lang w:eastAsia="en-GB"/>
              </w:rPr>
              <w:t xml:space="preserve">Provides the configuration for preamble grouping in TS 36.321 [6]. If the </w:t>
            </w:r>
            <w:r w:rsidRPr="007B746A">
              <w:rPr>
                <w:lang w:eastAsia="en-GB"/>
              </w:rPr>
              <w:t>field</w:t>
            </w:r>
            <w:r w:rsidRPr="007B746A">
              <w:rPr>
                <w:bCs/>
                <w:iCs/>
                <w:noProof/>
                <w:lang w:eastAsia="en-GB"/>
              </w:rPr>
              <w:t xml:space="preserve"> is not signalled, the </w:t>
            </w:r>
            <w:r w:rsidRPr="007B746A">
              <w:rPr>
                <w:lang w:eastAsia="en-GB"/>
              </w:rPr>
              <w:t>size of the random access preambles group A</w:t>
            </w:r>
            <w:r w:rsidR="007A2129" w:rsidRPr="007B746A">
              <w:rPr>
                <w:lang w:eastAsia="en-GB"/>
              </w:rPr>
              <w:t xml:space="preserve">, as specified in </w:t>
            </w:r>
            <w:r w:rsidR="007A2129" w:rsidRPr="007B746A">
              <w:rPr>
                <w:bCs/>
                <w:iCs/>
                <w:noProof/>
                <w:lang w:eastAsia="en-GB"/>
              </w:rPr>
              <w:t>TS 36.321</w:t>
            </w:r>
            <w:r w:rsidRPr="007B746A">
              <w:rPr>
                <w:lang w:eastAsia="en-GB"/>
              </w:rPr>
              <w:t xml:space="preserve"> [6]</w:t>
            </w:r>
            <w:r w:rsidR="007A2129" w:rsidRPr="007B746A">
              <w:rPr>
                <w:lang w:eastAsia="en-GB"/>
              </w:rPr>
              <w:t>,</w:t>
            </w:r>
            <w:r w:rsidRPr="007B746A">
              <w:rPr>
                <w:lang w:eastAsia="en-GB"/>
              </w:rPr>
              <w:t xml:space="preserve"> i</w:t>
            </w:r>
            <w:r w:rsidRPr="007B746A">
              <w:rPr>
                <w:bCs/>
                <w:iCs/>
                <w:noProof/>
                <w:lang w:eastAsia="en-GB"/>
              </w:rPr>
              <w:t>s equal to</w:t>
            </w:r>
            <w:r w:rsidRPr="007B746A">
              <w:rPr>
                <w:bCs/>
                <w:i/>
                <w:noProof/>
                <w:lang w:eastAsia="en-GB"/>
              </w:rPr>
              <w:t xml:space="preserve"> </w:t>
            </w:r>
            <w:r w:rsidRPr="007B746A">
              <w:rPr>
                <w:i/>
                <w:iCs/>
                <w:lang w:eastAsia="en-GB"/>
              </w:rPr>
              <w:t>numberOfRA-Preambles</w:t>
            </w:r>
            <w:r w:rsidRPr="007B746A">
              <w:rPr>
                <w:lang w:eastAsia="en-GB"/>
              </w:rPr>
              <w:t>.</w:t>
            </w:r>
          </w:p>
        </w:tc>
      </w:tr>
      <w:tr w:rsidR="007B746A" w:rsidRPr="007B746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7B746A" w:rsidRDefault="009722D5" w:rsidP="005411BB">
            <w:pPr>
              <w:pStyle w:val="TAL"/>
              <w:rPr>
                <w:b/>
                <w:i/>
                <w:noProof/>
                <w:lang w:eastAsia="en-GB"/>
              </w:rPr>
            </w:pPr>
            <w:r w:rsidRPr="007B746A">
              <w:rPr>
                <w:b/>
                <w:i/>
                <w:noProof/>
                <w:lang w:eastAsia="en-GB"/>
              </w:rPr>
              <w:t>preambleTransMax, preambleTransMax-CE</w:t>
            </w:r>
          </w:p>
          <w:p w14:paraId="52AD6803" w14:textId="77777777" w:rsidR="009722D5" w:rsidRPr="007B746A" w:rsidRDefault="009722D5" w:rsidP="005411BB">
            <w:pPr>
              <w:pStyle w:val="TAL"/>
              <w:rPr>
                <w:noProof/>
                <w:lang w:eastAsia="en-GB"/>
              </w:rPr>
            </w:pPr>
            <w:r w:rsidRPr="007B746A">
              <w:rPr>
                <w:noProof/>
                <w:lang w:eastAsia="en-GB"/>
              </w:rPr>
              <w:t>Maximum number of preamble transmission</w:t>
            </w:r>
            <w:r w:rsidRPr="007B746A" w:rsidDel="009D0074">
              <w:rPr>
                <w:noProof/>
                <w:lang w:eastAsia="en-GB"/>
              </w:rPr>
              <w:t xml:space="preserve"> </w:t>
            </w:r>
            <w:r w:rsidRPr="007B746A">
              <w:rPr>
                <w:noProof/>
                <w:lang w:eastAsia="en-GB"/>
              </w:rPr>
              <w:t xml:space="preserve">in TS 36.321 [6]. Value is an integer. </w:t>
            </w:r>
            <w:r w:rsidRPr="007B746A">
              <w:rPr>
                <w:lang w:eastAsia="en-GB"/>
              </w:rPr>
              <w:t>Value n3 corresponds to 3, n4 corresponds to 4 and so on.</w:t>
            </w:r>
          </w:p>
        </w:tc>
      </w:tr>
      <w:tr w:rsidR="007B746A" w:rsidRPr="007B746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7B746A" w:rsidRDefault="009722D5" w:rsidP="005411BB">
            <w:pPr>
              <w:pStyle w:val="TAL"/>
              <w:rPr>
                <w:b/>
                <w:i/>
              </w:rPr>
            </w:pPr>
            <w:r w:rsidRPr="007B746A">
              <w:rPr>
                <w:b/>
                <w:i/>
              </w:rPr>
              <w:t>rach-CE-LevelInfoList</w:t>
            </w:r>
          </w:p>
          <w:p w14:paraId="621E4C6C" w14:textId="77777777" w:rsidR="009722D5" w:rsidRPr="007B746A" w:rsidRDefault="009722D5" w:rsidP="00DA57EE">
            <w:pPr>
              <w:pStyle w:val="TAL"/>
              <w:rPr>
                <w:b/>
                <w:i/>
                <w:noProof/>
                <w:lang w:eastAsia="en-GB"/>
              </w:rPr>
            </w:pPr>
            <w:r w:rsidRPr="007B746A">
              <w:rPr>
                <w:noProof/>
                <w:lang w:eastAsia="en-GB"/>
              </w:rPr>
              <w:t xml:space="preserve">Provides RACH information </w:t>
            </w:r>
            <w:r w:rsidR="002E2F4B" w:rsidRPr="007B746A">
              <w:rPr>
                <w:noProof/>
                <w:lang w:eastAsia="en-GB"/>
              </w:rPr>
              <w:t xml:space="preserve">for </w:t>
            </w:r>
            <w:r w:rsidRPr="007B746A">
              <w:rPr>
                <w:noProof/>
                <w:lang w:eastAsia="en-GB"/>
              </w:rPr>
              <w:t xml:space="preserve">each coverage level. The first entry in the list </w:t>
            </w:r>
            <w:r w:rsidR="00DA57EE" w:rsidRPr="007B746A">
              <w:rPr>
                <w:noProof/>
                <w:lang w:eastAsia="en-GB"/>
              </w:rPr>
              <w:t>contains RACH information</w:t>
            </w:r>
            <w:r w:rsidRPr="007B746A">
              <w:rPr>
                <w:noProof/>
                <w:lang w:eastAsia="en-GB"/>
              </w:rPr>
              <w:t xml:space="preserve"> of CE level 0, the second entry in the list </w:t>
            </w:r>
            <w:r w:rsidR="00DA57EE" w:rsidRPr="007B746A">
              <w:rPr>
                <w:noProof/>
                <w:lang w:eastAsia="en-GB"/>
              </w:rPr>
              <w:t>contains RACH information</w:t>
            </w:r>
            <w:r w:rsidRPr="007B746A">
              <w:rPr>
                <w:noProof/>
                <w:lang w:eastAsia="en-GB"/>
              </w:rPr>
              <w:t xml:space="preserve"> of CE level 1, and so on. If </w:t>
            </w:r>
            <w:r w:rsidRPr="007B746A">
              <w:rPr>
                <w:iCs/>
                <w:lang w:eastAsia="en-GB"/>
              </w:rPr>
              <w:t xml:space="preserve">E-UTRAN includes </w:t>
            </w:r>
            <w:r w:rsidRPr="007B746A">
              <w:rPr>
                <w:i/>
                <w:iCs/>
                <w:lang w:eastAsia="en-GB"/>
              </w:rPr>
              <w:t>rach-CE-LevelInfoList,</w:t>
            </w:r>
            <w:r w:rsidRPr="007B746A">
              <w:rPr>
                <w:iCs/>
                <w:lang w:eastAsia="en-GB"/>
              </w:rPr>
              <w:t xml:space="preserve"> it includes the same number of entries as in </w:t>
            </w:r>
            <w:r w:rsidRPr="007B746A">
              <w:rPr>
                <w:i/>
              </w:rPr>
              <w:t>prach-ParametersListCE.</w:t>
            </w:r>
          </w:p>
        </w:tc>
      </w:tr>
      <w:tr w:rsidR="007B746A" w:rsidRPr="007B746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7B746A" w:rsidRDefault="009722D5" w:rsidP="005411BB">
            <w:pPr>
              <w:pStyle w:val="TAL"/>
              <w:rPr>
                <w:b/>
                <w:i/>
                <w:noProof/>
                <w:lang w:eastAsia="en-GB"/>
              </w:rPr>
            </w:pPr>
            <w:r w:rsidRPr="007B746A">
              <w:rPr>
                <w:b/>
                <w:i/>
                <w:noProof/>
                <w:lang w:eastAsia="en-GB"/>
              </w:rPr>
              <w:t>ra-ResponseWindowSize</w:t>
            </w:r>
          </w:p>
          <w:p w14:paraId="3D64881F" w14:textId="77777777" w:rsidR="009722D5" w:rsidRPr="007B746A" w:rsidRDefault="009722D5" w:rsidP="005411BB">
            <w:pPr>
              <w:pStyle w:val="TAL"/>
              <w:rPr>
                <w:noProof/>
                <w:lang w:eastAsia="en-GB"/>
              </w:rPr>
            </w:pPr>
            <w:r w:rsidRPr="007B746A">
              <w:rPr>
                <w:lang w:eastAsia="en-GB"/>
              </w:rPr>
              <w:t>Duration</w:t>
            </w:r>
            <w:r w:rsidRPr="007B746A">
              <w:rPr>
                <w:noProof/>
                <w:lang w:eastAsia="en-GB"/>
              </w:rPr>
              <w:t xml:space="preserve"> of the RA response window in TS 36.321 [6]. Value in subframes. </w:t>
            </w:r>
            <w:r w:rsidRPr="007B746A">
              <w:rPr>
                <w:lang w:eastAsia="en-GB"/>
              </w:rPr>
              <w:t>Value sf2 corresponds to 2 subframes, sf3 corresponds to 3 subframes and so on. The same value applies for each serving cell (although the associated functionality is performed independently for each cell).</w:t>
            </w:r>
          </w:p>
        </w:tc>
      </w:tr>
      <w:tr w:rsidR="007B746A" w:rsidRPr="007B746A" w14:paraId="492EDA98" w14:textId="77777777" w:rsidTr="005411BB">
        <w:trPr>
          <w:cantSplit/>
        </w:trPr>
        <w:tc>
          <w:tcPr>
            <w:tcW w:w="9639" w:type="dxa"/>
          </w:tcPr>
          <w:p w14:paraId="6D5A8517" w14:textId="77777777" w:rsidR="009722D5" w:rsidRPr="007B746A" w:rsidRDefault="009722D5" w:rsidP="005411BB">
            <w:pPr>
              <w:pStyle w:val="TAL"/>
              <w:rPr>
                <w:b/>
                <w:i/>
                <w:lang w:eastAsia="en-GB"/>
              </w:rPr>
            </w:pPr>
            <w:r w:rsidRPr="007B746A">
              <w:rPr>
                <w:b/>
                <w:i/>
              </w:rPr>
              <w:lastRenderedPageBreak/>
              <w:t>rar-HoppingConfig</w:t>
            </w:r>
          </w:p>
          <w:p w14:paraId="44B0AECD" w14:textId="77777777" w:rsidR="009722D5" w:rsidRPr="007B746A" w:rsidRDefault="009722D5" w:rsidP="005411BB">
            <w:pPr>
              <w:pStyle w:val="TAL"/>
              <w:rPr>
                <w:b/>
                <w:i/>
                <w:noProof/>
                <w:lang w:eastAsia="en-GB"/>
              </w:rPr>
            </w:pPr>
            <w:r w:rsidRPr="007B746A">
              <w:rPr>
                <w:lang w:eastAsia="en-GB"/>
              </w:rPr>
              <w:t>Frequency hopping activation/deactivation for RAR/Msg3/Msg4 for a CE level, see TS 36.211 [21].</w:t>
            </w:r>
          </w:p>
        </w:tc>
      </w:tr>
      <w:tr w:rsidR="009722D5" w:rsidRPr="007B746A" w14:paraId="4F4216A3" w14:textId="77777777" w:rsidTr="005411BB">
        <w:trPr>
          <w:cantSplit/>
        </w:trPr>
        <w:tc>
          <w:tcPr>
            <w:tcW w:w="9639" w:type="dxa"/>
          </w:tcPr>
          <w:p w14:paraId="2584D72E" w14:textId="77777777" w:rsidR="009722D5" w:rsidRPr="007B746A" w:rsidRDefault="009722D5" w:rsidP="005411BB">
            <w:pPr>
              <w:pStyle w:val="TAL"/>
              <w:rPr>
                <w:b/>
                <w:i/>
                <w:noProof/>
                <w:lang w:eastAsia="en-GB"/>
              </w:rPr>
            </w:pPr>
            <w:r w:rsidRPr="007B746A">
              <w:rPr>
                <w:b/>
                <w:i/>
                <w:noProof/>
                <w:lang w:eastAsia="en-GB"/>
              </w:rPr>
              <w:t>sizeOfRA-PreamblesGroupA</w:t>
            </w:r>
          </w:p>
          <w:p w14:paraId="743FD101" w14:textId="77777777" w:rsidR="009722D5" w:rsidRPr="007B746A" w:rsidRDefault="009722D5" w:rsidP="005411BB">
            <w:pPr>
              <w:pStyle w:val="TAL"/>
              <w:rPr>
                <w:lang w:eastAsia="en-GB"/>
              </w:rPr>
            </w:pPr>
            <w:r w:rsidRPr="007B746A">
              <w:rPr>
                <w:lang w:eastAsia="en-GB"/>
              </w:rPr>
              <w:t>Size of the random access preambles group A in TS 36.321 [6]. Value is an integer. Value n4 corresponds to 4, n8 corresponds to 8 and so on.</w:t>
            </w:r>
          </w:p>
        </w:tc>
      </w:tr>
    </w:tbl>
    <w:p w14:paraId="356B4E0C"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D881D48" w14:textId="77777777" w:rsidTr="00FE39FB">
        <w:trPr>
          <w:cantSplit/>
          <w:tblHeader/>
        </w:trPr>
        <w:tc>
          <w:tcPr>
            <w:tcW w:w="2268" w:type="dxa"/>
          </w:tcPr>
          <w:p w14:paraId="709DEC3C" w14:textId="77777777" w:rsidR="002E2F4B" w:rsidRPr="007B746A" w:rsidRDefault="002E2F4B" w:rsidP="00FE39FB">
            <w:pPr>
              <w:pStyle w:val="TAH"/>
              <w:rPr>
                <w:kern w:val="2"/>
              </w:rPr>
            </w:pPr>
            <w:r w:rsidRPr="007B746A">
              <w:rPr>
                <w:kern w:val="2"/>
              </w:rPr>
              <w:t>Conditional presence</w:t>
            </w:r>
          </w:p>
        </w:tc>
        <w:tc>
          <w:tcPr>
            <w:tcW w:w="7371" w:type="dxa"/>
          </w:tcPr>
          <w:p w14:paraId="757CBDBE" w14:textId="77777777" w:rsidR="002E2F4B" w:rsidRPr="007B746A" w:rsidRDefault="002E2F4B" w:rsidP="00FE39FB">
            <w:pPr>
              <w:pStyle w:val="TAH"/>
              <w:rPr>
                <w:kern w:val="2"/>
              </w:rPr>
            </w:pPr>
            <w:r w:rsidRPr="007B746A">
              <w:rPr>
                <w:kern w:val="2"/>
              </w:rPr>
              <w:t>Explanation</w:t>
            </w:r>
          </w:p>
        </w:tc>
      </w:tr>
      <w:tr w:rsidR="007B746A" w:rsidRPr="007B746A" w14:paraId="36FAF33E" w14:textId="77777777" w:rsidTr="00FE39FB">
        <w:trPr>
          <w:cantSplit/>
        </w:trPr>
        <w:tc>
          <w:tcPr>
            <w:tcW w:w="2268" w:type="dxa"/>
          </w:tcPr>
          <w:p w14:paraId="79D82559" w14:textId="77777777" w:rsidR="002E2F4B" w:rsidRPr="007B746A" w:rsidRDefault="002E2F4B" w:rsidP="00FE39FB">
            <w:pPr>
              <w:pStyle w:val="TAL"/>
              <w:rPr>
                <w:i/>
              </w:rPr>
            </w:pPr>
            <w:r w:rsidRPr="007B746A">
              <w:rPr>
                <w:i/>
              </w:rPr>
              <w:t>EDT</w:t>
            </w:r>
          </w:p>
        </w:tc>
        <w:tc>
          <w:tcPr>
            <w:tcW w:w="7371" w:type="dxa"/>
          </w:tcPr>
          <w:p w14:paraId="741DD17F" w14:textId="77777777" w:rsidR="002E2F4B" w:rsidRPr="007B746A" w:rsidRDefault="002E2F4B" w:rsidP="00FE39FB">
            <w:pPr>
              <w:pStyle w:val="TAL"/>
              <w:rPr>
                <w:lang w:eastAsia="en-GB"/>
              </w:rPr>
            </w:pPr>
            <w:r w:rsidRPr="007B746A">
              <w:rPr>
                <w:lang w:eastAsia="en-GB"/>
              </w:rPr>
              <w:t xml:space="preserve">The field is mandatory present if </w:t>
            </w:r>
            <w:r w:rsidRPr="007B746A">
              <w:rPr>
                <w:i/>
                <w:lang w:eastAsia="en-GB"/>
              </w:rPr>
              <w:t xml:space="preserve">cp-EDT </w:t>
            </w:r>
            <w:r w:rsidRPr="007B746A">
              <w:rPr>
                <w:lang w:eastAsia="en-GB"/>
              </w:rPr>
              <w:t>or</w:t>
            </w:r>
            <w:r w:rsidRPr="007B746A">
              <w:rPr>
                <w:i/>
                <w:lang w:eastAsia="en-GB"/>
              </w:rPr>
              <w:t xml:space="preserve"> 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r w:rsidR="002E2F4B" w:rsidRPr="007B746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7B746A" w:rsidRDefault="002E2F4B" w:rsidP="00FE39FB">
            <w:pPr>
              <w:pStyle w:val="TAL"/>
              <w:rPr>
                <w:i/>
              </w:rPr>
            </w:pPr>
            <w:r w:rsidRPr="007B746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cp-EDT</w:t>
            </w:r>
            <w:r w:rsidRPr="007B746A">
              <w:rPr>
                <w:lang w:eastAsia="en-GB"/>
              </w:rPr>
              <w:t xml:space="preserve"> or </w:t>
            </w:r>
            <w:r w:rsidRPr="007B746A">
              <w:rPr>
                <w:i/>
                <w:lang w:eastAsia="en-GB"/>
              </w:rPr>
              <w:t>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bl>
    <w:p w14:paraId="44015DAC" w14:textId="77777777" w:rsidR="009722D5" w:rsidRPr="007B746A" w:rsidRDefault="009722D5" w:rsidP="009722D5"/>
    <w:p w14:paraId="03736069" w14:textId="77777777" w:rsidR="009722D5" w:rsidRPr="007B746A" w:rsidRDefault="009722D5" w:rsidP="009722D5">
      <w:pPr>
        <w:pStyle w:val="Heading4"/>
        <w:rPr>
          <w:i/>
          <w:noProof/>
        </w:rPr>
      </w:pPr>
      <w:bookmarkStart w:id="2288" w:name="_Toc20487312"/>
      <w:bookmarkStart w:id="2289" w:name="_Toc29342607"/>
      <w:bookmarkStart w:id="2290" w:name="_Toc29343746"/>
      <w:bookmarkStart w:id="2291" w:name="_Toc36567012"/>
      <w:bookmarkStart w:id="2292" w:name="_Toc36810452"/>
      <w:bookmarkStart w:id="2293" w:name="_Toc36846816"/>
      <w:bookmarkStart w:id="2294" w:name="_Toc36939469"/>
      <w:bookmarkStart w:id="2295" w:name="_Toc37082449"/>
      <w:bookmarkStart w:id="2296" w:name="_Toc46481085"/>
      <w:bookmarkStart w:id="2297" w:name="_Toc46482319"/>
      <w:bookmarkStart w:id="2298" w:name="_Toc46483553"/>
      <w:bookmarkStart w:id="2299" w:name="_Toc156168244"/>
      <w:r w:rsidRPr="007B746A">
        <w:t>–</w:t>
      </w:r>
      <w:r w:rsidRPr="007B746A">
        <w:tab/>
      </w:r>
      <w:r w:rsidRPr="007B746A">
        <w:rPr>
          <w:i/>
          <w:noProof/>
        </w:rPr>
        <w:t>RACH-ConfigDedicated</w:t>
      </w:r>
      <w:bookmarkEnd w:id="2288"/>
      <w:bookmarkEnd w:id="2289"/>
      <w:bookmarkEnd w:id="2290"/>
      <w:bookmarkEnd w:id="2291"/>
      <w:bookmarkEnd w:id="2292"/>
      <w:bookmarkEnd w:id="2293"/>
      <w:bookmarkEnd w:id="2294"/>
      <w:bookmarkEnd w:id="2295"/>
      <w:bookmarkEnd w:id="2296"/>
      <w:bookmarkEnd w:id="2297"/>
      <w:bookmarkEnd w:id="2298"/>
      <w:bookmarkEnd w:id="2299"/>
    </w:p>
    <w:p w14:paraId="7C465636" w14:textId="77777777" w:rsidR="009722D5" w:rsidRPr="007B746A" w:rsidRDefault="009722D5" w:rsidP="009722D5">
      <w:r w:rsidRPr="007B746A">
        <w:t xml:space="preserve">The IE </w:t>
      </w:r>
      <w:r w:rsidRPr="007B746A">
        <w:rPr>
          <w:i/>
          <w:noProof/>
        </w:rPr>
        <w:t>RACH-ConfigDedicated</w:t>
      </w:r>
      <w:r w:rsidRPr="007B746A">
        <w:t xml:space="preserve"> is used to specify the dedicated random access parameters.</w:t>
      </w:r>
    </w:p>
    <w:p w14:paraId="31664D0E" w14:textId="77777777" w:rsidR="009722D5" w:rsidRPr="007B746A" w:rsidRDefault="009722D5" w:rsidP="009722D5">
      <w:pPr>
        <w:pStyle w:val="TH"/>
      </w:pPr>
      <w:r w:rsidRPr="007B746A">
        <w:rPr>
          <w:bCs/>
          <w:i/>
          <w:iCs/>
        </w:rPr>
        <w:t>RACH-ConfigDedicated</w:t>
      </w:r>
      <w:r w:rsidRPr="007B746A">
        <w:t xml:space="preserve"> information element</w:t>
      </w:r>
    </w:p>
    <w:p w14:paraId="3CA6DA3E" w14:textId="77777777" w:rsidR="009722D5" w:rsidRPr="007B746A" w:rsidRDefault="009722D5" w:rsidP="009722D5">
      <w:pPr>
        <w:pStyle w:val="PL"/>
        <w:shd w:val="clear" w:color="auto" w:fill="E6E6E6"/>
      </w:pPr>
      <w:r w:rsidRPr="007B746A">
        <w:t>-- ASN1START</w:t>
      </w:r>
    </w:p>
    <w:p w14:paraId="680F534A" w14:textId="77777777" w:rsidR="009722D5" w:rsidRPr="007B746A" w:rsidRDefault="009722D5" w:rsidP="009722D5">
      <w:pPr>
        <w:pStyle w:val="PL"/>
        <w:shd w:val="clear" w:color="auto" w:fill="E6E6E6"/>
      </w:pPr>
    </w:p>
    <w:p w14:paraId="2EFB24C3" w14:textId="77777777" w:rsidR="009722D5" w:rsidRPr="007B746A" w:rsidRDefault="009722D5" w:rsidP="009722D5">
      <w:pPr>
        <w:pStyle w:val="PL"/>
        <w:shd w:val="clear" w:color="auto" w:fill="E6E6E6"/>
      </w:pPr>
      <w:r w:rsidRPr="007B746A">
        <w:t>RACH-ConfigDedicated ::=</w:t>
      </w:r>
      <w:r w:rsidRPr="007B746A">
        <w:tab/>
      </w:r>
      <w:r w:rsidRPr="007B746A">
        <w:tab/>
        <w:t>SEQUENCE {</w:t>
      </w:r>
    </w:p>
    <w:p w14:paraId="73BE0F60" w14:textId="77777777" w:rsidR="009722D5" w:rsidRPr="007B746A" w:rsidRDefault="009722D5" w:rsidP="009722D5">
      <w:pPr>
        <w:pStyle w:val="PL"/>
        <w:shd w:val="clear" w:color="auto" w:fill="E6E6E6"/>
      </w:pPr>
      <w:r w:rsidRPr="007B746A">
        <w:tab/>
        <w:t>ra-PreambleIndex</w:t>
      </w:r>
      <w:r w:rsidRPr="007B746A">
        <w:tab/>
      </w:r>
      <w:r w:rsidRPr="007B746A">
        <w:tab/>
      </w:r>
      <w:r w:rsidRPr="007B746A">
        <w:tab/>
      </w:r>
      <w:r w:rsidRPr="007B746A">
        <w:tab/>
      </w:r>
      <w:r w:rsidRPr="007B746A">
        <w:tab/>
        <w:t>INTEGER (0..63),</w:t>
      </w:r>
    </w:p>
    <w:p w14:paraId="5D60BB1A" w14:textId="77777777" w:rsidR="009722D5" w:rsidRPr="007B746A" w:rsidRDefault="009722D5" w:rsidP="009722D5">
      <w:pPr>
        <w:pStyle w:val="PL"/>
        <w:shd w:val="clear" w:color="auto" w:fill="E6E6E6"/>
      </w:pPr>
      <w:r w:rsidRPr="007B746A">
        <w:tab/>
        <w:t>ra-PRACH-MaskIndex</w:t>
      </w:r>
      <w:r w:rsidRPr="007B746A">
        <w:tab/>
      </w:r>
      <w:r w:rsidRPr="007B746A">
        <w:tab/>
      </w:r>
      <w:r w:rsidRPr="007B746A">
        <w:tab/>
      </w:r>
      <w:r w:rsidRPr="007B746A">
        <w:tab/>
      </w:r>
      <w:r w:rsidRPr="007B746A">
        <w:tab/>
        <w:t>INTEGER (0..15)</w:t>
      </w:r>
    </w:p>
    <w:p w14:paraId="62F6BD91" w14:textId="77777777" w:rsidR="009722D5" w:rsidRPr="007B746A" w:rsidRDefault="009722D5" w:rsidP="009722D5">
      <w:pPr>
        <w:pStyle w:val="PL"/>
        <w:shd w:val="clear" w:color="auto" w:fill="E6E6E6"/>
      </w:pPr>
      <w:r w:rsidRPr="007B746A">
        <w:t>}</w:t>
      </w:r>
    </w:p>
    <w:p w14:paraId="2ED35DCF" w14:textId="77777777" w:rsidR="009722D5" w:rsidRPr="007B746A" w:rsidRDefault="009722D5" w:rsidP="009722D5">
      <w:pPr>
        <w:pStyle w:val="PL"/>
        <w:shd w:val="clear" w:color="auto" w:fill="E6E6E6"/>
      </w:pPr>
    </w:p>
    <w:p w14:paraId="7DC2AAE2" w14:textId="77777777" w:rsidR="009722D5" w:rsidRPr="007B746A" w:rsidRDefault="009722D5" w:rsidP="009722D5">
      <w:pPr>
        <w:pStyle w:val="PL"/>
        <w:shd w:val="clear" w:color="auto" w:fill="E6E6E6"/>
      </w:pPr>
      <w:r w:rsidRPr="007B746A">
        <w:t>-- ASN1STOP</w:t>
      </w:r>
    </w:p>
    <w:p w14:paraId="3022946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3D43B80" w14:textId="77777777" w:rsidTr="005411BB">
        <w:trPr>
          <w:cantSplit/>
          <w:tblHeader/>
        </w:trPr>
        <w:tc>
          <w:tcPr>
            <w:tcW w:w="9639" w:type="dxa"/>
          </w:tcPr>
          <w:p w14:paraId="39A39692" w14:textId="77777777" w:rsidR="009722D5" w:rsidRPr="007B746A" w:rsidRDefault="009722D5" w:rsidP="005411BB">
            <w:pPr>
              <w:pStyle w:val="TAH"/>
              <w:rPr>
                <w:lang w:eastAsia="en-GB"/>
              </w:rPr>
            </w:pPr>
            <w:r w:rsidRPr="007B746A">
              <w:rPr>
                <w:noProof/>
                <w:lang w:eastAsia="en-GB"/>
              </w:rPr>
              <w:t>RACH-ConfigDedicated</w:t>
            </w:r>
            <w:r w:rsidRPr="007B746A">
              <w:rPr>
                <w:iCs/>
                <w:noProof/>
                <w:lang w:eastAsia="en-GB"/>
              </w:rPr>
              <w:t xml:space="preserve"> field descriptions</w:t>
            </w:r>
          </w:p>
        </w:tc>
      </w:tr>
      <w:tr w:rsidR="007B746A" w:rsidRPr="007B746A" w14:paraId="26A41718" w14:textId="77777777" w:rsidTr="005411BB">
        <w:trPr>
          <w:cantSplit/>
        </w:trPr>
        <w:tc>
          <w:tcPr>
            <w:tcW w:w="9639" w:type="dxa"/>
          </w:tcPr>
          <w:p w14:paraId="0FFB7CE3" w14:textId="77777777" w:rsidR="009722D5" w:rsidRPr="007B746A" w:rsidRDefault="009722D5" w:rsidP="005411BB">
            <w:pPr>
              <w:pStyle w:val="TAL"/>
              <w:rPr>
                <w:b/>
                <w:i/>
                <w:noProof/>
                <w:lang w:eastAsia="en-GB"/>
              </w:rPr>
            </w:pPr>
            <w:r w:rsidRPr="007B746A">
              <w:rPr>
                <w:b/>
                <w:i/>
                <w:noProof/>
                <w:lang w:eastAsia="en-GB"/>
              </w:rPr>
              <w:t>ra-PRACH-MaskIndex</w:t>
            </w:r>
          </w:p>
          <w:p w14:paraId="3DF2CCB5" w14:textId="77777777" w:rsidR="009722D5" w:rsidRPr="007B746A" w:rsidRDefault="009722D5" w:rsidP="005411BB">
            <w:pPr>
              <w:pStyle w:val="TAL"/>
              <w:rPr>
                <w:b/>
                <w:i/>
                <w:noProof/>
                <w:lang w:eastAsia="en-GB"/>
              </w:rPr>
            </w:pPr>
            <w:r w:rsidRPr="007B746A">
              <w:rPr>
                <w:lang w:eastAsia="en-GB"/>
              </w:rPr>
              <w:t>Explicitly signalle</w:t>
            </w:r>
            <w:r w:rsidRPr="007B746A" w:rsidDel="008A540F">
              <w:rPr>
                <w:lang w:eastAsia="en-GB"/>
              </w:rPr>
              <w:t xml:space="preserve">d </w:t>
            </w:r>
            <w:r w:rsidRPr="007B746A">
              <w:rPr>
                <w:lang w:eastAsia="zh-CN"/>
              </w:rPr>
              <w:t>PRACH Mask Index</w:t>
            </w:r>
            <w:r w:rsidRPr="007B746A">
              <w:rPr>
                <w:lang w:eastAsia="en-GB"/>
              </w:rPr>
              <w:t xml:space="preserve"> for RA Resource selection in</w:t>
            </w:r>
            <w:r w:rsidRPr="007B746A">
              <w:rPr>
                <w:iCs/>
                <w:lang w:eastAsia="en-GB"/>
              </w:rPr>
              <w:t xml:space="preserve"> TS </w:t>
            </w:r>
            <w:r w:rsidRPr="007B746A">
              <w:rPr>
                <w:lang w:eastAsia="en-GB"/>
              </w:rPr>
              <w:t>36.321 [6].</w:t>
            </w:r>
          </w:p>
        </w:tc>
      </w:tr>
      <w:tr w:rsidR="009722D5" w:rsidRPr="007B746A" w14:paraId="767EAB9F" w14:textId="77777777" w:rsidTr="005411BB">
        <w:trPr>
          <w:cantSplit/>
        </w:trPr>
        <w:tc>
          <w:tcPr>
            <w:tcW w:w="9639" w:type="dxa"/>
          </w:tcPr>
          <w:p w14:paraId="0016B74F" w14:textId="77777777" w:rsidR="009722D5" w:rsidRPr="007B746A" w:rsidRDefault="009722D5" w:rsidP="005411BB">
            <w:pPr>
              <w:pStyle w:val="TAL"/>
              <w:rPr>
                <w:b/>
                <w:i/>
                <w:noProof/>
                <w:lang w:eastAsia="en-GB"/>
              </w:rPr>
            </w:pPr>
            <w:r w:rsidRPr="007B746A">
              <w:rPr>
                <w:b/>
                <w:i/>
                <w:noProof/>
                <w:lang w:eastAsia="en-GB"/>
              </w:rPr>
              <w:t>ra-PreambleIndex</w:t>
            </w:r>
          </w:p>
          <w:p w14:paraId="0282FF09" w14:textId="77777777" w:rsidR="009722D5" w:rsidRPr="007B746A" w:rsidRDefault="009722D5" w:rsidP="005411BB">
            <w:pPr>
              <w:pStyle w:val="TAL"/>
              <w:rPr>
                <w:lang w:eastAsia="en-GB"/>
              </w:rPr>
            </w:pPr>
            <w:r w:rsidRPr="007B746A">
              <w:rPr>
                <w:lang w:eastAsia="en-GB"/>
              </w:rPr>
              <w:t>Explicitly signalled Random Access Preamble for RA Resource selection in</w:t>
            </w:r>
            <w:r w:rsidRPr="007B746A">
              <w:rPr>
                <w:iCs/>
                <w:lang w:eastAsia="en-GB"/>
              </w:rPr>
              <w:t xml:space="preserve"> TS </w:t>
            </w:r>
            <w:r w:rsidRPr="007B746A">
              <w:rPr>
                <w:lang w:eastAsia="en-GB"/>
              </w:rPr>
              <w:t>36.321 [6].</w:t>
            </w:r>
          </w:p>
        </w:tc>
      </w:tr>
    </w:tbl>
    <w:p w14:paraId="748AF8D3" w14:textId="77777777" w:rsidR="009722D5" w:rsidRPr="007B746A" w:rsidRDefault="009722D5" w:rsidP="009722D5"/>
    <w:p w14:paraId="1278AD6B" w14:textId="77777777" w:rsidR="009722D5" w:rsidRPr="007B746A" w:rsidRDefault="009722D5" w:rsidP="009722D5">
      <w:pPr>
        <w:pStyle w:val="Heading4"/>
      </w:pPr>
      <w:bookmarkStart w:id="2300" w:name="_Toc20487313"/>
      <w:bookmarkStart w:id="2301" w:name="_Toc29342608"/>
      <w:bookmarkStart w:id="2302" w:name="_Toc29343747"/>
      <w:bookmarkStart w:id="2303" w:name="_Toc36567013"/>
      <w:bookmarkStart w:id="2304" w:name="_Toc36810453"/>
      <w:bookmarkStart w:id="2305" w:name="_Toc36846817"/>
      <w:bookmarkStart w:id="2306" w:name="_Toc36939470"/>
      <w:bookmarkStart w:id="2307" w:name="_Toc37082450"/>
      <w:bookmarkStart w:id="2308" w:name="_Toc46481086"/>
      <w:bookmarkStart w:id="2309" w:name="_Toc46482320"/>
      <w:bookmarkStart w:id="2310" w:name="_Toc46483554"/>
      <w:bookmarkStart w:id="2311" w:name="_Toc156168245"/>
      <w:r w:rsidRPr="007B746A">
        <w:t>–</w:t>
      </w:r>
      <w:r w:rsidRPr="007B746A">
        <w:tab/>
      </w:r>
      <w:r w:rsidRPr="007B746A">
        <w:rPr>
          <w:i/>
        </w:rPr>
        <w:t>RadioResource</w:t>
      </w:r>
      <w:r w:rsidRPr="007B746A">
        <w:rPr>
          <w:i/>
          <w:noProof/>
        </w:rPr>
        <w:t>ConfigCommon</w:t>
      </w:r>
      <w:bookmarkEnd w:id="2300"/>
      <w:bookmarkEnd w:id="2301"/>
      <w:bookmarkEnd w:id="2302"/>
      <w:bookmarkEnd w:id="2303"/>
      <w:bookmarkEnd w:id="2304"/>
      <w:bookmarkEnd w:id="2305"/>
      <w:bookmarkEnd w:id="2306"/>
      <w:bookmarkEnd w:id="2307"/>
      <w:bookmarkEnd w:id="2308"/>
      <w:bookmarkEnd w:id="2309"/>
      <w:bookmarkEnd w:id="2310"/>
      <w:bookmarkEnd w:id="2311"/>
    </w:p>
    <w:p w14:paraId="3AA1919A" w14:textId="77777777" w:rsidR="009722D5" w:rsidRPr="007B746A" w:rsidRDefault="009722D5" w:rsidP="009722D5">
      <w:r w:rsidRPr="007B746A">
        <w:t xml:space="preserve">The IE </w:t>
      </w:r>
      <w:r w:rsidRPr="007B746A">
        <w:rPr>
          <w:i/>
          <w:noProof/>
        </w:rPr>
        <w:t>RadioResourceConfigCommonSIB</w:t>
      </w:r>
      <w:r w:rsidRPr="007B746A">
        <w:t xml:space="preserve"> and IE </w:t>
      </w:r>
      <w:r w:rsidRPr="007B746A">
        <w:rPr>
          <w:i/>
          <w:noProof/>
        </w:rPr>
        <w:t>RadioResourceConfigCommon</w:t>
      </w:r>
      <w:r w:rsidRPr="007B746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7B746A" w:rsidRDefault="009722D5" w:rsidP="009722D5">
      <w:pPr>
        <w:pStyle w:val="TH"/>
      </w:pPr>
      <w:r w:rsidRPr="007B746A">
        <w:rPr>
          <w:bCs/>
          <w:i/>
          <w:iCs/>
        </w:rPr>
        <w:t>RadioResourceConfigCommon</w:t>
      </w:r>
      <w:r w:rsidRPr="007B746A">
        <w:t xml:space="preserve"> information element</w:t>
      </w:r>
    </w:p>
    <w:p w14:paraId="4A9BD638" w14:textId="77777777" w:rsidR="009722D5" w:rsidRPr="007B746A" w:rsidRDefault="009722D5" w:rsidP="009722D5">
      <w:pPr>
        <w:pStyle w:val="PL"/>
        <w:shd w:val="clear" w:color="auto" w:fill="E6E6E6"/>
      </w:pPr>
      <w:r w:rsidRPr="007B746A">
        <w:t>-- ASN1START</w:t>
      </w:r>
    </w:p>
    <w:p w14:paraId="57760433" w14:textId="77777777" w:rsidR="009722D5" w:rsidRPr="007B746A" w:rsidRDefault="009722D5" w:rsidP="009722D5">
      <w:pPr>
        <w:pStyle w:val="PL"/>
        <w:shd w:val="clear" w:color="auto" w:fill="E6E6E6"/>
      </w:pPr>
    </w:p>
    <w:p w14:paraId="658BFAE8" w14:textId="77777777" w:rsidR="009722D5" w:rsidRPr="007B746A" w:rsidRDefault="009722D5" w:rsidP="009722D5">
      <w:pPr>
        <w:pStyle w:val="PL"/>
        <w:shd w:val="clear" w:color="auto" w:fill="E6E6E6"/>
      </w:pPr>
      <w:r w:rsidRPr="007B746A">
        <w:t>RadioResourceConfigCommonSIB ::=</w:t>
      </w:r>
      <w:r w:rsidRPr="007B746A">
        <w:tab/>
        <w:t>SEQUENCE {</w:t>
      </w:r>
    </w:p>
    <w:p w14:paraId="46258314"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p>
    <w:p w14:paraId="28226637" w14:textId="77777777" w:rsidR="009722D5" w:rsidRPr="007B746A" w:rsidRDefault="009722D5" w:rsidP="009722D5">
      <w:pPr>
        <w:pStyle w:val="PL"/>
        <w:shd w:val="clear" w:color="auto" w:fill="E6E6E6"/>
      </w:pPr>
      <w:r w:rsidRPr="007B746A">
        <w:tab/>
        <w:t>bcch-Config</w:t>
      </w:r>
      <w:r w:rsidR="00497FBE" w:rsidRPr="007B746A">
        <w:tab/>
      </w:r>
      <w:r w:rsidRPr="007B746A">
        <w:tab/>
      </w:r>
      <w:r w:rsidRPr="007B746A">
        <w:tab/>
      </w:r>
      <w:r w:rsidRPr="007B746A">
        <w:tab/>
      </w:r>
      <w:r w:rsidRPr="007B746A">
        <w:tab/>
      </w:r>
      <w:r w:rsidRPr="007B746A">
        <w:tab/>
        <w:t>BCCH-Config,</w:t>
      </w:r>
    </w:p>
    <w:p w14:paraId="4AB81E8D" w14:textId="77777777" w:rsidR="009722D5" w:rsidRPr="007B746A" w:rsidRDefault="009722D5" w:rsidP="009722D5">
      <w:pPr>
        <w:pStyle w:val="PL"/>
        <w:shd w:val="clear" w:color="auto" w:fill="E6E6E6"/>
      </w:pPr>
      <w:r w:rsidRPr="007B746A">
        <w:tab/>
        <w:t>pcch-Config</w:t>
      </w:r>
      <w:r w:rsidR="00497FBE" w:rsidRPr="007B746A">
        <w:tab/>
      </w:r>
      <w:r w:rsidRPr="007B746A">
        <w:tab/>
      </w:r>
      <w:r w:rsidRPr="007B746A">
        <w:tab/>
      </w:r>
      <w:r w:rsidRPr="007B746A">
        <w:tab/>
      </w:r>
      <w:r w:rsidRPr="007B746A">
        <w:tab/>
      </w:r>
      <w:r w:rsidRPr="007B746A">
        <w:tab/>
        <w:t>PCCH-Config,</w:t>
      </w:r>
    </w:p>
    <w:p w14:paraId="1478E782"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SIB,</w:t>
      </w:r>
    </w:p>
    <w:p w14:paraId="7D56295C"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p>
    <w:p w14:paraId="6D7DA508"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0831126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p>
    <w:p w14:paraId="5D9CB670"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r>
      <w:bookmarkStart w:id="2312" w:name="OLE_LINK54"/>
      <w:bookmarkStart w:id="2313" w:name="OLE_LINK55"/>
      <w:r w:rsidRPr="007B746A">
        <w:t>SoundingRS-UL-ConfigCommon</w:t>
      </w:r>
      <w:bookmarkEnd w:id="2312"/>
      <w:bookmarkEnd w:id="2313"/>
      <w:r w:rsidRPr="007B746A">
        <w:t>,</w:t>
      </w:r>
    </w:p>
    <w:p w14:paraId="600FD488"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p>
    <w:p w14:paraId="5A594A2F"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2E7FD2AE" w14:textId="77777777" w:rsidR="009722D5" w:rsidRPr="007B746A" w:rsidRDefault="009722D5" w:rsidP="009722D5">
      <w:pPr>
        <w:pStyle w:val="PL"/>
        <w:shd w:val="clear" w:color="auto" w:fill="E6E6E6"/>
      </w:pPr>
      <w:r w:rsidRPr="007B746A">
        <w:tab/>
        <w:t>...,</w:t>
      </w:r>
    </w:p>
    <w:p w14:paraId="78C21C5F"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R</w:t>
      </w:r>
    </w:p>
    <w:p w14:paraId="49C76D6F" w14:textId="77777777" w:rsidR="009722D5" w:rsidRPr="007B746A" w:rsidRDefault="009722D5" w:rsidP="009722D5">
      <w:pPr>
        <w:pStyle w:val="PL"/>
        <w:shd w:val="clear" w:color="auto" w:fill="E6E6E6"/>
      </w:pPr>
      <w:r w:rsidRPr="007B746A">
        <w:tab/>
        <w:t>]],</w:t>
      </w:r>
    </w:p>
    <w:p w14:paraId="02BE1E29" w14:textId="77777777" w:rsidR="009722D5" w:rsidRPr="007B746A" w:rsidRDefault="009722D5" w:rsidP="009722D5">
      <w:pPr>
        <w:pStyle w:val="PL"/>
        <w:shd w:val="clear" w:color="auto" w:fill="E6E6E6"/>
      </w:pPr>
      <w:r w:rsidRPr="007B746A">
        <w:tab/>
        <w:t>[[</w:t>
      </w:r>
      <w:r w:rsidRPr="007B746A">
        <w:tab/>
        <w:t>rach-ConfigCommon-v1250</w:t>
      </w:r>
      <w:r w:rsidRPr="007B746A">
        <w:tab/>
      </w:r>
      <w:r w:rsidRPr="007B746A">
        <w:tab/>
      </w:r>
      <w:r w:rsidRPr="007B746A">
        <w:tab/>
        <w:t>RACH-ConfigCommon-v1250</w:t>
      </w:r>
      <w:r w:rsidRPr="007B746A">
        <w:tab/>
      </w:r>
      <w:r w:rsidRPr="007B746A">
        <w:tab/>
      </w:r>
      <w:r w:rsidRPr="007B746A">
        <w:tab/>
      </w:r>
      <w:r w:rsidRPr="007B746A">
        <w:tab/>
        <w:t>OPTIONAL</w:t>
      </w:r>
      <w:r w:rsidRPr="007B746A">
        <w:tab/>
        <w:t>-- Need OR</w:t>
      </w:r>
    </w:p>
    <w:p w14:paraId="5297AE69" w14:textId="77777777" w:rsidR="009722D5" w:rsidRPr="007B746A" w:rsidRDefault="009722D5" w:rsidP="009722D5">
      <w:pPr>
        <w:pStyle w:val="PL"/>
        <w:shd w:val="clear" w:color="auto" w:fill="E6E6E6"/>
      </w:pPr>
      <w:r w:rsidRPr="007B746A">
        <w:tab/>
        <w:t>]],</w:t>
      </w:r>
    </w:p>
    <w:p w14:paraId="200ACF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59D024C1" w14:textId="77777777" w:rsidR="009722D5" w:rsidRPr="007B746A" w:rsidRDefault="009722D5" w:rsidP="009722D5">
      <w:pPr>
        <w:pStyle w:val="PL"/>
        <w:shd w:val="clear" w:color="auto" w:fill="E6E6E6"/>
      </w:pPr>
      <w:r w:rsidRPr="007B746A">
        <w:lastRenderedPageBreak/>
        <w:tab/>
        <w:t>]],</w:t>
      </w:r>
    </w:p>
    <w:p w14:paraId="211EE891" w14:textId="77777777" w:rsidR="009722D5" w:rsidRPr="007B746A" w:rsidRDefault="009722D5" w:rsidP="009722D5">
      <w:pPr>
        <w:pStyle w:val="PL"/>
        <w:shd w:val="clear" w:color="auto" w:fill="E6E6E6"/>
      </w:pPr>
      <w:r w:rsidRPr="007B746A">
        <w:tab/>
        <w:t>[[</w:t>
      </w:r>
      <w:r w:rsidRPr="007B746A">
        <w:tab/>
        <w:t>bcch-Config-v1310</w:t>
      </w:r>
      <w:r w:rsidRPr="007B746A">
        <w:tab/>
      </w:r>
      <w:r w:rsidRPr="007B746A">
        <w:tab/>
      </w:r>
      <w:r w:rsidRPr="007B746A">
        <w:tab/>
      </w:r>
      <w:r w:rsidRPr="007B746A">
        <w:tab/>
        <w:t>BCCH-Config-v1310</w:t>
      </w:r>
      <w:r w:rsidRPr="007B746A">
        <w:tab/>
      </w:r>
      <w:r w:rsidRPr="007B746A">
        <w:tab/>
      </w:r>
      <w:r w:rsidRPr="007B746A">
        <w:tab/>
      </w:r>
      <w:r w:rsidRPr="007B746A">
        <w:tab/>
      </w:r>
      <w:r w:rsidRPr="007B746A">
        <w:tab/>
        <w:t>OPTIONAL,</w:t>
      </w:r>
      <w:r w:rsidRPr="007B746A">
        <w:tab/>
        <w:t>-- Need OR</w:t>
      </w:r>
    </w:p>
    <w:p w14:paraId="39CCBE18" w14:textId="77777777" w:rsidR="009722D5" w:rsidRPr="007B746A" w:rsidRDefault="009722D5" w:rsidP="009722D5">
      <w:pPr>
        <w:pStyle w:val="PL"/>
        <w:shd w:val="clear" w:color="auto" w:fill="E6E6E6"/>
      </w:pPr>
      <w:r w:rsidRPr="007B746A">
        <w:tab/>
      </w:r>
      <w:r w:rsidRPr="007B746A">
        <w:tab/>
        <w:t>pcch-Config-v1310</w:t>
      </w:r>
      <w:r w:rsidRPr="007B746A">
        <w:tab/>
      </w:r>
      <w:r w:rsidRPr="007B746A">
        <w:tab/>
      </w:r>
      <w:r w:rsidRPr="007B746A">
        <w:tab/>
      </w:r>
      <w:r w:rsidRPr="007B746A">
        <w:tab/>
        <w:t>PCCH-Config-v1310</w:t>
      </w:r>
      <w:r w:rsidRPr="007B746A">
        <w:tab/>
      </w:r>
      <w:r w:rsidRPr="007B746A">
        <w:tab/>
      </w:r>
      <w:r w:rsidRPr="007B746A">
        <w:tab/>
      </w:r>
      <w:r w:rsidRPr="007B746A">
        <w:tab/>
      </w:r>
      <w:r w:rsidRPr="007B746A">
        <w:tab/>
        <w:t>OPTIONAL,</w:t>
      </w:r>
      <w:r w:rsidRPr="007B746A">
        <w:tab/>
        <w:t>-- Need OR</w:t>
      </w:r>
    </w:p>
    <w:p w14:paraId="7EA57A21"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R</w:t>
      </w:r>
    </w:p>
    <w:p w14:paraId="2D4B34E8"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R</w:t>
      </w:r>
    </w:p>
    <w:p w14:paraId="393977EE"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R</w:t>
      </w:r>
    </w:p>
    <w:p w14:paraId="6CBAC285" w14:textId="77777777" w:rsidR="009722D5" w:rsidRPr="007B746A" w:rsidRDefault="009722D5" w:rsidP="009722D5">
      <w:pPr>
        <w:pStyle w:val="PL"/>
        <w:shd w:val="clear" w:color="auto" w:fill="E6E6E6"/>
      </w:pPr>
      <w:r w:rsidRPr="007B746A">
        <w:tab/>
      </w:r>
      <w:r w:rsidRPr="007B746A">
        <w:tab/>
        <w:t>prach-ConfigCommon-v1310</w:t>
      </w:r>
      <w:r w:rsidRPr="007B746A">
        <w:tab/>
      </w:r>
      <w:r w:rsidRPr="007B746A">
        <w:tab/>
        <w:t>PRACH-ConfigSIB-v1310</w:t>
      </w:r>
      <w:r w:rsidRPr="007B746A">
        <w:tab/>
      </w:r>
      <w:r w:rsidRPr="007B746A">
        <w:tab/>
      </w:r>
      <w:r w:rsidRPr="007B746A">
        <w:tab/>
      </w:r>
      <w:r w:rsidRPr="007B746A">
        <w:tab/>
        <w:t>OPTIONAL,</w:t>
      </w:r>
      <w:r w:rsidRPr="007B746A">
        <w:tab/>
        <w:t>-- Need OR</w:t>
      </w:r>
    </w:p>
    <w:p w14:paraId="53C55915"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R</w:t>
      </w:r>
    </w:p>
    <w:p w14:paraId="54F762B4" w14:textId="77777777" w:rsidR="009722D5" w:rsidRPr="007B746A" w:rsidRDefault="009722D5" w:rsidP="009722D5">
      <w:pPr>
        <w:pStyle w:val="PL"/>
        <w:shd w:val="clear" w:color="auto" w:fill="E6E6E6"/>
      </w:pPr>
      <w:r w:rsidRPr="007B746A">
        <w:tab/>
        <w:t>]],</w:t>
      </w:r>
    </w:p>
    <w:p w14:paraId="319278B2" w14:textId="77777777" w:rsidR="009722D5" w:rsidRPr="007B746A" w:rsidRDefault="009722D5" w:rsidP="009722D5">
      <w:pPr>
        <w:pStyle w:val="PL"/>
        <w:shd w:val="clear" w:color="auto" w:fill="E6E6E6"/>
      </w:pPr>
      <w:r w:rsidRPr="007B746A">
        <w:tab/>
        <w:t>[[</w:t>
      </w:r>
      <w:r w:rsidRPr="007B746A">
        <w:tab/>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p>
    <w:p w14:paraId="5B2D0E51"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p>
    <w:p w14:paraId="6A8B2878" w14:textId="77777777" w:rsidR="009722D5" w:rsidRPr="007B746A" w:rsidRDefault="009722D5" w:rsidP="009722D5">
      <w:pPr>
        <w:pStyle w:val="PL"/>
        <w:shd w:val="clear" w:color="auto" w:fill="E6E6E6"/>
      </w:pPr>
      <w:r w:rsidRPr="007B746A">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779C64C6" w14:textId="77777777" w:rsidR="002E2F4B" w:rsidRPr="007B746A" w:rsidRDefault="009722D5" w:rsidP="002E2F4B">
      <w:pPr>
        <w:pStyle w:val="PL"/>
        <w:shd w:val="clear" w:color="auto" w:fill="E6E6E6"/>
      </w:pPr>
      <w:r w:rsidRPr="007B746A">
        <w:tab/>
        <w:t>]]</w:t>
      </w:r>
      <w:r w:rsidR="002E2F4B" w:rsidRPr="007B746A">
        <w:t>,</w:t>
      </w:r>
    </w:p>
    <w:p w14:paraId="45D2F052" w14:textId="77777777" w:rsidR="00BB6DBD" w:rsidRPr="007B746A" w:rsidRDefault="002E2F4B" w:rsidP="00BB6DBD">
      <w:pPr>
        <w:pStyle w:val="PL"/>
        <w:shd w:val="clear" w:color="auto" w:fill="E6E6E6"/>
      </w:pPr>
      <w:r w:rsidRPr="007B746A">
        <w:tab/>
        <w:t>[[</w:t>
      </w:r>
      <w:r w:rsidRPr="007B746A">
        <w:tab/>
        <w:t>prach-Config-v1530</w:t>
      </w:r>
      <w:r w:rsidRPr="007B746A">
        <w:tab/>
      </w:r>
      <w:r w:rsidRPr="007B746A">
        <w:tab/>
      </w:r>
      <w:r w:rsidRPr="007B746A">
        <w:tab/>
      </w:r>
      <w:r w:rsidRPr="007B746A">
        <w:tab/>
        <w:t>PRACH-ConfigSIB-v1530</w:t>
      </w:r>
      <w:r w:rsidRPr="007B746A">
        <w:tab/>
      </w:r>
      <w:r w:rsidRPr="007B746A">
        <w:tab/>
      </w:r>
      <w:r w:rsidRPr="007B746A">
        <w:tab/>
      </w:r>
      <w:r w:rsidRPr="007B746A">
        <w:tab/>
        <w:t>OPTIONAL</w:t>
      </w:r>
      <w:r w:rsidR="00D90891" w:rsidRPr="007B746A">
        <w:t>,</w:t>
      </w:r>
      <w:r w:rsidR="005A4F69" w:rsidRPr="007B746A">
        <w:tab/>
        <w:t>-- Cond EDT</w:t>
      </w:r>
    </w:p>
    <w:p w14:paraId="485A6550" w14:textId="77777777" w:rsidR="00BB6DBD" w:rsidRPr="007B746A" w:rsidRDefault="00BB6DBD" w:rsidP="00BB6DBD">
      <w:pPr>
        <w:pStyle w:val="PL"/>
        <w:shd w:val="clear" w:color="auto" w:fill="E6E6E6"/>
      </w:pPr>
      <w:r w:rsidRPr="007B746A">
        <w:tab/>
      </w:r>
      <w:r w:rsidRPr="007B746A">
        <w:tab/>
        <w:t>ce-RSS-Config-r15</w:t>
      </w:r>
      <w:r w:rsidRPr="007B746A">
        <w:tab/>
      </w:r>
      <w:r w:rsidRPr="007B746A">
        <w:tab/>
      </w:r>
      <w:r w:rsidRPr="007B746A">
        <w:tab/>
      </w:r>
      <w:r w:rsidRPr="007B746A">
        <w:tab/>
        <w:t>RSS-Config-r15</w:t>
      </w:r>
      <w:r w:rsidRPr="007B746A">
        <w:tab/>
      </w:r>
      <w:r w:rsidRPr="007B746A">
        <w:tab/>
      </w:r>
      <w:r w:rsidRPr="007B746A">
        <w:tab/>
      </w:r>
      <w:r w:rsidRPr="007B746A">
        <w:tab/>
      </w:r>
      <w:r w:rsidRPr="007B746A">
        <w:tab/>
      </w:r>
      <w:r w:rsidRPr="007B746A">
        <w:tab/>
        <w:t>OPTIONAL,</w:t>
      </w:r>
      <w:r w:rsidRPr="007B746A">
        <w:tab/>
        <w:t>-- Need OR</w:t>
      </w:r>
    </w:p>
    <w:p w14:paraId="4EED7AA3" w14:textId="77777777" w:rsidR="00BB6DBD" w:rsidRPr="007B746A" w:rsidRDefault="00BB6DBD" w:rsidP="00BB6DBD">
      <w:pPr>
        <w:pStyle w:val="PL"/>
        <w:shd w:val="clear" w:color="auto" w:fill="E6E6E6"/>
      </w:pPr>
      <w:r w:rsidRPr="007B746A">
        <w:tab/>
      </w:r>
      <w:r w:rsidRPr="007B746A">
        <w:tab/>
        <w:t>wus-Config-r15</w:t>
      </w:r>
      <w:r w:rsidR="008E3BAD" w:rsidRPr="007B746A">
        <w:tab/>
      </w:r>
      <w:r w:rsidRPr="007B746A">
        <w:tab/>
      </w:r>
      <w:r w:rsidRPr="007B746A">
        <w:tab/>
      </w:r>
      <w:r w:rsidRPr="007B746A">
        <w:tab/>
      </w:r>
      <w:r w:rsidRPr="007B746A">
        <w:tab/>
        <w:t>WUS-Config-r15</w:t>
      </w:r>
      <w:r w:rsidRPr="007B746A">
        <w:tab/>
      </w:r>
      <w:r w:rsidRPr="007B746A">
        <w:tab/>
      </w:r>
      <w:r w:rsidRPr="007B746A">
        <w:tab/>
      </w:r>
      <w:r w:rsidRPr="007B746A">
        <w:tab/>
      </w:r>
      <w:r w:rsidRPr="007B746A">
        <w:tab/>
      </w:r>
      <w:r w:rsidRPr="007B746A">
        <w:tab/>
        <w:t>OPTIONAL,</w:t>
      </w:r>
      <w:r w:rsidRPr="007B746A">
        <w:tab/>
        <w:t>-- Need OR</w:t>
      </w:r>
    </w:p>
    <w:p w14:paraId="0786B17C"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5539599" w14:textId="77777777" w:rsidR="005C3329" w:rsidRPr="007B746A" w:rsidRDefault="00BB6DBD" w:rsidP="005C3329">
      <w:pPr>
        <w:pStyle w:val="PL"/>
        <w:shd w:val="clear" w:color="auto" w:fill="E6E6E6"/>
      </w:pPr>
      <w:r w:rsidRPr="007B746A">
        <w:tab/>
        <w:t>]]</w:t>
      </w:r>
      <w:r w:rsidR="005C3329" w:rsidRPr="007B746A">
        <w:t>,</w:t>
      </w:r>
    </w:p>
    <w:p w14:paraId="029EE73A" w14:textId="77777777" w:rsidR="005C3329" w:rsidRPr="007B746A" w:rsidRDefault="005C3329" w:rsidP="005C3329">
      <w:pPr>
        <w:pStyle w:val="PL"/>
        <w:shd w:val="clear" w:color="auto" w:fill="E6E6E6"/>
      </w:pPr>
      <w:r w:rsidRPr="007B746A">
        <w:tab/>
        <w:t>[[</w:t>
      </w:r>
      <w:r w:rsidRPr="007B746A">
        <w:tab/>
        <w:t>uplinkPowerControlCommon-v15</w:t>
      </w:r>
      <w:r w:rsidR="003F7C95" w:rsidRPr="007B746A">
        <w:t>40</w:t>
      </w:r>
      <w:r w:rsidRPr="007B746A">
        <w:tab/>
        <w:t>UplinkPowerControlCommon-v1530</w:t>
      </w:r>
      <w:r w:rsidRPr="007B746A">
        <w:tab/>
      </w:r>
      <w:r w:rsidRPr="007B746A">
        <w:tab/>
        <w:t>OPTIONAL</w:t>
      </w:r>
      <w:r w:rsidRPr="007B746A">
        <w:tab/>
        <w:t>-- Need OR</w:t>
      </w:r>
    </w:p>
    <w:p w14:paraId="25194AFA" w14:textId="77777777" w:rsidR="009076C7" w:rsidRPr="007B746A" w:rsidRDefault="005C3329" w:rsidP="009076C7">
      <w:pPr>
        <w:pStyle w:val="PL"/>
        <w:shd w:val="clear" w:color="auto" w:fill="E6E6E6"/>
      </w:pPr>
      <w:r w:rsidRPr="007B746A">
        <w:tab/>
        <w:t>]]</w:t>
      </w:r>
      <w:r w:rsidR="009076C7" w:rsidRPr="007B746A">
        <w:t>,</w:t>
      </w:r>
    </w:p>
    <w:p w14:paraId="565E276C" w14:textId="77777777" w:rsidR="009076C7" w:rsidRPr="007B746A" w:rsidRDefault="009076C7" w:rsidP="009076C7">
      <w:pPr>
        <w:pStyle w:val="PL"/>
        <w:shd w:val="clear" w:color="auto" w:fill="E6E6E6"/>
      </w:pPr>
      <w:r w:rsidRPr="007B746A">
        <w:tab/>
        <w:t>[[</w:t>
      </w:r>
      <w:r w:rsidRPr="007B746A">
        <w:tab/>
        <w:t>wus-Config-v1560</w:t>
      </w:r>
      <w:r w:rsidRPr="007B746A">
        <w:tab/>
      </w:r>
      <w:r w:rsidRPr="007B746A">
        <w:tab/>
      </w:r>
      <w:r w:rsidRPr="007B746A">
        <w:tab/>
      </w:r>
      <w:r w:rsidRPr="007B746A">
        <w:tab/>
        <w:t>WUS-Config-v1560</w:t>
      </w:r>
      <w:r w:rsidRPr="007B746A">
        <w:tab/>
      </w:r>
      <w:r w:rsidRPr="007B746A">
        <w:tab/>
      </w:r>
      <w:r w:rsidRPr="007B746A">
        <w:tab/>
      </w:r>
      <w:r w:rsidRPr="007B746A">
        <w:tab/>
      </w:r>
      <w:r w:rsidRPr="007B746A">
        <w:tab/>
        <w:t>OPTIONAL</w:t>
      </w:r>
      <w:r w:rsidRPr="007B746A">
        <w:tab/>
        <w:t>-- Need OR</w:t>
      </w:r>
    </w:p>
    <w:p w14:paraId="751B3977" w14:textId="77777777" w:rsidR="001B0237" w:rsidRPr="007B746A" w:rsidRDefault="009076C7" w:rsidP="001B0237">
      <w:pPr>
        <w:pStyle w:val="PL"/>
        <w:shd w:val="clear" w:color="auto" w:fill="E6E6E6"/>
      </w:pPr>
      <w:r w:rsidRPr="007B746A">
        <w:tab/>
        <w:t>]]</w:t>
      </w:r>
      <w:r w:rsidR="001B0237" w:rsidRPr="007B746A">
        <w:t>,</w:t>
      </w:r>
    </w:p>
    <w:p w14:paraId="30788544" w14:textId="77777777" w:rsidR="001B0237" w:rsidRPr="007B746A" w:rsidRDefault="001B0237" w:rsidP="001B0237">
      <w:pPr>
        <w:pStyle w:val="PL"/>
        <w:shd w:val="clear" w:color="auto" w:fill="E6E6E6"/>
      </w:pPr>
      <w:r w:rsidRPr="007B746A">
        <w:tab/>
        <w:t>[[</w:t>
      </w:r>
    </w:p>
    <w:p w14:paraId="1A9D3F12" w14:textId="77777777" w:rsidR="00387C9D" w:rsidRPr="007B746A" w:rsidRDefault="00387C9D" w:rsidP="001B0237">
      <w:pPr>
        <w:pStyle w:val="PL"/>
        <w:shd w:val="clear" w:color="auto" w:fill="E6E6E6"/>
      </w:pPr>
      <w:r w:rsidRPr="007B746A">
        <w:tab/>
      </w:r>
      <w:r w:rsidRPr="007B746A">
        <w:tab/>
        <w:t>wus-Config</w:t>
      </w:r>
      <w:r w:rsidR="0029285D" w:rsidRPr="007B746A">
        <w:t>-v1610</w:t>
      </w:r>
      <w:r w:rsidRPr="007B746A">
        <w:tab/>
      </w:r>
      <w:r w:rsidRPr="007B746A">
        <w:tab/>
      </w:r>
      <w:r w:rsidRPr="007B746A">
        <w:tab/>
      </w:r>
      <w:r w:rsidRPr="007B746A">
        <w:tab/>
        <w:t>WUS-Config</w:t>
      </w:r>
      <w:r w:rsidR="0029285D" w:rsidRPr="007B746A">
        <w:t>-v1610</w:t>
      </w:r>
      <w:r w:rsidRPr="007B746A">
        <w:tab/>
      </w:r>
      <w:r w:rsidRPr="007B746A">
        <w:tab/>
      </w:r>
      <w:r w:rsidRPr="007B746A">
        <w:tab/>
      </w:r>
      <w:r w:rsidRPr="007B746A">
        <w:tab/>
      </w:r>
      <w:r w:rsidRPr="007B746A">
        <w:tab/>
        <w:t>OPTIONAL,</w:t>
      </w:r>
      <w:r w:rsidRPr="007B746A">
        <w:tab/>
        <w:t>-- Need OR</w:t>
      </w:r>
    </w:p>
    <w:p w14:paraId="1D896650" w14:textId="77777777" w:rsidR="001B0237" w:rsidRPr="007B746A" w:rsidRDefault="001B0237" w:rsidP="004E6D61">
      <w:pPr>
        <w:pStyle w:val="PL"/>
        <w:shd w:val="clear" w:color="auto" w:fill="E6E6E6"/>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3B26DD8F" w14:textId="77777777" w:rsidR="00505A98" w:rsidRPr="007B746A" w:rsidRDefault="00505A98" w:rsidP="00505A98">
      <w:pPr>
        <w:pStyle w:val="PL"/>
        <w:shd w:val="clear" w:color="auto" w:fill="E6E6E6"/>
      </w:pPr>
      <w:r w:rsidRPr="007B746A">
        <w:tab/>
      </w:r>
      <w:r w:rsidRPr="007B746A">
        <w:tab/>
        <w:t>crs-ChEstMPDCCH-ConfigCommon-r16</w:t>
      </w:r>
      <w:r w:rsidRPr="007B746A">
        <w:tab/>
        <w:t>CRS-ChEstMPDCCH-ConfigCommon-r16</w:t>
      </w:r>
      <w:r w:rsidRPr="007B746A">
        <w:tab/>
        <w:t>OPTIONAL, -- Need OR</w:t>
      </w:r>
    </w:p>
    <w:p w14:paraId="5D0E9043" w14:textId="77777777" w:rsidR="00505A98" w:rsidRPr="007B746A" w:rsidRDefault="00505A98" w:rsidP="00505A98">
      <w:pPr>
        <w:pStyle w:val="PL"/>
        <w:shd w:val="clear" w:color="auto" w:fill="E6E6E6"/>
      </w:pPr>
      <w:r w:rsidRPr="007B746A">
        <w:tab/>
      </w:r>
      <w:r w:rsidRPr="007B746A">
        <w:tab/>
        <w:t>gwus-Config-r16</w:t>
      </w:r>
      <w:r w:rsidRPr="007B746A">
        <w:tab/>
      </w:r>
      <w:r w:rsidRPr="007B746A">
        <w:tab/>
      </w:r>
      <w:r w:rsidRPr="007B746A">
        <w:tab/>
      </w:r>
      <w:r w:rsidRPr="007B746A">
        <w:tab/>
      </w:r>
      <w:r w:rsidRPr="007B746A">
        <w:tab/>
        <w:t>GWUS-Config-r16</w:t>
      </w:r>
      <w:r w:rsidRPr="007B746A">
        <w:tab/>
      </w:r>
      <w:r w:rsidRPr="007B746A">
        <w:tab/>
      </w:r>
      <w:r w:rsidRPr="007B746A">
        <w:tab/>
      </w:r>
      <w:r w:rsidRPr="007B746A">
        <w:tab/>
      </w:r>
      <w:r w:rsidRPr="007B746A">
        <w:tab/>
      </w:r>
      <w:r w:rsidRPr="007B746A">
        <w:tab/>
        <w:t>OPTIONAL</w:t>
      </w:r>
      <w:r w:rsidR="00961B58" w:rsidRPr="007B746A">
        <w:t>,</w:t>
      </w:r>
      <w:r w:rsidRPr="007B746A">
        <w:tab/>
        <w:t>-- Need OR</w:t>
      </w:r>
    </w:p>
    <w:p w14:paraId="12C147F7" w14:textId="77777777" w:rsidR="00961B58" w:rsidRPr="007B746A" w:rsidRDefault="00961B58" w:rsidP="001B0237">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A171DB" w:rsidRPr="007B746A">
        <w:t>,</w:t>
      </w:r>
      <w:r w:rsidRPr="007B746A">
        <w:tab/>
        <w:t>-- Need OR</w:t>
      </w:r>
    </w:p>
    <w:p w14:paraId="1BF2783E" w14:textId="77777777" w:rsidR="00A171DB" w:rsidRPr="007B746A" w:rsidRDefault="00A171DB" w:rsidP="00A171DB">
      <w:pPr>
        <w:pStyle w:val="PL"/>
        <w:shd w:val="clear" w:color="auto" w:fill="E6E6E6"/>
      </w:pPr>
      <w:r w:rsidRPr="007B746A">
        <w:tab/>
      </w:r>
      <w:r w:rsidRPr="007B746A">
        <w:tab/>
        <w:t>rss-MeasConfig-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FFBAE20" w14:textId="77777777" w:rsidR="00A171DB" w:rsidRPr="007B746A" w:rsidRDefault="00A171DB" w:rsidP="00A171DB">
      <w:pPr>
        <w:pStyle w:val="PL"/>
        <w:shd w:val="clear" w:color="auto" w:fill="E6E6E6"/>
      </w:pPr>
      <w:r w:rsidRPr="007B746A">
        <w:tab/>
      </w:r>
      <w:r w:rsidRPr="007B746A">
        <w:tab/>
        <w:t>rss-MeasNonNCL-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553E608" w14:textId="77777777" w:rsidR="00A171DB" w:rsidRPr="007B746A" w:rsidRDefault="00A171DB" w:rsidP="00A171DB">
      <w:pPr>
        <w:pStyle w:val="PL"/>
        <w:shd w:val="clear" w:color="auto" w:fill="E6E6E6"/>
        <w:rPr>
          <w:rFonts w:eastAsia="Batang"/>
          <w:lang w:eastAsia="sv-SE"/>
        </w:rPr>
      </w:pPr>
      <w:r w:rsidRPr="007B746A">
        <w:tab/>
      </w:r>
      <w:r w:rsidRPr="007B746A">
        <w:tab/>
        <w:t>puncturedSubcarriersDL-r16</w:t>
      </w:r>
      <w:r w:rsidRPr="007B746A">
        <w:tab/>
      </w:r>
      <w:r w:rsidRPr="007B746A">
        <w:tab/>
        <w:t>BIT STRING (SIZE (2))</w:t>
      </w:r>
      <w:r w:rsidRPr="007B746A">
        <w:tab/>
      </w:r>
      <w:r w:rsidRPr="007B746A">
        <w:tab/>
      </w:r>
      <w:r w:rsidRPr="007B746A">
        <w:tab/>
      </w:r>
      <w:r w:rsidRPr="007B746A">
        <w:tab/>
        <w:t>OPTIONAL</w:t>
      </w:r>
      <w:r w:rsidR="006D704B" w:rsidRPr="007B746A">
        <w:t>,</w:t>
      </w:r>
      <w:r w:rsidRPr="007B746A">
        <w:tab/>
        <w:t>-- Need OR</w:t>
      </w:r>
    </w:p>
    <w:p w14:paraId="6EAC83AA" w14:textId="77777777" w:rsidR="005B22DC" w:rsidRPr="007B746A" w:rsidRDefault="006D704B" w:rsidP="006D704B">
      <w:pPr>
        <w:pStyle w:val="PL"/>
        <w:shd w:val="clear" w:color="auto" w:fill="E6E6E6"/>
        <w:rPr>
          <w:rFonts w:eastAsiaTheme="minorEastAsia"/>
        </w:rPr>
      </w:pPr>
      <w:r w:rsidRPr="007B746A">
        <w:tab/>
      </w:r>
      <w:r w:rsidRPr="007B746A">
        <w:tab/>
        <w:t>highSpeed</w:t>
      </w:r>
      <w:r w:rsidR="00674E80" w:rsidRPr="007B746A">
        <w:t>InterRAT-</w:t>
      </w:r>
      <w:r w:rsidRPr="007B746A">
        <w:t>NR-r16</w:t>
      </w:r>
      <w:r w:rsidRPr="007B746A">
        <w:tab/>
      </w:r>
      <w:r w:rsidRPr="007B746A">
        <w:tab/>
      </w:r>
      <w:r w:rsidR="00674E80"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674E80" w:rsidRPr="007B746A">
        <w:tab/>
      </w:r>
      <w:r w:rsidRPr="007B746A">
        <w:t>OPTIONAL</w:t>
      </w:r>
      <w:r w:rsidRPr="007B746A">
        <w:tab/>
        <w:t>-- Need O</w:t>
      </w:r>
      <w:r w:rsidR="0059441B" w:rsidRPr="007B746A">
        <w:t>R</w:t>
      </w:r>
    </w:p>
    <w:p w14:paraId="65750C13" w14:textId="0FBD782A" w:rsidR="0066329E" w:rsidRPr="007B746A" w:rsidRDefault="001B0237" w:rsidP="0066329E">
      <w:pPr>
        <w:pStyle w:val="PL"/>
        <w:shd w:val="clear" w:color="auto" w:fill="E6E6E6"/>
      </w:pPr>
      <w:r w:rsidRPr="007B746A">
        <w:tab/>
        <w:t>]]</w:t>
      </w:r>
      <w:r w:rsidR="0066329E" w:rsidRPr="007B746A">
        <w:t>,</w:t>
      </w:r>
    </w:p>
    <w:p w14:paraId="565D31E2" w14:textId="77777777" w:rsidR="0066329E" w:rsidRPr="007B746A" w:rsidRDefault="0066329E" w:rsidP="0066329E">
      <w:pPr>
        <w:pStyle w:val="PL"/>
        <w:shd w:val="clear" w:color="auto" w:fill="E6E6E6"/>
      </w:pPr>
      <w:r w:rsidRPr="007B746A">
        <w:tab/>
        <w:t>[[</w:t>
      </w:r>
    </w:p>
    <w:p w14:paraId="001A9FF3" w14:textId="77777777" w:rsidR="00462AC9" w:rsidRPr="007B746A" w:rsidRDefault="0066329E" w:rsidP="00462AC9">
      <w:pPr>
        <w:pStyle w:val="PL"/>
        <w:shd w:val="clear" w:color="auto" w:fill="E6E6E6"/>
      </w:pPr>
      <w:r w:rsidRPr="007B746A">
        <w:tab/>
      </w:r>
      <w:r w:rsidRPr="007B746A">
        <w:tab/>
        <w:t>pcch-Config-v1700</w:t>
      </w:r>
      <w:r w:rsidRPr="007B746A">
        <w:tab/>
      </w:r>
      <w:r w:rsidRPr="007B746A">
        <w:tab/>
      </w:r>
      <w:r w:rsidRPr="007B746A">
        <w:tab/>
      </w:r>
      <w:r w:rsidRPr="007B746A">
        <w:tab/>
        <w:t>PCCH-Config-v1700</w:t>
      </w:r>
      <w:r w:rsidRPr="007B746A">
        <w:tab/>
      </w:r>
      <w:r w:rsidRPr="007B746A">
        <w:tab/>
      </w:r>
      <w:r w:rsidRPr="007B746A">
        <w:tab/>
      </w:r>
      <w:r w:rsidRPr="007B746A">
        <w:tab/>
      </w:r>
      <w:r w:rsidRPr="007B746A">
        <w:tab/>
        <w:t>OPTIONAL</w:t>
      </w:r>
      <w:r w:rsidR="000D415B" w:rsidRPr="007B746A">
        <w:t>,</w:t>
      </w:r>
      <w:r w:rsidRPr="007B746A">
        <w:tab/>
        <w:t>-- Need OR</w:t>
      </w:r>
    </w:p>
    <w:p w14:paraId="504F840A" w14:textId="1876CB67" w:rsidR="0066329E" w:rsidRPr="007B746A" w:rsidRDefault="00462AC9" w:rsidP="00462AC9">
      <w:pPr>
        <w:pStyle w:val="PL"/>
        <w:shd w:val="clear" w:color="auto" w:fill="E6E6E6"/>
      </w:pPr>
      <w:r w:rsidRPr="007B746A">
        <w:tab/>
      </w:r>
      <w:r w:rsidRPr="007B746A">
        <w:tab/>
        <w:t>ntn-ConfigCommon-r17</w:t>
      </w:r>
      <w:r w:rsidRPr="007B746A">
        <w:tab/>
      </w:r>
      <w:r w:rsidRPr="007B746A">
        <w:tab/>
      </w:r>
      <w:r w:rsidRPr="007B746A">
        <w:tab/>
        <w:t>SEQUENCE {</w:t>
      </w:r>
    </w:p>
    <w:p w14:paraId="5C77E03B" w14:textId="3EEF5467" w:rsidR="000D415B" w:rsidRPr="007B746A" w:rsidRDefault="000D415B" w:rsidP="000D415B">
      <w:pPr>
        <w:pStyle w:val="PL"/>
        <w:shd w:val="clear" w:color="auto" w:fill="E6E6E6"/>
      </w:pPr>
      <w:r w:rsidRPr="007B746A">
        <w:tab/>
      </w:r>
      <w:r w:rsidRPr="007B746A">
        <w:tab/>
      </w:r>
      <w:r w:rsidR="00462AC9" w:rsidRPr="007B746A">
        <w:tab/>
      </w:r>
      <w:r w:rsidRPr="007B746A">
        <w:t>ta-Report-r17</w:t>
      </w:r>
      <w:r w:rsidRPr="007B746A">
        <w:tab/>
      </w:r>
      <w:r w:rsidRPr="007B746A">
        <w:tab/>
      </w:r>
      <w:r w:rsidRPr="007B746A">
        <w:tab/>
      </w:r>
      <w:r w:rsidRPr="007B746A">
        <w:tab/>
      </w:r>
      <w:r w:rsidRPr="007B746A">
        <w:tab/>
        <w:t>ENUMERATED {</w:t>
      </w:r>
      <w:r w:rsidR="00E9301A" w:rsidRPr="007B746A">
        <w:t>enabled</w:t>
      </w:r>
      <w:r w:rsidRPr="007B746A">
        <w:t>}</w:t>
      </w:r>
      <w:r w:rsidRPr="007B746A">
        <w:tab/>
      </w:r>
      <w:r w:rsidRPr="007B746A">
        <w:tab/>
      </w:r>
      <w:r w:rsidRPr="007B746A">
        <w:tab/>
      </w:r>
      <w:r w:rsidRPr="007B746A">
        <w:tab/>
        <w:t>OPTIONAL,</w:t>
      </w:r>
      <w:r w:rsidRPr="007B746A">
        <w:tab/>
        <w:t>-- Need OR</w:t>
      </w:r>
    </w:p>
    <w:p w14:paraId="34FBD6EC" w14:textId="77777777" w:rsidR="00462AC9" w:rsidRPr="007B746A" w:rsidRDefault="00462AC9" w:rsidP="00462AC9">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3C70F68C"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w:t>
      </w:r>
    </w:p>
    <w:p w14:paraId="54AF3864"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1000, ms2000, ms4000},</w:t>
      </w:r>
    </w:p>
    <w:p w14:paraId="611344DE" w14:textId="77777777" w:rsidR="00462AC9" w:rsidRPr="007B746A" w:rsidRDefault="00462AC9" w:rsidP="00462AC9">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3B45F21C" w14:textId="77777777" w:rsidR="00462AC9" w:rsidRPr="007B746A" w:rsidRDefault="00462AC9" w:rsidP="00462AC9">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0565E083" w14:textId="77777777" w:rsidR="00462AC9" w:rsidRPr="007B746A" w:rsidRDefault="00462AC9" w:rsidP="00462AC9">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062A7E1" w14:textId="2C3D1BE2" w:rsidR="00462AC9" w:rsidRPr="007B746A" w:rsidRDefault="00462AC9" w:rsidP="00462AC9">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6B440AE3" w14:textId="158964C7" w:rsidR="009722D5" w:rsidRPr="007B746A" w:rsidRDefault="0066329E" w:rsidP="0066329E">
      <w:pPr>
        <w:pStyle w:val="PL"/>
        <w:shd w:val="clear" w:color="auto" w:fill="E6E6E6"/>
      </w:pPr>
      <w:r w:rsidRPr="007B746A">
        <w:tab/>
        <w:t>]]</w:t>
      </w:r>
    </w:p>
    <w:p w14:paraId="2C62A9AA" w14:textId="77777777" w:rsidR="009722D5" w:rsidRPr="007B746A" w:rsidRDefault="009722D5" w:rsidP="009722D5">
      <w:pPr>
        <w:pStyle w:val="PL"/>
        <w:shd w:val="clear" w:color="auto" w:fill="E6E6E6"/>
      </w:pPr>
      <w:r w:rsidRPr="007B746A">
        <w:t>}</w:t>
      </w:r>
    </w:p>
    <w:p w14:paraId="6013BAB1" w14:textId="77777777" w:rsidR="009722D5" w:rsidRPr="007B746A" w:rsidRDefault="009722D5" w:rsidP="009722D5">
      <w:pPr>
        <w:pStyle w:val="PL"/>
        <w:shd w:val="clear" w:color="auto" w:fill="E6E6E6"/>
      </w:pPr>
    </w:p>
    <w:p w14:paraId="6FEE13A1" w14:textId="77777777" w:rsidR="009722D5" w:rsidRPr="007B746A" w:rsidRDefault="009722D5" w:rsidP="009722D5">
      <w:pPr>
        <w:pStyle w:val="PL"/>
        <w:shd w:val="clear" w:color="auto" w:fill="E6E6E6"/>
      </w:pPr>
      <w:r w:rsidRPr="007B746A">
        <w:t>RadioResourceConfigCommon ::=</w:t>
      </w:r>
      <w:r w:rsidRPr="007B746A">
        <w:tab/>
      </w:r>
      <w:r w:rsidRPr="007B746A">
        <w:tab/>
        <w:t>SEQUENCE {</w:t>
      </w:r>
    </w:p>
    <w:p w14:paraId="1B7406F2"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r w:rsidRPr="007B746A">
        <w:tab/>
      </w:r>
      <w:r w:rsidRPr="007B746A">
        <w:tab/>
      </w:r>
      <w:r w:rsidRPr="007B746A">
        <w:tab/>
      </w:r>
      <w:r w:rsidRPr="007B746A">
        <w:tab/>
      </w:r>
      <w:r w:rsidRPr="007B746A">
        <w:tab/>
        <w:t>OPTIONAL,</w:t>
      </w:r>
      <w:r w:rsidRPr="007B746A">
        <w:tab/>
        <w:t>-- Need ON</w:t>
      </w:r>
    </w:p>
    <w:p w14:paraId="4D3B2457"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w:t>
      </w:r>
    </w:p>
    <w:p w14:paraId="70EE00CF"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r w:rsidRPr="007B746A">
        <w:tab/>
      </w:r>
      <w:r w:rsidRPr="007B746A">
        <w:tab/>
      </w:r>
      <w:r w:rsidRPr="007B746A">
        <w:tab/>
      </w:r>
      <w:r w:rsidRPr="007B746A">
        <w:tab/>
      </w:r>
      <w:r w:rsidRPr="007B746A">
        <w:tab/>
        <w:t>OPTIONAL,</w:t>
      </w:r>
      <w:r w:rsidRPr="007B746A">
        <w:tab/>
        <w:t>-- Need ON</w:t>
      </w:r>
    </w:p>
    <w:p w14:paraId="75A1F1EB"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60CAB3CA"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r w:rsidRPr="007B746A">
        <w:tab/>
      </w:r>
      <w:r w:rsidRPr="007B746A">
        <w:tab/>
      </w:r>
      <w:r w:rsidRPr="007B746A">
        <w:tab/>
      </w:r>
      <w:r w:rsidRPr="007B746A">
        <w:tab/>
      </w:r>
      <w:r w:rsidRPr="007B746A">
        <w:tab/>
      </w:r>
      <w:r w:rsidRPr="007B746A">
        <w:tab/>
        <w:t>OPTIONAL,</w:t>
      </w:r>
      <w:r w:rsidRPr="007B746A">
        <w:tab/>
        <w:t>-- Need ON</w:t>
      </w:r>
    </w:p>
    <w:p w14:paraId="5B602A1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r w:rsidRPr="007B746A">
        <w:tab/>
      </w:r>
      <w:r w:rsidRPr="007B746A">
        <w:tab/>
      </w:r>
      <w:r w:rsidRPr="007B746A">
        <w:tab/>
      </w:r>
      <w:r w:rsidRPr="007B746A">
        <w:tab/>
      </w:r>
      <w:r w:rsidRPr="007B746A">
        <w:tab/>
        <w:t>OPTIONAL,</w:t>
      </w:r>
      <w:r w:rsidRPr="007B746A">
        <w:tab/>
        <w:t>-- Need ON</w:t>
      </w:r>
    </w:p>
    <w:p w14:paraId="133CA3A8"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t>SoundingRS-UL-ConfigCommon</w:t>
      </w:r>
      <w:r w:rsidRPr="007B746A">
        <w:tab/>
      </w:r>
      <w:r w:rsidRPr="007B746A">
        <w:tab/>
      </w:r>
      <w:r w:rsidRPr="007B746A">
        <w:tab/>
        <w:t>OPTIONAL,</w:t>
      </w:r>
      <w:r w:rsidRPr="007B746A">
        <w:tab/>
        <w:t>-- Need ON</w:t>
      </w:r>
    </w:p>
    <w:p w14:paraId="185F26F2"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r w:rsidRPr="007B746A">
        <w:tab/>
      </w:r>
      <w:r w:rsidRPr="007B746A">
        <w:tab/>
      </w:r>
      <w:r w:rsidRPr="007B746A">
        <w:tab/>
        <w:t>OPTIONAL,</w:t>
      </w:r>
      <w:r w:rsidRPr="007B746A">
        <w:tab/>
        <w:t>-- Need ON</w:t>
      </w:r>
    </w:p>
    <w:p w14:paraId="1565CD43" w14:textId="77777777" w:rsidR="009722D5" w:rsidRPr="007B746A" w:rsidRDefault="009722D5" w:rsidP="009722D5">
      <w:pPr>
        <w:pStyle w:val="PL"/>
        <w:shd w:val="clear" w:color="auto" w:fill="E6E6E6"/>
      </w:pPr>
      <w:r w:rsidRPr="007B746A">
        <w:tab/>
        <w:t>antennaInfoCommon</w:t>
      </w:r>
      <w:r w:rsidRPr="007B746A">
        <w:tab/>
      </w:r>
      <w:r w:rsidRPr="007B746A">
        <w:tab/>
      </w:r>
      <w:r w:rsidRPr="007B746A">
        <w:tab/>
      </w:r>
      <w:r w:rsidRPr="007B746A">
        <w:tab/>
      </w:r>
      <w:r w:rsidRPr="007B746A">
        <w:tab/>
        <w:t>AntennaInfoCommon</w:t>
      </w:r>
      <w:r w:rsidRPr="007B746A">
        <w:tab/>
      </w:r>
      <w:r w:rsidRPr="007B746A">
        <w:tab/>
      </w:r>
      <w:r w:rsidRPr="007B746A">
        <w:tab/>
      </w:r>
      <w:r w:rsidRPr="007B746A">
        <w:tab/>
      </w:r>
      <w:r w:rsidRPr="007B746A">
        <w:tab/>
        <w:t>OPTIONAL,</w:t>
      </w:r>
      <w:r w:rsidRPr="007B746A">
        <w:tab/>
        <w:t>-- Need ON</w:t>
      </w:r>
    </w:p>
    <w:p w14:paraId="7D80316B"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39F4CAE9"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r>
      <w:r w:rsidRPr="007B746A">
        <w:tab/>
      </w:r>
      <w:r w:rsidRPr="007B746A">
        <w:tab/>
        <w:t>OPTIONAL,</w:t>
      </w:r>
      <w:r w:rsidRPr="007B746A">
        <w:tab/>
        <w:t>-- Cond TDD</w:t>
      </w:r>
    </w:p>
    <w:p w14:paraId="7F191BFD"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0153C6D4" w14:textId="77777777" w:rsidR="009722D5" w:rsidRPr="007B746A" w:rsidRDefault="009722D5" w:rsidP="009722D5">
      <w:pPr>
        <w:pStyle w:val="PL"/>
        <w:shd w:val="clear" w:color="auto" w:fill="E6E6E6"/>
      </w:pPr>
      <w:r w:rsidRPr="007B746A">
        <w:tab/>
        <w:t>...,</w:t>
      </w:r>
    </w:p>
    <w:p w14:paraId="05FF67B2"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N</w:t>
      </w:r>
    </w:p>
    <w:p w14:paraId="3239BF61" w14:textId="77777777" w:rsidR="009722D5" w:rsidRPr="007B746A" w:rsidRDefault="009722D5" w:rsidP="009722D5">
      <w:pPr>
        <w:pStyle w:val="PL"/>
        <w:shd w:val="clear" w:color="auto" w:fill="E6E6E6"/>
      </w:pPr>
      <w:r w:rsidRPr="007B746A">
        <w:tab/>
        <w:t>]],</w:t>
      </w:r>
    </w:p>
    <w:p w14:paraId="6C6FB58C" w14:textId="77777777" w:rsidR="009722D5" w:rsidRPr="007B746A" w:rsidRDefault="009722D5" w:rsidP="009722D5">
      <w:pPr>
        <w:pStyle w:val="PL"/>
        <w:shd w:val="clear" w:color="auto" w:fill="E6E6E6"/>
      </w:pPr>
      <w:r w:rsidRPr="007B746A">
        <w:tab/>
        <w:t>[[</w:t>
      </w:r>
      <w:r w:rsidRPr="007B746A">
        <w:tab/>
        <w:t>tdd-Config-v1130</w:t>
      </w:r>
      <w:r w:rsidRPr="007B746A">
        <w:tab/>
      </w:r>
      <w:r w:rsidRPr="007B746A">
        <w:tab/>
      </w:r>
      <w:r w:rsidRPr="007B746A">
        <w:tab/>
      </w:r>
      <w:r w:rsidRPr="007B746A">
        <w:tab/>
        <w:t>TDD-Config-v1130</w:t>
      </w:r>
      <w:r w:rsidRPr="007B746A">
        <w:tab/>
      </w:r>
      <w:r w:rsidRPr="007B746A">
        <w:tab/>
      </w:r>
      <w:r w:rsidRPr="007B746A">
        <w:tab/>
      </w:r>
      <w:r w:rsidRPr="007B746A">
        <w:tab/>
      </w:r>
      <w:r w:rsidRPr="007B746A">
        <w:tab/>
        <w:t>OPTIONAL</w:t>
      </w:r>
      <w:r w:rsidRPr="007B746A">
        <w:tab/>
        <w:t>-- Cond TDD3</w:t>
      </w:r>
    </w:p>
    <w:p w14:paraId="1494BD73" w14:textId="77777777" w:rsidR="009722D5" w:rsidRPr="007B746A" w:rsidRDefault="009722D5" w:rsidP="009722D5">
      <w:pPr>
        <w:pStyle w:val="PL"/>
        <w:shd w:val="clear" w:color="auto" w:fill="E6E6E6"/>
      </w:pPr>
      <w:r w:rsidRPr="007B746A">
        <w:tab/>
        <w:t>]],</w:t>
      </w:r>
    </w:p>
    <w:p w14:paraId="2934B122"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657C1C59" w14:textId="77777777" w:rsidR="009722D5" w:rsidRPr="007B746A" w:rsidRDefault="009722D5" w:rsidP="009722D5">
      <w:pPr>
        <w:pStyle w:val="PL"/>
        <w:shd w:val="clear" w:color="auto" w:fill="E6E6E6"/>
      </w:pPr>
      <w:r w:rsidRPr="007B746A">
        <w:tab/>
        <w:t>]],</w:t>
      </w:r>
    </w:p>
    <w:p w14:paraId="6558689B" w14:textId="77777777" w:rsidR="009722D5" w:rsidRPr="007B746A" w:rsidRDefault="009722D5" w:rsidP="009722D5">
      <w:pPr>
        <w:pStyle w:val="PL"/>
        <w:shd w:val="clear" w:color="auto" w:fill="E6E6E6"/>
      </w:pPr>
      <w:r w:rsidRPr="007B746A">
        <w:tab/>
        <w:t>[[</w:t>
      </w:r>
      <w:r w:rsidRPr="007B746A">
        <w:tab/>
      </w:r>
    </w:p>
    <w:p w14:paraId="0BB20031" w14:textId="77777777" w:rsidR="009722D5" w:rsidRPr="007B746A" w:rsidRDefault="009722D5" w:rsidP="009722D5">
      <w:pPr>
        <w:pStyle w:val="PL"/>
        <w:shd w:val="clear" w:color="auto" w:fill="E6E6E6"/>
      </w:pPr>
      <w:r w:rsidRPr="007B746A">
        <w:tab/>
      </w:r>
      <w:r w:rsidRPr="007B746A">
        <w:tab/>
        <w:t>prach-Config-v1310</w:t>
      </w:r>
      <w:r w:rsidRPr="007B746A">
        <w:tab/>
      </w:r>
      <w:r w:rsidRPr="007B746A">
        <w:tab/>
      </w:r>
      <w:r w:rsidRPr="007B746A">
        <w:tab/>
      </w:r>
      <w:r w:rsidRPr="007B746A">
        <w:tab/>
        <w:t>PRACH-Config-v1310</w:t>
      </w:r>
      <w:r w:rsidRPr="007B746A">
        <w:tab/>
      </w:r>
      <w:r w:rsidRPr="007B746A">
        <w:tab/>
      </w:r>
      <w:r w:rsidRPr="007B746A">
        <w:tab/>
      </w:r>
      <w:r w:rsidRPr="007B746A">
        <w:tab/>
      </w:r>
      <w:r w:rsidRPr="007B746A">
        <w:tab/>
        <w:t>OPTIONAL,</w:t>
      </w:r>
      <w:r w:rsidRPr="007B746A">
        <w:tab/>
        <w:t>-- Need ON</w:t>
      </w:r>
    </w:p>
    <w:p w14:paraId="46BE1145"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N</w:t>
      </w:r>
    </w:p>
    <w:p w14:paraId="04A96A1F"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N</w:t>
      </w:r>
    </w:p>
    <w:p w14:paraId="7258E9DF"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N</w:t>
      </w:r>
    </w:p>
    <w:p w14:paraId="5810FC35"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N</w:t>
      </w:r>
    </w:p>
    <w:p w14:paraId="1EA8622F" w14:textId="77777777" w:rsidR="009722D5" w:rsidRPr="007B746A" w:rsidRDefault="009722D5" w:rsidP="009722D5">
      <w:pPr>
        <w:pStyle w:val="PL"/>
        <w:shd w:val="clear" w:color="auto" w:fill="E6E6E6"/>
      </w:pPr>
      <w:r w:rsidRPr="007B746A">
        <w:tab/>
      </w:r>
      <w:r w:rsidRPr="007B746A">
        <w:tab/>
        <w:t>uplinkPowerControlCommon-v1310</w:t>
      </w:r>
      <w:r w:rsidRPr="007B746A">
        <w:tab/>
        <w:t>UplinkPowerControlCommon-v1310</w:t>
      </w:r>
      <w:r w:rsidRPr="007B746A">
        <w:tab/>
      </w:r>
      <w:r w:rsidRPr="007B746A">
        <w:tab/>
        <w:t>OPTIONAL</w:t>
      </w:r>
      <w:r w:rsidRPr="007B746A">
        <w:tab/>
        <w:t>-- Need ON</w:t>
      </w:r>
    </w:p>
    <w:p w14:paraId="3CCB7240" w14:textId="77777777" w:rsidR="009722D5" w:rsidRPr="007B746A" w:rsidRDefault="009722D5" w:rsidP="009722D5">
      <w:pPr>
        <w:pStyle w:val="PL"/>
        <w:shd w:val="clear" w:color="auto" w:fill="E6E6E6"/>
      </w:pPr>
      <w:r w:rsidRPr="007B746A">
        <w:tab/>
        <w:t>]],</w:t>
      </w:r>
    </w:p>
    <w:p w14:paraId="63EADE89" w14:textId="77777777" w:rsidR="009722D5" w:rsidRPr="007B746A" w:rsidRDefault="009722D5" w:rsidP="009722D5">
      <w:pPr>
        <w:pStyle w:val="PL"/>
        <w:shd w:val="clear" w:color="auto" w:fill="E6E6E6"/>
      </w:pPr>
      <w:r w:rsidRPr="007B746A">
        <w:tab/>
        <w:t>[[</w:t>
      </w:r>
      <w:r w:rsidRPr="007B746A">
        <w:tab/>
      </w:r>
      <w:bookmarkStart w:id="2314" w:name="OLE_LINK227"/>
      <w:r w:rsidRPr="007B746A">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bookmarkEnd w:id="2314"/>
    </w:p>
    <w:p w14:paraId="44680D14" w14:textId="77777777" w:rsidR="009722D5" w:rsidRPr="007B746A" w:rsidRDefault="009722D5" w:rsidP="009722D5">
      <w:pPr>
        <w:pStyle w:val="PL"/>
        <w:shd w:val="clear" w:color="auto" w:fill="E6E6E6"/>
      </w:pPr>
      <w:r w:rsidRPr="007B746A">
        <w:tab/>
      </w:r>
      <w:r w:rsidRPr="007B746A">
        <w:tab/>
      </w:r>
      <w:bookmarkStart w:id="2315" w:name="OLE_LINK211"/>
      <w:bookmarkStart w:id="2316" w:name="OLE_LINK212"/>
      <w:bookmarkStart w:id="2317" w:name="OLE_LINK213"/>
      <w:bookmarkStart w:id="2318" w:name="OLE_LINK214"/>
      <w:r w:rsidRPr="007B746A">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bookmarkEnd w:id="2315"/>
      <w:bookmarkEnd w:id="2316"/>
    </w:p>
    <w:p w14:paraId="66CA93E7" w14:textId="77777777" w:rsidR="009722D5" w:rsidRPr="007B746A" w:rsidRDefault="009722D5" w:rsidP="009722D5">
      <w:pPr>
        <w:pStyle w:val="PL"/>
        <w:shd w:val="clear" w:color="auto" w:fill="E6E6E6"/>
      </w:pPr>
      <w:r w:rsidRPr="007B746A">
        <w:lastRenderedPageBreak/>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0498E461" w14:textId="77777777" w:rsidR="009722D5" w:rsidRPr="007B746A" w:rsidRDefault="009722D5" w:rsidP="009722D5">
      <w:pPr>
        <w:pStyle w:val="PL"/>
        <w:shd w:val="clear" w:color="auto" w:fill="E6E6E6"/>
      </w:pPr>
      <w:r w:rsidRPr="007B746A">
        <w:tab/>
      </w:r>
      <w:r w:rsidRPr="007B746A">
        <w:tab/>
        <w:t>tdd-Config-v</w:t>
      </w:r>
      <w:r w:rsidR="00E56A3C" w:rsidRPr="007B746A">
        <w:t>1430</w:t>
      </w:r>
      <w:r w:rsidRPr="007B746A">
        <w:tab/>
      </w:r>
      <w:r w:rsidRPr="007B746A">
        <w:tab/>
      </w:r>
      <w:r w:rsidRPr="007B746A">
        <w:tab/>
      </w:r>
      <w:r w:rsidRPr="007B746A">
        <w:tab/>
        <w:t>TDD-Config-v</w:t>
      </w:r>
      <w:r w:rsidR="00E56A3C" w:rsidRPr="007B746A">
        <w:t>1430</w:t>
      </w:r>
      <w:r w:rsidRPr="007B746A">
        <w:tab/>
      </w:r>
      <w:r w:rsidRPr="007B746A">
        <w:tab/>
      </w:r>
      <w:r w:rsidRPr="007B746A">
        <w:tab/>
      </w:r>
      <w:r w:rsidRPr="007B746A">
        <w:tab/>
      </w:r>
      <w:r w:rsidRPr="007B746A">
        <w:tab/>
        <w:t>OPTIONAL</w:t>
      </w:r>
      <w:r w:rsidRPr="007B746A">
        <w:tab/>
        <w:t>-- Cond TDD3</w:t>
      </w:r>
    </w:p>
    <w:bookmarkEnd w:id="2317"/>
    <w:bookmarkEnd w:id="2318"/>
    <w:p w14:paraId="787E2072" w14:textId="77777777" w:rsidR="002B0C6C" w:rsidRPr="007B746A" w:rsidRDefault="009722D5" w:rsidP="002B0C6C">
      <w:pPr>
        <w:pStyle w:val="PL"/>
        <w:shd w:val="clear" w:color="auto" w:fill="E6E6E6"/>
      </w:pPr>
      <w:r w:rsidRPr="007B746A">
        <w:tab/>
        <w:t>]]</w:t>
      </w:r>
      <w:r w:rsidR="002B0C6C" w:rsidRPr="007B746A">
        <w:t>,</w:t>
      </w:r>
    </w:p>
    <w:p w14:paraId="19AFB2FF" w14:textId="77777777" w:rsidR="002B0C6C" w:rsidRPr="007B746A" w:rsidRDefault="002B0C6C" w:rsidP="002B0C6C">
      <w:pPr>
        <w:pStyle w:val="PL"/>
        <w:shd w:val="clear" w:color="auto" w:fill="E6E6E6"/>
      </w:pPr>
      <w:r w:rsidRPr="007B746A">
        <w:tab/>
        <w:t>[[</w:t>
      </w:r>
    </w:p>
    <w:p w14:paraId="0472A49A" w14:textId="77777777" w:rsidR="002B0C6C" w:rsidRPr="007B746A" w:rsidRDefault="002B0C6C" w:rsidP="002B0C6C">
      <w:pPr>
        <w:pStyle w:val="PL"/>
        <w:shd w:val="clear" w:color="auto" w:fill="E6E6E6"/>
      </w:pPr>
      <w:r w:rsidRPr="007B746A">
        <w:tab/>
      </w:r>
      <w:r w:rsidRPr="007B746A">
        <w:tab/>
        <w:t>tdd-Config-v1450</w:t>
      </w:r>
      <w:r w:rsidRPr="007B746A">
        <w:tab/>
      </w:r>
      <w:r w:rsidRPr="007B746A">
        <w:tab/>
      </w:r>
      <w:r w:rsidRPr="007B746A">
        <w:tab/>
      </w:r>
      <w:r w:rsidRPr="007B746A">
        <w:tab/>
        <w:t>TDD-Config-v1450</w:t>
      </w:r>
      <w:r w:rsidRPr="007B746A">
        <w:tab/>
      </w:r>
      <w:r w:rsidRPr="007B746A">
        <w:tab/>
      </w:r>
      <w:r w:rsidRPr="007B746A">
        <w:tab/>
      </w:r>
      <w:r w:rsidRPr="007B746A">
        <w:tab/>
      </w:r>
      <w:r w:rsidRPr="007B746A">
        <w:tab/>
        <w:t>OPTIONAL</w:t>
      </w:r>
      <w:r w:rsidRPr="007B746A">
        <w:tab/>
        <w:t>-- Cond TDD3</w:t>
      </w:r>
    </w:p>
    <w:p w14:paraId="3D2151C1" w14:textId="77777777" w:rsidR="00F813BB" w:rsidRPr="007B746A" w:rsidRDefault="002B0C6C" w:rsidP="00F813BB">
      <w:pPr>
        <w:pStyle w:val="PL"/>
        <w:shd w:val="clear" w:color="auto" w:fill="E6E6E6"/>
      </w:pPr>
      <w:r w:rsidRPr="007B746A">
        <w:tab/>
        <w:t>]]</w:t>
      </w:r>
      <w:r w:rsidR="00F813BB" w:rsidRPr="007B746A">
        <w:t>,</w:t>
      </w:r>
    </w:p>
    <w:p w14:paraId="424A4097" w14:textId="77777777" w:rsidR="00F813BB" w:rsidRPr="007B746A" w:rsidRDefault="00F813BB" w:rsidP="00F813BB">
      <w:pPr>
        <w:pStyle w:val="PL"/>
        <w:shd w:val="clear" w:color="auto" w:fill="E6E6E6"/>
      </w:pPr>
      <w:r w:rsidRPr="007B746A">
        <w:tab/>
        <w:t>[[</w:t>
      </w:r>
      <w:r w:rsidRPr="007B746A">
        <w:tab/>
        <w:t>uplinkPowerControlCommon-v</w:t>
      </w:r>
      <w:r w:rsidR="004C3AF3" w:rsidRPr="007B746A">
        <w:t>1530</w:t>
      </w:r>
      <w:r w:rsidRPr="007B746A">
        <w:tab/>
        <w:t>UplinkPowerControlCommon-v</w:t>
      </w:r>
      <w:r w:rsidR="004C3AF3" w:rsidRPr="007B746A">
        <w:t>1530</w:t>
      </w:r>
      <w:r w:rsidRPr="007B746A">
        <w:tab/>
      </w:r>
      <w:r w:rsidRPr="007B746A">
        <w:tab/>
        <w:t>OPTIONAL</w:t>
      </w:r>
      <w:r w:rsidR="00D90891" w:rsidRPr="007B746A">
        <w:t>,</w:t>
      </w:r>
      <w:r w:rsidRPr="007B746A">
        <w:tab/>
        <w:t>-- Need ON</w:t>
      </w:r>
    </w:p>
    <w:p w14:paraId="359CB4C7"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7CFFA8D" w14:textId="77777777" w:rsidR="001B0237" w:rsidRPr="007B746A" w:rsidRDefault="00BB6DBD" w:rsidP="001B0237">
      <w:pPr>
        <w:pStyle w:val="PL"/>
        <w:shd w:val="clear" w:color="auto" w:fill="E6E6E6"/>
      </w:pPr>
      <w:r w:rsidRPr="007B746A">
        <w:tab/>
        <w:t>]]</w:t>
      </w:r>
      <w:r w:rsidR="001B0237" w:rsidRPr="007B746A">
        <w:t>,</w:t>
      </w:r>
    </w:p>
    <w:p w14:paraId="60CBDF44" w14:textId="77777777" w:rsidR="001B0237" w:rsidRPr="007B746A" w:rsidRDefault="001B0237" w:rsidP="001B0237">
      <w:pPr>
        <w:pStyle w:val="PL"/>
        <w:shd w:val="clear" w:color="auto" w:fill="E6E6E6"/>
      </w:pPr>
      <w:r w:rsidRPr="007B746A">
        <w:tab/>
        <w:t>[[</w:t>
      </w:r>
    </w:p>
    <w:p w14:paraId="08413110" w14:textId="77777777" w:rsidR="001B0237" w:rsidRPr="007B746A" w:rsidRDefault="001B0237" w:rsidP="001B0237">
      <w:pPr>
        <w:pStyle w:val="PL"/>
        <w:shd w:val="clear" w:color="auto" w:fill="E6E6E6"/>
        <w:tabs>
          <w:tab w:val="clear" w:pos="3072"/>
          <w:tab w:val="clear" w:pos="6144"/>
        </w:tabs>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4803E1DE" w14:textId="77777777" w:rsidR="00961B58" w:rsidRPr="007B746A" w:rsidRDefault="00961B58" w:rsidP="00961B58">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6D704B" w:rsidRPr="007B746A">
        <w:t>,</w:t>
      </w:r>
      <w:r w:rsidRPr="007B746A">
        <w:tab/>
        <w:t>-- Need OR</w:t>
      </w:r>
    </w:p>
    <w:p w14:paraId="57FCDE2F" w14:textId="77777777" w:rsidR="00327F42" w:rsidRPr="007B746A" w:rsidRDefault="006D704B" w:rsidP="001B0237">
      <w:pPr>
        <w:pStyle w:val="PL"/>
        <w:shd w:val="clear" w:color="auto" w:fill="E6E6E6"/>
      </w:pPr>
      <w:r w:rsidRPr="007B746A">
        <w:tab/>
      </w:r>
      <w:r w:rsidRPr="007B746A">
        <w:tab/>
        <w:t>highSpeed</w:t>
      </w:r>
      <w:r w:rsidR="002E1432" w:rsidRPr="007B746A">
        <w:t>InterRAT-</w:t>
      </w:r>
      <w:r w:rsidRPr="007B746A">
        <w:t>NR-r16</w:t>
      </w:r>
      <w:r w:rsidRPr="007B746A">
        <w:tab/>
      </w:r>
      <w:r w:rsidRPr="007B746A">
        <w:tab/>
      </w:r>
      <w:r w:rsidR="002E1432"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2E1432" w:rsidRPr="007B746A">
        <w:tab/>
      </w:r>
      <w:r w:rsidRPr="007B746A">
        <w:t>OPTIONAL</w:t>
      </w:r>
      <w:r w:rsidRPr="007B746A">
        <w:tab/>
        <w:t>-- Need O</w:t>
      </w:r>
      <w:r w:rsidR="002E1432" w:rsidRPr="007B746A">
        <w:t>N</w:t>
      </w:r>
    </w:p>
    <w:p w14:paraId="73C9010D" w14:textId="4AD1F707" w:rsidR="000D415B" w:rsidRPr="007B746A" w:rsidRDefault="001B0237" w:rsidP="000D415B">
      <w:pPr>
        <w:pStyle w:val="PL"/>
        <w:shd w:val="clear" w:color="auto" w:fill="E6E6E6"/>
      </w:pPr>
      <w:r w:rsidRPr="007B746A">
        <w:tab/>
        <w:t>]]</w:t>
      </w:r>
      <w:r w:rsidR="000D415B" w:rsidRPr="007B746A">
        <w:t>,</w:t>
      </w:r>
    </w:p>
    <w:p w14:paraId="6E355EB9" w14:textId="77777777" w:rsidR="00462AC9" w:rsidRPr="007B746A" w:rsidRDefault="000D415B" w:rsidP="00462AC9">
      <w:pPr>
        <w:pStyle w:val="PL"/>
        <w:shd w:val="clear" w:color="auto" w:fill="E6E6E6"/>
      </w:pPr>
      <w:r w:rsidRPr="007B746A">
        <w:tab/>
        <w:t>[[</w:t>
      </w:r>
      <w:r w:rsidRPr="007B746A">
        <w:tab/>
      </w:r>
      <w:r w:rsidR="00462AC9" w:rsidRPr="007B746A">
        <w:t>ntn-ConfigCommon-r17</w:t>
      </w:r>
      <w:r w:rsidR="00462AC9" w:rsidRPr="007B746A">
        <w:tab/>
      </w:r>
      <w:r w:rsidR="00462AC9" w:rsidRPr="007B746A">
        <w:tab/>
      </w:r>
      <w:r w:rsidR="00462AC9" w:rsidRPr="007B746A">
        <w:tab/>
        <w:t>SEQUENCE {</w:t>
      </w:r>
    </w:p>
    <w:p w14:paraId="013A3A80" w14:textId="3F284CFF" w:rsidR="000D415B" w:rsidRPr="007B746A" w:rsidRDefault="00462AC9" w:rsidP="00462AC9">
      <w:pPr>
        <w:pStyle w:val="PL"/>
        <w:shd w:val="clear" w:color="auto" w:fill="E6E6E6"/>
      </w:pPr>
      <w:r w:rsidRPr="007B746A">
        <w:tab/>
      </w:r>
      <w:r w:rsidRPr="007B746A">
        <w:tab/>
      </w:r>
      <w:r w:rsidRPr="007B746A">
        <w:tab/>
      </w:r>
      <w:r w:rsidR="000D415B" w:rsidRPr="007B746A">
        <w:t>ta-Report-r17</w:t>
      </w:r>
      <w:r w:rsidR="000D415B" w:rsidRPr="007B746A">
        <w:tab/>
      </w:r>
      <w:r w:rsidR="000D415B" w:rsidRPr="007B746A">
        <w:tab/>
      </w:r>
      <w:r w:rsidR="000D415B" w:rsidRPr="007B746A">
        <w:tab/>
      </w:r>
      <w:r w:rsidR="000D415B" w:rsidRPr="007B746A">
        <w:tab/>
      </w:r>
      <w:r w:rsidR="000D415B" w:rsidRPr="007B746A">
        <w:tab/>
        <w:t>ENUMERATED {</w:t>
      </w:r>
      <w:r w:rsidR="00554541" w:rsidRPr="007B746A">
        <w:t>enabled</w:t>
      </w:r>
      <w:r w:rsidR="000D415B" w:rsidRPr="007B746A">
        <w:t>}</w:t>
      </w:r>
      <w:r w:rsidR="000D415B" w:rsidRPr="007B746A">
        <w:tab/>
      </w:r>
      <w:r w:rsidR="000D415B" w:rsidRPr="007B746A">
        <w:tab/>
      </w:r>
      <w:r w:rsidR="000D415B" w:rsidRPr="007B746A">
        <w:tab/>
        <w:t>OPTIONAL,</w:t>
      </w:r>
      <w:r w:rsidR="000D415B" w:rsidRPr="007B746A">
        <w:tab/>
        <w:t>-- Need OR</w:t>
      </w:r>
    </w:p>
    <w:p w14:paraId="629FC56F" w14:textId="77777777" w:rsidR="00554541" w:rsidRPr="007B746A" w:rsidRDefault="00554541" w:rsidP="00554541">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266611BC"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 ms500,</w:t>
      </w:r>
    </w:p>
    <w:p w14:paraId="34C32E0B"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 ms2000, ms4000, ms6000},</w:t>
      </w:r>
    </w:p>
    <w:p w14:paraId="3ECA202E" w14:textId="77777777" w:rsidR="00554541" w:rsidRPr="007B746A" w:rsidRDefault="00554541" w:rsidP="00554541">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6B4169C9" w14:textId="77777777" w:rsidR="00554541" w:rsidRPr="007B746A" w:rsidRDefault="00554541" w:rsidP="00554541">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4784457F" w14:textId="77777777" w:rsidR="00554541" w:rsidRPr="007B746A" w:rsidRDefault="00554541" w:rsidP="00554541">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86AEE2E" w14:textId="7FB97031" w:rsidR="00554541" w:rsidRPr="007B746A" w:rsidRDefault="00554541" w:rsidP="00554541">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1AE4976E" w14:textId="608CDB0A" w:rsidR="009722D5" w:rsidRPr="007B746A" w:rsidRDefault="000D415B" w:rsidP="000D415B">
      <w:pPr>
        <w:pStyle w:val="PL"/>
        <w:shd w:val="clear" w:color="auto" w:fill="E6E6E6"/>
      </w:pPr>
      <w:r w:rsidRPr="007B746A">
        <w:tab/>
        <w:t>]]</w:t>
      </w:r>
    </w:p>
    <w:p w14:paraId="4E920F15" w14:textId="77777777" w:rsidR="009722D5" w:rsidRPr="007B746A" w:rsidRDefault="009722D5" w:rsidP="009722D5">
      <w:pPr>
        <w:pStyle w:val="PL"/>
        <w:shd w:val="clear" w:color="auto" w:fill="E6E6E6"/>
      </w:pPr>
      <w:r w:rsidRPr="007B746A">
        <w:t>}</w:t>
      </w:r>
    </w:p>
    <w:p w14:paraId="54597457" w14:textId="77777777" w:rsidR="009722D5" w:rsidRPr="007B746A" w:rsidRDefault="009722D5" w:rsidP="009722D5">
      <w:pPr>
        <w:pStyle w:val="PL"/>
        <w:shd w:val="clear" w:color="auto" w:fill="E6E6E6"/>
      </w:pPr>
    </w:p>
    <w:p w14:paraId="06D11409" w14:textId="77777777" w:rsidR="009722D5" w:rsidRPr="007B746A" w:rsidRDefault="009722D5" w:rsidP="009722D5">
      <w:pPr>
        <w:pStyle w:val="PL"/>
        <w:shd w:val="clear" w:color="auto" w:fill="E6E6E6"/>
      </w:pPr>
      <w:r w:rsidRPr="007B746A">
        <w:t>RadioResourceConfigCommonPSCell-r12 ::=</w:t>
      </w:r>
      <w:r w:rsidRPr="007B746A">
        <w:tab/>
        <w:t>SEQUENCE {</w:t>
      </w:r>
    </w:p>
    <w:p w14:paraId="1DFA5C5D" w14:textId="77777777" w:rsidR="009722D5" w:rsidRPr="007B746A" w:rsidRDefault="009722D5" w:rsidP="009722D5">
      <w:pPr>
        <w:pStyle w:val="PL"/>
        <w:shd w:val="clear" w:color="auto" w:fill="E6E6E6"/>
      </w:pPr>
      <w:r w:rsidRPr="007B746A">
        <w:tab/>
        <w:t>basicFields-r12</w:t>
      </w:r>
      <w:r w:rsidRPr="007B746A">
        <w:tab/>
      </w:r>
      <w:r w:rsidRPr="007B746A">
        <w:tab/>
      </w:r>
      <w:r w:rsidRPr="007B746A">
        <w:tab/>
      </w:r>
      <w:r w:rsidRPr="007B746A">
        <w:tab/>
      </w:r>
      <w:r w:rsidRPr="007B746A">
        <w:tab/>
      </w:r>
      <w:r w:rsidRPr="007B746A">
        <w:tab/>
        <w:t>RadioResourceConfigCommonSCell-r10,</w:t>
      </w:r>
    </w:p>
    <w:p w14:paraId="28B60D04" w14:textId="77777777" w:rsidR="009722D5" w:rsidRPr="007B746A" w:rsidRDefault="009722D5" w:rsidP="009722D5">
      <w:pPr>
        <w:pStyle w:val="PL"/>
        <w:shd w:val="clear" w:color="auto" w:fill="E6E6E6"/>
      </w:pPr>
      <w:r w:rsidRPr="007B746A">
        <w:tab/>
        <w:t>pucch-ConfigCommon-r12</w:t>
      </w:r>
      <w:r w:rsidRPr="007B746A">
        <w:tab/>
      </w:r>
      <w:r w:rsidRPr="007B746A">
        <w:tab/>
      </w:r>
      <w:r w:rsidRPr="007B746A">
        <w:tab/>
      </w:r>
      <w:r w:rsidRPr="007B746A">
        <w:tab/>
        <w:t>PUCCH-ConfigCommon,</w:t>
      </w:r>
    </w:p>
    <w:p w14:paraId="6B1E12E4" w14:textId="77777777" w:rsidR="009722D5" w:rsidRPr="007B746A" w:rsidRDefault="009722D5" w:rsidP="009722D5">
      <w:pPr>
        <w:pStyle w:val="PL"/>
        <w:shd w:val="clear" w:color="auto" w:fill="E6E6E6"/>
      </w:pPr>
      <w:r w:rsidRPr="007B746A">
        <w:tab/>
        <w:t>rach-ConfigCommon-r12</w:t>
      </w:r>
      <w:r w:rsidRPr="007B746A">
        <w:tab/>
      </w:r>
      <w:r w:rsidRPr="007B746A">
        <w:tab/>
      </w:r>
      <w:r w:rsidRPr="007B746A">
        <w:tab/>
      </w:r>
      <w:r w:rsidRPr="007B746A">
        <w:tab/>
        <w:t>RACH-ConfigCommon,</w:t>
      </w:r>
    </w:p>
    <w:p w14:paraId="7BC796C2" w14:textId="77777777" w:rsidR="009722D5" w:rsidRPr="007B746A" w:rsidRDefault="009722D5" w:rsidP="009722D5">
      <w:pPr>
        <w:pStyle w:val="PL"/>
        <w:shd w:val="clear" w:color="auto" w:fill="E6E6E6"/>
      </w:pPr>
      <w:r w:rsidRPr="007B746A">
        <w:tab/>
        <w:t>uplinkPowerControlCommonPSCell-r12</w:t>
      </w:r>
      <w:r w:rsidRPr="007B746A">
        <w:tab/>
        <w:t>UplinkPowerControlCommonPSCell-r12,</w:t>
      </w:r>
    </w:p>
    <w:p w14:paraId="32EF79E7" w14:textId="77777777" w:rsidR="009722D5" w:rsidRPr="007B746A" w:rsidRDefault="009722D5" w:rsidP="009722D5">
      <w:pPr>
        <w:pStyle w:val="PL"/>
        <w:shd w:val="clear" w:color="auto" w:fill="E6E6E6"/>
      </w:pPr>
      <w:r w:rsidRPr="007B746A">
        <w:tab/>
        <w:t>...,</w:t>
      </w:r>
    </w:p>
    <w:p w14:paraId="28245C46" w14:textId="77777777" w:rsidR="009722D5" w:rsidRPr="007B746A" w:rsidRDefault="009722D5" w:rsidP="009722D5">
      <w:pPr>
        <w:pStyle w:val="PL"/>
        <w:shd w:val="clear" w:color="auto" w:fill="E6E6E6"/>
      </w:pPr>
      <w:r w:rsidRPr="007B746A">
        <w:tab/>
        <w:t>[[</w:t>
      </w:r>
      <w:r w:rsidRPr="007B746A">
        <w:tab/>
        <w:t>uplinkPowerControlCommonPSCell-v1310</w:t>
      </w:r>
    </w:p>
    <w:p w14:paraId="15F4BC9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1310</w:t>
      </w:r>
      <w:r w:rsidRPr="007B746A">
        <w:tab/>
      </w:r>
      <w:r w:rsidRPr="007B746A">
        <w:tab/>
        <w:t>OPTIONAL</w:t>
      </w:r>
      <w:r w:rsidRPr="007B746A">
        <w:tab/>
        <w:t>-- Need ON</w:t>
      </w:r>
    </w:p>
    <w:p w14:paraId="68F42B3F" w14:textId="77777777" w:rsidR="00F813BB" w:rsidRPr="007B746A" w:rsidRDefault="009722D5" w:rsidP="00F813BB">
      <w:pPr>
        <w:pStyle w:val="PL"/>
        <w:shd w:val="clear" w:color="auto" w:fill="E6E6E6"/>
      </w:pPr>
      <w:r w:rsidRPr="007B746A">
        <w:tab/>
        <w:t>]]</w:t>
      </w:r>
      <w:r w:rsidR="00F813BB" w:rsidRPr="007B746A">
        <w:t>,</w:t>
      </w:r>
    </w:p>
    <w:p w14:paraId="7A2BFEC7" w14:textId="77777777" w:rsidR="00F813BB" w:rsidRPr="007B746A" w:rsidRDefault="00F813BB" w:rsidP="00F813BB">
      <w:pPr>
        <w:pStyle w:val="PL"/>
        <w:shd w:val="clear" w:color="auto" w:fill="E6E6E6"/>
      </w:pPr>
      <w:r w:rsidRPr="007B746A">
        <w:tab/>
        <w:t>[[</w:t>
      </w:r>
      <w:r w:rsidRPr="007B746A">
        <w:tab/>
        <w:t>uplinkPowerControlCommonPSCell-v</w:t>
      </w:r>
      <w:r w:rsidR="004C3AF3" w:rsidRPr="007B746A">
        <w:t>1530</w:t>
      </w:r>
      <w:r w:rsidRPr="007B746A">
        <w:tab/>
      </w:r>
    </w:p>
    <w:p w14:paraId="04DA11E8" w14:textId="77777777" w:rsidR="00F813BB" w:rsidRPr="007B746A" w:rsidRDefault="00F813BB" w:rsidP="00F813B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w:t>
      </w:r>
      <w:r w:rsidR="004C3AF3" w:rsidRPr="007B746A">
        <w:t>1530</w:t>
      </w:r>
      <w:r w:rsidRPr="007B746A">
        <w:tab/>
      </w:r>
      <w:r w:rsidRPr="007B746A">
        <w:tab/>
        <w:t>OPTIONAL</w:t>
      </w:r>
      <w:r w:rsidRPr="007B746A">
        <w:tab/>
        <w:t>-- Need ON</w:t>
      </w:r>
    </w:p>
    <w:p w14:paraId="3CED9D44" w14:textId="77777777" w:rsidR="009722D5" w:rsidRPr="007B746A" w:rsidRDefault="00F813BB" w:rsidP="00F813BB">
      <w:pPr>
        <w:pStyle w:val="PL"/>
        <w:shd w:val="clear" w:color="auto" w:fill="E6E6E6"/>
      </w:pPr>
      <w:r w:rsidRPr="007B746A">
        <w:tab/>
        <w:t>]]</w:t>
      </w:r>
    </w:p>
    <w:p w14:paraId="02B70516" w14:textId="77777777" w:rsidR="009722D5" w:rsidRPr="007B746A" w:rsidRDefault="009722D5" w:rsidP="009722D5">
      <w:pPr>
        <w:pStyle w:val="PL"/>
        <w:shd w:val="clear" w:color="auto" w:fill="E6E6E6"/>
      </w:pPr>
      <w:r w:rsidRPr="007B746A">
        <w:t>}</w:t>
      </w:r>
    </w:p>
    <w:p w14:paraId="424AC621" w14:textId="77777777" w:rsidR="00D47542" w:rsidRPr="007B746A" w:rsidRDefault="00D47542" w:rsidP="00D47542">
      <w:pPr>
        <w:pStyle w:val="PL"/>
        <w:shd w:val="clear" w:color="auto" w:fill="E6E6E6"/>
      </w:pPr>
    </w:p>
    <w:p w14:paraId="499FAF1D" w14:textId="77777777" w:rsidR="00D47542" w:rsidRPr="007B746A" w:rsidRDefault="00D47542" w:rsidP="00D47542">
      <w:pPr>
        <w:pStyle w:val="PL"/>
        <w:shd w:val="clear" w:color="auto" w:fill="E6E6E6"/>
      </w:pPr>
      <w:r w:rsidRPr="007B746A">
        <w:t>RadioResourceConfigCommonPSCell-</w:t>
      </w:r>
      <w:r w:rsidR="0080664D" w:rsidRPr="007B746A">
        <w:t>v12f0</w:t>
      </w:r>
      <w:r w:rsidRPr="007B746A">
        <w:t xml:space="preserve"> ::=</w:t>
      </w:r>
      <w:r w:rsidRPr="007B746A">
        <w:tab/>
        <w:t>SEQUENCE {</w:t>
      </w:r>
    </w:p>
    <w:p w14:paraId="0E0DD530" w14:textId="77777777" w:rsidR="00D47542" w:rsidRPr="007B746A" w:rsidRDefault="00D47542" w:rsidP="00D47542">
      <w:pPr>
        <w:pStyle w:val="PL"/>
        <w:shd w:val="clear" w:color="auto" w:fill="E6E6E6"/>
      </w:pPr>
      <w:r w:rsidRPr="007B746A">
        <w:tab/>
        <w:t>basicFields-</w:t>
      </w:r>
      <w:r w:rsidR="0080664D" w:rsidRPr="007B746A">
        <w:t>v12f0</w:t>
      </w:r>
      <w:r w:rsidRPr="007B746A">
        <w:tab/>
      </w:r>
      <w:r w:rsidRPr="007B746A">
        <w:tab/>
      </w:r>
      <w:r w:rsidRPr="007B746A">
        <w:tab/>
      </w:r>
      <w:r w:rsidRPr="007B746A">
        <w:tab/>
      </w:r>
      <w:r w:rsidRPr="007B746A">
        <w:tab/>
        <w:t>RadioResourceConfigCommonSCell-</w:t>
      </w:r>
      <w:r w:rsidR="0080664D" w:rsidRPr="007B746A">
        <w:t>v10l0</w:t>
      </w:r>
    </w:p>
    <w:p w14:paraId="43B84A42" w14:textId="77777777" w:rsidR="00D47542" w:rsidRPr="007B746A" w:rsidRDefault="00D47542" w:rsidP="00D47542">
      <w:pPr>
        <w:pStyle w:val="PL"/>
        <w:shd w:val="clear" w:color="auto" w:fill="E6E6E6"/>
      </w:pPr>
      <w:r w:rsidRPr="007B746A">
        <w:t>}</w:t>
      </w:r>
    </w:p>
    <w:p w14:paraId="1005AC2F" w14:textId="77777777" w:rsidR="00D47542" w:rsidRPr="007B746A" w:rsidRDefault="00D47542" w:rsidP="00D47542">
      <w:pPr>
        <w:pStyle w:val="PL"/>
        <w:shd w:val="clear" w:color="auto" w:fill="E6E6E6"/>
      </w:pPr>
    </w:p>
    <w:p w14:paraId="44AB3142" w14:textId="77777777" w:rsidR="00D47542" w:rsidRPr="007B746A" w:rsidRDefault="00D47542" w:rsidP="00D47542">
      <w:pPr>
        <w:pStyle w:val="PL"/>
        <w:shd w:val="clear" w:color="auto" w:fill="E6E6E6"/>
      </w:pPr>
      <w:r w:rsidRPr="007B746A">
        <w:t>RadioResourceConfigCommonPSCell-</w:t>
      </w:r>
      <w:r w:rsidR="0080664D" w:rsidRPr="007B746A">
        <w:t>v1440</w:t>
      </w:r>
      <w:r w:rsidRPr="007B746A">
        <w:t xml:space="preserve"> ::=</w:t>
      </w:r>
      <w:r w:rsidRPr="007B746A">
        <w:tab/>
        <w:t>SEQUENCE {</w:t>
      </w:r>
    </w:p>
    <w:p w14:paraId="768D94EE" w14:textId="77777777" w:rsidR="00D47542" w:rsidRPr="007B746A" w:rsidRDefault="00D47542" w:rsidP="00D47542">
      <w:pPr>
        <w:pStyle w:val="PL"/>
        <w:shd w:val="clear" w:color="auto" w:fill="E6E6E6"/>
      </w:pPr>
      <w:r w:rsidRPr="007B746A">
        <w:tab/>
        <w:t>basicFields-</w:t>
      </w:r>
      <w:r w:rsidR="0080664D" w:rsidRPr="007B746A">
        <w:t>v1440</w:t>
      </w:r>
      <w:r w:rsidRPr="007B746A">
        <w:tab/>
      </w:r>
      <w:r w:rsidRPr="007B746A">
        <w:tab/>
      </w:r>
      <w:r w:rsidRPr="007B746A">
        <w:tab/>
      </w:r>
      <w:r w:rsidRPr="007B746A">
        <w:tab/>
      </w:r>
      <w:r w:rsidRPr="007B746A">
        <w:tab/>
        <w:t>RadioResourceConfigCommonSCell-</w:t>
      </w:r>
      <w:r w:rsidR="0080664D" w:rsidRPr="007B746A">
        <w:t>v1440</w:t>
      </w:r>
    </w:p>
    <w:p w14:paraId="30975424" w14:textId="77777777" w:rsidR="009722D5" w:rsidRPr="007B746A" w:rsidRDefault="00D47542" w:rsidP="00D47542">
      <w:pPr>
        <w:pStyle w:val="PL"/>
        <w:shd w:val="clear" w:color="auto" w:fill="E6E6E6"/>
      </w:pPr>
      <w:r w:rsidRPr="007B746A">
        <w:t>}</w:t>
      </w:r>
    </w:p>
    <w:p w14:paraId="3883AF49" w14:textId="77777777" w:rsidR="00D47542" w:rsidRPr="007B746A" w:rsidRDefault="00D47542" w:rsidP="00D47542">
      <w:pPr>
        <w:pStyle w:val="PL"/>
        <w:shd w:val="clear" w:color="auto" w:fill="E6E6E6"/>
      </w:pPr>
    </w:p>
    <w:p w14:paraId="2EE864ED" w14:textId="77777777" w:rsidR="009722D5" w:rsidRPr="007B746A" w:rsidRDefault="009722D5" w:rsidP="009722D5">
      <w:pPr>
        <w:pStyle w:val="PL"/>
        <w:shd w:val="clear" w:color="auto" w:fill="E6E6E6"/>
      </w:pPr>
      <w:r w:rsidRPr="007B746A">
        <w:t>RadioResourceConfigCommonSCell-r10 ::=</w:t>
      </w:r>
      <w:r w:rsidRPr="007B746A">
        <w:tab/>
        <w:t>SEQUENCE {</w:t>
      </w:r>
    </w:p>
    <w:p w14:paraId="2474B709" w14:textId="77777777" w:rsidR="009722D5" w:rsidRPr="007B746A" w:rsidRDefault="009722D5" w:rsidP="009722D5">
      <w:pPr>
        <w:pStyle w:val="PL"/>
        <w:shd w:val="clear" w:color="auto" w:fill="E6E6E6"/>
      </w:pPr>
      <w:r w:rsidRPr="007B746A">
        <w:tab/>
        <w:t>-- DL configuration as well as configuration applicable for DL and UL</w:t>
      </w:r>
    </w:p>
    <w:p w14:paraId="2C9E8D11"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99692E0" w14:textId="77777777" w:rsidR="009722D5" w:rsidRPr="007B746A" w:rsidRDefault="009722D5" w:rsidP="009722D5">
      <w:pPr>
        <w:pStyle w:val="PL"/>
        <w:shd w:val="clear" w:color="auto" w:fill="E6E6E6"/>
      </w:pPr>
      <w:r w:rsidRPr="007B746A">
        <w:tab/>
      </w:r>
      <w:r w:rsidRPr="007B746A">
        <w:tab/>
        <w:t>-- 1: Cell characteristics</w:t>
      </w:r>
    </w:p>
    <w:p w14:paraId="008D8314" w14:textId="77777777" w:rsidR="009722D5" w:rsidRPr="007B746A" w:rsidRDefault="009722D5" w:rsidP="009722D5">
      <w:pPr>
        <w:pStyle w:val="PL"/>
        <w:shd w:val="clear" w:color="auto" w:fill="E6E6E6"/>
      </w:pPr>
      <w:r w:rsidRPr="007B746A">
        <w:tab/>
      </w:r>
      <w:r w:rsidRPr="007B746A">
        <w:tab/>
        <w:t>dl-Bandwidth-r10</w:t>
      </w:r>
      <w:r w:rsidRPr="007B746A">
        <w:tab/>
      </w:r>
      <w:r w:rsidRPr="007B746A">
        <w:tab/>
      </w:r>
      <w:r w:rsidRPr="007B746A">
        <w:tab/>
      </w:r>
      <w:r w:rsidRPr="007B746A">
        <w:tab/>
      </w:r>
      <w:r w:rsidRPr="007B746A">
        <w:tab/>
      </w:r>
      <w:r w:rsidRPr="007B746A">
        <w:tab/>
        <w:t>ENUMERATED {n6, n15, n25, n50, n75, n100},</w:t>
      </w:r>
    </w:p>
    <w:p w14:paraId="4FEA58BA" w14:textId="77777777" w:rsidR="009722D5" w:rsidRPr="007B746A" w:rsidRDefault="009722D5" w:rsidP="009722D5">
      <w:pPr>
        <w:pStyle w:val="PL"/>
        <w:shd w:val="clear" w:color="auto" w:fill="E6E6E6"/>
      </w:pPr>
      <w:r w:rsidRPr="007B746A">
        <w:tab/>
      </w:r>
      <w:r w:rsidRPr="007B746A">
        <w:tab/>
        <w:t>-- 2: Physical configuration, general</w:t>
      </w:r>
    </w:p>
    <w:p w14:paraId="6C5AB5D4" w14:textId="77777777" w:rsidR="009722D5" w:rsidRPr="007B746A" w:rsidRDefault="009722D5" w:rsidP="009722D5">
      <w:pPr>
        <w:pStyle w:val="PL"/>
        <w:shd w:val="clear" w:color="auto" w:fill="E6E6E6"/>
      </w:pPr>
      <w:r w:rsidRPr="007B746A">
        <w:tab/>
      </w:r>
      <w:r w:rsidRPr="007B746A">
        <w:tab/>
        <w:t>antennaInfoCommon-r10</w:t>
      </w:r>
      <w:r w:rsidRPr="007B746A">
        <w:tab/>
      </w:r>
      <w:r w:rsidRPr="007B746A">
        <w:tab/>
      </w:r>
      <w:r w:rsidRPr="007B746A">
        <w:tab/>
      </w:r>
      <w:r w:rsidRPr="007B746A">
        <w:tab/>
      </w:r>
      <w:r w:rsidRPr="007B746A">
        <w:tab/>
        <w:t>AntennaInfoCommon,</w:t>
      </w:r>
    </w:p>
    <w:p w14:paraId="6EFE7EA6" w14:textId="77777777" w:rsidR="009722D5" w:rsidRPr="007B746A" w:rsidRDefault="009722D5" w:rsidP="009722D5">
      <w:pPr>
        <w:pStyle w:val="PL"/>
        <w:shd w:val="clear" w:color="auto" w:fill="E6E6E6"/>
      </w:pPr>
      <w:r w:rsidRPr="007B746A">
        <w:tab/>
      </w:r>
      <w:r w:rsidRPr="007B746A">
        <w:tab/>
        <w:t>mbsfn-SubframeConfigList-r10</w:t>
      </w:r>
      <w:r w:rsidRPr="007B746A">
        <w:tab/>
      </w:r>
      <w:r w:rsidRPr="007B746A">
        <w:tab/>
      </w:r>
      <w:r w:rsidRPr="007B746A">
        <w:tab/>
        <w:t>MBSFN-SubframeConfigList</w:t>
      </w:r>
      <w:r w:rsidRPr="007B746A">
        <w:tab/>
        <w:t>OPTIONAL,</w:t>
      </w:r>
      <w:r w:rsidRPr="007B746A">
        <w:tab/>
        <w:t>-- Need OR</w:t>
      </w:r>
    </w:p>
    <w:p w14:paraId="344D913A" w14:textId="77777777" w:rsidR="009722D5" w:rsidRPr="007B746A" w:rsidRDefault="009722D5" w:rsidP="009722D5">
      <w:pPr>
        <w:pStyle w:val="PL"/>
        <w:shd w:val="clear" w:color="auto" w:fill="E6E6E6"/>
      </w:pPr>
      <w:r w:rsidRPr="007B746A">
        <w:tab/>
      </w:r>
      <w:r w:rsidRPr="007B746A">
        <w:tab/>
        <w:t>-- 3: Physical configuration, control</w:t>
      </w:r>
    </w:p>
    <w:p w14:paraId="1EC93FB4" w14:textId="77777777" w:rsidR="009722D5" w:rsidRPr="007B746A" w:rsidRDefault="009722D5" w:rsidP="009722D5">
      <w:pPr>
        <w:pStyle w:val="PL"/>
        <w:shd w:val="clear" w:color="auto" w:fill="E6E6E6"/>
      </w:pPr>
      <w:r w:rsidRPr="007B746A">
        <w:tab/>
      </w:r>
      <w:r w:rsidRPr="007B746A">
        <w:tab/>
        <w:t>phich-Config-r10</w:t>
      </w:r>
      <w:r w:rsidRPr="007B746A">
        <w:tab/>
      </w:r>
      <w:r w:rsidRPr="007B746A">
        <w:tab/>
      </w:r>
      <w:r w:rsidRPr="007B746A">
        <w:tab/>
      </w:r>
      <w:r w:rsidRPr="007B746A">
        <w:tab/>
      </w:r>
      <w:r w:rsidRPr="007B746A">
        <w:tab/>
      </w:r>
      <w:r w:rsidRPr="007B746A">
        <w:tab/>
        <w:t>PHICH-Config,</w:t>
      </w:r>
    </w:p>
    <w:p w14:paraId="299DA9DE" w14:textId="77777777" w:rsidR="009722D5" w:rsidRPr="007B746A" w:rsidRDefault="009722D5" w:rsidP="009722D5">
      <w:pPr>
        <w:pStyle w:val="PL"/>
        <w:shd w:val="clear" w:color="auto" w:fill="E6E6E6"/>
      </w:pPr>
      <w:r w:rsidRPr="007B746A">
        <w:tab/>
      </w:r>
      <w:r w:rsidRPr="007B746A">
        <w:tab/>
        <w:t>-- 4: Physical configuration, physical channels</w:t>
      </w:r>
    </w:p>
    <w:p w14:paraId="208A7C72" w14:textId="77777777" w:rsidR="009722D5" w:rsidRPr="007B746A" w:rsidRDefault="009722D5" w:rsidP="009722D5">
      <w:pPr>
        <w:pStyle w:val="PL"/>
        <w:shd w:val="clear" w:color="auto" w:fill="E6E6E6"/>
      </w:pPr>
      <w:r w:rsidRPr="007B746A">
        <w:tab/>
      </w:r>
      <w:r w:rsidRPr="007B746A">
        <w:tab/>
        <w:t>pdsch-ConfigCommon-r10</w:t>
      </w:r>
      <w:r w:rsidRPr="007B746A">
        <w:tab/>
      </w:r>
      <w:r w:rsidRPr="007B746A">
        <w:tab/>
      </w:r>
      <w:r w:rsidRPr="007B746A">
        <w:tab/>
      </w:r>
      <w:r w:rsidRPr="007B746A">
        <w:tab/>
      </w:r>
      <w:r w:rsidRPr="007B746A">
        <w:tab/>
        <w:t>PDSCH-ConfigCommon,</w:t>
      </w:r>
    </w:p>
    <w:p w14:paraId="7BD4F03C" w14:textId="77777777" w:rsidR="009722D5" w:rsidRPr="007B746A" w:rsidRDefault="009722D5" w:rsidP="009722D5">
      <w:pPr>
        <w:pStyle w:val="PL"/>
        <w:shd w:val="clear" w:color="auto" w:fill="E6E6E6"/>
      </w:pPr>
      <w:r w:rsidRPr="007B746A">
        <w:tab/>
      </w:r>
      <w:r w:rsidRPr="007B746A">
        <w:tab/>
        <w:t>tdd-Config-r10</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SCell</w:t>
      </w:r>
    </w:p>
    <w:p w14:paraId="3311314C" w14:textId="77777777" w:rsidR="009722D5" w:rsidRPr="007B746A" w:rsidRDefault="009722D5" w:rsidP="009722D5">
      <w:pPr>
        <w:pStyle w:val="PL"/>
        <w:shd w:val="clear" w:color="auto" w:fill="E6E6E6"/>
      </w:pPr>
      <w:r w:rsidRPr="007B746A">
        <w:tab/>
        <w:t>},</w:t>
      </w:r>
    </w:p>
    <w:p w14:paraId="359D020F" w14:textId="77777777" w:rsidR="009722D5" w:rsidRPr="007B746A" w:rsidRDefault="009722D5" w:rsidP="009722D5">
      <w:pPr>
        <w:pStyle w:val="PL"/>
        <w:shd w:val="clear" w:color="auto" w:fill="E6E6E6"/>
      </w:pPr>
      <w:r w:rsidRPr="007B746A">
        <w:tab/>
        <w:t>-- UL configuration</w:t>
      </w:r>
    </w:p>
    <w:p w14:paraId="6364BDEF"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t>SEQUENCE {</w:t>
      </w:r>
    </w:p>
    <w:p w14:paraId="2AD7546A" w14:textId="77777777" w:rsidR="009722D5" w:rsidRPr="007B746A" w:rsidRDefault="009722D5" w:rsidP="009722D5">
      <w:pPr>
        <w:pStyle w:val="PL"/>
        <w:shd w:val="clear" w:color="auto" w:fill="E6E6E6"/>
      </w:pPr>
      <w:r w:rsidRPr="007B746A">
        <w:tab/>
      </w:r>
      <w:r w:rsidRPr="007B746A">
        <w:tab/>
        <w:t>ul-FreqInfo-r10</w:t>
      </w:r>
      <w:r w:rsidRPr="007B746A">
        <w:tab/>
      </w:r>
      <w:r w:rsidRPr="007B746A">
        <w:tab/>
      </w:r>
      <w:r w:rsidRPr="007B746A">
        <w:tab/>
      </w:r>
      <w:r w:rsidRPr="007B746A">
        <w:tab/>
      </w:r>
      <w:r w:rsidRPr="007B746A">
        <w:tab/>
      </w:r>
      <w:r w:rsidRPr="007B746A">
        <w:tab/>
        <w:t>SEQUENCE {</w:t>
      </w:r>
    </w:p>
    <w:p w14:paraId="21CE3123" w14:textId="77777777" w:rsidR="009722D5" w:rsidRPr="007B746A" w:rsidRDefault="009722D5" w:rsidP="009722D5">
      <w:pPr>
        <w:pStyle w:val="PL"/>
        <w:shd w:val="clear" w:color="auto" w:fill="E6E6E6"/>
      </w:pPr>
      <w:r w:rsidRPr="007B746A">
        <w:tab/>
      </w:r>
      <w:r w:rsidRPr="007B746A">
        <w:tab/>
      </w:r>
      <w:r w:rsidRPr="007B746A">
        <w:tab/>
        <w:t>ul-CarrierFreq-r10</w:t>
      </w:r>
      <w:r w:rsidRPr="007B746A">
        <w:tab/>
      </w:r>
      <w:r w:rsidRPr="007B746A">
        <w:tab/>
      </w:r>
      <w:r w:rsidRPr="007B746A">
        <w:tab/>
      </w:r>
      <w:r w:rsidRPr="007B746A">
        <w:tab/>
      </w:r>
      <w:r w:rsidRPr="007B746A">
        <w:tab/>
        <w:t>ARFCN-ValueEUTRA</w:t>
      </w:r>
      <w:r w:rsidRPr="007B746A">
        <w:tab/>
      </w:r>
      <w:r w:rsidRPr="007B746A">
        <w:tab/>
      </w:r>
      <w:r w:rsidRPr="007B746A">
        <w:tab/>
        <w:t>OPTIONAL,</w:t>
      </w:r>
      <w:r w:rsidRPr="007B746A">
        <w:tab/>
        <w:t>-- Need OP</w:t>
      </w:r>
    </w:p>
    <w:p w14:paraId="7E3FE241" w14:textId="77777777" w:rsidR="009722D5" w:rsidRPr="007B746A" w:rsidRDefault="009722D5" w:rsidP="009722D5">
      <w:pPr>
        <w:pStyle w:val="PL"/>
        <w:shd w:val="clear" w:color="auto" w:fill="E6E6E6"/>
      </w:pPr>
      <w:r w:rsidRPr="007B746A">
        <w:tab/>
      </w:r>
      <w:r w:rsidRPr="007B746A">
        <w:tab/>
      </w:r>
      <w:r w:rsidRPr="007B746A">
        <w:tab/>
        <w:t>ul-Bandwidth-r10</w:t>
      </w:r>
      <w:r w:rsidRPr="007B746A">
        <w:tab/>
      </w:r>
      <w:r w:rsidRPr="007B746A">
        <w:tab/>
      </w:r>
      <w:r w:rsidRPr="007B746A">
        <w:tab/>
      </w:r>
      <w:r w:rsidRPr="007B746A">
        <w:tab/>
      </w:r>
      <w:r w:rsidRPr="007B746A">
        <w:tab/>
        <w:t>ENUMERATED {n6, n15,</w:t>
      </w:r>
    </w:p>
    <w:p w14:paraId="73D7CF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39516C54" w14:textId="77777777" w:rsidR="009722D5" w:rsidRPr="007B746A" w:rsidRDefault="009722D5" w:rsidP="009722D5">
      <w:pPr>
        <w:pStyle w:val="PL"/>
        <w:shd w:val="clear" w:color="auto" w:fill="E6E6E6"/>
      </w:pPr>
      <w:r w:rsidRPr="007B746A">
        <w:tab/>
      </w:r>
      <w:r w:rsidRPr="007B746A">
        <w:tab/>
      </w:r>
      <w:r w:rsidRPr="007B746A">
        <w:tab/>
        <w:t>additionalSpectrumEmissionSCell-r10</w:t>
      </w:r>
      <w:r w:rsidRPr="007B746A">
        <w:tab/>
      </w:r>
      <w:r w:rsidRPr="007B746A">
        <w:tab/>
        <w:t>AdditionalSpectrumEmission</w:t>
      </w:r>
    </w:p>
    <w:p w14:paraId="03B59E46" w14:textId="77777777" w:rsidR="009722D5" w:rsidRPr="007B746A" w:rsidRDefault="009722D5" w:rsidP="009722D5">
      <w:pPr>
        <w:pStyle w:val="PL"/>
        <w:shd w:val="clear" w:color="auto" w:fill="E6E6E6"/>
      </w:pPr>
      <w:r w:rsidRPr="007B746A">
        <w:tab/>
      </w:r>
      <w:r w:rsidRPr="007B746A">
        <w:tab/>
        <w:t>},</w:t>
      </w:r>
    </w:p>
    <w:p w14:paraId="6985890B" w14:textId="77777777" w:rsidR="009722D5" w:rsidRPr="007B746A" w:rsidRDefault="009722D5" w:rsidP="009722D5">
      <w:pPr>
        <w:pStyle w:val="PL"/>
        <w:shd w:val="clear" w:color="auto" w:fill="E6E6E6"/>
      </w:pPr>
      <w:r w:rsidRPr="007B746A">
        <w:tab/>
      </w:r>
      <w:r w:rsidRPr="007B746A">
        <w:tab/>
        <w:t>p-Max-r10</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2E74BE1" w14:textId="77777777" w:rsidR="009722D5" w:rsidRPr="007B746A" w:rsidRDefault="009722D5" w:rsidP="009722D5">
      <w:pPr>
        <w:pStyle w:val="PL"/>
        <w:shd w:val="clear" w:color="auto" w:fill="E6E6E6"/>
      </w:pPr>
      <w:r w:rsidRPr="007B746A">
        <w:tab/>
      </w:r>
      <w:r w:rsidRPr="007B746A">
        <w:tab/>
        <w:t>uplinkPowerControlCommonSCell-r10</w:t>
      </w:r>
      <w:r w:rsidRPr="007B746A">
        <w:tab/>
      </w:r>
      <w:r w:rsidRPr="007B746A">
        <w:tab/>
        <w:t>UplinkPowerControlCommonSCell-r10,</w:t>
      </w:r>
    </w:p>
    <w:p w14:paraId="3E56CB42" w14:textId="77777777" w:rsidR="009722D5" w:rsidRPr="007B746A" w:rsidRDefault="009722D5" w:rsidP="009722D5">
      <w:pPr>
        <w:pStyle w:val="PL"/>
        <w:shd w:val="clear" w:color="auto" w:fill="E6E6E6"/>
      </w:pPr>
      <w:r w:rsidRPr="007B746A">
        <w:tab/>
      </w:r>
      <w:r w:rsidRPr="007B746A">
        <w:tab/>
        <w:t>-- A special version of IE UplinkPowerControlCommon may be introduced</w:t>
      </w:r>
    </w:p>
    <w:p w14:paraId="22C0789F" w14:textId="77777777" w:rsidR="009722D5" w:rsidRPr="007B746A" w:rsidRDefault="009722D5" w:rsidP="009722D5">
      <w:pPr>
        <w:pStyle w:val="PL"/>
        <w:shd w:val="clear" w:color="auto" w:fill="E6E6E6"/>
      </w:pPr>
      <w:r w:rsidRPr="007B746A">
        <w:tab/>
      </w:r>
      <w:r w:rsidRPr="007B746A">
        <w:tab/>
        <w:t>-- 3: Physical configuration, control</w:t>
      </w:r>
    </w:p>
    <w:p w14:paraId="4CE036D7" w14:textId="77777777" w:rsidR="009722D5" w:rsidRPr="007B746A" w:rsidRDefault="009722D5" w:rsidP="009722D5">
      <w:pPr>
        <w:pStyle w:val="PL"/>
        <w:shd w:val="clear" w:color="auto" w:fill="E6E6E6"/>
      </w:pPr>
      <w:r w:rsidRPr="007B746A">
        <w:tab/>
      </w:r>
      <w:r w:rsidRPr="007B746A">
        <w:tab/>
        <w:t>soundingRS-UL-ConfigCommon-r10</w:t>
      </w:r>
      <w:r w:rsidRPr="007B746A">
        <w:tab/>
      </w:r>
      <w:r w:rsidRPr="007B746A">
        <w:tab/>
        <w:t>SoundingRS-UL-ConfigCommon,</w:t>
      </w:r>
    </w:p>
    <w:p w14:paraId="50A4B018" w14:textId="77777777" w:rsidR="009722D5" w:rsidRPr="007B746A" w:rsidRDefault="009722D5" w:rsidP="009722D5">
      <w:pPr>
        <w:pStyle w:val="PL"/>
        <w:shd w:val="clear" w:color="auto" w:fill="E6E6E6"/>
      </w:pPr>
      <w:r w:rsidRPr="007B746A">
        <w:tab/>
      </w:r>
      <w:r w:rsidRPr="007B746A">
        <w:tab/>
        <w:t>ul-CyclicPrefixLength-r10</w:t>
      </w:r>
      <w:r w:rsidRPr="007B746A">
        <w:tab/>
      </w:r>
      <w:r w:rsidRPr="007B746A">
        <w:tab/>
      </w:r>
      <w:r w:rsidRPr="007B746A">
        <w:tab/>
        <w:t>UL-CyclicPrefixLength,</w:t>
      </w:r>
    </w:p>
    <w:p w14:paraId="59046853" w14:textId="77777777" w:rsidR="009722D5" w:rsidRPr="007B746A" w:rsidRDefault="009722D5" w:rsidP="009722D5">
      <w:pPr>
        <w:pStyle w:val="PL"/>
        <w:shd w:val="clear" w:color="auto" w:fill="E6E6E6"/>
      </w:pPr>
      <w:r w:rsidRPr="007B746A">
        <w:tab/>
      </w:r>
      <w:r w:rsidRPr="007B746A">
        <w:tab/>
        <w:t>-- 4: Physical configuration, physical channels</w:t>
      </w:r>
    </w:p>
    <w:p w14:paraId="19232FAA" w14:textId="77777777" w:rsidR="009722D5" w:rsidRPr="007B746A" w:rsidRDefault="009722D5" w:rsidP="009722D5">
      <w:pPr>
        <w:pStyle w:val="PL"/>
        <w:shd w:val="clear" w:color="auto" w:fill="E6E6E6"/>
      </w:pPr>
      <w:r w:rsidRPr="007B746A">
        <w:lastRenderedPageBreak/>
        <w:tab/>
      </w:r>
      <w:r w:rsidRPr="007B746A">
        <w:tab/>
        <w:t>prach-ConfigSCell-r10</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p>
    <w:p w14:paraId="75E85BBB" w14:textId="77777777" w:rsidR="009722D5" w:rsidRPr="007B746A" w:rsidRDefault="009722D5" w:rsidP="009722D5">
      <w:pPr>
        <w:pStyle w:val="PL"/>
        <w:shd w:val="clear" w:color="auto" w:fill="E6E6E6"/>
      </w:pPr>
      <w:r w:rsidRPr="007B746A">
        <w:tab/>
      </w:r>
      <w:r w:rsidRPr="007B746A">
        <w:tab/>
        <w:t>pusch-ConfigCommon-r10</w:t>
      </w:r>
      <w:r w:rsidRPr="007B746A">
        <w:tab/>
      </w:r>
      <w:r w:rsidRPr="007B746A">
        <w:tab/>
      </w:r>
      <w:r w:rsidRPr="007B746A">
        <w:tab/>
      </w:r>
      <w:r w:rsidRPr="007B746A">
        <w:tab/>
        <w:t>PUSCH-ConfigCommon</w:t>
      </w:r>
    </w:p>
    <w:p w14:paraId="6E14000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105115EF" w14:textId="77777777" w:rsidR="009722D5" w:rsidRPr="007B746A" w:rsidRDefault="009722D5" w:rsidP="009722D5">
      <w:pPr>
        <w:pStyle w:val="PL"/>
        <w:shd w:val="clear" w:color="auto" w:fill="E6E6E6"/>
      </w:pPr>
      <w:r w:rsidRPr="007B746A">
        <w:tab/>
        <w:t>...,</w:t>
      </w:r>
    </w:p>
    <w:p w14:paraId="11C33723" w14:textId="77777777" w:rsidR="009722D5" w:rsidRPr="007B746A" w:rsidRDefault="009722D5" w:rsidP="009722D5">
      <w:pPr>
        <w:pStyle w:val="PL"/>
        <w:shd w:val="clear" w:color="auto" w:fill="E6E6E6"/>
      </w:pPr>
      <w:r w:rsidRPr="007B746A">
        <w:tab/>
        <w:t>[[</w:t>
      </w:r>
      <w:r w:rsidRPr="007B746A">
        <w:tab/>
        <w:t>ul-CarrierFreq-v1090</w:t>
      </w:r>
      <w:r w:rsidRPr="007B746A">
        <w:tab/>
      </w:r>
      <w:r w:rsidRPr="007B746A">
        <w:tab/>
      </w:r>
      <w:r w:rsidRPr="007B746A">
        <w:tab/>
      </w:r>
      <w:r w:rsidRPr="007B746A">
        <w:tab/>
        <w:t>ARFCN-ValueEUTRA-v9e0</w:t>
      </w:r>
      <w:r w:rsidRPr="007B746A">
        <w:tab/>
      </w:r>
      <w:r w:rsidRPr="007B746A">
        <w:tab/>
      </w:r>
      <w:r w:rsidRPr="007B746A">
        <w:tab/>
        <w:t>OPTIONAL</w:t>
      </w:r>
      <w:r w:rsidRPr="007B746A">
        <w:tab/>
        <w:t>-- Need OP</w:t>
      </w:r>
    </w:p>
    <w:p w14:paraId="0926EDDE" w14:textId="77777777" w:rsidR="009722D5" w:rsidRPr="007B746A" w:rsidRDefault="009722D5" w:rsidP="009722D5">
      <w:pPr>
        <w:pStyle w:val="PL"/>
        <w:shd w:val="clear" w:color="auto" w:fill="E6E6E6"/>
      </w:pPr>
      <w:r w:rsidRPr="007B746A">
        <w:tab/>
        <w:t>]],</w:t>
      </w:r>
    </w:p>
    <w:p w14:paraId="3580214F" w14:textId="77777777" w:rsidR="009722D5" w:rsidRPr="007B746A" w:rsidRDefault="009722D5" w:rsidP="009722D5">
      <w:pPr>
        <w:pStyle w:val="PL"/>
        <w:shd w:val="clear" w:color="auto" w:fill="E6E6E6"/>
      </w:pPr>
      <w:r w:rsidRPr="007B746A">
        <w:tab/>
        <w:t>[[</w:t>
      </w:r>
      <w:r w:rsidRPr="007B746A">
        <w:tab/>
        <w:t>rach-ConfigCommonSCell-r11</w:t>
      </w:r>
      <w:r w:rsidRPr="007B746A">
        <w:tab/>
      </w:r>
      <w:r w:rsidRPr="007B746A">
        <w:tab/>
      </w:r>
      <w:r w:rsidRPr="007B746A">
        <w:tab/>
        <w:t>RACH-ConfigCommonSCell-r11</w:t>
      </w:r>
      <w:r w:rsidRPr="007B746A">
        <w:tab/>
      </w:r>
      <w:r w:rsidRPr="007B746A">
        <w:tab/>
        <w:t>OPTIONAL,</w:t>
      </w:r>
      <w:r w:rsidRPr="007B746A">
        <w:tab/>
        <w:t>-- Cond ULSCell</w:t>
      </w:r>
    </w:p>
    <w:p w14:paraId="0F8AAE5E" w14:textId="77777777" w:rsidR="009722D5" w:rsidRPr="007B746A" w:rsidRDefault="009722D5" w:rsidP="009722D5">
      <w:pPr>
        <w:pStyle w:val="PL"/>
        <w:shd w:val="clear" w:color="auto" w:fill="E6E6E6"/>
      </w:pPr>
      <w:r w:rsidRPr="007B746A">
        <w:tab/>
      </w:r>
      <w:r w:rsidRPr="007B746A">
        <w:tab/>
        <w:t>prach-ConfigSCell-r11</w:t>
      </w:r>
      <w:r w:rsidRPr="007B746A">
        <w:tab/>
      </w:r>
      <w:r w:rsidRPr="007B746A">
        <w:tab/>
      </w:r>
      <w:r w:rsidRPr="007B746A">
        <w:tab/>
      </w:r>
      <w:r w:rsidRPr="007B746A">
        <w:tab/>
        <w:t>PRACH-Config</w:t>
      </w:r>
      <w:r w:rsidRPr="007B746A">
        <w:tab/>
      </w:r>
      <w:r w:rsidRPr="007B746A">
        <w:tab/>
      </w:r>
      <w:r w:rsidRPr="007B746A">
        <w:tab/>
      </w:r>
      <w:r w:rsidRPr="007B746A">
        <w:tab/>
      </w:r>
      <w:r w:rsidRPr="007B746A">
        <w:tab/>
        <w:t>OPTIONAL,</w:t>
      </w:r>
      <w:r w:rsidRPr="007B746A">
        <w:tab/>
        <w:t>-- Cond UL</w:t>
      </w:r>
    </w:p>
    <w:p w14:paraId="564FF762" w14:textId="77777777" w:rsidR="009722D5" w:rsidRPr="007B746A" w:rsidRDefault="009722D5" w:rsidP="009722D5">
      <w:pPr>
        <w:pStyle w:val="PL"/>
        <w:shd w:val="clear" w:color="auto" w:fill="E6E6E6"/>
      </w:pPr>
      <w:r w:rsidRPr="007B746A">
        <w:tab/>
      </w:r>
      <w:r w:rsidRPr="007B746A">
        <w:tab/>
        <w:t>tdd-Config-v1130</w:t>
      </w:r>
      <w:r w:rsidRPr="007B746A">
        <w:tab/>
      </w:r>
      <w:r w:rsidRPr="007B746A">
        <w:tab/>
      </w:r>
      <w:r w:rsidRPr="007B746A">
        <w:tab/>
      </w:r>
      <w:r w:rsidRPr="007B746A">
        <w:tab/>
      </w:r>
      <w:r w:rsidRPr="007B746A">
        <w:tab/>
        <w:t>TDD-Config-v1130</w:t>
      </w:r>
      <w:r w:rsidRPr="007B746A">
        <w:tab/>
      </w:r>
      <w:r w:rsidRPr="007B746A">
        <w:tab/>
      </w:r>
      <w:r w:rsidRPr="007B746A">
        <w:tab/>
      </w:r>
      <w:r w:rsidRPr="007B746A">
        <w:tab/>
        <w:t>OPTIONAL,</w:t>
      </w:r>
      <w:r w:rsidRPr="007B746A">
        <w:tab/>
        <w:t>-- Cond TDD2</w:t>
      </w:r>
    </w:p>
    <w:p w14:paraId="54D23D06" w14:textId="77777777" w:rsidR="009722D5" w:rsidRPr="007B746A" w:rsidRDefault="009722D5" w:rsidP="009722D5">
      <w:pPr>
        <w:pStyle w:val="PL"/>
        <w:shd w:val="clear" w:color="auto" w:fill="E6E6E6"/>
      </w:pPr>
      <w:r w:rsidRPr="007B746A">
        <w:tab/>
      </w:r>
      <w:r w:rsidRPr="007B746A">
        <w:tab/>
        <w:t>uplinkPowerControlCommonSCell-v1130</w:t>
      </w:r>
    </w:p>
    <w:p w14:paraId="207BE1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130</w:t>
      </w:r>
      <w:r w:rsidRPr="007B746A">
        <w:tab/>
      </w:r>
      <w:r w:rsidRPr="007B746A">
        <w:tab/>
      </w:r>
      <w:r w:rsidRPr="007B746A">
        <w:tab/>
        <w:t>OPTIONAL</w:t>
      </w:r>
      <w:r w:rsidRPr="007B746A">
        <w:tab/>
        <w:t>-- Cond UL</w:t>
      </w:r>
    </w:p>
    <w:p w14:paraId="4B87C36C" w14:textId="77777777" w:rsidR="009722D5" w:rsidRPr="007B746A" w:rsidRDefault="009722D5" w:rsidP="009722D5">
      <w:pPr>
        <w:pStyle w:val="PL"/>
        <w:shd w:val="clear" w:color="auto" w:fill="E6E6E6"/>
      </w:pPr>
      <w:r w:rsidRPr="007B746A">
        <w:tab/>
        <w:t>]],</w:t>
      </w:r>
    </w:p>
    <w:p w14:paraId="3260D5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47F45C6C" w14:textId="77777777" w:rsidR="009722D5" w:rsidRPr="007B746A" w:rsidRDefault="009722D5" w:rsidP="009722D5">
      <w:pPr>
        <w:pStyle w:val="PL"/>
        <w:shd w:val="clear" w:color="auto" w:fill="E6E6E6"/>
      </w:pPr>
      <w:r w:rsidRPr="007B746A">
        <w:tab/>
        <w:t>]],</w:t>
      </w:r>
    </w:p>
    <w:p w14:paraId="048A6DE2" w14:textId="77777777" w:rsidR="009722D5" w:rsidRPr="007B746A" w:rsidRDefault="009722D5" w:rsidP="009722D5">
      <w:pPr>
        <w:pStyle w:val="PL"/>
        <w:shd w:val="clear" w:color="auto" w:fill="E6E6E6"/>
      </w:pPr>
      <w:r w:rsidRPr="007B746A">
        <w:tab/>
        <w:t>[[</w:t>
      </w:r>
      <w:r w:rsidRPr="007B746A">
        <w:tab/>
        <w:t>pucch-ConfigCommon-r13</w:t>
      </w:r>
      <w:r w:rsidRPr="007B746A">
        <w:tab/>
      </w:r>
      <w:r w:rsidRPr="007B746A">
        <w:tab/>
      </w:r>
      <w:r w:rsidRPr="007B746A">
        <w:tab/>
      </w:r>
      <w:r w:rsidRPr="007B746A">
        <w:tab/>
        <w:t>PUCCH-ConfigCommon</w:t>
      </w:r>
      <w:r w:rsidRPr="007B746A">
        <w:tab/>
      </w:r>
      <w:r w:rsidRPr="007B746A">
        <w:tab/>
        <w:t>OPTIONAL,</w:t>
      </w:r>
      <w:r w:rsidRPr="007B746A">
        <w:tab/>
        <w:t>-- Cond UL</w:t>
      </w:r>
    </w:p>
    <w:p w14:paraId="4DA637FD" w14:textId="77777777" w:rsidR="009722D5" w:rsidRPr="007B746A" w:rsidRDefault="009722D5" w:rsidP="009722D5">
      <w:pPr>
        <w:pStyle w:val="PL"/>
        <w:shd w:val="clear" w:color="auto" w:fill="E6E6E6"/>
      </w:pPr>
      <w:r w:rsidRPr="007B746A">
        <w:tab/>
      </w:r>
      <w:r w:rsidRPr="007B746A">
        <w:tab/>
        <w:t>uplinkPowerControlCommonSCell-v1310</w:t>
      </w:r>
    </w:p>
    <w:p w14:paraId="7CBEC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310</w:t>
      </w:r>
      <w:r w:rsidRPr="007B746A">
        <w:tab/>
        <w:t>OPTIONAL</w:t>
      </w:r>
      <w:r w:rsidRPr="007B746A">
        <w:tab/>
        <w:t>-- Cond UL</w:t>
      </w:r>
    </w:p>
    <w:p w14:paraId="3E634982" w14:textId="77777777" w:rsidR="009722D5" w:rsidRPr="007B746A" w:rsidRDefault="009722D5" w:rsidP="009722D5">
      <w:pPr>
        <w:pStyle w:val="PL"/>
        <w:shd w:val="clear" w:color="auto" w:fill="E6E6E6"/>
      </w:pPr>
      <w:r w:rsidRPr="007B746A">
        <w:tab/>
        <w:t>]],</w:t>
      </w:r>
    </w:p>
    <w:p w14:paraId="0207C4CA" w14:textId="77777777" w:rsidR="009722D5" w:rsidRPr="007B746A" w:rsidRDefault="009722D5" w:rsidP="009722D5">
      <w:pPr>
        <w:pStyle w:val="PL"/>
        <w:shd w:val="clear" w:color="auto" w:fill="E6E6E6"/>
      </w:pPr>
      <w:r w:rsidRPr="007B746A">
        <w:tab/>
        <w:t>[[</w:t>
      </w:r>
      <w:r w:rsidRPr="007B746A">
        <w:tab/>
        <w:t>highSpeedConfigSCell-r14</w:t>
      </w:r>
      <w:r w:rsidRPr="007B746A">
        <w:tab/>
      </w:r>
      <w:r w:rsidRPr="007B746A">
        <w:tab/>
        <w:t>HighSpeedConfigSCell-r14</w:t>
      </w:r>
      <w:r w:rsidRPr="007B746A">
        <w:tab/>
      </w:r>
      <w:r w:rsidRPr="007B746A">
        <w:tab/>
      </w:r>
      <w:r w:rsidRPr="007B746A">
        <w:tab/>
        <w:t>OPTIONAL,</w:t>
      </w:r>
      <w:r w:rsidRPr="007B746A">
        <w:tab/>
        <w:t>-- Need OR</w:t>
      </w:r>
    </w:p>
    <w:p w14:paraId="7F153493"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Cond UL</w:t>
      </w:r>
    </w:p>
    <w:p w14:paraId="6B8ED846" w14:textId="77777777" w:rsidR="009722D5" w:rsidRPr="007B746A" w:rsidRDefault="009722D5" w:rsidP="009722D5">
      <w:pPr>
        <w:pStyle w:val="PL"/>
        <w:shd w:val="clear" w:color="auto" w:fill="E6E6E6"/>
      </w:pPr>
      <w:r w:rsidRPr="007B746A">
        <w:tab/>
        <w:t>ul-Configuration-r14</w:t>
      </w:r>
      <w:r w:rsidRPr="007B746A">
        <w:tab/>
      </w:r>
      <w:r w:rsidRPr="007B746A">
        <w:tab/>
      </w:r>
      <w:r w:rsidRPr="007B746A">
        <w:tab/>
      </w:r>
      <w:r w:rsidRPr="007B746A">
        <w:tab/>
        <w:t>SEQUENCE {</w:t>
      </w:r>
    </w:p>
    <w:p w14:paraId="620BE359" w14:textId="77777777" w:rsidR="009722D5" w:rsidRPr="007B746A" w:rsidRDefault="009722D5" w:rsidP="009722D5">
      <w:pPr>
        <w:pStyle w:val="PL"/>
        <w:shd w:val="clear" w:color="auto" w:fill="E6E6E6"/>
      </w:pPr>
      <w:r w:rsidRPr="007B746A">
        <w:tab/>
      </w:r>
      <w:r w:rsidRPr="007B746A">
        <w:tab/>
        <w:t>ul-FreqInfo-r14</w:t>
      </w:r>
      <w:r w:rsidRPr="007B746A">
        <w:tab/>
      </w:r>
      <w:r w:rsidRPr="007B746A">
        <w:tab/>
      </w:r>
      <w:r w:rsidRPr="007B746A">
        <w:tab/>
      </w:r>
      <w:r w:rsidRPr="007B746A">
        <w:tab/>
      </w:r>
      <w:r w:rsidRPr="007B746A">
        <w:tab/>
      </w:r>
      <w:r w:rsidRPr="007B746A">
        <w:tab/>
        <w:t>SEQUENCE {</w:t>
      </w:r>
    </w:p>
    <w:p w14:paraId="7D1DB927" w14:textId="77777777" w:rsidR="009722D5" w:rsidRPr="007B746A" w:rsidRDefault="009722D5" w:rsidP="009722D5">
      <w:pPr>
        <w:pStyle w:val="PL"/>
        <w:shd w:val="clear" w:color="auto" w:fill="E6E6E6"/>
      </w:pPr>
      <w:r w:rsidRPr="007B746A">
        <w:tab/>
      </w:r>
      <w:r w:rsidRPr="007B746A">
        <w:tab/>
      </w:r>
      <w:r w:rsidRPr="007B746A">
        <w:tab/>
        <w:t>ul-CarrierFreq-r14</w:t>
      </w:r>
      <w:r w:rsidRPr="007B746A">
        <w:tab/>
      </w:r>
      <w:r w:rsidRPr="007B746A">
        <w:tab/>
      </w:r>
      <w:r w:rsidRPr="007B746A">
        <w:tab/>
      </w:r>
      <w:r w:rsidRPr="007B746A">
        <w:tab/>
      </w:r>
      <w:r w:rsidRPr="007B746A">
        <w:tab/>
        <w:t>ARFCN-ValueEUTRA-r9</w:t>
      </w:r>
      <w:r w:rsidRPr="007B746A">
        <w:tab/>
      </w:r>
      <w:r w:rsidRPr="007B746A">
        <w:tab/>
      </w:r>
      <w:r w:rsidRPr="007B746A">
        <w:tab/>
        <w:t>OPTIONAL,</w:t>
      </w:r>
      <w:r w:rsidRPr="007B746A">
        <w:tab/>
        <w:t>-- Need OP</w:t>
      </w:r>
    </w:p>
    <w:p w14:paraId="7854F59D" w14:textId="77777777" w:rsidR="009722D5" w:rsidRPr="007B746A" w:rsidRDefault="009722D5" w:rsidP="009722D5">
      <w:pPr>
        <w:pStyle w:val="PL"/>
        <w:shd w:val="clear" w:color="auto" w:fill="E6E6E6"/>
      </w:pPr>
      <w:r w:rsidRPr="007B746A">
        <w:tab/>
      </w:r>
      <w:r w:rsidRPr="007B746A">
        <w:tab/>
      </w:r>
      <w:r w:rsidRPr="007B746A">
        <w:tab/>
        <w:t>ul-Bandwidth-r14</w:t>
      </w:r>
      <w:r w:rsidRPr="007B746A">
        <w:tab/>
      </w:r>
      <w:r w:rsidRPr="007B746A">
        <w:tab/>
      </w:r>
      <w:r w:rsidRPr="007B746A">
        <w:tab/>
      </w:r>
      <w:r w:rsidRPr="007B746A">
        <w:tab/>
      </w:r>
      <w:r w:rsidRPr="007B746A">
        <w:tab/>
        <w:t>ENUMERATED {n6, n15,</w:t>
      </w:r>
    </w:p>
    <w:p w14:paraId="6E5F905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6330CFF0" w14:textId="77777777" w:rsidR="009722D5" w:rsidRPr="007B746A" w:rsidRDefault="009722D5" w:rsidP="009722D5">
      <w:pPr>
        <w:pStyle w:val="PL"/>
        <w:shd w:val="clear" w:color="auto" w:fill="E6E6E6"/>
      </w:pPr>
      <w:r w:rsidRPr="007B746A">
        <w:tab/>
      </w:r>
      <w:r w:rsidRPr="007B746A">
        <w:tab/>
      </w:r>
      <w:r w:rsidRPr="007B746A">
        <w:tab/>
        <w:t>additionalSpectrumEmissionSCell-r14</w:t>
      </w:r>
      <w:r w:rsidRPr="007B746A">
        <w:tab/>
      </w:r>
      <w:r w:rsidRPr="007B746A">
        <w:tab/>
        <w:t>AdditionalSpectrumEmission</w:t>
      </w:r>
    </w:p>
    <w:p w14:paraId="62A619E7" w14:textId="77777777" w:rsidR="009722D5" w:rsidRPr="007B746A" w:rsidRDefault="009722D5" w:rsidP="009722D5">
      <w:pPr>
        <w:pStyle w:val="PL"/>
        <w:shd w:val="clear" w:color="auto" w:fill="E6E6E6"/>
      </w:pPr>
      <w:r w:rsidRPr="007B746A">
        <w:tab/>
      </w:r>
      <w:r w:rsidRPr="007B746A">
        <w:tab/>
        <w:t>},</w:t>
      </w:r>
    </w:p>
    <w:p w14:paraId="193CAC74" w14:textId="77777777" w:rsidR="009722D5" w:rsidRPr="007B746A" w:rsidRDefault="009722D5" w:rsidP="009722D5">
      <w:pPr>
        <w:pStyle w:val="PL"/>
        <w:shd w:val="clear" w:color="auto" w:fill="E6E6E6"/>
      </w:pPr>
      <w:r w:rsidRPr="007B746A">
        <w:tab/>
      </w:r>
      <w:r w:rsidRPr="007B746A">
        <w:tab/>
        <w:t>p-Max-r14</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7B0A972" w14:textId="77777777" w:rsidR="009722D5" w:rsidRPr="007B746A" w:rsidRDefault="009722D5" w:rsidP="009722D5">
      <w:pPr>
        <w:pStyle w:val="PL"/>
        <w:shd w:val="clear" w:color="auto" w:fill="E6E6E6"/>
      </w:pPr>
      <w:r w:rsidRPr="007B746A">
        <w:tab/>
      </w:r>
      <w:r w:rsidRPr="007B746A">
        <w:tab/>
        <w:t>soundingRS-UL-ConfigCommon-r14</w:t>
      </w:r>
      <w:r w:rsidRPr="007B746A">
        <w:tab/>
      </w:r>
      <w:r w:rsidRPr="007B746A">
        <w:tab/>
        <w:t>SoundingRS-UL-ConfigCommon,</w:t>
      </w:r>
    </w:p>
    <w:p w14:paraId="5F6142F1" w14:textId="77777777" w:rsidR="009722D5" w:rsidRPr="007B746A" w:rsidRDefault="009722D5" w:rsidP="009722D5">
      <w:pPr>
        <w:pStyle w:val="PL"/>
        <w:shd w:val="clear" w:color="auto" w:fill="E6E6E6"/>
      </w:pPr>
      <w:r w:rsidRPr="007B746A">
        <w:tab/>
      </w:r>
      <w:r w:rsidRPr="007B746A">
        <w:tab/>
        <w:t>ul-CyclicPrefixLength-r14</w:t>
      </w:r>
      <w:r w:rsidRPr="007B746A">
        <w:tab/>
      </w:r>
      <w:r w:rsidRPr="007B746A">
        <w:tab/>
      </w:r>
      <w:r w:rsidRPr="007B746A">
        <w:tab/>
        <w:t>UL-CyclicPrefixLength,</w:t>
      </w:r>
    </w:p>
    <w:p w14:paraId="31521129" w14:textId="77777777" w:rsidR="009722D5" w:rsidRPr="007B746A" w:rsidRDefault="009722D5" w:rsidP="009722D5">
      <w:pPr>
        <w:pStyle w:val="PL"/>
        <w:shd w:val="clear" w:color="auto" w:fill="E6E6E6"/>
      </w:pPr>
      <w:r w:rsidRPr="007B746A">
        <w:tab/>
      </w:r>
      <w:r w:rsidRPr="007B746A">
        <w:tab/>
        <w:t>prach-ConfigSCell-r14</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r w:rsidRPr="007B746A">
        <w:tab/>
      </w:r>
      <w:r w:rsidRPr="007B746A">
        <w:tab/>
      </w:r>
    </w:p>
    <w:p w14:paraId="3469242B" w14:textId="77777777" w:rsidR="00076475" w:rsidRPr="007B746A" w:rsidRDefault="009722D5" w:rsidP="009722D5">
      <w:pPr>
        <w:pStyle w:val="PL"/>
        <w:shd w:val="clear" w:color="auto" w:fill="E6E6E6"/>
      </w:pPr>
      <w:r w:rsidRPr="007B746A">
        <w:tab/>
      </w:r>
      <w:r w:rsidRPr="007B746A">
        <w:tab/>
        <w:t>uplinkPowerControlCommonPUSCH-LessCell-v</w:t>
      </w:r>
      <w:r w:rsidR="00E56A3C" w:rsidRPr="007B746A">
        <w:t>1430</w:t>
      </w:r>
    </w:p>
    <w:p w14:paraId="409D4A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UplinkPowerControlCommonPUSCH-LessCell-v</w:t>
      </w:r>
      <w:r w:rsidR="00E56A3C" w:rsidRPr="007B746A">
        <w:t>1430</w:t>
      </w:r>
      <w:r w:rsidRPr="007B746A">
        <w:tab/>
        <w:t>OPTIONAL</w:t>
      </w:r>
      <w:r w:rsidRPr="007B746A">
        <w:tab/>
        <w:t>-- Need OR</w:t>
      </w:r>
    </w:p>
    <w:p w14:paraId="6D2DE886" w14:textId="77777777" w:rsidR="009722D5" w:rsidRPr="007B746A" w:rsidRDefault="009722D5" w:rsidP="009722D5">
      <w:pPr>
        <w:pStyle w:val="PL"/>
        <w:shd w:val="clear" w:color="auto" w:fill="E6E6E6"/>
      </w:pP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ULSRS</w:t>
      </w:r>
    </w:p>
    <w:p w14:paraId="153E51CC" w14:textId="77777777" w:rsidR="009722D5" w:rsidRPr="007B746A" w:rsidRDefault="009722D5" w:rsidP="009722D5">
      <w:pPr>
        <w:pStyle w:val="PL"/>
        <w:shd w:val="clear" w:color="auto" w:fill="E6E6E6"/>
      </w:pPr>
      <w:r w:rsidRPr="007B746A">
        <w:tab/>
        <w:t>harq-ReferenceConfig-r14</w:t>
      </w:r>
      <w:r w:rsidRPr="007B746A">
        <w:tab/>
      </w:r>
      <w:r w:rsidRPr="007B746A">
        <w:tab/>
      </w:r>
      <w:r w:rsidRPr="007B746A">
        <w:tab/>
      </w:r>
      <w:r w:rsidRPr="007B746A">
        <w:tab/>
      </w:r>
      <w:r w:rsidRPr="007B746A">
        <w:tab/>
        <w:t>ENUMERATED {sa2,sa4,sa5}</w:t>
      </w:r>
      <w:r w:rsidR="00497FBE" w:rsidRPr="007B746A">
        <w:tab/>
      </w:r>
      <w:r w:rsidRPr="007B746A">
        <w:t>OPTIONAL,</w:t>
      </w:r>
      <w:r w:rsidRPr="007B746A">
        <w:tab/>
      </w:r>
      <w:r w:rsidRPr="007B746A">
        <w:tab/>
        <w:t>-- Need OR</w:t>
      </w:r>
    </w:p>
    <w:p w14:paraId="12D4AEFE" w14:textId="77777777" w:rsidR="009722D5" w:rsidRPr="007B746A" w:rsidRDefault="009722D5" w:rsidP="009722D5">
      <w:pPr>
        <w:pStyle w:val="PL"/>
        <w:shd w:val="clear" w:color="auto" w:fill="E6E6E6"/>
      </w:pPr>
      <w:r w:rsidRPr="007B746A">
        <w:tab/>
        <w:t>soundingRS-FlexibleTiming-r14</w:t>
      </w:r>
      <w:r w:rsidR="008E3BAD"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0449FC60" w14:textId="77777777" w:rsidR="009B4F9F" w:rsidRPr="007B746A" w:rsidRDefault="009722D5" w:rsidP="009B4F9F">
      <w:pPr>
        <w:pStyle w:val="PL"/>
        <w:shd w:val="clear" w:color="auto" w:fill="E6E6E6"/>
      </w:pPr>
      <w:r w:rsidRPr="007B746A">
        <w:tab/>
        <w:t>]]</w:t>
      </w:r>
      <w:r w:rsidR="009B4F9F" w:rsidRPr="007B746A">
        <w:t>,</w:t>
      </w:r>
    </w:p>
    <w:p w14:paraId="2563A7E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r>
      <w:r w:rsidRPr="007B746A">
        <w:tab/>
        <w:t>MBSFN-SubframeConfigList-v</w:t>
      </w:r>
      <w:r w:rsidR="00E56A3C" w:rsidRPr="007B746A">
        <w:t>1430</w:t>
      </w:r>
      <w:r w:rsidRPr="007B746A">
        <w:tab/>
      </w:r>
      <w:r w:rsidRPr="007B746A">
        <w:tab/>
        <w:t>OPTIONAL</w:t>
      </w:r>
      <w:r w:rsidR="00F813BB" w:rsidRPr="007B746A">
        <w:t xml:space="preserve"> </w:t>
      </w:r>
      <w:r w:rsidRPr="007B746A">
        <w:t>-- Need ON</w:t>
      </w:r>
    </w:p>
    <w:p w14:paraId="7B2CDECB" w14:textId="77777777" w:rsidR="00F813BB" w:rsidRPr="007B746A" w:rsidRDefault="009B4F9F" w:rsidP="00F813BB">
      <w:pPr>
        <w:pStyle w:val="PL"/>
        <w:shd w:val="clear" w:color="auto" w:fill="E6E6E6"/>
      </w:pPr>
      <w:r w:rsidRPr="007B746A">
        <w:tab/>
        <w:t>]]</w:t>
      </w:r>
      <w:r w:rsidR="00F813BB" w:rsidRPr="007B746A">
        <w:t>,</w:t>
      </w:r>
    </w:p>
    <w:p w14:paraId="036C1373" w14:textId="77777777" w:rsidR="00F813BB" w:rsidRPr="007B746A" w:rsidRDefault="00F813BB" w:rsidP="00F813BB">
      <w:pPr>
        <w:pStyle w:val="PL"/>
        <w:shd w:val="clear" w:color="auto" w:fill="E6E6E6"/>
      </w:pPr>
      <w:r w:rsidRPr="007B746A">
        <w:tab/>
        <w:t>[[</w:t>
      </w:r>
      <w:r w:rsidRPr="007B746A">
        <w:tab/>
        <w:t>uplinkPowerControlCommonSCell-v</w:t>
      </w:r>
      <w:r w:rsidR="004C3AF3" w:rsidRPr="007B746A">
        <w:t>1530</w:t>
      </w:r>
      <w:r w:rsidRPr="007B746A">
        <w:tab/>
        <w:t>UplinkPowerControlCommon-v</w:t>
      </w:r>
      <w:r w:rsidR="004C3AF3" w:rsidRPr="007B746A">
        <w:t>1530</w:t>
      </w:r>
      <w:r w:rsidR="00D90891" w:rsidRPr="007B746A">
        <w:tab/>
      </w:r>
      <w:r w:rsidR="00D90891" w:rsidRPr="007B746A">
        <w:tab/>
      </w:r>
      <w:r w:rsidRPr="007B746A">
        <w:t xml:space="preserve">OPTIONAL </w:t>
      </w:r>
      <w:r w:rsidR="00D90891" w:rsidRPr="007B746A">
        <w:t xml:space="preserve">-- </w:t>
      </w:r>
      <w:r w:rsidRPr="007B746A">
        <w:t>Need ON</w:t>
      </w:r>
    </w:p>
    <w:p w14:paraId="6432E670" w14:textId="77777777" w:rsidR="001B0237" w:rsidRPr="007B746A" w:rsidRDefault="00F813BB" w:rsidP="001B0237">
      <w:pPr>
        <w:pStyle w:val="PL"/>
        <w:shd w:val="clear" w:color="auto" w:fill="E6E6E6"/>
      </w:pPr>
      <w:r w:rsidRPr="007B746A">
        <w:tab/>
        <w:t>]]</w:t>
      </w:r>
      <w:r w:rsidR="001B0237" w:rsidRPr="007B746A">
        <w:t>,</w:t>
      </w:r>
    </w:p>
    <w:p w14:paraId="0FBF315B" w14:textId="77777777" w:rsidR="001B0237" w:rsidRPr="007B746A" w:rsidRDefault="001B0237" w:rsidP="001B0237">
      <w:pPr>
        <w:pStyle w:val="PL"/>
        <w:shd w:val="clear" w:color="auto" w:fill="E6E6E6"/>
      </w:pPr>
      <w:r w:rsidRPr="007B746A">
        <w:tab/>
        <w:t>[[</w:t>
      </w:r>
      <w:r w:rsidR="00D415EF" w:rsidRPr="007B746A">
        <w:tab/>
        <w:t>highSpeedEnhMeasFlagSCell-r16</w:t>
      </w:r>
      <w:r w:rsidR="00D415EF" w:rsidRPr="007B746A">
        <w:tab/>
      </w:r>
      <w:r w:rsidR="00D415EF" w:rsidRPr="007B746A">
        <w:tab/>
      </w:r>
      <w:r w:rsidR="00D415EF" w:rsidRPr="007B746A">
        <w:tab/>
        <w:t>BOOLEAN</w:t>
      </w:r>
      <w:r w:rsidR="00D415EF" w:rsidRPr="007B746A">
        <w:tab/>
      </w:r>
      <w:r w:rsidR="00D415EF" w:rsidRPr="007B746A">
        <w:tab/>
      </w:r>
      <w:r w:rsidR="00D415EF" w:rsidRPr="007B746A">
        <w:tab/>
      </w:r>
      <w:r w:rsidR="00D415EF" w:rsidRPr="007B746A">
        <w:tab/>
      </w:r>
      <w:r w:rsidR="00D415EF" w:rsidRPr="007B746A">
        <w:tab/>
      </w:r>
      <w:r w:rsidR="00D415EF" w:rsidRPr="007B746A">
        <w:tab/>
        <w:t>OPTIONAL -- Need ON</w:t>
      </w:r>
    </w:p>
    <w:p w14:paraId="34D51B4B" w14:textId="7F27BDA0" w:rsidR="009722D5" w:rsidRPr="007B746A" w:rsidRDefault="001E757E" w:rsidP="001B0237">
      <w:pPr>
        <w:pStyle w:val="PL"/>
        <w:shd w:val="clear" w:color="auto" w:fill="E6E6E6"/>
      </w:pPr>
      <w:r w:rsidRPr="007B746A">
        <w:tab/>
      </w:r>
      <w:r w:rsidR="001B0237" w:rsidRPr="007B746A">
        <w:t>]]</w:t>
      </w:r>
    </w:p>
    <w:p w14:paraId="6E84DEAA" w14:textId="77777777" w:rsidR="009722D5" w:rsidRPr="007B746A" w:rsidRDefault="009722D5" w:rsidP="009722D5">
      <w:pPr>
        <w:pStyle w:val="PL"/>
        <w:shd w:val="clear" w:color="auto" w:fill="E6E6E6"/>
      </w:pPr>
      <w:r w:rsidRPr="007B746A">
        <w:t>}</w:t>
      </w:r>
    </w:p>
    <w:p w14:paraId="7A5F1877" w14:textId="77777777" w:rsidR="00D47542" w:rsidRPr="007B746A" w:rsidRDefault="00D47542" w:rsidP="00D47542">
      <w:pPr>
        <w:pStyle w:val="PL"/>
        <w:shd w:val="clear" w:color="auto" w:fill="E6E6E6"/>
      </w:pPr>
    </w:p>
    <w:p w14:paraId="2D3A7F0C" w14:textId="77777777" w:rsidR="00D47542" w:rsidRPr="007B746A" w:rsidRDefault="00D47542" w:rsidP="00D47542">
      <w:pPr>
        <w:pStyle w:val="PL"/>
        <w:shd w:val="clear" w:color="auto" w:fill="E6E6E6"/>
      </w:pPr>
      <w:r w:rsidRPr="007B746A">
        <w:t>RadioResourceConfigCommonSCell-</w:t>
      </w:r>
      <w:r w:rsidR="0080664D" w:rsidRPr="007B746A">
        <w:t>v10l0</w:t>
      </w:r>
      <w:r w:rsidRPr="007B746A">
        <w:t xml:space="preserve"> ::=</w:t>
      </w:r>
      <w:r w:rsidRPr="007B746A">
        <w:tab/>
        <w:t>SEQUENCE {</w:t>
      </w:r>
    </w:p>
    <w:p w14:paraId="3828C5E7" w14:textId="77777777" w:rsidR="00D47542" w:rsidRPr="007B746A" w:rsidRDefault="00D47542" w:rsidP="00D47542">
      <w:pPr>
        <w:pStyle w:val="PL"/>
        <w:shd w:val="clear" w:color="auto" w:fill="E6E6E6"/>
      </w:pPr>
      <w:r w:rsidRPr="007B746A">
        <w:tab/>
        <w:t>-- UL configuration</w:t>
      </w:r>
    </w:p>
    <w:p w14:paraId="0F3D00E5" w14:textId="77777777" w:rsidR="00D47542" w:rsidRPr="007B746A" w:rsidRDefault="00D47542" w:rsidP="00D47542">
      <w:pPr>
        <w:pStyle w:val="PL"/>
        <w:shd w:val="clear" w:color="auto" w:fill="E6E6E6"/>
      </w:pPr>
      <w:r w:rsidRPr="007B746A">
        <w:tab/>
        <w:t>ul-Configuration-</w:t>
      </w:r>
      <w:r w:rsidR="0080664D" w:rsidRPr="007B746A">
        <w:t>v10l0</w:t>
      </w:r>
      <w:r w:rsidRPr="007B746A">
        <w:tab/>
      </w:r>
      <w:r w:rsidRPr="007B746A">
        <w:tab/>
      </w:r>
      <w:r w:rsidRPr="007B746A">
        <w:tab/>
      </w:r>
      <w:r w:rsidRPr="007B746A">
        <w:tab/>
        <w:t>SEQUENCE {</w:t>
      </w:r>
    </w:p>
    <w:p w14:paraId="3257F9BB" w14:textId="77777777" w:rsidR="00D47542" w:rsidRPr="007B746A" w:rsidRDefault="0002751E" w:rsidP="00D47542">
      <w:pPr>
        <w:pStyle w:val="PL"/>
        <w:shd w:val="clear" w:color="auto" w:fill="E6E6E6"/>
      </w:pPr>
      <w:r w:rsidRPr="007B746A">
        <w:tab/>
      </w:r>
      <w:r w:rsidRPr="007B746A">
        <w:tab/>
      </w:r>
      <w:r w:rsidR="00D47542" w:rsidRPr="007B746A">
        <w:t>additionalSpectrumEmissionSCell-</w:t>
      </w:r>
      <w:r w:rsidR="0080664D" w:rsidRPr="007B746A">
        <w:t>v10l0</w:t>
      </w:r>
      <w:r w:rsidR="00D47542" w:rsidRPr="007B746A">
        <w:tab/>
      </w:r>
      <w:r w:rsidR="00D47542" w:rsidRPr="007B746A">
        <w:tab/>
        <w:t>AdditionalSpectrumEmission-</w:t>
      </w:r>
      <w:r w:rsidR="0080664D" w:rsidRPr="007B746A">
        <w:t>v10l0</w:t>
      </w:r>
    </w:p>
    <w:p w14:paraId="741438AC" w14:textId="77777777" w:rsidR="00D47542" w:rsidRPr="007B746A" w:rsidRDefault="0002751E" w:rsidP="00D47542">
      <w:pPr>
        <w:pStyle w:val="PL"/>
        <w:shd w:val="clear" w:color="auto" w:fill="E6E6E6"/>
      </w:pPr>
      <w:r w:rsidRPr="007B746A">
        <w:tab/>
      </w:r>
      <w:r w:rsidR="00D47542" w:rsidRPr="007B746A">
        <w:t>}</w:t>
      </w:r>
    </w:p>
    <w:p w14:paraId="46CF1219" w14:textId="77777777" w:rsidR="00D47542" w:rsidRPr="007B746A" w:rsidRDefault="00D47542" w:rsidP="00D47542">
      <w:pPr>
        <w:pStyle w:val="PL"/>
        <w:shd w:val="clear" w:color="auto" w:fill="E6E6E6"/>
      </w:pPr>
      <w:r w:rsidRPr="007B746A">
        <w:t>}</w:t>
      </w:r>
    </w:p>
    <w:p w14:paraId="10F62D6A" w14:textId="77777777" w:rsidR="00D47542" w:rsidRPr="007B746A" w:rsidRDefault="00D47542" w:rsidP="00D47542">
      <w:pPr>
        <w:pStyle w:val="PL"/>
        <w:shd w:val="clear" w:color="auto" w:fill="E6E6E6"/>
      </w:pPr>
    </w:p>
    <w:p w14:paraId="4F38F74D" w14:textId="77777777" w:rsidR="00D47542" w:rsidRPr="007B746A" w:rsidRDefault="00D47542" w:rsidP="00D47542">
      <w:pPr>
        <w:pStyle w:val="PL"/>
        <w:shd w:val="clear" w:color="auto" w:fill="E6E6E6"/>
      </w:pPr>
      <w:r w:rsidRPr="007B746A">
        <w:t>RadioResourceConfigCommonSCell-</w:t>
      </w:r>
      <w:r w:rsidR="0080664D" w:rsidRPr="007B746A">
        <w:t>v1440</w:t>
      </w:r>
      <w:r w:rsidRPr="007B746A">
        <w:t xml:space="preserve"> ::=</w:t>
      </w:r>
      <w:r w:rsidRPr="007B746A">
        <w:tab/>
        <w:t>SEQUENCE {</w:t>
      </w:r>
    </w:p>
    <w:p w14:paraId="57741CDD" w14:textId="77777777" w:rsidR="00D47542" w:rsidRPr="007B746A" w:rsidRDefault="00D47542" w:rsidP="00D47542">
      <w:pPr>
        <w:pStyle w:val="PL"/>
        <w:shd w:val="clear" w:color="auto" w:fill="E6E6E6"/>
      </w:pPr>
      <w:r w:rsidRPr="007B746A">
        <w:tab/>
        <w:t>ul-Configuration-</w:t>
      </w:r>
      <w:r w:rsidR="0080664D" w:rsidRPr="007B746A">
        <w:t>v1440</w:t>
      </w:r>
      <w:r w:rsidRPr="007B746A">
        <w:tab/>
      </w:r>
      <w:r w:rsidRPr="007B746A">
        <w:tab/>
      </w:r>
      <w:r w:rsidRPr="007B746A">
        <w:tab/>
      </w:r>
      <w:r w:rsidRPr="007B746A">
        <w:tab/>
        <w:t>SEQUENCE {</w:t>
      </w:r>
    </w:p>
    <w:p w14:paraId="1C842699" w14:textId="77777777" w:rsidR="00D47542" w:rsidRPr="007B746A" w:rsidRDefault="00D47542" w:rsidP="00D47542">
      <w:pPr>
        <w:pStyle w:val="PL"/>
        <w:shd w:val="clear" w:color="auto" w:fill="E6E6E6"/>
      </w:pPr>
      <w:r w:rsidRPr="007B746A">
        <w:tab/>
      </w:r>
      <w:r w:rsidRPr="007B746A">
        <w:tab/>
        <w:t>ul-FreqInfo-</w:t>
      </w:r>
      <w:r w:rsidR="0080664D" w:rsidRPr="007B746A">
        <w:t>v1440</w:t>
      </w:r>
      <w:r w:rsidRPr="007B746A">
        <w:tab/>
      </w:r>
      <w:r w:rsidRPr="007B746A">
        <w:tab/>
      </w:r>
      <w:r w:rsidRPr="007B746A">
        <w:tab/>
      </w:r>
      <w:r w:rsidRPr="007B746A">
        <w:tab/>
      </w:r>
      <w:r w:rsidRPr="007B746A">
        <w:tab/>
      </w:r>
      <w:r w:rsidRPr="007B746A">
        <w:tab/>
        <w:t>SEQUENCE {</w:t>
      </w:r>
    </w:p>
    <w:p w14:paraId="14C98D08" w14:textId="77777777" w:rsidR="00D47542" w:rsidRPr="007B746A" w:rsidRDefault="00D47542" w:rsidP="00D47542">
      <w:pPr>
        <w:pStyle w:val="PL"/>
        <w:shd w:val="clear" w:color="auto" w:fill="E6E6E6"/>
      </w:pPr>
      <w:r w:rsidRPr="007B746A">
        <w:tab/>
      </w:r>
      <w:r w:rsidRPr="007B746A">
        <w:tab/>
      </w:r>
      <w:r w:rsidRPr="007B746A">
        <w:tab/>
        <w:t>additionalSpectrumEmissionSCell-</w:t>
      </w:r>
      <w:r w:rsidR="0080664D" w:rsidRPr="007B746A">
        <w:t>v1440</w:t>
      </w:r>
      <w:r w:rsidRPr="007B746A">
        <w:tab/>
      </w:r>
      <w:r w:rsidRPr="007B746A">
        <w:tab/>
        <w:t>AdditionalSpectrumEmission-</w:t>
      </w:r>
      <w:r w:rsidR="0080664D" w:rsidRPr="007B746A">
        <w:t>v10l0</w:t>
      </w:r>
    </w:p>
    <w:p w14:paraId="13343065" w14:textId="77777777" w:rsidR="00D47542" w:rsidRPr="007B746A" w:rsidRDefault="00D47542" w:rsidP="00D47542">
      <w:pPr>
        <w:pStyle w:val="PL"/>
        <w:shd w:val="clear" w:color="auto" w:fill="E6E6E6"/>
      </w:pPr>
      <w:r w:rsidRPr="007B746A">
        <w:tab/>
      </w:r>
      <w:r w:rsidRPr="007B746A">
        <w:tab/>
        <w:t>}</w:t>
      </w:r>
    </w:p>
    <w:p w14:paraId="543146EA" w14:textId="77777777" w:rsidR="00D47542" w:rsidRPr="007B746A" w:rsidRDefault="00D47542" w:rsidP="00D47542">
      <w:pPr>
        <w:pStyle w:val="PL"/>
        <w:shd w:val="clear" w:color="auto" w:fill="E6E6E6"/>
      </w:pPr>
      <w:r w:rsidRPr="007B746A">
        <w:tab/>
        <w:t>}</w:t>
      </w:r>
    </w:p>
    <w:p w14:paraId="017A7001" w14:textId="77777777" w:rsidR="00D47542" w:rsidRPr="007B746A" w:rsidRDefault="00D47542" w:rsidP="00D47542">
      <w:pPr>
        <w:pStyle w:val="PL"/>
        <w:shd w:val="clear" w:color="auto" w:fill="E6E6E6"/>
      </w:pPr>
      <w:r w:rsidRPr="007B746A">
        <w:t>}</w:t>
      </w:r>
    </w:p>
    <w:p w14:paraId="5127868B" w14:textId="77777777" w:rsidR="00D47542" w:rsidRPr="007B746A" w:rsidRDefault="00D47542" w:rsidP="00D47542">
      <w:pPr>
        <w:pStyle w:val="PL"/>
        <w:shd w:val="clear" w:color="auto" w:fill="E6E6E6"/>
      </w:pPr>
    </w:p>
    <w:p w14:paraId="74615477" w14:textId="77777777" w:rsidR="009722D5" w:rsidRPr="007B746A" w:rsidRDefault="009722D5" w:rsidP="009722D5">
      <w:pPr>
        <w:pStyle w:val="PL"/>
        <w:shd w:val="clear" w:color="auto" w:fill="E6E6E6"/>
      </w:pPr>
      <w:r w:rsidRPr="007B746A">
        <w:t>BCCH-Config ::=</w:t>
      </w:r>
      <w:r w:rsidRPr="007B746A">
        <w:tab/>
      </w:r>
      <w:r w:rsidRPr="007B746A">
        <w:tab/>
      </w:r>
      <w:r w:rsidRPr="007B746A">
        <w:tab/>
      </w:r>
      <w:r w:rsidRPr="007B746A">
        <w:tab/>
      </w:r>
      <w:r w:rsidRPr="007B746A">
        <w:tab/>
      </w:r>
      <w:r w:rsidRPr="007B746A">
        <w:tab/>
        <w:t>SEQUENCE {</w:t>
      </w:r>
    </w:p>
    <w:p w14:paraId="54F259F5" w14:textId="77777777" w:rsidR="009722D5" w:rsidRPr="007B746A" w:rsidRDefault="009722D5" w:rsidP="009722D5">
      <w:pPr>
        <w:pStyle w:val="PL"/>
        <w:shd w:val="clear" w:color="auto" w:fill="E6E6E6"/>
      </w:pPr>
      <w:r w:rsidRPr="007B746A">
        <w:tab/>
        <w:t>modificationPeriodCoeff</w:t>
      </w:r>
      <w:r w:rsidRPr="007B746A">
        <w:tab/>
      </w:r>
      <w:r w:rsidRPr="007B746A">
        <w:tab/>
      </w:r>
      <w:r w:rsidRPr="007B746A">
        <w:tab/>
      </w:r>
      <w:r w:rsidRPr="007B746A">
        <w:tab/>
        <w:t>ENUMERATED {n2, n4, n8, n16}</w:t>
      </w:r>
    </w:p>
    <w:p w14:paraId="7071E83D" w14:textId="77777777" w:rsidR="009722D5" w:rsidRPr="007B746A" w:rsidRDefault="009722D5" w:rsidP="009722D5">
      <w:pPr>
        <w:pStyle w:val="PL"/>
        <w:shd w:val="clear" w:color="auto" w:fill="E6E6E6"/>
      </w:pPr>
      <w:r w:rsidRPr="007B746A">
        <w:t>}</w:t>
      </w:r>
    </w:p>
    <w:p w14:paraId="5CE75D00" w14:textId="77777777" w:rsidR="009722D5" w:rsidRPr="007B746A" w:rsidRDefault="009722D5" w:rsidP="009722D5">
      <w:pPr>
        <w:pStyle w:val="PL"/>
        <w:shd w:val="clear" w:color="auto" w:fill="E6E6E6"/>
      </w:pPr>
    </w:p>
    <w:p w14:paraId="32E7B81F" w14:textId="77777777" w:rsidR="009722D5" w:rsidRPr="007B746A" w:rsidRDefault="009722D5" w:rsidP="009722D5">
      <w:pPr>
        <w:pStyle w:val="PL"/>
        <w:shd w:val="clear" w:color="auto" w:fill="E6E6E6"/>
      </w:pPr>
      <w:r w:rsidRPr="007B746A">
        <w:t>BCCH-Config-v1310 ::=</w:t>
      </w:r>
      <w:r w:rsidRPr="007B746A">
        <w:tab/>
      </w:r>
      <w:r w:rsidRPr="007B746A">
        <w:tab/>
      </w:r>
      <w:r w:rsidRPr="007B746A">
        <w:tab/>
      </w:r>
      <w:r w:rsidRPr="007B746A">
        <w:tab/>
        <w:t>SEQUENCE {</w:t>
      </w:r>
    </w:p>
    <w:p w14:paraId="7E8F3F0C" w14:textId="77777777" w:rsidR="009722D5" w:rsidRPr="007B746A" w:rsidRDefault="009722D5" w:rsidP="009722D5">
      <w:pPr>
        <w:pStyle w:val="PL"/>
        <w:shd w:val="clear" w:color="auto" w:fill="E6E6E6"/>
      </w:pPr>
      <w:r w:rsidRPr="007B746A">
        <w:tab/>
        <w:t>modificationPeriodCoeff-v1310</w:t>
      </w:r>
      <w:r w:rsidRPr="007B746A">
        <w:tab/>
      </w:r>
      <w:r w:rsidRPr="007B746A">
        <w:tab/>
        <w:t>ENUMERATED {n64}</w:t>
      </w:r>
    </w:p>
    <w:p w14:paraId="58729BA1" w14:textId="77777777" w:rsidR="009722D5" w:rsidRPr="007B746A" w:rsidRDefault="009722D5" w:rsidP="009722D5">
      <w:pPr>
        <w:pStyle w:val="PL"/>
        <w:shd w:val="clear" w:color="auto" w:fill="E6E6E6"/>
      </w:pPr>
      <w:r w:rsidRPr="007B746A">
        <w:t>}</w:t>
      </w:r>
    </w:p>
    <w:p w14:paraId="3FC95B76" w14:textId="77777777" w:rsidR="009722D5" w:rsidRPr="007B746A" w:rsidRDefault="009722D5" w:rsidP="009722D5">
      <w:pPr>
        <w:pStyle w:val="PL"/>
        <w:shd w:val="clear" w:color="auto" w:fill="E6E6E6"/>
      </w:pPr>
    </w:p>
    <w:p w14:paraId="2AC68DE4" w14:textId="77777777" w:rsidR="009722D5" w:rsidRPr="007B746A" w:rsidRDefault="009722D5" w:rsidP="009722D5">
      <w:pPr>
        <w:pStyle w:val="PL"/>
        <w:shd w:val="clear" w:color="auto" w:fill="E6E6E6"/>
      </w:pPr>
      <w:r w:rsidRPr="007B746A">
        <w:t>FreqHoppingParameters-r13 ::=</w:t>
      </w:r>
      <w:r w:rsidRPr="007B746A">
        <w:tab/>
      </w:r>
      <w:r w:rsidRPr="007B746A">
        <w:tab/>
        <w:t>SEQUENCE {</w:t>
      </w:r>
    </w:p>
    <w:p w14:paraId="1E3E3D5F" w14:textId="77777777" w:rsidR="009722D5" w:rsidRPr="007B746A" w:rsidRDefault="009722D5" w:rsidP="009722D5">
      <w:pPr>
        <w:pStyle w:val="PL"/>
        <w:shd w:val="clear" w:color="auto" w:fill="E6E6E6"/>
      </w:pPr>
      <w:r w:rsidRPr="007B746A">
        <w:tab/>
      </w:r>
      <w:r w:rsidR="001E778F" w:rsidRPr="007B746A">
        <w:t>dummy</w:t>
      </w:r>
      <w:r w:rsidRPr="007B746A">
        <w:tab/>
      </w:r>
      <w:r w:rsidRPr="007B746A">
        <w:tab/>
      </w:r>
      <w:r w:rsidRPr="007B746A">
        <w:tab/>
        <w:t>ENUMERATED {nb2, nb4}</w:t>
      </w:r>
      <w:r w:rsidRPr="007B746A">
        <w:tab/>
      </w:r>
      <w:r w:rsidRPr="007B746A">
        <w:tab/>
      </w:r>
      <w:r w:rsidRPr="007B746A">
        <w:tab/>
      </w:r>
      <w:r w:rsidRPr="007B746A">
        <w:tab/>
        <w:t>OPTIONAL,</w:t>
      </w:r>
    </w:p>
    <w:p w14:paraId="54C51B4F" w14:textId="77777777" w:rsidR="009722D5" w:rsidRPr="007B746A" w:rsidRDefault="009722D5" w:rsidP="009722D5">
      <w:pPr>
        <w:pStyle w:val="PL"/>
        <w:shd w:val="clear" w:color="auto" w:fill="E6E6E6"/>
      </w:pPr>
      <w:r w:rsidRPr="007B746A">
        <w:tab/>
      </w:r>
      <w:r w:rsidR="001E778F" w:rsidRPr="007B746A">
        <w:t>dummy</w:t>
      </w:r>
      <w:r w:rsidR="002C11D6" w:rsidRPr="007B746A">
        <w:t>2</w:t>
      </w:r>
      <w:r w:rsidR="001E778F" w:rsidRPr="007B746A">
        <w:tab/>
      </w:r>
      <w:r w:rsidR="001E778F" w:rsidRPr="007B746A">
        <w:tab/>
      </w:r>
      <w:r w:rsidRPr="007B746A">
        <w:tab/>
        <w:t>CHOICE {</w:t>
      </w:r>
    </w:p>
    <w:p w14:paraId="28B58F93"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5851C721"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545116D4"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5E594B0" w14:textId="77777777" w:rsidR="009722D5" w:rsidRPr="007B746A" w:rsidRDefault="009722D5" w:rsidP="009722D5">
      <w:pPr>
        <w:pStyle w:val="PL"/>
        <w:shd w:val="clear" w:color="auto" w:fill="E6E6E6"/>
      </w:pPr>
      <w:r w:rsidRPr="007B746A">
        <w:lastRenderedPageBreak/>
        <w:tab/>
      </w:r>
      <w:r w:rsidR="001E778F" w:rsidRPr="007B746A">
        <w:t>dummy</w:t>
      </w:r>
      <w:r w:rsidR="002C11D6" w:rsidRPr="007B746A">
        <w:t>3</w:t>
      </w:r>
      <w:r w:rsidR="001E778F" w:rsidRPr="007B746A">
        <w:tab/>
      </w:r>
      <w:r w:rsidR="001E778F" w:rsidRPr="007B746A">
        <w:tab/>
      </w:r>
      <w:r w:rsidRPr="007B746A">
        <w:tab/>
        <w:t>CHOICE {</w:t>
      </w:r>
    </w:p>
    <w:p w14:paraId="1385FD5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16544DBE"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3B373DC7" w14:textId="77777777" w:rsidR="009722D5" w:rsidRPr="007B746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149C745" w14:textId="77777777" w:rsidR="009722D5" w:rsidRPr="007B746A" w:rsidRDefault="009722D5" w:rsidP="009722D5">
      <w:pPr>
        <w:pStyle w:val="PL"/>
        <w:shd w:val="clear" w:color="auto" w:fill="E6E6E6"/>
      </w:pPr>
      <w:r w:rsidRPr="007B746A">
        <w:tab/>
        <w:t>interval-ULHoppingConfigCommonModeA-r13</w:t>
      </w:r>
      <w:r w:rsidRPr="007B746A">
        <w:tab/>
        <w:t>CHOICE {</w:t>
      </w:r>
    </w:p>
    <w:p w14:paraId="166E82F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28A278CC"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7C00FFC0"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A</w:t>
      </w:r>
    </w:p>
    <w:p w14:paraId="4D605A31" w14:textId="77777777" w:rsidR="009722D5" w:rsidRPr="007B746A" w:rsidRDefault="009722D5" w:rsidP="009722D5">
      <w:pPr>
        <w:pStyle w:val="PL"/>
        <w:shd w:val="clear" w:color="auto" w:fill="E6E6E6"/>
      </w:pPr>
      <w:r w:rsidRPr="007B746A">
        <w:tab/>
        <w:t>interval-ULHoppingConfigCommonModeB-r13</w:t>
      </w:r>
      <w:r w:rsidRPr="007B746A">
        <w:tab/>
        <w:t>CHOICE {</w:t>
      </w:r>
    </w:p>
    <w:p w14:paraId="0470E3F2"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79E55BBB"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6EFD043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B</w:t>
      </w:r>
    </w:p>
    <w:p w14:paraId="7B970EB0" w14:textId="77777777" w:rsidR="009722D5" w:rsidRPr="007B746A" w:rsidRDefault="009722D5" w:rsidP="009722D5">
      <w:pPr>
        <w:pStyle w:val="PL"/>
        <w:shd w:val="clear" w:color="auto" w:fill="E6E6E6"/>
      </w:pPr>
      <w:r w:rsidRPr="007B746A">
        <w:tab/>
      </w:r>
      <w:r w:rsidR="001E778F" w:rsidRPr="007B746A">
        <w:t>dummy</w:t>
      </w:r>
      <w:r w:rsidR="002C11D6" w:rsidRPr="007B746A">
        <w:t>4</w:t>
      </w:r>
      <w:r w:rsidRPr="007B746A">
        <w:tab/>
      </w:r>
      <w:r w:rsidRPr="007B746A">
        <w:tab/>
      </w:r>
      <w:r w:rsidRPr="007B746A">
        <w:tab/>
      </w:r>
      <w:r w:rsidRPr="007B746A">
        <w:tab/>
        <w:t>INTEGER (1..maxAvailNarrowBands-r13)</w:t>
      </w:r>
      <w:r w:rsidRPr="007B746A">
        <w:tab/>
      </w:r>
      <w:r w:rsidRPr="007B746A">
        <w:tab/>
      </w:r>
      <w:r w:rsidRPr="007B746A">
        <w:tab/>
        <w:t>OPTIONAL</w:t>
      </w:r>
    </w:p>
    <w:p w14:paraId="6D1B6102" w14:textId="77777777" w:rsidR="009722D5" w:rsidRPr="007B746A" w:rsidRDefault="009722D5" w:rsidP="009722D5">
      <w:pPr>
        <w:pStyle w:val="PL"/>
        <w:shd w:val="clear" w:color="auto" w:fill="E6E6E6"/>
      </w:pPr>
      <w:r w:rsidRPr="007B746A">
        <w:t>}</w:t>
      </w:r>
    </w:p>
    <w:p w14:paraId="4E65794B" w14:textId="77777777" w:rsidR="009722D5" w:rsidRPr="007B746A" w:rsidRDefault="009722D5" w:rsidP="009722D5">
      <w:pPr>
        <w:pStyle w:val="PL"/>
        <w:shd w:val="clear" w:color="auto" w:fill="E6E6E6"/>
      </w:pPr>
    </w:p>
    <w:p w14:paraId="25EB1DEC" w14:textId="77777777" w:rsidR="009722D5" w:rsidRPr="007B746A" w:rsidRDefault="009722D5" w:rsidP="009722D5">
      <w:pPr>
        <w:pStyle w:val="PL"/>
        <w:shd w:val="clear" w:color="auto" w:fill="E6E6E6"/>
      </w:pPr>
      <w:r w:rsidRPr="007B746A">
        <w:t>PCCH-Config ::=</w:t>
      </w:r>
      <w:r w:rsidRPr="007B746A">
        <w:tab/>
      </w:r>
      <w:r w:rsidRPr="007B746A">
        <w:tab/>
      </w:r>
      <w:r w:rsidRPr="007B746A">
        <w:tab/>
      </w:r>
      <w:r w:rsidRPr="007B746A">
        <w:tab/>
      </w:r>
      <w:r w:rsidRPr="007B746A">
        <w:tab/>
      </w:r>
      <w:r w:rsidRPr="007B746A">
        <w:tab/>
        <w:t>SEQUENCE {</w:t>
      </w:r>
    </w:p>
    <w:p w14:paraId="47E79AE2" w14:textId="77777777" w:rsidR="009722D5" w:rsidRPr="007B746A" w:rsidRDefault="009722D5" w:rsidP="009722D5">
      <w:pPr>
        <w:pStyle w:val="PL"/>
        <w:shd w:val="clear" w:color="auto" w:fill="E6E6E6"/>
      </w:pPr>
      <w:r w:rsidRPr="007B746A">
        <w:tab/>
        <w:t>defaultPagingCycle</w:t>
      </w:r>
      <w:r w:rsidRPr="007B746A">
        <w:tab/>
      </w:r>
      <w:r w:rsidRPr="007B746A">
        <w:tab/>
      </w:r>
      <w:r w:rsidRPr="007B746A">
        <w:tab/>
      </w:r>
      <w:r w:rsidRPr="007B746A">
        <w:tab/>
      </w:r>
      <w:r w:rsidRPr="007B746A">
        <w:tab/>
        <w:t>ENUMERATED {</w:t>
      </w:r>
    </w:p>
    <w:p w14:paraId="1B2DBA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32, rf64, rf128, rf256},</w:t>
      </w:r>
    </w:p>
    <w:p w14:paraId="444A384A" w14:textId="77777777" w:rsidR="009722D5" w:rsidRPr="007B746A" w:rsidRDefault="009722D5" w:rsidP="009722D5">
      <w:pPr>
        <w:pStyle w:val="PL"/>
        <w:shd w:val="clear" w:color="auto" w:fill="E6E6E6"/>
      </w:pPr>
      <w:r w:rsidRPr="007B746A">
        <w:tab/>
        <w:t>nB</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6E5E407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fourT, twoT, oneT, halfT, quarterT, oneEighthT,</w:t>
      </w:r>
    </w:p>
    <w:p w14:paraId="30DC81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neSixteenthT, oneThirtySecondT}</w:t>
      </w:r>
    </w:p>
    <w:p w14:paraId="1651BB28" w14:textId="77777777" w:rsidR="009722D5" w:rsidRPr="007B746A" w:rsidRDefault="009722D5" w:rsidP="009722D5">
      <w:pPr>
        <w:pStyle w:val="PL"/>
        <w:shd w:val="clear" w:color="auto" w:fill="E6E6E6"/>
      </w:pPr>
      <w:r w:rsidRPr="007B746A">
        <w:t>}</w:t>
      </w:r>
    </w:p>
    <w:p w14:paraId="5885B8E8" w14:textId="77777777" w:rsidR="009722D5" w:rsidRPr="007B746A" w:rsidRDefault="009722D5" w:rsidP="009722D5">
      <w:pPr>
        <w:pStyle w:val="PL"/>
        <w:shd w:val="clear" w:color="auto" w:fill="E6E6E6"/>
      </w:pPr>
    </w:p>
    <w:p w14:paraId="1D139225" w14:textId="77777777" w:rsidR="009722D5" w:rsidRPr="007B746A" w:rsidRDefault="009722D5" w:rsidP="009722D5">
      <w:pPr>
        <w:pStyle w:val="PL"/>
        <w:shd w:val="clear" w:color="auto" w:fill="E6E6E6"/>
      </w:pPr>
      <w:r w:rsidRPr="007B746A">
        <w:t>PCCH-Config-v1310 ::=</w:t>
      </w:r>
      <w:r w:rsidRPr="007B746A">
        <w:tab/>
      </w:r>
      <w:r w:rsidRPr="007B746A">
        <w:tab/>
      </w:r>
      <w:r w:rsidRPr="007B746A">
        <w:tab/>
      </w:r>
      <w:r w:rsidRPr="007B746A">
        <w:tab/>
        <w:t>SEQUENCE {</w:t>
      </w:r>
    </w:p>
    <w:p w14:paraId="12DA6492" w14:textId="77777777" w:rsidR="009722D5" w:rsidRPr="007B746A" w:rsidRDefault="009722D5" w:rsidP="009722D5">
      <w:pPr>
        <w:pStyle w:val="PL"/>
        <w:shd w:val="clear" w:color="auto" w:fill="E6E6E6"/>
      </w:pPr>
      <w:r w:rsidRPr="007B746A">
        <w:tab/>
        <w:t>paging-narrowBands-r13</w:t>
      </w:r>
      <w:r w:rsidRPr="007B746A">
        <w:tab/>
      </w:r>
      <w:r w:rsidRPr="007B746A">
        <w:tab/>
      </w:r>
      <w:r w:rsidRPr="007B746A">
        <w:tab/>
      </w:r>
      <w:r w:rsidRPr="007B746A">
        <w:tab/>
        <w:t>INTEGER (1..maxAvailNarrowBands-r13),</w:t>
      </w:r>
    </w:p>
    <w:p w14:paraId="5F50E152" w14:textId="77777777" w:rsidR="009722D5" w:rsidRPr="007B746A" w:rsidRDefault="009722D5" w:rsidP="009722D5">
      <w:pPr>
        <w:pStyle w:val="PL"/>
        <w:shd w:val="clear" w:color="auto" w:fill="E6E6E6"/>
      </w:pPr>
      <w:r w:rsidRPr="007B746A">
        <w:tab/>
        <w:t>mpdcch-NumRepetition-Paging-r13</w:t>
      </w:r>
      <w:r w:rsidRPr="007B746A">
        <w:tab/>
      </w:r>
      <w:r w:rsidRPr="007B746A">
        <w:tab/>
        <w:t>ENUMERATED {r1, r2, r4, r8, r16, r32, r64, r128, r256},</w:t>
      </w:r>
    </w:p>
    <w:p w14:paraId="3CE0EE0A" w14:textId="77777777" w:rsidR="009722D5" w:rsidRPr="007B746A" w:rsidRDefault="009722D5" w:rsidP="009722D5">
      <w:pPr>
        <w:pStyle w:val="PL"/>
        <w:shd w:val="clear" w:color="auto" w:fill="E6E6E6"/>
      </w:pPr>
      <w:r w:rsidRPr="007B746A">
        <w:tab/>
        <w:t>nB-v1310</w:t>
      </w:r>
      <w:r w:rsidRPr="007B746A">
        <w:tab/>
      </w:r>
      <w:r w:rsidRPr="007B746A">
        <w:tab/>
      </w:r>
      <w:r w:rsidRPr="007B746A">
        <w:tab/>
      </w:r>
      <w:r w:rsidRPr="007B746A">
        <w:tab/>
      </w:r>
      <w:r w:rsidRPr="007B746A">
        <w:tab/>
      </w:r>
      <w:r w:rsidRPr="007B746A">
        <w:tab/>
      </w:r>
      <w:r w:rsidRPr="007B746A">
        <w:tab/>
        <w:t>ENUMERATED {one64thT, one128thT, one256thT}</w:t>
      </w:r>
    </w:p>
    <w:p w14:paraId="1C18DB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096D2B8" w14:textId="77777777" w:rsidR="009722D5" w:rsidRPr="007B746A" w:rsidRDefault="009722D5" w:rsidP="009722D5">
      <w:pPr>
        <w:pStyle w:val="PL"/>
        <w:shd w:val="clear" w:color="auto" w:fill="E6E6E6"/>
      </w:pPr>
      <w:r w:rsidRPr="007B746A">
        <w:t>}</w:t>
      </w:r>
    </w:p>
    <w:p w14:paraId="62B138BA" w14:textId="77777777" w:rsidR="0066329E" w:rsidRPr="007B746A" w:rsidRDefault="0066329E" w:rsidP="0066329E">
      <w:pPr>
        <w:pStyle w:val="PL"/>
        <w:shd w:val="clear" w:color="auto" w:fill="E6E6E6"/>
      </w:pPr>
    </w:p>
    <w:p w14:paraId="43DA1F1F" w14:textId="76FC2C59" w:rsidR="0066329E" w:rsidRPr="007B746A" w:rsidRDefault="0066329E" w:rsidP="0066329E">
      <w:pPr>
        <w:pStyle w:val="PL"/>
        <w:shd w:val="clear" w:color="auto" w:fill="E6E6E6"/>
      </w:pPr>
      <w:r w:rsidRPr="007B746A">
        <w:t>PCCH-Config-v1700 ::=</w:t>
      </w:r>
      <w:r w:rsidRPr="007B746A">
        <w:tab/>
      </w:r>
      <w:r w:rsidRPr="007B746A">
        <w:tab/>
      </w:r>
      <w:r w:rsidRPr="007B746A">
        <w:tab/>
      </w:r>
      <w:r w:rsidRPr="007B746A">
        <w:tab/>
        <w:t>SEQUENCE {</w:t>
      </w:r>
    </w:p>
    <w:p w14:paraId="21E8C327" w14:textId="77777777" w:rsidR="0066329E" w:rsidRPr="007B746A" w:rsidRDefault="0066329E" w:rsidP="0066329E">
      <w:pPr>
        <w:pStyle w:val="PL"/>
        <w:shd w:val="clear" w:color="auto" w:fill="E6E6E6"/>
      </w:pPr>
      <w:r w:rsidRPr="007B746A">
        <w:tab/>
        <w:t>ranPagingInIdlePO-r17</w:t>
      </w:r>
      <w:r w:rsidRPr="007B746A">
        <w:tab/>
      </w:r>
      <w:r w:rsidRPr="007B746A">
        <w:tab/>
      </w:r>
      <w:r w:rsidRPr="007B746A">
        <w:tab/>
      </w:r>
      <w:r w:rsidRPr="007B746A">
        <w:tab/>
        <w:t>ENUMERATED {true}</w:t>
      </w:r>
    </w:p>
    <w:p w14:paraId="351E7B0A" w14:textId="4FAE4194" w:rsidR="009722D5" w:rsidRPr="007B746A" w:rsidRDefault="0066329E" w:rsidP="0066329E">
      <w:pPr>
        <w:pStyle w:val="PL"/>
        <w:shd w:val="clear" w:color="auto" w:fill="E6E6E6"/>
      </w:pPr>
      <w:r w:rsidRPr="007B746A">
        <w:t>}</w:t>
      </w:r>
    </w:p>
    <w:p w14:paraId="6B16A14E" w14:textId="77777777" w:rsidR="0066329E" w:rsidRPr="007B746A" w:rsidRDefault="0066329E" w:rsidP="0066329E">
      <w:pPr>
        <w:pStyle w:val="PL"/>
        <w:shd w:val="clear" w:color="auto" w:fill="E6E6E6"/>
      </w:pPr>
    </w:p>
    <w:p w14:paraId="6D631030" w14:textId="77777777" w:rsidR="009722D5" w:rsidRPr="007B746A" w:rsidRDefault="009722D5" w:rsidP="009722D5">
      <w:pPr>
        <w:pStyle w:val="PL"/>
        <w:shd w:val="clear" w:color="auto" w:fill="E6E6E6"/>
      </w:pPr>
      <w:r w:rsidRPr="007B746A">
        <w:t>UL-CyclicPrefixLength ::=</w:t>
      </w:r>
      <w:r w:rsidRPr="007B746A">
        <w:tab/>
      </w:r>
      <w:r w:rsidRPr="007B746A">
        <w:tab/>
      </w:r>
      <w:r w:rsidRPr="007B746A">
        <w:tab/>
        <w:t>ENUMERATED {len1, len2}</w:t>
      </w:r>
    </w:p>
    <w:p w14:paraId="0C70F9D0" w14:textId="77777777" w:rsidR="009722D5" w:rsidRPr="007B746A" w:rsidRDefault="009722D5" w:rsidP="009722D5">
      <w:pPr>
        <w:pStyle w:val="PL"/>
        <w:shd w:val="clear" w:color="auto" w:fill="E6E6E6"/>
      </w:pPr>
    </w:p>
    <w:p w14:paraId="652C5FE0" w14:textId="77777777" w:rsidR="009722D5" w:rsidRPr="007B746A" w:rsidRDefault="009722D5" w:rsidP="009722D5">
      <w:pPr>
        <w:pStyle w:val="PL"/>
        <w:shd w:val="clear" w:color="auto" w:fill="E6E6E6"/>
        <w:tabs>
          <w:tab w:val="clear" w:pos="5376"/>
          <w:tab w:val="left" w:pos="5215"/>
        </w:tabs>
      </w:pPr>
      <w:r w:rsidRPr="007B746A">
        <w:t>HighSpeedConfig-r14 ::=</w:t>
      </w:r>
      <w:r w:rsidRPr="007B746A">
        <w:tab/>
      </w:r>
      <w:r w:rsidRPr="007B746A">
        <w:tab/>
      </w:r>
      <w:r w:rsidRPr="007B746A">
        <w:tab/>
        <w:t>SEQUENCE {</w:t>
      </w:r>
    </w:p>
    <w:p w14:paraId="726700DE" w14:textId="77777777" w:rsidR="009722D5" w:rsidRPr="007B746A" w:rsidRDefault="009722D5" w:rsidP="009722D5">
      <w:pPr>
        <w:pStyle w:val="PL"/>
        <w:shd w:val="clear" w:color="auto" w:fill="E6E6E6"/>
        <w:tabs>
          <w:tab w:val="clear" w:pos="5376"/>
          <w:tab w:val="left" w:pos="5215"/>
        </w:tabs>
      </w:pPr>
      <w:r w:rsidRPr="007B746A">
        <w:tab/>
      </w:r>
      <w:bookmarkStart w:id="2319" w:name="OLE_LINK232"/>
      <w:bookmarkStart w:id="2320" w:name="OLE_LINK233"/>
      <w:r w:rsidRPr="007B746A">
        <w:t>highSpeedEnhancedMeasFlag-r14</w:t>
      </w:r>
      <w:bookmarkEnd w:id="2319"/>
      <w:bookmarkEnd w:id="2320"/>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4994573"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370A2FE9" w14:textId="77777777" w:rsidR="009722D5" w:rsidRPr="007B746A" w:rsidRDefault="009722D5" w:rsidP="009722D5">
      <w:pPr>
        <w:pStyle w:val="PL"/>
        <w:shd w:val="clear" w:color="auto" w:fill="E6E6E6"/>
      </w:pPr>
      <w:r w:rsidRPr="007B746A">
        <w:t>}</w:t>
      </w:r>
    </w:p>
    <w:p w14:paraId="1CDCBD1C" w14:textId="77777777" w:rsidR="00BB6DBD" w:rsidRPr="007B746A" w:rsidRDefault="00BB6DBD" w:rsidP="00BB6DBD">
      <w:pPr>
        <w:pStyle w:val="PL"/>
        <w:shd w:val="clear" w:color="auto" w:fill="E6E6E6"/>
      </w:pPr>
    </w:p>
    <w:p w14:paraId="5B4FAF3D" w14:textId="77777777" w:rsidR="00BB6DBD" w:rsidRPr="007B746A" w:rsidRDefault="00BB6DBD" w:rsidP="00BB6DBD">
      <w:pPr>
        <w:pStyle w:val="PL"/>
        <w:shd w:val="clear" w:color="auto" w:fill="E6E6E6"/>
      </w:pPr>
      <w:r w:rsidRPr="007B746A">
        <w:t>HighSpeedConfig-v1530 ::=</w:t>
      </w:r>
      <w:r w:rsidRPr="007B746A">
        <w:tab/>
      </w:r>
      <w:r w:rsidRPr="007B746A">
        <w:tab/>
        <w:t>SEQUENCE {</w:t>
      </w:r>
    </w:p>
    <w:p w14:paraId="1B02AFB9" w14:textId="77777777" w:rsidR="00BB6DBD" w:rsidRPr="007B746A" w:rsidRDefault="00BB6DBD" w:rsidP="00BB6DBD">
      <w:pPr>
        <w:pStyle w:val="PL"/>
        <w:shd w:val="clear" w:color="auto" w:fill="E6E6E6"/>
      </w:pPr>
      <w:r w:rsidRPr="007B746A">
        <w:tab/>
        <w:t>highSpeedMeasGapCE-ModeA-r15</w:t>
      </w:r>
      <w:r w:rsidRPr="007B746A">
        <w:tab/>
      </w:r>
      <w:r w:rsidRPr="007B746A">
        <w:tab/>
      </w:r>
      <w:r w:rsidRPr="007B746A">
        <w:tab/>
        <w:t>ENUMERATED {true}</w:t>
      </w:r>
    </w:p>
    <w:p w14:paraId="511C09A6" w14:textId="77777777" w:rsidR="009722D5" w:rsidRPr="007B746A" w:rsidRDefault="00BB6DBD" w:rsidP="00BB6DBD">
      <w:pPr>
        <w:pStyle w:val="PL"/>
        <w:shd w:val="clear" w:color="auto" w:fill="E6E6E6"/>
      </w:pPr>
      <w:r w:rsidRPr="007B746A">
        <w:t>}</w:t>
      </w:r>
    </w:p>
    <w:p w14:paraId="3BAAFD0C" w14:textId="77777777" w:rsidR="00BB6DBD" w:rsidRPr="007B746A" w:rsidRDefault="00BB6DBD" w:rsidP="00BB6DBD">
      <w:pPr>
        <w:pStyle w:val="PL"/>
        <w:shd w:val="clear" w:color="auto" w:fill="E6E6E6"/>
      </w:pPr>
    </w:p>
    <w:p w14:paraId="29BA83BC" w14:textId="77777777" w:rsidR="009722D5" w:rsidRPr="007B746A" w:rsidRDefault="009722D5" w:rsidP="009722D5">
      <w:pPr>
        <w:pStyle w:val="PL"/>
        <w:shd w:val="clear" w:color="auto" w:fill="E6E6E6"/>
        <w:tabs>
          <w:tab w:val="clear" w:pos="5376"/>
          <w:tab w:val="left" w:pos="5215"/>
        </w:tabs>
      </w:pPr>
      <w:r w:rsidRPr="007B746A">
        <w:t>HighSpeedConfigSCell-r14 ::=</w:t>
      </w:r>
      <w:r w:rsidRPr="007B746A">
        <w:tab/>
      </w:r>
      <w:r w:rsidRPr="007B746A">
        <w:tab/>
        <w:t>SEQUENCE {</w:t>
      </w:r>
    </w:p>
    <w:p w14:paraId="735C9CFC"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42FF59A5" w14:textId="77777777" w:rsidR="009722D5" w:rsidRPr="007B746A" w:rsidRDefault="009722D5" w:rsidP="009722D5">
      <w:pPr>
        <w:pStyle w:val="PL"/>
        <w:shd w:val="clear" w:color="auto" w:fill="E6E6E6"/>
      </w:pPr>
      <w:r w:rsidRPr="007B746A">
        <w:t>}</w:t>
      </w:r>
    </w:p>
    <w:p w14:paraId="591EF092" w14:textId="77777777" w:rsidR="001B0237" w:rsidRPr="007B746A" w:rsidRDefault="001B0237" w:rsidP="001B0237">
      <w:pPr>
        <w:pStyle w:val="PL"/>
        <w:shd w:val="clear" w:color="auto" w:fill="E6E6E6"/>
      </w:pPr>
    </w:p>
    <w:p w14:paraId="130004E2" w14:textId="77777777" w:rsidR="001B0237" w:rsidRPr="007B746A" w:rsidRDefault="001B0237" w:rsidP="001B0237">
      <w:pPr>
        <w:pStyle w:val="PL"/>
        <w:shd w:val="clear" w:color="auto" w:fill="E6E6E6"/>
        <w:tabs>
          <w:tab w:val="clear" w:pos="2304"/>
          <w:tab w:val="clear" w:pos="2688"/>
          <w:tab w:val="clear" w:pos="5376"/>
          <w:tab w:val="left" w:pos="5215"/>
        </w:tabs>
      </w:pPr>
      <w:r w:rsidRPr="007B746A">
        <w:t>HighSpeedConfig</w:t>
      </w:r>
      <w:r w:rsidR="0029285D" w:rsidRPr="007B746A">
        <w:t>-v1610</w:t>
      </w:r>
      <w:r w:rsidRPr="007B746A">
        <w:t xml:space="preserve"> ::=</w:t>
      </w:r>
      <w:r w:rsidRPr="007B746A">
        <w:tab/>
      </w:r>
      <w:r w:rsidRPr="007B746A">
        <w:tab/>
        <w:t>SEQUENCE {</w:t>
      </w:r>
    </w:p>
    <w:p w14:paraId="02C7FE8A" w14:textId="77777777" w:rsidR="001B0237" w:rsidRPr="007B746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7B746A">
        <w:tab/>
        <w:t>highSpeedEnhMeasFlag2-r16</w:t>
      </w:r>
      <w:r w:rsidRPr="007B746A">
        <w:tab/>
      </w:r>
      <w:r w:rsidRPr="007B746A">
        <w:tab/>
      </w:r>
      <w:r w:rsidRPr="007B746A">
        <w:tab/>
        <w:t>ENUMERATED {true}</w:t>
      </w:r>
      <w:r w:rsidRPr="007B746A">
        <w:tab/>
      </w:r>
      <w:r w:rsidRPr="007B746A">
        <w:tab/>
      </w:r>
      <w:r w:rsidRPr="007B746A">
        <w:tab/>
        <w:t>OPTIONAL,</w:t>
      </w:r>
      <w:r w:rsidRPr="007B746A">
        <w:tab/>
        <w:t>-- Need OR</w:t>
      </w:r>
    </w:p>
    <w:p w14:paraId="4D7C9C98" w14:textId="77777777" w:rsidR="001B0237" w:rsidRPr="007B746A" w:rsidRDefault="001B0237" w:rsidP="001B0237">
      <w:pPr>
        <w:pStyle w:val="PL"/>
        <w:shd w:val="clear" w:color="auto" w:fill="E6E6E6"/>
        <w:tabs>
          <w:tab w:val="clear" w:pos="3072"/>
          <w:tab w:val="clear" w:pos="5376"/>
          <w:tab w:val="left" w:pos="5215"/>
        </w:tabs>
      </w:pPr>
      <w:r w:rsidRPr="007B746A">
        <w:tab/>
        <w:t>highSpeedEnhDemodFlag2-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090505B" w14:textId="77777777" w:rsidR="001B0237" w:rsidRPr="007B746A" w:rsidRDefault="001B0237" w:rsidP="001B0237">
      <w:pPr>
        <w:pStyle w:val="PL"/>
        <w:shd w:val="clear" w:color="auto" w:fill="E6E6E6"/>
      </w:pPr>
      <w:r w:rsidRPr="007B746A">
        <w:t>}</w:t>
      </w:r>
    </w:p>
    <w:p w14:paraId="7B679B6E" w14:textId="77777777" w:rsidR="006D704B" w:rsidRPr="007B746A" w:rsidRDefault="006D704B" w:rsidP="001B0237">
      <w:pPr>
        <w:pStyle w:val="PL"/>
        <w:shd w:val="clear" w:color="auto" w:fill="E6E6E6"/>
        <w:tabs>
          <w:tab w:val="clear" w:pos="3072"/>
          <w:tab w:val="clear" w:pos="5376"/>
          <w:tab w:val="left" w:pos="5215"/>
        </w:tabs>
      </w:pPr>
    </w:p>
    <w:p w14:paraId="50C2CC23" w14:textId="77777777" w:rsidR="009722D5" w:rsidRPr="007B746A" w:rsidRDefault="009722D5" w:rsidP="009722D5">
      <w:pPr>
        <w:pStyle w:val="PL"/>
        <w:shd w:val="clear" w:color="auto" w:fill="E6E6E6"/>
      </w:pPr>
      <w:r w:rsidRPr="007B746A">
        <w:t>-- ASN1STOP</w:t>
      </w:r>
    </w:p>
    <w:p w14:paraId="5C1E3A3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F32160F" w14:textId="77777777" w:rsidTr="004E6D61">
        <w:trPr>
          <w:cantSplit/>
        </w:trPr>
        <w:tc>
          <w:tcPr>
            <w:tcW w:w="9639" w:type="dxa"/>
          </w:tcPr>
          <w:p w14:paraId="0EAD736F" w14:textId="77777777" w:rsidR="009722D5" w:rsidRPr="007B746A" w:rsidRDefault="009722D5" w:rsidP="005411BB">
            <w:pPr>
              <w:pStyle w:val="TAH"/>
              <w:rPr>
                <w:lang w:eastAsia="en-GB"/>
              </w:rPr>
            </w:pPr>
            <w:r w:rsidRPr="007B746A">
              <w:rPr>
                <w:i/>
                <w:noProof/>
                <w:lang w:eastAsia="en-GB"/>
              </w:rPr>
              <w:lastRenderedPageBreak/>
              <w:t>RadioResourceConfigCommon</w:t>
            </w:r>
            <w:r w:rsidRPr="007B746A">
              <w:rPr>
                <w:iCs/>
                <w:noProof/>
                <w:lang w:eastAsia="en-GB"/>
              </w:rPr>
              <w:t xml:space="preserve"> field descriptions</w:t>
            </w:r>
          </w:p>
        </w:tc>
      </w:tr>
      <w:tr w:rsidR="007B746A" w:rsidRPr="007B746A" w14:paraId="18CAC15C" w14:textId="77777777" w:rsidTr="00505A98">
        <w:trPr>
          <w:cantSplit/>
          <w:tblHeader/>
        </w:trPr>
        <w:tc>
          <w:tcPr>
            <w:tcW w:w="9639" w:type="dxa"/>
          </w:tcPr>
          <w:p w14:paraId="2F8501C9" w14:textId="77777777" w:rsidR="009722D5" w:rsidRPr="007B746A" w:rsidRDefault="009722D5" w:rsidP="005411BB">
            <w:pPr>
              <w:pStyle w:val="TAL"/>
              <w:rPr>
                <w:b/>
                <w:i/>
                <w:noProof/>
              </w:rPr>
            </w:pPr>
            <w:r w:rsidRPr="007B746A">
              <w:rPr>
                <w:b/>
                <w:i/>
                <w:noProof/>
              </w:rPr>
              <w:t>additionalSpectrumEmissionSCell</w:t>
            </w:r>
          </w:p>
          <w:p w14:paraId="1CA248AC" w14:textId="77777777" w:rsidR="009722D5" w:rsidRPr="007B746A" w:rsidRDefault="009722D5" w:rsidP="004E6D61">
            <w:pPr>
              <w:pStyle w:val="TAL"/>
              <w:rPr>
                <w:i/>
                <w:noProof/>
                <w:lang w:eastAsia="en-GB"/>
              </w:rPr>
            </w:pPr>
            <w:r w:rsidRPr="007B746A">
              <w:rPr>
                <w:lang w:eastAsia="en-GB"/>
              </w:rPr>
              <w:t xml:space="preserve">The UE requirements related to </w:t>
            </w:r>
            <w:r w:rsidRPr="007B746A">
              <w:rPr>
                <w:i/>
                <w:lang w:eastAsia="en-GB"/>
              </w:rPr>
              <w:t>additionalSpectrumEmissionSCell</w:t>
            </w:r>
            <w:r w:rsidRPr="007B746A">
              <w:rPr>
                <w:lang w:eastAsia="en-GB"/>
              </w:rPr>
              <w:t xml:space="preserve"> are defined in TS 36.101 [42]. E-UTRAN configures the same value in </w:t>
            </w:r>
            <w:r w:rsidRPr="007B746A">
              <w:rPr>
                <w:i/>
                <w:lang w:eastAsia="en-GB"/>
              </w:rPr>
              <w:t>additionalSpectrumEmissionSCell</w:t>
            </w:r>
            <w:r w:rsidRPr="007B746A">
              <w:rPr>
                <w:lang w:eastAsia="en-GB"/>
              </w:rPr>
              <w:t xml:space="preserve"> for all SCell(s) of the same band with UL configured. The </w:t>
            </w:r>
            <w:r w:rsidRPr="007B746A">
              <w:rPr>
                <w:i/>
                <w:lang w:eastAsia="en-GB"/>
              </w:rPr>
              <w:t>additionalSpectrumEmissionSCell</w:t>
            </w:r>
            <w:r w:rsidRPr="007B746A">
              <w:rPr>
                <w:lang w:eastAsia="en-GB"/>
              </w:rPr>
              <w:t xml:space="preserve"> is applicable for all serving cells (including PCell) of the same band with UL configured.</w:t>
            </w:r>
          </w:p>
        </w:tc>
      </w:tr>
      <w:tr w:rsidR="007B746A" w:rsidRPr="007B746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7B746A" w:rsidRDefault="00505A98" w:rsidP="003C0A8B">
            <w:pPr>
              <w:pStyle w:val="TAL"/>
              <w:rPr>
                <w:b/>
                <w:i/>
              </w:rPr>
            </w:pPr>
            <w:r w:rsidRPr="007B746A">
              <w:rPr>
                <w:b/>
                <w:i/>
              </w:rPr>
              <w:t>crs-ChEstMPDCCH-ConfigCommon</w:t>
            </w:r>
          </w:p>
          <w:p w14:paraId="0849A537" w14:textId="77777777" w:rsidR="00505A98" w:rsidRPr="007B746A" w:rsidRDefault="00505A98" w:rsidP="003C0A8B">
            <w:pPr>
              <w:pStyle w:val="TAL"/>
            </w:pPr>
            <w:r w:rsidRPr="007B746A">
              <w:t>Presence of this field indicates use of CRS for improving channel estimation on MPDCCH is enabled in RRC_IDLE and RRC_CONNECTED.</w:t>
            </w:r>
          </w:p>
        </w:tc>
      </w:tr>
      <w:tr w:rsidR="007B746A" w:rsidRPr="007B746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7B746A" w:rsidRDefault="009722D5" w:rsidP="005411BB">
            <w:pPr>
              <w:pStyle w:val="TAL"/>
              <w:rPr>
                <w:b/>
                <w:bCs/>
                <w:i/>
                <w:noProof/>
                <w:lang w:eastAsia="en-GB"/>
              </w:rPr>
            </w:pPr>
            <w:r w:rsidRPr="007B746A">
              <w:rPr>
                <w:b/>
                <w:bCs/>
                <w:i/>
                <w:noProof/>
                <w:lang w:eastAsia="en-GB"/>
              </w:rPr>
              <w:t>defaultPagingCycle</w:t>
            </w:r>
          </w:p>
          <w:p w14:paraId="2A780F8C" w14:textId="77777777" w:rsidR="009722D5" w:rsidRPr="007B746A" w:rsidRDefault="009722D5" w:rsidP="005411BB">
            <w:pPr>
              <w:pStyle w:val="TAL"/>
              <w:rPr>
                <w:bCs/>
                <w:noProof/>
                <w:lang w:eastAsia="en-GB"/>
              </w:rPr>
            </w:pPr>
            <w:r w:rsidRPr="007B746A">
              <w:rPr>
                <w:bCs/>
                <w:noProof/>
                <w:lang w:eastAsia="en-GB"/>
              </w:rPr>
              <w:t xml:space="preserve">Default paging cycle, used to derive </w:t>
            </w:r>
            <w:r w:rsidR="00497FBE" w:rsidRPr="007B746A">
              <w:rPr>
                <w:bCs/>
                <w:noProof/>
                <w:lang w:eastAsia="en-GB"/>
              </w:rPr>
              <w:t>'</w:t>
            </w:r>
            <w:r w:rsidRPr="007B746A">
              <w:rPr>
                <w:bCs/>
                <w:noProof/>
                <w:lang w:eastAsia="en-GB"/>
              </w:rPr>
              <w:t>T</w:t>
            </w:r>
            <w:r w:rsidR="00497FBE" w:rsidRPr="007B746A">
              <w:rPr>
                <w:bCs/>
                <w:noProof/>
                <w:lang w:eastAsia="en-GB"/>
              </w:rPr>
              <w:t>'</w:t>
            </w:r>
            <w:r w:rsidRPr="007B746A">
              <w:rPr>
                <w:bCs/>
                <w:noProof/>
                <w:lang w:eastAsia="en-GB"/>
              </w:rPr>
              <w:t xml:space="preserve"> in TS 36.304 [4]. Value rf32 corresponds to 32 radio frames, rf64 corresponds to 64 radio frames and so on.</w:t>
            </w:r>
          </w:p>
        </w:tc>
      </w:tr>
      <w:tr w:rsidR="007B746A" w:rsidRPr="007B746A" w14:paraId="7E0B24FD" w14:textId="77777777" w:rsidTr="00505A98">
        <w:trPr>
          <w:cantSplit/>
        </w:trPr>
        <w:tc>
          <w:tcPr>
            <w:tcW w:w="9639" w:type="dxa"/>
          </w:tcPr>
          <w:p w14:paraId="2632675E" w14:textId="77777777" w:rsidR="001E778F" w:rsidRPr="007B746A" w:rsidRDefault="001E778F" w:rsidP="00A12611">
            <w:pPr>
              <w:pStyle w:val="TAL"/>
              <w:rPr>
                <w:rFonts w:eastAsia="SimSun"/>
                <w:b/>
                <w:bCs/>
                <w:i/>
                <w:iCs/>
                <w:kern w:val="2"/>
                <w:lang w:eastAsia="en-GB"/>
              </w:rPr>
            </w:pPr>
            <w:r w:rsidRPr="007B746A">
              <w:rPr>
                <w:rFonts w:eastAsia="SimSun"/>
                <w:b/>
                <w:bCs/>
                <w:i/>
                <w:iCs/>
                <w:kern w:val="2"/>
                <w:lang w:eastAsia="en-GB"/>
              </w:rPr>
              <w:t>dummy</w:t>
            </w:r>
          </w:p>
          <w:p w14:paraId="76B44D6C" w14:textId="77777777" w:rsidR="001E778F" w:rsidRPr="007B746A" w:rsidRDefault="001E778F" w:rsidP="00A12611">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7B746A" w:rsidRPr="007B746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7B746A" w:rsidRDefault="009722D5" w:rsidP="005411BB">
            <w:pPr>
              <w:pStyle w:val="TAL"/>
              <w:rPr>
                <w:b/>
                <w:i/>
                <w:noProof/>
              </w:rPr>
            </w:pPr>
            <w:r w:rsidRPr="007B746A">
              <w:rPr>
                <w:b/>
                <w:i/>
                <w:noProof/>
              </w:rPr>
              <w:t>harq-ReferenceConfig</w:t>
            </w:r>
          </w:p>
          <w:p w14:paraId="145DD5CA" w14:textId="77777777" w:rsidR="009722D5" w:rsidRPr="007B746A" w:rsidRDefault="009722D5" w:rsidP="005411BB">
            <w:pPr>
              <w:pStyle w:val="TAL"/>
              <w:rPr>
                <w:b/>
                <w:bCs/>
                <w:i/>
                <w:noProof/>
                <w:lang w:eastAsia="en-GB"/>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7A2129"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7F446E38" w14:textId="77777777" w:rsidTr="00505A98">
        <w:trPr>
          <w:cantSplit/>
        </w:trPr>
        <w:tc>
          <w:tcPr>
            <w:tcW w:w="9639" w:type="dxa"/>
          </w:tcPr>
          <w:p w14:paraId="0B616942" w14:textId="77777777" w:rsidR="009722D5" w:rsidRPr="007B746A" w:rsidRDefault="009722D5" w:rsidP="005411BB">
            <w:pPr>
              <w:keepNext/>
              <w:keepLines/>
              <w:spacing w:after="0"/>
              <w:rPr>
                <w:rFonts w:ascii="Arial" w:hAnsi="Arial"/>
                <w:b/>
                <w:bCs/>
                <w:i/>
                <w:sz w:val="18"/>
                <w:lang w:eastAsia="zh-CN"/>
              </w:rPr>
            </w:pPr>
            <w:r w:rsidRPr="007B746A">
              <w:rPr>
                <w:rFonts w:ascii="Arial" w:hAnsi="Arial"/>
                <w:b/>
                <w:bCs/>
                <w:i/>
                <w:sz w:val="18"/>
                <w:lang w:eastAsia="zh-CN"/>
              </w:rPr>
              <w:t>highSpeedEnhancedMeasFlag</w:t>
            </w:r>
          </w:p>
          <w:p w14:paraId="330FC6A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the high speed </w:t>
            </w:r>
            <w:r w:rsidR="001B0237" w:rsidRPr="007B746A">
              <w:rPr>
                <w:iCs/>
                <w:noProof/>
              </w:rPr>
              <w:t xml:space="preserve">(350 km/h) </w:t>
            </w:r>
            <w:r w:rsidRPr="007B746A">
              <w:rPr>
                <w:iCs/>
                <w:noProof/>
                <w:lang w:eastAsia="en-GB"/>
              </w:rPr>
              <w:t>measurement enhancements as specified in TS 36.133 [16].</w:t>
            </w:r>
            <w:r w:rsidR="001B0237" w:rsidRPr="007B746A">
              <w:rPr>
                <w:iCs/>
                <w:noProof/>
                <w:lang w:eastAsia="en-GB"/>
              </w:rPr>
              <w:t xml:space="preserve"> If </w:t>
            </w:r>
            <w:r w:rsidR="001B0237" w:rsidRPr="007B746A">
              <w:rPr>
                <w:i/>
                <w:iCs/>
                <w:noProof/>
                <w:lang w:eastAsia="en-GB"/>
              </w:rPr>
              <w:t xml:space="preserve">highSpeedEnhMeasFlag2 </w:t>
            </w:r>
            <w:r w:rsidR="001B0237" w:rsidRPr="007B746A">
              <w:rPr>
                <w:iCs/>
                <w:noProof/>
                <w:lang w:eastAsia="en-GB"/>
              </w:rPr>
              <w:t>is present</w:t>
            </w:r>
            <w:r w:rsidR="001B0237" w:rsidRPr="007B746A">
              <w:rPr>
                <w:iCs/>
                <w:noProof/>
              </w:rPr>
              <w:t>,</w:t>
            </w:r>
            <w:r w:rsidR="001B0237" w:rsidRPr="007B746A">
              <w:rPr>
                <w:iCs/>
                <w:noProof/>
                <w:lang w:eastAsia="en-GB"/>
              </w:rPr>
              <w:t xml:space="preserve"> the UE </w:t>
            </w:r>
            <w:r w:rsidR="001B0237" w:rsidRPr="007B746A">
              <w:rPr>
                <w:iCs/>
                <w:noProof/>
              </w:rPr>
              <w:t xml:space="preserve">indicating </w:t>
            </w:r>
            <w:r w:rsidR="001B0237" w:rsidRPr="007B746A">
              <w:rPr>
                <w:i/>
                <w:iCs/>
                <w:noProof/>
              </w:rPr>
              <w:t>measurementEnhancements2</w:t>
            </w:r>
            <w:r w:rsidR="001B0237" w:rsidRPr="007B746A">
              <w:rPr>
                <w:iCs/>
                <w:noProof/>
              </w:rPr>
              <w:t xml:space="preserve"> </w:t>
            </w:r>
            <w:r w:rsidR="001B0237" w:rsidRPr="007B746A">
              <w:rPr>
                <w:iCs/>
                <w:noProof/>
                <w:lang w:eastAsia="en-GB"/>
              </w:rPr>
              <w:t>shall ignore this field.</w:t>
            </w:r>
          </w:p>
        </w:tc>
      </w:tr>
      <w:tr w:rsidR="007B746A" w:rsidRPr="007B746A" w14:paraId="52F51F87" w14:textId="77777777" w:rsidTr="00505A98">
        <w:trPr>
          <w:cantSplit/>
        </w:trPr>
        <w:tc>
          <w:tcPr>
            <w:tcW w:w="9639" w:type="dxa"/>
          </w:tcPr>
          <w:p w14:paraId="7F456914" w14:textId="77777777" w:rsidR="009722D5" w:rsidRPr="007B746A" w:rsidRDefault="009722D5" w:rsidP="005411BB">
            <w:pPr>
              <w:keepNext/>
              <w:keepLines/>
              <w:spacing w:after="0"/>
              <w:rPr>
                <w:rFonts w:ascii="Arial" w:hAnsi="Arial"/>
                <w:b/>
                <w:bCs/>
                <w:i/>
                <w:sz w:val="18"/>
                <w:lang w:eastAsia="zh-CN"/>
              </w:rPr>
            </w:pPr>
            <w:r w:rsidRPr="007B746A">
              <w:rPr>
                <w:rFonts w:ascii="Arial" w:hAnsi="Arial"/>
                <w:b/>
                <w:bCs/>
                <w:i/>
                <w:sz w:val="18"/>
                <w:lang w:eastAsia="zh-CN"/>
              </w:rPr>
              <w:t>highSpeedEnhancedDemodulationFlag</w:t>
            </w:r>
          </w:p>
          <w:p w14:paraId="24DD258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w:t>
            </w:r>
            <w:r w:rsidRPr="007B746A">
              <w:rPr>
                <w:lang w:eastAsia="zh-CN"/>
              </w:rPr>
              <w:t>the advanced receiver</w:t>
            </w:r>
            <w:r w:rsidRPr="007B746A">
              <w:rPr>
                <w:iCs/>
                <w:noProof/>
                <w:lang w:eastAsia="en-GB"/>
              </w:rPr>
              <w:t xml:space="preserve"> in SFN scenario</w:t>
            </w:r>
            <w:r w:rsidRPr="007B746A">
              <w:rPr>
                <w:lang w:eastAsia="zh-CN"/>
              </w:rPr>
              <w:t xml:space="preserve"> </w:t>
            </w:r>
            <w:r w:rsidR="001B0237" w:rsidRPr="007B746A">
              <w:t xml:space="preserve">(350 km/h) </w:t>
            </w:r>
            <w:r w:rsidRPr="007B746A">
              <w:rPr>
                <w:lang w:eastAsia="zh-CN"/>
              </w:rPr>
              <w:t>as specified in TS 36.101 [</w:t>
            </w:r>
            <w:r w:rsidR="001B0237" w:rsidRPr="007B746A">
              <w:rPr>
                <w:lang w:eastAsia="zh-CN"/>
              </w:rPr>
              <w:t>42</w:t>
            </w:r>
            <w:r w:rsidRPr="007B746A">
              <w:rPr>
                <w:lang w:eastAsia="zh-CN"/>
              </w:rPr>
              <w:t>].</w:t>
            </w:r>
            <w:r w:rsidR="001B0237" w:rsidRPr="007B746A">
              <w:rPr>
                <w:lang w:eastAsia="zh-CN"/>
              </w:rPr>
              <w:t xml:space="preserve"> </w:t>
            </w:r>
            <w:r w:rsidR="001B0237" w:rsidRPr="007B746A">
              <w:t xml:space="preserve">If this field is included in </w:t>
            </w:r>
            <w:r w:rsidR="001B0237" w:rsidRPr="007B746A">
              <w:rPr>
                <w:i/>
              </w:rPr>
              <w:t>HighSpeedConfig</w:t>
            </w:r>
            <w:r w:rsidR="001B0237" w:rsidRPr="007B746A">
              <w:t xml:space="preserve"> and </w:t>
            </w:r>
            <w:r w:rsidR="001B0237" w:rsidRPr="007B746A">
              <w:rPr>
                <w:i/>
              </w:rPr>
              <w:t>highSpeedEnhDemodFlag2</w:t>
            </w:r>
            <w:r w:rsidR="001B0237" w:rsidRPr="007B746A">
              <w:t xml:space="preserve"> is present, the UE indicating </w:t>
            </w:r>
            <w:r w:rsidR="001B0237" w:rsidRPr="007B746A">
              <w:rPr>
                <w:i/>
              </w:rPr>
              <w:t>demodulationEnhancements2</w:t>
            </w:r>
            <w:r w:rsidR="001B0237" w:rsidRPr="007B746A">
              <w:t xml:space="preserve"> shall ignore this field in </w:t>
            </w:r>
            <w:r w:rsidR="001B0237" w:rsidRPr="007B746A">
              <w:rPr>
                <w:i/>
              </w:rPr>
              <w:t>HighSpeedConfig</w:t>
            </w:r>
            <w:r w:rsidR="001B0237" w:rsidRPr="007B746A">
              <w:t>.</w:t>
            </w:r>
          </w:p>
        </w:tc>
      </w:tr>
      <w:tr w:rsidR="007B746A" w:rsidRPr="007B746A" w14:paraId="1DA3740A" w14:textId="77777777" w:rsidTr="00505A98">
        <w:trPr>
          <w:cantSplit/>
        </w:trPr>
        <w:tc>
          <w:tcPr>
            <w:tcW w:w="9639" w:type="dxa"/>
          </w:tcPr>
          <w:p w14:paraId="20C7716F" w14:textId="77777777" w:rsidR="001B0237" w:rsidRPr="007B746A" w:rsidRDefault="001B0237" w:rsidP="001628A2">
            <w:pPr>
              <w:pStyle w:val="TAL"/>
              <w:rPr>
                <w:b/>
                <w:bCs/>
                <w:i/>
                <w:iCs/>
              </w:rPr>
            </w:pPr>
            <w:r w:rsidRPr="007B746A">
              <w:rPr>
                <w:b/>
                <w:bCs/>
                <w:i/>
                <w:iCs/>
                <w:lang w:eastAsia="x-none"/>
              </w:rPr>
              <w:t>highSpeedEnhDemodFlag</w:t>
            </w:r>
            <w:r w:rsidRPr="007B746A">
              <w:rPr>
                <w:b/>
                <w:bCs/>
                <w:i/>
                <w:iCs/>
              </w:rPr>
              <w:t>2</w:t>
            </w:r>
          </w:p>
          <w:p w14:paraId="1E577EAD" w14:textId="77777777" w:rsidR="001B0237" w:rsidRPr="007B746A" w:rsidRDefault="001B0237" w:rsidP="001628A2">
            <w:pPr>
              <w:pStyle w:val="TAL"/>
              <w:rPr>
                <w:lang w:eastAsia="x-none"/>
              </w:rPr>
            </w:pPr>
            <w:r w:rsidRPr="007B746A">
              <w:rPr>
                <w:iCs/>
                <w:noProof/>
                <w:lang w:eastAsia="en-GB"/>
              </w:rPr>
              <w:t xml:space="preserve">If the field is present, the UE shall apply the </w:t>
            </w:r>
            <w:r w:rsidRPr="007B746A">
              <w:rPr>
                <w:iCs/>
                <w:noProof/>
              </w:rPr>
              <w:t>further enhanced</w:t>
            </w:r>
            <w:r w:rsidRPr="007B746A">
              <w:rPr>
                <w:iCs/>
                <w:noProof/>
                <w:lang w:eastAsia="en-GB"/>
              </w:rPr>
              <w:t xml:space="preserve"> receiver in </w:t>
            </w:r>
            <w:r w:rsidRPr="007B746A">
              <w:rPr>
                <w:iCs/>
                <w:noProof/>
              </w:rPr>
              <w:t>HST-</w:t>
            </w:r>
            <w:r w:rsidRPr="007B746A">
              <w:rPr>
                <w:iCs/>
                <w:noProof/>
                <w:lang w:eastAsia="en-GB"/>
              </w:rPr>
              <w:t xml:space="preserve">SFN scenario </w:t>
            </w:r>
            <w:r w:rsidRPr="007B746A">
              <w:rPr>
                <w:iCs/>
                <w:noProof/>
              </w:rPr>
              <w:t xml:space="preserve">(500 km/h) </w:t>
            </w:r>
            <w:r w:rsidRPr="007B746A">
              <w:rPr>
                <w:iCs/>
                <w:noProof/>
                <w:lang w:eastAsia="en-GB"/>
              </w:rPr>
              <w:t>as specified in TS 36.101 [</w:t>
            </w:r>
            <w:r w:rsidRPr="007B746A">
              <w:rPr>
                <w:iCs/>
                <w:noProof/>
              </w:rPr>
              <w:t>42</w:t>
            </w:r>
            <w:r w:rsidRPr="007B746A">
              <w:rPr>
                <w:iCs/>
                <w:noProof/>
                <w:lang w:eastAsia="en-GB"/>
              </w:rPr>
              <w:t>].</w:t>
            </w:r>
          </w:p>
        </w:tc>
      </w:tr>
      <w:tr w:rsidR="007B746A" w:rsidRPr="007B746A" w14:paraId="28456854" w14:textId="77777777" w:rsidTr="00505A98">
        <w:trPr>
          <w:cantSplit/>
        </w:trPr>
        <w:tc>
          <w:tcPr>
            <w:tcW w:w="9639" w:type="dxa"/>
          </w:tcPr>
          <w:p w14:paraId="22A75829"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2</w:t>
            </w:r>
          </w:p>
          <w:p w14:paraId="08EDDD09" w14:textId="77777777" w:rsidR="001B0237" w:rsidRPr="007B746A" w:rsidRDefault="001B0237" w:rsidP="001628A2">
            <w:pPr>
              <w:pStyle w:val="TAL"/>
              <w:rPr>
                <w:lang w:eastAsia="x-none"/>
              </w:rPr>
            </w:pPr>
            <w:r w:rsidRPr="007B746A">
              <w:t>If the field is present, the UE shall apply the high speed (500 km/h) measurement enhancements as specified in TS 36.133 [16].</w:t>
            </w:r>
          </w:p>
        </w:tc>
      </w:tr>
      <w:tr w:rsidR="007B746A" w:rsidRPr="007B746A" w14:paraId="1CDFD29F" w14:textId="77777777" w:rsidTr="00505A98">
        <w:trPr>
          <w:cantSplit/>
        </w:trPr>
        <w:tc>
          <w:tcPr>
            <w:tcW w:w="9639" w:type="dxa"/>
          </w:tcPr>
          <w:p w14:paraId="09C031FD"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SCell</w:t>
            </w:r>
          </w:p>
          <w:p w14:paraId="2D4A77B9" w14:textId="77777777" w:rsidR="001B0237" w:rsidRPr="007B746A" w:rsidRDefault="001B0237" w:rsidP="001628A2">
            <w:pPr>
              <w:pStyle w:val="TAL"/>
              <w:rPr>
                <w:lang w:eastAsia="x-none"/>
              </w:rPr>
            </w:pPr>
            <w:r w:rsidRPr="007B746A">
              <w:t xml:space="preserve">If </w:t>
            </w:r>
            <w:r w:rsidR="00D415EF" w:rsidRPr="007B746A">
              <w:t>configured with value TRUE</w:t>
            </w:r>
            <w:r w:rsidRPr="007B746A">
              <w:t>, the UE shall apply the high speed (350 km/h) SCell measurement enhancements as specified in TS 36.133 [16].</w:t>
            </w:r>
          </w:p>
        </w:tc>
      </w:tr>
      <w:tr w:rsidR="007B746A" w:rsidRPr="007B746A" w14:paraId="6C98BE33" w14:textId="77777777" w:rsidTr="00C307E2">
        <w:trPr>
          <w:cantSplit/>
        </w:trPr>
        <w:tc>
          <w:tcPr>
            <w:tcW w:w="9639" w:type="dxa"/>
          </w:tcPr>
          <w:p w14:paraId="519FCC24" w14:textId="77777777" w:rsidR="00064BFD" w:rsidRPr="007B746A" w:rsidRDefault="00064BFD" w:rsidP="00C307E2">
            <w:pPr>
              <w:pStyle w:val="TAL"/>
              <w:rPr>
                <w:b/>
                <w:i/>
                <w:noProof/>
              </w:rPr>
            </w:pPr>
            <w:r w:rsidRPr="007B746A">
              <w:rPr>
                <w:b/>
                <w:i/>
                <w:noProof/>
              </w:rPr>
              <w:t>highSpeedInterRAT-NR</w:t>
            </w:r>
          </w:p>
          <w:p w14:paraId="7A676B9F" w14:textId="77777777" w:rsidR="00064BFD" w:rsidRPr="007B746A" w:rsidRDefault="00064BFD" w:rsidP="00C307E2">
            <w:pPr>
              <w:pStyle w:val="TAL"/>
              <w:rPr>
                <w:bCs/>
                <w:iCs/>
                <w:noProof/>
              </w:rPr>
            </w:pPr>
            <w:r w:rsidRPr="007B746A">
              <w:rPr>
                <w:bCs/>
                <w:iCs/>
                <w:noProof/>
              </w:rPr>
              <w:t>If the field is present, the UE shall apply the enhanced inter-RAT NR measurement requirements to support high speed up to 500 km/h as specified in TS 36.133 [16].</w:t>
            </w:r>
          </w:p>
        </w:tc>
      </w:tr>
      <w:tr w:rsidR="007B746A" w:rsidRPr="007B746A" w14:paraId="338EFA9A" w14:textId="77777777" w:rsidTr="00505A98">
        <w:trPr>
          <w:cantSplit/>
        </w:trPr>
        <w:tc>
          <w:tcPr>
            <w:tcW w:w="9639" w:type="dxa"/>
          </w:tcPr>
          <w:p w14:paraId="3AC5AC14" w14:textId="77777777" w:rsidR="00BB6DBD" w:rsidRPr="007B746A" w:rsidRDefault="00BB6DBD" w:rsidP="004A5246">
            <w:pPr>
              <w:pStyle w:val="TAL"/>
              <w:rPr>
                <w:b/>
                <w:i/>
                <w:noProof/>
              </w:rPr>
            </w:pPr>
            <w:r w:rsidRPr="007B746A">
              <w:rPr>
                <w:b/>
                <w:i/>
                <w:noProof/>
              </w:rPr>
              <w:t>highSpeedMeasGapCE-ModeA</w:t>
            </w:r>
          </w:p>
          <w:p w14:paraId="4C67575A" w14:textId="77777777" w:rsidR="00BB6DBD" w:rsidRPr="007B746A" w:rsidRDefault="00BB6DBD" w:rsidP="004A5246">
            <w:pPr>
              <w:pStyle w:val="TAL"/>
              <w:rPr>
                <w:noProof/>
              </w:rPr>
            </w:pPr>
            <w:r w:rsidRPr="007B746A">
              <w:rPr>
                <w:noProof/>
              </w:rPr>
              <w:t>If the field is present, the UE in CE mode A shall apply the measurement gap sharing table associated with high-velocity scenario for measurements, as specified in TS 36.133 [16].</w:t>
            </w:r>
          </w:p>
        </w:tc>
      </w:tr>
      <w:tr w:rsidR="007B746A" w:rsidRPr="007B746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D</w:t>
            </w:r>
            <w:r w:rsidRPr="007B746A">
              <w:rPr>
                <w:b/>
                <w:bCs/>
                <w:i/>
                <w:noProof/>
                <w:lang w:eastAsia="en-GB"/>
              </w:rPr>
              <w:t>LHoppingConfigCommonMode</w:t>
            </w:r>
            <w:r w:rsidRPr="007B746A">
              <w:rPr>
                <w:b/>
                <w:bCs/>
                <w:i/>
                <w:noProof/>
              </w:rPr>
              <w:t>X</w:t>
            </w:r>
          </w:p>
          <w:p w14:paraId="5AE16336" w14:textId="77777777" w:rsidR="009722D5" w:rsidRPr="007B746A" w:rsidRDefault="009722D5" w:rsidP="005411BB">
            <w:pPr>
              <w:pStyle w:val="TAL"/>
              <w:rPr>
                <w:b/>
                <w:bCs/>
                <w:i/>
                <w:noProof/>
              </w:rPr>
            </w:pPr>
            <w:r w:rsidRPr="007B746A">
              <w:rPr>
                <w:bCs/>
                <w:noProof/>
                <w:lang w:eastAsia="en-GB"/>
              </w:rPr>
              <w:t xml:space="preserve">Number of consecutive absolute subframes over which MPDCCH or PD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U</w:t>
            </w:r>
            <w:r w:rsidRPr="007B746A">
              <w:rPr>
                <w:b/>
                <w:bCs/>
                <w:i/>
                <w:noProof/>
                <w:lang w:eastAsia="en-GB"/>
              </w:rPr>
              <w:t>LHoppingConfigCommonMode</w:t>
            </w:r>
            <w:r w:rsidRPr="007B746A">
              <w:rPr>
                <w:b/>
                <w:bCs/>
                <w:i/>
                <w:noProof/>
              </w:rPr>
              <w:t>X</w:t>
            </w:r>
          </w:p>
          <w:p w14:paraId="3E85CC84" w14:textId="77777777" w:rsidR="009722D5" w:rsidRPr="007B746A" w:rsidRDefault="009722D5" w:rsidP="005411BB">
            <w:pPr>
              <w:pStyle w:val="TAL"/>
              <w:rPr>
                <w:b/>
                <w:bCs/>
                <w:i/>
                <w:noProof/>
              </w:rPr>
            </w:pPr>
            <w:r w:rsidRPr="007B746A">
              <w:rPr>
                <w:bCs/>
                <w:noProof/>
                <w:lang w:eastAsia="en-GB"/>
              </w:rPr>
              <w:t xml:space="preserve">Number of consecutive absolute subframes over which </w:t>
            </w:r>
            <w:r w:rsidRPr="007B746A">
              <w:rPr>
                <w:bCs/>
                <w:noProof/>
              </w:rPr>
              <w:t>PU</w:t>
            </w:r>
            <w:r w:rsidRPr="007B746A">
              <w:rPr>
                <w:bCs/>
                <w:noProof/>
                <w:lang w:eastAsia="en-GB"/>
              </w:rPr>
              <w:t>CCH or P</w:t>
            </w:r>
            <w:r w:rsidRPr="007B746A">
              <w:rPr>
                <w:bCs/>
                <w:noProof/>
              </w:rPr>
              <w:t>U</w:t>
            </w:r>
            <w:r w:rsidRPr="007B746A">
              <w:rPr>
                <w:bCs/>
                <w:noProof/>
                <w:lang w:eastAsia="en-GB"/>
              </w:rPr>
              <w:t xml:space="preserve">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7B746A" w:rsidRDefault="009722D5" w:rsidP="005411BB">
            <w:pPr>
              <w:pStyle w:val="TAL"/>
              <w:rPr>
                <w:b/>
                <w:bCs/>
                <w:i/>
                <w:noProof/>
                <w:lang w:eastAsia="en-GB"/>
              </w:rPr>
            </w:pPr>
            <w:r w:rsidRPr="007B746A">
              <w:rPr>
                <w:b/>
                <w:bCs/>
                <w:i/>
                <w:noProof/>
                <w:lang w:eastAsia="en-GB"/>
              </w:rPr>
              <w:t>modificationPeriodCoeff</w:t>
            </w:r>
          </w:p>
          <w:p w14:paraId="0A45E120" w14:textId="77777777" w:rsidR="009722D5" w:rsidRPr="007B746A" w:rsidRDefault="009722D5" w:rsidP="005411BB">
            <w:pPr>
              <w:pStyle w:val="TAL"/>
              <w:rPr>
                <w:bCs/>
                <w:noProof/>
                <w:lang w:eastAsia="en-GB"/>
              </w:rPr>
            </w:pPr>
            <w:r w:rsidRPr="007B746A">
              <w:rPr>
                <w:bCs/>
                <w:noProof/>
                <w:lang w:eastAsia="en-GB"/>
              </w:rPr>
              <w:t xml:space="preserve">Actual modification period, expressed in number of radio frames= </w:t>
            </w:r>
            <w:r w:rsidRPr="007B746A">
              <w:rPr>
                <w:bCs/>
                <w:i/>
                <w:noProof/>
                <w:lang w:eastAsia="en-GB"/>
              </w:rPr>
              <w:t>modificationPeriodCoeff</w:t>
            </w:r>
            <w:r w:rsidRPr="007B746A">
              <w:rPr>
                <w:bCs/>
                <w:noProof/>
                <w:lang w:eastAsia="en-GB"/>
              </w:rPr>
              <w:t xml:space="preserve"> * </w:t>
            </w:r>
            <w:r w:rsidRPr="007B746A">
              <w:rPr>
                <w:bCs/>
                <w:i/>
                <w:noProof/>
                <w:lang w:eastAsia="en-GB"/>
              </w:rPr>
              <w:t>defaultPagingCycle</w:t>
            </w:r>
            <w:r w:rsidRPr="007B746A">
              <w:rPr>
                <w:bCs/>
                <w:noProof/>
                <w:lang w:eastAsia="en-GB"/>
              </w:rPr>
              <w:t>. n2 corresponds to value 2, n4 corresponds to value 4, n8 corresponds to value 8, n16 corresponds to value 16, and n64 corre</w:t>
            </w:r>
            <w:r w:rsidR="00995778" w:rsidRPr="007B746A">
              <w:rPr>
                <w:bCs/>
                <w:noProof/>
                <w:lang w:eastAsia="en-GB"/>
              </w:rPr>
              <w:t>s</w:t>
            </w:r>
            <w:r w:rsidRPr="007B746A">
              <w:rPr>
                <w:bCs/>
                <w:noProof/>
                <w:lang w:eastAsia="en-GB"/>
              </w:rPr>
              <w:t>ponds to value 64.</w:t>
            </w:r>
          </w:p>
        </w:tc>
      </w:tr>
      <w:tr w:rsidR="007B746A" w:rsidRPr="007B746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7B746A" w:rsidRDefault="009722D5" w:rsidP="005411BB">
            <w:pPr>
              <w:pStyle w:val="TAL"/>
              <w:rPr>
                <w:b/>
                <w:i/>
              </w:rPr>
            </w:pPr>
            <w:r w:rsidRPr="007B746A">
              <w:rPr>
                <w:b/>
                <w:i/>
              </w:rPr>
              <w:t>mpdcch-NumRepetition-Paging</w:t>
            </w:r>
          </w:p>
          <w:p w14:paraId="0BF4068B"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paging</w:t>
            </w:r>
            <w:r w:rsidRPr="007B746A">
              <w:rPr>
                <w:lang w:eastAsia="en-GB"/>
              </w:rPr>
              <w:t>, see TS 36.211 [21].</w:t>
            </w:r>
          </w:p>
        </w:tc>
      </w:tr>
      <w:tr w:rsidR="007B746A" w:rsidRPr="007B746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7B746A" w:rsidRDefault="009722D5" w:rsidP="005411BB">
            <w:pPr>
              <w:pStyle w:val="TAL"/>
              <w:rPr>
                <w:b/>
                <w:i/>
              </w:rPr>
            </w:pPr>
            <w:r w:rsidRPr="007B746A">
              <w:rPr>
                <w:b/>
                <w:i/>
              </w:rPr>
              <w:t>mpdcch-pdsch-HoppingOffset</w:t>
            </w:r>
          </w:p>
          <w:p w14:paraId="10299998" w14:textId="77777777" w:rsidR="009722D5" w:rsidRPr="007B746A" w:rsidRDefault="009722D5" w:rsidP="005411BB">
            <w:pPr>
              <w:pStyle w:val="TAL"/>
              <w:rPr>
                <w:b/>
                <w:bCs/>
                <w:i/>
                <w:noProof/>
                <w:lang w:eastAsia="en-GB"/>
              </w:rPr>
            </w:pPr>
            <w:r w:rsidRPr="007B746A">
              <w:rPr>
                <w:lang w:eastAsia="en-GB"/>
              </w:rPr>
              <w:t>Parameter:</w:t>
            </w:r>
            <w:r w:rsidRPr="007B746A">
              <w:rPr>
                <w:rFonts w:ascii="Times New Roman" w:hAnsi="Times New Roman"/>
                <w:position w:val="-14"/>
                <w:sz w:val="20"/>
              </w:rPr>
              <w:t xml:space="preserve"> </w:t>
            </w:r>
            <w:r w:rsidR="00840EF2" w:rsidRPr="007B746A">
              <w:rPr>
                <w:rFonts w:ascii="Times New Roman" w:hAnsi="Times New Roman"/>
                <w:noProof/>
                <w:position w:val="-14"/>
                <w:sz w:val="20"/>
                <w:lang w:eastAsia="zh-CN"/>
              </w:rPr>
              <w:drawing>
                <wp:inline distT="0" distB="0" distL="0" distR="0" wp14:anchorId="7924D547" wp14:editId="21948208">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23" r:link="rId124"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B746A">
              <w:rPr>
                <w:lang w:eastAsia="en-GB"/>
              </w:rPr>
              <w:t>,</w:t>
            </w:r>
            <w:r w:rsidRPr="007B746A">
              <w:rPr>
                <w:bCs/>
                <w:noProof/>
                <w:lang w:eastAsia="en-GB"/>
              </w:rPr>
              <w:t xml:space="preserve"> see </w:t>
            </w:r>
            <w:r w:rsidRPr="007B746A">
              <w:rPr>
                <w:lang w:eastAsia="en-GB"/>
              </w:rPr>
              <w:t>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4.1</w:t>
            </w:r>
            <w:r w:rsidRPr="007B746A">
              <w:rPr>
                <w:bCs/>
                <w:noProof/>
                <w:lang w:eastAsia="en-GB"/>
              </w:rPr>
              <w:t>.</w:t>
            </w:r>
          </w:p>
        </w:tc>
      </w:tr>
      <w:tr w:rsidR="007B746A" w:rsidRPr="007B746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7B746A" w:rsidRDefault="009722D5" w:rsidP="005411BB">
            <w:pPr>
              <w:pStyle w:val="TAL"/>
              <w:rPr>
                <w:b/>
                <w:i/>
              </w:rPr>
            </w:pPr>
            <w:r w:rsidRPr="007B746A">
              <w:rPr>
                <w:b/>
                <w:i/>
              </w:rPr>
              <w:t>mpdcch-pdsch-HoppingNB</w:t>
            </w:r>
          </w:p>
          <w:p w14:paraId="739F2461" w14:textId="77777777" w:rsidR="009722D5" w:rsidRPr="007B746A" w:rsidRDefault="009722D5" w:rsidP="005411BB">
            <w:pPr>
              <w:pStyle w:val="TAL"/>
              <w:rPr>
                <w:b/>
                <w:bCs/>
                <w:i/>
                <w:noProof/>
                <w:lang w:eastAsia="en-GB"/>
              </w:rPr>
            </w:pPr>
            <w:r w:rsidRPr="007B746A">
              <w:rPr>
                <w:bCs/>
                <w:noProof/>
                <w:lang w:eastAsia="en-GB"/>
              </w:rPr>
              <w:t>The number of narrowbands for MPDCCH/PDSCH frequency hopping. Value nb2 corresponds to 2 narrowbands and value nb4 corresponds to 4 narrowbands.</w:t>
            </w:r>
          </w:p>
        </w:tc>
      </w:tr>
      <w:tr w:rsidR="007B746A" w:rsidRPr="007B746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7B746A" w:rsidRDefault="009722D5" w:rsidP="005411BB">
            <w:pPr>
              <w:pStyle w:val="TAL"/>
              <w:rPr>
                <w:b/>
                <w:bCs/>
                <w:i/>
                <w:noProof/>
                <w:lang w:eastAsia="en-GB"/>
              </w:rPr>
            </w:pPr>
            <w:r w:rsidRPr="007B746A">
              <w:rPr>
                <w:b/>
                <w:bCs/>
                <w:i/>
                <w:noProof/>
                <w:lang w:eastAsia="en-GB"/>
              </w:rPr>
              <w:t>nB</w:t>
            </w:r>
          </w:p>
          <w:p w14:paraId="12D7C04E" w14:textId="77777777" w:rsidR="009722D5" w:rsidRPr="007B746A" w:rsidRDefault="009722D5" w:rsidP="005411BB">
            <w:pPr>
              <w:pStyle w:val="TAL"/>
              <w:rPr>
                <w:b/>
                <w:bCs/>
                <w:i/>
                <w:noProof/>
                <w:lang w:eastAsia="en-GB"/>
              </w:rPr>
            </w:pPr>
            <w:r w:rsidRPr="007B746A">
              <w:rPr>
                <w:bCs/>
                <w:noProof/>
                <w:lang w:eastAsia="en-GB"/>
              </w:rPr>
              <w:t>Parameter: nB is used as one of parameters to derive the Paging Frame and Paging Occasion according to TS 36.304 [4]. Value in multiples of 'T'</w:t>
            </w:r>
            <w:r w:rsidRPr="007B746A">
              <w:rPr>
                <w:bCs/>
                <w:noProof/>
                <w:lang w:eastAsia="zh-CN"/>
              </w:rPr>
              <w:t xml:space="preserve"> as defined in TS </w:t>
            </w:r>
            <w:r w:rsidRPr="007B746A">
              <w:rPr>
                <w:bCs/>
                <w:noProof/>
                <w:lang w:eastAsia="en-GB"/>
              </w:rPr>
              <w:t>36.304 [4]. A value of fourT corresponds to 4 * T, a value of twoT corresponds to 2 * T and so on.</w:t>
            </w:r>
            <w:r w:rsidRPr="007B746A">
              <w:rPr>
                <w:lang w:eastAsia="en-GB"/>
              </w:rPr>
              <w:t xml:space="preserve"> I</w:t>
            </w:r>
            <w:r w:rsidRPr="007B746A">
              <w:rPr>
                <w:rStyle w:val="TALCar"/>
              </w:rPr>
              <w:t xml:space="preserve">n case </w:t>
            </w:r>
            <w:r w:rsidRPr="007B746A">
              <w:rPr>
                <w:rStyle w:val="TALCar"/>
                <w:i/>
              </w:rPr>
              <w:t>nB-v1310</w:t>
            </w:r>
            <w:r w:rsidRPr="007B746A">
              <w:rPr>
                <w:rStyle w:val="TALCar"/>
              </w:rPr>
              <w:t xml:space="preserve"> is signalled, the UE shall ignore </w:t>
            </w:r>
            <w:r w:rsidRPr="007B746A">
              <w:rPr>
                <w:rStyle w:val="TALCar"/>
                <w:i/>
              </w:rPr>
              <w:t>nB</w:t>
            </w:r>
            <w:r w:rsidRPr="007B746A">
              <w:rPr>
                <w:rStyle w:val="TALCar"/>
              </w:rPr>
              <w:t xml:space="preserve"> (i.e. without suffix). </w:t>
            </w:r>
            <w:r w:rsidRPr="007B746A">
              <w:t xml:space="preserve">EUTRAN configures </w:t>
            </w:r>
            <w:r w:rsidRPr="007B746A">
              <w:rPr>
                <w:i/>
              </w:rPr>
              <w:t>nB-v1310</w:t>
            </w:r>
            <w:r w:rsidRPr="007B746A">
              <w:t xml:space="preserve"> only in the BR version of SI message.</w:t>
            </w:r>
          </w:p>
        </w:tc>
      </w:tr>
      <w:tr w:rsidR="007B746A" w:rsidRPr="007B746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7B746A" w:rsidRDefault="009722D5" w:rsidP="005411BB">
            <w:pPr>
              <w:pStyle w:val="TAL"/>
              <w:rPr>
                <w:b/>
                <w:bCs/>
                <w:i/>
                <w:noProof/>
                <w:lang w:eastAsia="en-GB"/>
              </w:rPr>
            </w:pPr>
            <w:r w:rsidRPr="007B746A">
              <w:rPr>
                <w:b/>
                <w:i/>
              </w:rPr>
              <w:lastRenderedPageBreak/>
              <w:t>paging-narrowBands</w:t>
            </w:r>
          </w:p>
          <w:p w14:paraId="2055E9AB" w14:textId="77777777" w:rsidR="009722D5" w:rsidRPr="007B746A" w:rsidRDefault="009722D5" w:rsidP="005411BB">
            <w:pPr>
              <w:pStyle w:val="TAL"/>
              <w:rPr>
                <w:b/>
                <w:bCs/>
                <w:i/>
                <w:noProof/>
                <w:lang w:eastAsia="en-GB"/>
              </w:rPr>
            </w:pPr>
            <w:r w:rsidRPr="007B746A">
              <w:rPr>
                <w:bCs/>
                <w:noProof/>
                <w:lang w:eastAsia="en-GB"/>
              </w:rPr>
              <w:t xml:space="preserve">Number of narrowbands used for paging, see TS 36.304 [4], </w:t>
            </w:r>
            <w:r w:rsidRPr="007B746A">
              <w:rPr>
                <w:lang w:eastAsia="en-GB"/>
              </w:rPr>
              <w:t>TS 36.212 [22] and TS 36.213 [23].</w:t>
            </w:r>
          </w:p>
        </w:tc>
      </w:tr>
      <w:tr w:rsidR="007B746A" w:rsidRPr="007B746A" w14:paraId="2D333143" w14:textId="77777777" w:rsidTr="00505A98">
        <w:trPr>
          <w:cantSplit/>
        </w:trPr>
        <w:tc>
          <w:tcPr>
            <w:tcW w:w="9639" w:type="dxa"/>
          </w:tcPr>
          <w:p w14:paraId="51C66123" w14:textId="77777777" w:rsidR="009722D5" w:rsidRPr="007B746A" w:rsidRDefault="009722D5" w:rsidP="005411BB">
            <w:pPr>
              <w:pStyle w:val="TAL"/>
              <w:rPr>
                <w:b/>
                <w:bCs/>
                <w:i/>
                <w:noProof/>
                <w:lang w:eastAsia="en-GB"/>
              </w:rPr>
            </w:pPr>
            <w:r w:rsidRPr="007B746A">
              <w:rPr>
                <w:b/>
                <w:bCs/>
                <w:i/>
                <w:noProof/>
                <w:lang w:eastAsia="en-GB"/>
              </w:rPr>
              <w:t>p-Max</w:t>
            </w:r>
          </w:p>
          <w:p w14:paraId="42896D4E" w14:textId="2D03A69A" w:rsidR="009722D5" w:rsidRPr="007B746A" w:rsidRDefault="009722D5" w:rsidP="00E7165A">
            <w:pPr>
              <w:pStyle w:val="TAL"/>
              <w:rPr>
                <w:b/>
                <w:bCs/>
                <w:i/>
                <w:noProof/>
                <w:lang w:eastAsia="en-GB"/>
              </w:rPr>
            </w:pPr>
            <w:r w:rsidRPr="007B746A">
              <w:rPr>
                <w:bCs/>
                <w:noProof/>
                <w:lang w:eastAsia="en-GB"/>
              </w:rPr>
              <w:t xml:space="preserve">Pmax to be used in the target cell. </w:t>
            </w:r>
            <w:r w:rsidRPr="007B746A">
              <w:rPr>
                <w:iCs/>
                <w:lang w:eastAsia="en-GB"/>
              </w:rPr>
              <w:t>If absent</w:t>
            </w:r>
            <w:r w:rsidR="00E7165A" w:rsidRPr="007B746A">
              <w:rPr>
                <w:iCs/>
                <w:lang w:eastAsia="en-GB"/>
              </w:rPr>
              <w:t>, for the band used in the target cell,</w:t>
            </w:r>
            <w:r w:rsidRPr="007B746A">
              <w:rPr>
                <w:iCs/>
                <w:lang w:eastAsia="en-GB"/>
              </w:rPr>
              <w:t xml:space="preserve">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36.101 [42</w:t>
            </w:r>
            <w:r w:rsidR="007A2129" w:rsidRPr="007B746A">
              <w:rPr>
                <w:iCs/>
                <w:lang w:eastAsia="en-GB"/>
              </w:rPr>
              <w:t>]</w:t>
            </w:r>
            <w:r w:rsidR="00E7165A" w:rsidRPr="007B746A">
              <w:rPr>
                <w:iCs/>
                <w:lang w:eastAsia="en-GB"/>
              </w:rPr>
              <w:t xml:space="preserve">, </w:t>
            </w:r>
            <w:r w:rsidR="007A2129" w:rsidRPr="007B746A">
              <w:rPr>
                <w:iCs/>
                <w:lang w:eastAsia="en-GB"/>
              </w:rPr>
              <w:t xml:space="preserve">clause </w:t>
            </w:r>
            <w:r w:rsidR="00E7165A" w:rsidRPr="007B746A">
              <w:rPr>
                <w:iCs/>
                <w:lang w:eastAsia="en-GB"/>
              </w:rPr>
              <w:t>6.2.2</w:t>
            </w:r>
            <w:r w:rsidRPr="007B746A">
              <w:rPr>
                <w:iCs/>
                <w:lang w:eastAsia="en-GB"/>
              </w:rPr>
              <w:t>.</w:t>
            </w:r>
            <w:r w:rsidR="00EB55B0" w:rsidRPr="007B746A">
              <w:t xml:space="preserve"> </w:t>
            </w:r>
            <w:r w:rsidR="00EB55B0" w:rsidRPr="007B746A">
              <w:rPr>
                <w:iCs/>
                <w:lang w:eastAsia="en-GB"/>
              </w:rPr>
              <w:t xml:space="preserve">In case the UE is configured with uplink intra-band contiguous CA and the UE indicates </w:t>
            </w:r>
            <w:r w:rsidR="00EB55B0" w:rsidRPr="007B746A">
              <w:rPr>
                <w:i/>
                <w:iCs/>
                <w:lang w:eastAsia="en-GB"/>
              </w:rPr>
              <w:t>ue-CA-PowerClass-N</w:t>
            </w:r>
            <w:r w:rsidR="00EB55B0" w:rsidRPr="007B746A">
              <w:rPr>
                <w:iCs/>
                <w:lang w:eastAsia="en-GB"/>
              </w:rPr>
              <w:t xml:space="preserve"> in that band combination, then the </w:t>
            </w:r>
            <w:r w:rsidR="00EB55B0" w:rsidRPr="007B746A">
              <w:rPr>
                <w:i/>
                <w:iCs/>
                <w:lang w:eastAsia="en-GB"/>
              </w:rPr>
              <w:t>p-Max</w:t>
            </w:r>
            <w:r w:rsidR="00EB55B0" w:rsidRPr="007B746A">
              <w:rPr>
                <w:iCs/>
                <w:lang w:eastAsia="en-GB"/>
              </w:rPr>
              <w:t xml:space="preserve"> in </w:t>
            </w:r>
            <w:r w:rsidR="00EB55B0" w:rsidRPr="007B746A">
              <w:rPr>
                <w:i/>
                <w:iCs/>
                <w:lang w:eastAsia="en-GB"/>
              </w:rPr>
              <w:t>RadioResourceConfigCommonSCell</w:t>
            </w:r>
            <w:r w:rsidR="00EB55B0" w:rsidRPr="007B746A">
              <w:rPr>
                <w:iCs/>
                <w:lang w:eastAsia="en-GB"/>
              </w:rPr>
              <w:t xml:space="preserve"> for that SCell, if present, also applies for that band combination whenever that SCell is activated.</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p>
        </w:tc>
      </w:tr>
      <w:tr w:rsidR="007B746A" w:rsidRPr="007B746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7B746A" w:rsidRDefault="009722D5" w:rsidP="005411BB">
            <w:pPr>
              <w:pStyle w:val="TAL"/>
              <w:rPr>
                <w:b/>
                <w:bCs/>
                <w:i/>
                <w:noProof/>
                <w:lang w:eastAsia="en-GB"/>
              </w:rPr>
            </w:pPr>
            <w:r w:rsidRPr="007B746A">
              <w:rPr>
                <w:b/>
                <w:bCs/>
                <w:i/>
                <w:noProof/>
                <w:lang w:eastAsia="en-GB"/>
              </w:rPr>
              <w:t>prach-ConfigSCell</w:t>
            </w:r>
          </w:p>
          <w:p w14:paraId="2F3C27A7" w14:textId="77777777" w:rsidR="009722D5" w:rsidRPr="007B746A" w:rsidRDefault="009722D5" w:rsidP="005411BB">
            <w:pPr>
              <w:pStyle w:val="TAL"/>
              <w:rPr>
                <w:b/>
                <w:i/>
              </w:rPr>
            </w:pPr>
            <w:r w:rsidRPr="007B746A">
              <w:rPr>
                <w:lang w:eastAsia="zh-CN"/>
              </w:rPr>
              <w:t>Indicates a PRACH configuration for an SCell. The field is not applicable for an LAA SCell in this release.</w:t>
            </w:r>
          </w:p>
        </w:tc>
      </w:tr>
      <w:tr w:rsidR="007B746A" w:rsidRPr="007B746A" w14:paraId="280424AE" w14:textId="77777777" w:rsidTr="00C307E2">
        <w:trPr>
          <w:cantSplit/>
          <w:tblHeader/>
        </w:trPr>
        <w:tc>
          <w:tcPr>
            <w:tcW w:w="9639" w:type="dxa"/>
          </w:tcPr>
          <w:p w14:paraId="2C794ACF" w14:textId="77777777" w:rsidR="00992478" w:rsidRPr="007B746A" w:rsidRDefault="00992478" w:rsidP="00C307E2">
            <w:pPr>
              <w:pStyle w:val="TAL"/>
              <w:rPr>
                <w:b/>
                <w:i/>
                <w:noProof/>
              </w:rPr>
            </w:pPr>
            <w:r w:rsidRPr="007B746A">
              <w:rPr>
                <w:b/>
                <w:i/>
                <w:noProof/>
              </w:rPr>
              <w:t>puncturedSubcarriersDL</w:t>
            </w:r>
          </w:p>
          <w:p w14:paraId="4437B413" w14:textId="77777777" w:rsidR="00992478" w:rsidRPr="007B746A" w:rsidRDefault="00992478" w:rsidP="00C307E2">
            <w:pPr>
              <w:pStyle w:val="TAL"/>
              <w:rPr>
                <w:b/>
                <w:i/>
                <w:noProof/>
              </w:rPr>
            </w:pPr>
            <w:r w:rsidRPr="007B746A">
              <w:rPr>
                <w:bCs/>
                <w:iCs/>
                <w:noProof/>
              </w:rPr>
              <w:t>Indicates number of punctured DL subcarriers and their locations, see TS 36.211 [31].</w:t>
            </w:r>
          </w:p>
        </w:tc>
      </w:tr>
      <w:tr w:rsidR="007B746A" w:rsidRPr="007B746A" w14:paraId="5C126306" w14:textId="77777777" w:rsidTr="00505A98">
        <w:trPr>
          <w:cantSplit/>
        </w:trPr>
        <w:tc>
          <w:tcPr>
            <w:tcW w:w="9639" w:type="dxa"/>
          </w:tcPr>
          <w:p w14:paraId="41FFF0A4" w14:textId="77777777" w:rsidR="009722D5" w:rsidRPr="007B746A" w:rsidRDefault="009722D5" w:rsidP="005411BB">
            <w:pPr>
              <w:pStyle w:val="TAL"/>
              <w:rPr>
                <w:b/>
                <w:bCs/>
                <w:i/>
                <w:noProof/>
                <w:lang w:eastAsia="en-GB"/>
              </w:rPr>
            </w:pPr>
            <w:r w:rsidRPr="007B746A">
              <w:rPr>
                <w:b/>
                <w:bCs/>
                <w:i/>
                <w:noProof/>
                <w:lang w:eastAsia="en-GB"/>
              </w:rPr>
              <w:t>rach-ConfigCommonSCell</w:t>
            </w:r>
          </w:p>
          <w:p w14:paraId="12BF9DB8" w14:textId="77777777" w:rsidR="009722D5" w:rsidRPr="007B746A" w:rsidRDefault="009722D5" w:rsidP="005411BB">
            <w:pPr>
              <w:pStyle w:val="TAL"/>
              <w:rPr>
                <w:b/>
                <w:bCs/>
                <w:i/>
                <w:noProof/>
                <w:lang w:eastAsia="en-GB"/>
              </w:rPr>
            </w:pPr>
            <w:r w:rsidRPr="007B746A">
              <w:rPr>
                <w:lang w:eastAsia="zh-CN"/>
              </w:rPr>
              <w:t>Indicates a RACH configuration for an SCell. The field is not applicable for an LAA SCell in this release.</w:t>
            </w:r>
          </w:p>
        </w:tc>
      </w:tr>
      <w:tr w:rsidR="007B746A" w:rsidRPr="007B746A" w14:paraId="66E8F2E9" w14:textId="77777777" w:rsidTr="00505A98">
        <w:trPr>
          <w:cantSplit/>
        </w:trPr>
        <w:tc>
          <w:tcPr>
            <w:tcW w:w="9639" w:type="dxa"/>
          </w:tcPr>
          <w:p w14:paraId="29B57EF6" w14:textId="77777777" w:rsidR="0066329E" w:rsidRPr="007B746A" w:rsidRDefault="0066329E" w:rsidP="0066329E">
            <w:pPr>
              <w:pStyle w:val="TAL"/>
              <w:rPr>
                <w:b/>
                <w:bCs/>
                <w:i/>
                <w:noProof/>
                <w:lang w:eastAsia="en-GB"/>
              </w:rPr>
            </w:pPr>
            <w:r w:rsidRPr="007B746A">
              <w:rPr>
                <w:b/>
                <w:bCs/>
                <w:i/>
                <w:noProof/>
                <w:lang w:eastAsia="en-GB"/>
              </w:rPr>
              <w:t>ranPagingInIdlePO</w:t>
            </w:r>
          </w:p>
          <w:p w14:paraId="26D8D17A" w14:textId="32D47677" w:rsidR="0066329E" w:rsidRPr="007B746A" w:rsidRDefault="0066329E" w:rsidP="0066329E">
            <w:pPr>
              <w:pStyle w:val="TAL"/>
              <w:rPr>
                <w:iCs/>
                <w:noProof/>
                <w:lang w:eastAsia="en-GB"/>
              </w:rPr>
            </w:pPr>
            <w:r w:rsidRPr="007B746A">
              <w:rPr>
                <w:iCs/>
                <w:noProof/>
                <w:lang w:eastAsia="en-GB"/>
              </w:rPr>
              <w:t>Indicates that the network supports to send RAN paging in PO that corresponds to the i_s determined by UE in RRC_IDLE state, see TS 36.304 [4].</w:t>
            </w:r>
          </w:p>
        </w:tc>
      </w:tr>
      <w:tr w:rsidR="007B746A" w:rsidRPr="007B746A" w14:paraId="0C7D3D88" w14:textId="77777777" w:rsidTr="00505A98">
        <w:trPr>
          <w:cantSplit/>
        </w:trPr>
        <w:tc>
          <w:tcPr>
            <w:tcW w:w="9639" w:type="dxa"/>
          </w:tcPr>
          <w:p w14:paraId="486DCC73" w14:textId="77777777" w:rsidR="00A171DB" w:rsidRPr="007B746A" w:rsidRDefault="00A171DB" w:rsidP="00A171DB">
            <w:pPr>
              <w:pStyle w:val="TAL"/>
              <w:rPr>
                <w:b/>
                <w:i/>
                <w:noProof/>
              </w:rPr>
            </w:pPr>
            <w:r w:rsidRPr="007B746A">
              <w:rPr>
                <w:b/>
                <w:i/>
                <w:noProof/>
              </w:rPr>
              <w:t>rss-MeasConfig</w:t>
            </w:r>
          </w:p>
          <w:p w14:paraId="37492780" w14:textId="77777777" w:rsidR="00A171DB" w:rsidRPr="007B746A" w:rsidRDefault="00A171DB" w:rsidP="00A171DB">
            <w:pPr>
              <w:pStyle w:val="TAL"/>
              <w:rPr>
                <w:b/>
                <w:bCs/>
                <w:i/>
                <w:noProof/>
                <w:lang w:eastAsia="en-GB"/>
              </w:rPr>
            </w:pPr>
            <w:r w:rsidRPr="007B746A">
              <w:rPr>
                <w:noProof/>
              </w:rPr>
              <w:t>Indicates whether RSS-based measurement is enabled.</w:t>
            </w:r>
          </w:p>
        </w:tc>
      </w:tr>
      <w:tr w:rsidR="007B746A" w:rsidRPr="007B746A" w14:paraId="09FACFE1" w14:textId="77777777" w:rsidTr="00505A98">
        <w:trPr>
          <w:cantSplit/>
        </w:trPr>
        <w:tc>
          <w:tcPr>
            <w:tcW w:w="9639" w:type="dxa"/>
          </w:tcPr>
          <w:p w14:paraId="3BAE50B1" w14:textId="77777777" w:rsidR="00A171DB" w:rsidRPr="007B746A" w:rsidRDefault="00A171DB" w:rsidP="00A171DB">
            <w:pPr>
              <w:pStyle w:val="TAL"/>
              <w:rPr>
                <w:b/>
                <w:i/>
              </w:rPr>
            </w:pPr>
            <w:r w:rsidRPr="007B746A">
              <w:rPr>
                <w:b/>
                <w:i/>
              </w:rPr>
              <w:t>rss-MeasNonNCL</w:t>
            </w:r>
          </w:p>
          <w:p w14:paraId="295A5850" w14:textId="77777777" w:rsidR="00A171DB" w:rsidRPr="007B746A" w:rsidRDefault="00A171DB" w:rsidP="00A171DB">
            <w:pPr>
              <w:pStyle w:val="TAL"/>
              <w:rPr>
                <w:b/>
                <w:bCs/>
                <w:i/>
                <w:noProof/>
                <w:lang w:eastAsia="en-GB"/>
              </w:rPr>
            </w:pPr>
            <w:r w:rsidRPr="007B746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7B746A" w:rsidRPr="007B746A" w14:paraId="00FCD0E7" w14:textId="77777777" w:rsidTr="00505A98">
        <w:trPr>
          <w:cantSplit/>
        </w:trPr>
        <w:tc>
          <w:tcPr>
            <w:tcW w:w="9639" w:type="dxa"/>
          </w:tcPr>
          <w:p w14:paraId="7605A3E8" w14:textId="77777777" w:rsidR="009722D5" w:rsidRPr="007B746A" w:rsidRDefault="009722D5" w:rsidP="005411BB">
            <w:pPr>
              <w:pStyle w:val="TAL"/>
              <w:rPr>
                <w:b/>
                <w:bCs/>
                <w:i/>
                <w:noProof/>
                <w:lang w:eastAsia="en-GB"/>
              </w:rPr>
            </w:pPr>
            <w:r w:rsidRPr="007B746A">
              <w:rPr>
                <w:b/>
                <w:bCs/>
                <w:i/>
                <w:noProof/>
                <w:lang w:eastAsia="en-GB"/>
              </w:rPr>
              <w:t>soundingRS-FlexibleTiming</w:t>
            </w:r>
          </w:p>
          <w:p w14:paraId="516DEBD3" w14:textId="77777777" w:rsidR="009722D5" w:rsidRPr="007B746A" w:rsidRDefault="00922DBC" w:rsidP="005411BB">
            <w:pPr>
              <w:pStyle w:val="TAL"/>
              <w:rPr>
                <w:b/>
                <w:bCs/>
                <w:i/>
                <w:noProof/>
                <w:lang w:eastAsia="zh-CN"/>
              </w:rPr>
            </w:pPr>
            <w:r w:rsidRPr="007B746A">
              <w:rPr>
                <w:lang w:eastAsia="zh-CN"/>
              </w:rPr>
              <w:t xml:space="preserve">Indicates </w:t>
            </w:r>
            <w:r w:rsidR="009722D5" w:rsidRPr="007B746A">
              <w:rPr>
                <w:lang w:eastAsia="zh-CN"/>
              </w:rPr>
              <w:t>the SRS flexible timing (if configured) for aperiodic SRS triggered by DL grant. If the SRS transmission is collided with ACK/NACK, postpone once to the next configured SRS transmission opportunity.</w:t>
            </w:r>
          </w:p>
        </w:tc>
      </w:tr>
      <w:tr w:rsidR="007B746A" w:rsidRPr="007B746A" w14:paraId="161D5347" w14:textId="77777777" w:rsidTr="00891D04">
        <w:trPr>
          <w:cantSplit/>
        </w:trPr>
        <w:tc>
          <w:tcPr>
            <w:tcW w:w="9639" w:type="dxa"/>
          </w:tcPr>
          <w:p w14:paraId="1B992408" w14:textId="77777777" w:rsidR="000D415B" w:rsidRPr="007B746A" w:rsidRDefault="000D415B" w:rsidP="00CA557B">
            <w:pPr>
              <w:pStyle w:val="TAL"/>
              <w:rPr>
                <w:b/>
                <w:bCs/>
                <w:i/>
                <w:iCs/>
                <w:noProof/>
              </w:rPr>
            </w:pPr>
            <w:r w:rsidRPr="007B746A">
              <w:rPr>
                <w:b/>
                <w:bCs/>
                <w:i/>
                <w:iCs/>
                <w:noProof/>
              </w:rPr>
              <w:t>ta-Report</w:t>
            </w:r>
          </w:p>
          <w:p w14:paraId="5D07FA61" w14:textId="14B9A0ED" w:rsidR="000D415B" w:rsidRPr="007B746A" w:rsidRDefault="00645D70" w:rsidP="00891D04">
            <w:pPr>
              <w:pStyle w:val="TAL"/>
            </w:pPr>
            <w:r w:rsidRPr="007B746A">
              <w:t xml:space="preserve">When this field is included in </w:t>
            </w:r>
            <w:r w:rsidRPr="007B746A">
              <w:rPr>
                <w:i/>
                <w:iCs/>
              </w:rPr>
              <w:t>SystemInformationBlockType2</w:t>
            </w:r>
            <w:r w:rsidRPr="007B746A">
              <w:t>, it indicates reporting of timing advance</w:t>
            </w:r>
            <w:r w:rsidR="000D415B" w:rsidRPr="007B746A">
              <w:t xml:space="preserve"> is enabled </w:t>
            </w:r>
            <w:r w:rsidR="003F5F47" w:rsidRPr="007B746A">
              <w:t xml:space="preserve">during Random Access due to RRC connection establishment, RRC connection resume or RRC connection reestablishment. When this field is included in </w:t>
            </w:r>
            <w:r w:rsidR="003F5F47" w:rsidRPr="007B746A">
              <w:rPr>
                <w:i/>
              </w:rPr>
              <w:t>MobilityControlInfo</w:t>
            </w:r>
            <w:r w:rsidR="003F5F47" w:rsidRPr="007B746A">
              <w:t xml:space="preserve">, it indicates TA reporting is enabled during </w:t>
            </w:r>
            <w:r w:rsidR="003F5F47" w:rsidRPr="007B746A">
              <w:rPr>
                <w:rFonts w:eastAsia="DengXian"/>
                <w:lang w:eastAsia="zh-CN"/>
              </w:rPr>
              <w:t xml:space="preserve">Random Access due to handover, </w:t>
            </w:r>
            <w:r w:rsidR="003F5F47" w:rsidRPr="007B746A">
              <w:t>see TS 3</w:t>
            </w:r>
            <w:r w:rsidR="003F5F47" w:rsidRPr="007B746A">
              <w:rPr>
                <w:lang w:eastAsia="zh-CN"/>
              </w:rPr>
              <w:t>6</w:t>
            </w:r>
            <w:r w:rsidR="003F5F47" w:rsidRPr="007B746A">
              <w:t>.321 [</w:t>
            </w:r>
            <w:r w:rsidR="003F5F47" w:rsidRPr="007B746A">
              <w:rPr>
                <w:lang w:eastAsia="zh-CN"/>
              </w:rPr>
              <w:t>6</w:t>
            </w:r>
            <w:r w:rsidR="003F5F47" w:rsidRPr="007B746A">
              <w:t>], clause 5.4.</w:t>
            </w:r>
            <w:r w:rsidR="003F5F47" w:rsidRPr="007B746A">
              <w:rPr>
                <w:lang w:eastAsia="zh-CN"/>
              </w:rPr>
              <w:t>9</w:t>
            </w:r>
            <w:r w:rsidR="000D415B" w:rsidRPr="007B746A">
              <w:t>.</w:t>
            </w:r>
          </w:p>
        </w:tc>
      </w:tr>
      <w:tr w:rsidR="007B746A" w:rsidRPr="007B746A" w14:paraId="3CA283CA" w14:textId="77777777" w:rsidTr="00891D04">
        <w:trPr>
          <w:cantSplit/>
        </w:trPr>
        <w:tc>
          <w:tcPr>
            <w:tcW w:w="9639" w:type="dxa"/>
          </w:tcPr>
          <w:p w14:paraId="560C5C79" w14:textId="77777777" w:rsidR="00554541" w:rsidRPr="007B746A" w:rsidRDefault="00554541" w:rsidP="00554541">
            <w:pPr>
              <w:pStyle w:val="TAL"/>
              <w:rPr>
                <w:b/>
                <w:bCs/>
                <w:i/>
                <w:iCs/>
                <w:noProof/>
              </w:rPr>
            </w:pPr>
            <w:r w:rsidRPr="007B746A">
              <w:rPr>
                <w:b/>
                <w:bCs/>
                <w:i/>
                <w:iCs/>
                <w:noProof/>
              </w:rPr>
              <w:t>t318</w:t>
            </w:r>
          </w:p>
          <w:p w14:paraId="022410BB" w14:textId="33446A6B" w:rsidR="00554541" w:rsidRPr="007B746A" w:rsidRDefault="00554541" w:rsidP="00554541">
            <w:pPr>
              <w:pStyle w:val="TAL"/>
              <w:rPr>
                <w:b/>
                <w:bCs/>
                <w:i/>
                <w:iCs/>
                <w:noProof/>
              </w:rPr>
            </w:pPr>
            <w:r w:rsidRPr="007B746A">
              <w:rPr>
                <w:iCs/>
                <w:noProof/>
                <w:lang w:eastAsia="en-GB"/>
              </w:rPr>
              <w:t xml:space="preserve">The value of timer T318. Value </w:t>
            </w:r>
            <w:r w:rsidRPr="007B746A">
              <w:rPr>
                <w:i/>
                <w:iCs/>
                <w:noProof/>
                <w:lang w:eastAsia="en-GB"/>
              </w:rPr>
              <w:t>ms0</w:t>
            </w:r>
            <w:r w:rsidRPr="007B746A">
              <w:rPr>
                <w:iCs/>
                <w:noProof/>
                <w:lang w:eastAsia="en-GB"/>
              </w:rPr>
              <w:t xml:space="preserve"> corresponds with 0 ms, </w:t>
            </w:r>
            <w:r w:rsidRPr="007B746A">
              <w:rPr>
                <w:i/>
                <w:iCs/>
                <w:noProof/>
                <w:lang w:eastAsia="en-GB"/>
              </w:rPr>
              <w:t>ms50</w:t>
            </w:r>
            <w:r w:rsidRPr="007B746A">
              <w:rPr>
                <w:iCs/>
                <w:noProof/>
                <w:lang w:eastAsia="en-GB"/>
              </w:rPr>
              <w:t xml:space="preserve"> corresponds with 50 ms and so on.</w:t>
            </w:r>
          </w:p>
        </w:tc>
      </w:tr>
      <w:tr w:rsidR="007B746A" w:rsidRPr="007B746A" w14:paraId="46165AD5" w14:textId="77777777" w:rsidTr="00505A98">
        <w:trPr>
          <w:cantSplit/>
        </w:trPr>
        <w:tc>
          <w:tcPr>
            <w:tcW w:w="9639" w:type="dxa"/>
          </w:tcPr>
          <w:p w14:paraId="7DE6D9D3" w14:textId="77777777" w:rsidR="00554541" w:rsidRPr="007B746A" w:rsidRDefault="00554541" w:rsidP="00554541">
            <w:pPr>
              <w:pStyle w:val="TAL"/>
              <w:rPr>
                <w:b/>
                <w:bCs/>
                <w:i/>
                <w:noProof/>
                <w:lang w:eastAsia="en-GB"/>
              </w:rPr>
            </w:pPr>
            <w:r w:rsidRPr="007B746A">
              <w:rPr>
                <w:b/>
                <w:bCs/>
                <w:i/>
                <w:noProof/>
                <w:lang w:eastAsia="en-GB"/>
              </w:rPr>
              <w:t>ul-Bandwidth</w:t>
            </w:r>
          </w:p>
          <w:p w14:paraId="1C3F5E6E" w14:textId="6E273BF3" w:rsidR="00554541" w:rsidRPr="007B746A" w:rsidRDefault="00554541" w:rsidP="00554541">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 table 5.6-1</w:t>
            </w:r>
            <w:r w:rsidR="00A2061C" w:rsidRPr="007B746A">
              <w:rPr>
                <w:lang w:eastAsia="en-GB"/>
              </w:rPr>
              <w:t xml:space="preserve"> </w:t>
            </w:r>
            <w:r w:rsidR="00A2061C" w:rsidRPr="007B746A">
              <w:rPr>
                <w:lang w:eastAsia="zh-CN"/>
              </w:rPr>
              <w:t>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7B746A" w:rsidRPr="007B746A" w14:paraId="182CB1B5" w14:textId="77777777" w:rsidTr="00505A98">
        <w:trPr>
          <w:cantSplit/>
        </w:trPr>
        <w:tc>
          <w:tcPr>
            <w:tcW w:w="9639" w:type="dxa"/>
          </w:tcPr>
          <w:p w14:paraId="62A7720C" w14:textId="77777777" w:rsidR="00554541" w:rsidRPr="007B746A" w:rsidRDefault="00554541" w:rsidP="00554541">
            <w:pPr>
              <w:pStyle w:val="TAL"/>
              <w:rPr>
                <w:b/>
                <w:bCs/>
                <w:i/>
                <w:noProof/>
                <w:lang w:eastAsia="en-GB"/>
              </w:rPr>
            </w:pPr>
            <w:r w:rsidRPr="007B746A">
              <w:rPr>
                <w:b/>
                <w:bCs/>
                <w:i/>
                <w:noProof/>
                <w:lang w:eastAsia="en-GB"/>
              </w:rPr>
              <w:t>ul-CarrierFreq</w:t>
            </w:r>
          </w:p>
          <w:p w14:paraId="4CCF19F0" w14:textId="7233D3EF" w:rsidR="00554541" w:rsidRPr="007B746A" w:rsidRDefault="00554541" w:rsidP="00554541">
            <w:pPr>
              <w:pStyle w:val="TAL"/>
              <w:rPr>
                <w:lang w:eastAsia="en-GB"/>
              </w:rPr>
            </w:pPr>
            <w:r w:rsidRPr="007B746A">
              <w:rPr>
                <w:lang w:eastAsia="en-GB"/>
              </w:rPr>
              <w:t>For FDD: If absent, the (default) value determined from the default TX-RX frequency separation defined in TS 36.101 [42], table 5.7.3-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 5.4A.2-1</w:t>
            </w:r>
            <w:r w:rsidRPr="007B746A">
              <w:rPr>
                <w:lang w:eastAsia="en-GB"/>
              </w:rPr>
              <w:t>, applies.</w:t>
            </w:r>
          </w:p>
          <w:p w14:paraId="4022F563" w14:textId="77777777" w:rsidR="00554541" w:rsidRPr="007B746A" w:rsidRDefault="00554541" w:rsidP="00554541">
            <w:pPr>
              <w:pStyle w:val="TAL"/>
              <w:rPr>
                <w:lang w:eastAsia="en-GB"/>
              </w:rPr>
            </w:pPr>
            <w:r w:rsidRPr="007B746A">
              <w:rPr>
                <w:lang w:eastAsia="en-GB"/>
              </w:rPr>
              <w:t>For TDD: This parameter is absent and it is equal to the downlink frequency.</w:t>
            </w:r>
          </w:p>
        </w:tc>
      </w:tr>
      <w:tr w:rsidR="00554541" w:rsidRPr="007B746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7B746A" w:rsidRDefault="00554541" w:rsidP="00554541">
            <w:pPr>
              <w:pStyle w:val="TAL"/>
              <w:rPr>
                <w:b/>
                <w:bCs/>
                <w:i/>
                <w:noProof/>
                <w:lang w:eastAsia="en-GB"/>
              </w:rPr>
            </w:pPr>
            <w:r w:rsidRPr="007B746A">
              <w:rPr>
                <w:b/>
                <w:bCs/>
                <w:i/>
                <w:noProof/>
                <w:lang w:eastAsia="zh-TW"/>
              </w:rPr>
              <w:t>ul</w:t>
            </w:r>
            <w:r w:rsidRPr="007B746A">
              <w:rPr>
                <w:b/>
                <w:bCs/>
                <w:i/>
                <w:noProof/>
                <w:lang w:eastAsia="en-GB"/>
              </w:rPr>
              <w:t>-CyclicPrefixLength</w:t>
            </w:r>
          </w:p>
          <w:p w14:paraId="6A726B4D" w14:textId="77777777" w:rsidR="00554541" w:rsidRPr="007B746A" w:rsidRDefault="00554541" w:rsidP="00554541">
            <w:pPr>
              <w:pStyle w:val="TAL"/>
              <w:rPr>
                <w:bCs/>
                <w:noProof/>
                <w:lang w:eastAsia="en-GB"/>
              </w:rPr>
            </w:pPr>
            <w:r w:rsidRPr="007B746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9EC1B34" w14:textId="77777777" w:rsidTr="005411BB">
        <w:trPr>
          <w:cantSplit/>
          <w:tblHeader/>
        </w:trPr>
        <w:tc>
          <w:tcPr>
            <w:tcW w:w="2268" w:type="dxa"/>
          </w:tcPr>
          <w:p w14:paraId="6F620E97" w14:textId="77777777" w:rsidR="009722D5" w:rsidRPr="007B746A" w:rsidRDefault="009722D5" w:rsidP="00627E6D">
            <w:pPr>
              <w:pStyle w:val="TAH"/>
            </w:pPr>
            <w:r w:rsidRPr="007B746A">
              <w:lastRenderedPageBreak/>
              <w:t>Conditional presence</w:t>
            </w:r>
          </w:p>
        </w:tc>
        <w:tc>
          <w:tcPr>
            <w:tcW w:w="7371" w:type="dxa"/>
          </w:tcPr>
          <w:p w14:paraId="1FD6AE5E" w14:textId="77777777" w:rsidR="009722D5" w:rsidRPr="007B746A" w:rsidRDefault="009722D5" w:rsidP="00627E6D">
            <w:pPr>
              <w:pStyle w:val="TAH"/>
            </w:pPr>
            <w:r w:rsidRPr="007B746A">
              <w:t>Explanation</w:t>
            </w:r>
          </w:p>
        </w:tc>
      </w:tr>
      <w:tr w:rsidR="007B746A" w:rsidRPr="007B746A" w14:paraId="56118458" w14:textId="77777777" w:rsidTr="00FE39FB">
        <w:trPr>
          <w:cantSplit/>
        </w:trPr>
        <w:tc>
          <w:tcPr>
            <w:tcW w:w="2268" w:type="dxa"/>
          </w:tcPr>
          <w:p w14:paraId="41DC3F35" w14:textId="77777777" w:rsidR="002E2F4B" w:rsidRPr="007B746A" w:rsidRDefault="002E2F4B" w:rsidP="00FE39FB">
            <w:pPr>
              <w:pStyle w:val="TAL"/>
              <w:rPr>
                <w:i/>
              </w:rPr>
            </w:pPr>
            <w:r w:rsidRPr="007B746A">
              <w:rPr>
                <w:i/>
              </w:rPr>
              <w:t>EDT</w:t>
            </w:r>
          </w:p>
        </w:tc>
        <w:tc>
          <w:tcPr>
            <w:tcW w:w="7371" w:type="dxa"/>
          </w:tcPr>
          <w:p w14:paraId="39719943"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edt-Parameters</w:t>
            </w:r>
            <w:r w:rsidRPr="007B746A">
              <w:rPr>
                <w:lang w:eastAsia="en-GB"/>
              </w:rPr>
              <w:t xml:space="preserve"> is present; otherwise the field is not present and the UE shall delete any existing value for this field.</w:t>
            </w:r>
          </w:p>
        </w:tc>
      </w:tr>
      <w:tr w:rsidR="007B746A" w:rsidRPr="007B746A" w14:paraId="1F8537DD" w14:textId="77777777" w:rsidTr="005411BB">
        <w:trPr>
          <w:cantSplit/>
        </w:trPr>
        <w:tc>
          <w:tcPr>
            <w:tcW w:w="2268" w:type="dxa"/>
          </w:tcPr>
          <w:p w14:paraId="790EF81C" w14:textId="77777777" w:rsidR="009722D5" w:rsidRPr="007B746A" w:rsidRDefault="009722D5" w:rsidP="00627E6D">
            <w:pPr>
              <w:pStyle w:val="TAL"/>
              <w:rPr>
                <w:i/>
                <w:iCs/>
                <w:noProof/>
              </w:rPr>
            </w:pPr>
            <w:r w:rsidRPr="007B746A">
              <w:rPr>
                <w:i/>
                <w:iCs/>
                <w:noProof/>
              </w:rPr>
              <w:t>MP-A</w:t>
            </w:r>
          </w:p>
        </w:tc>
        <w:tc>
          <w:tcPr>
            <w:tcW w:w="7371" w:type="dxa"/>
          </w:tcPr>
          <w:p w14:paraId="4E5149B3" w14:textId="77777777" w:rsidR="009722D5" w:rsidRPr="007B746A" w:rsidRDefault="009722D5" w:rsidP="00627E6D">
            <w:pPr>
              <w:pStyle w:val="TAL"/>
            </w:pPr>
            <w:r w:rsidRPr="007B746A">
              <w:t>The field is mandatory present for CE mode A. Otherwise the field is optional, Need OR.</w:t>
            </w:r>
          </w:p>
        </w:tc>
      </w:tr>
      <w:tr w:rsidR="007B746A" w:rsidRPr="007B746A" w14:paraId="0C8FB529" w14:textId="77777777" w:rsidTr="005411BB">
        <w:trPr>
          <w:cantSplit/>
        </w:trPr>
        <w:tc>
          <w:tcPr>
            <w:tcW w:w="2268" w:type="dxa"/>
          </w:tcPr>
          <w:p w14:paraId="54BCD8F9" w14:textId="77777777" w:rsidR="009722D5" w:rsidRPr="007B746A" w:rsidRDefault="009722D5" w:rsidP="00627E6D">
            <w:pPr>
              <w:pStyle w:val="TAL"/>
              <w:rPr>
                <w:i/>
                <w:iCs/>
                <w:noProof/>
              </w:rPr>
            </w:pPr>
            <w:r w:rsidRPr="007B746A">
              <w:rPr>
                <w:i/>
                <w:iCs/>
                <w:noProof/>
              </w:rPr>
              <w:t>MP-B</w:t>
            </w:r>
          </w:p>
        </w:tc>
        <w:tc>
          <w:tcPr>
            <w:tcW w:w="7371" w:type="dxa"/>
          </w:tcPr>
          <w:p w14:paraId="6BDCB16E" w14:textId="77777777" w:rsidR="009722D5" w:rsidRPr="007B746A" w:rsidRDefault="009722D5" w:rsidP="00627E6D">
            <w:pPr>
              <w:pStyle w:val="TAL"/>
            </w:pPr>
            <w:r w:rsidRPr="007B746A">
              <w:t>The field is mandatory present for CE mode B. Otherwise the field is optional, Need OR.</w:t>
            </w:r>
          </w:p>
        </w:tc>
      </w:tr>
      <w:tr w:rsidR="007B746A" w:rsidRPr="007B746A" w14:paraId="3FF6FB14"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7B746A" w:rsidRDefault="004E6D58" w:rsidP="00627E6D">
            <w:pPr>
              <w:pStyle w:val="TAL"/>
              <w:rPr>
                <w:i/>
                <w:iCs/>
                <w:noProof/>
              </w:rPr>
            </w:pPr>
            <w:r w:rsidRPr="007B746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7B746A" w:rsidRDefault="004E6D58" w:rsidP="00627E6D">
            <w:pPr>
              <w:pStyle w:val="TAL"/>
            </w:pPr>
            <w:r w:rsidRPr="007B746A">
              <w:rPr>
                <w:rFonts w:cs="Arial"/>
                <w:szCs w:val="18"/>
              </w:rPr>
              <w:t>The field is mandatory present for NTN. Otherwise, the field is not present.</w:t>
            </w:r>
          </w:p>
        </w:tc>
      </w:tr>
      <w:tr w:rsidR="007B746A" w:rsidRPr="007B746A" w14:paraId="3F2B5349" w14:textId="77777777" w:rsidTr="005411BB">
        <w:trPr>
          <w:cantSplit/>
        </w:trPr>
        <w:tc>
          <w:tcPr>
            <w:tcW w:w="2268" w:type="dxa"/>
          </w:tcPr>
          <w:p w14:paraId="0025A477" w14:textId="77777777" w:rsidR="009722D5" w:rsidRPr="007B746A" w:rsidRDefault="009722D5" w:rsidP="00627E6D">
            <w:pPr>
              <w:pStyle w:val="TAL"/>
              <w:rPr>
                <w:i/>
                <w:iCs/>
                <w:noProof/>
              </w:rPr>
            </w:pPr>
            <w:r w:rsidRPr="007B746A">
              <w:rPr>
                <w:i/>
                <w:iCs/>
                <w:noProof/>
              </w:rPr>
              <w:t>TDD</w:t>
            </w:r>
          </w:p>
        </w:tc>
        <w:tc>
          <w:tcPr>
            <w:tcW w:w="7371" w:type="dxa"/>
          </w:tcPr>
          <w:p w14:paraId="3F23100B" w14:textId="77777777" w:rsidR="009722D5" w:rsidRPr="007B746A" w:rsidRDefault="009722D5" w:rsidP="00627E6D">
            <w:pPr>
              <w:pStyle w:val="TAL"/>
            </w:pPr>
            <w:r w:rsidRPr="007B746A">
              <w:t>The field is optional for TDD, Need ON; it is not present for FDD and the UE shall delete any existing value for this field.</w:t>
            </w:r>
          </w:p>
        </w:tc>
      </w:tr>
      <w:tr w:rsidR="007B746A" w:rsidRPr="007B746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7B746A" w:rsidRDefault="009722D5" w:rsidP="00627E6D">
            <w:pPr>
              <w:pStyle w:val="TAL"/>
              <w:rPr>
                <w:i/>
                <w:iCs/>
                <w:noProof/>
              </w:rPr>
            </w:pPr>
            <w:r w:rsidRPr="007B746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7B746A" w:rsidRDefault="009722D5" w:rsidP="00627E6D">
            <w:pPr>
              <w:pStyle w:val="TAL"/>
            </w:pPr>
            <w:r w:rsidRPr="007B746A">
              <w:t xml:space="preserve">If </w:t>
            </w:r>
            <w:r w:rsidRPr="007B746A">
              <w:rPr>
                <w:i/>
                <w:iCs/>
              </w:rPr>
              <w:t>tdd-Config-r10</w:t>
            </w:r>
            <w:r w:rsidRPr="007B746A">
              <w:t xml:space="preserve"> is present, the field is optional, Need OR. Otherwise the field is not present and the UE shall delete any existing value for this field.</w:t>
            </w:r>
          </w:p>
        </w:tc>
      </w:tr>
      <w:tr w:rsidR="007B746A" w:rsidRPr="007B746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7B746A" w:rsidRDefault="009722D5" w:rsidP="00627E6D">
            <w:pPr>
              <w:pStyle w:val="TAL"/>
              <w:rPr>
                <w:i/>
                <w:iCs/>
                <w:noProof/>
              </w:rPr>
            </w:pPr>
            <w:r w:rsidRPr="007B746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7B746A" w:rsidRDefault="009722D5" w:rsidP="00627E6D">
            <w:pPr>
              <w:pStyle w:val="TAL"/>
            </w:pPr>
            <w:r w:rsidRPr="007B746A">
              <w:t xml:space="preserve">If </w:t>
            </w:r>
            <w:r w:rsidRPr="007B746A">
              <w:rPr>
                <w:i/>
                <w:iCs/>
              </w:rPr>
              <w:t>tdd-Config</w:t>
            </w:r>
            <w:r w:rsidRPr="007B746A">
              <w:t xml:space="preserve"> is present, the field is optional, Need OR. Otherwise the field is not present and the UE shall delete any existing value for this field.</w:t>
            </w:r>
          </w:p>
        </w:tc>
      </w:tr>
      <w:tr w:rsidR="007B746A" w:rsidRPr="007B746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7B746A" w:rsidRDefault="009722D5" w:rsidP="00627E6D">
            <w:pPr>
              <w:pStyle w:val="TAL"/>
              <w:rPr>
                <w:i/>
                <w:iCs/>
                <w:noProof/>
              </w:rPr>
            </w:pPr>
            <w:r w:rsidRPr="007B746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7B746A" w:rsidRDefault="009722D5" w:rsidP="00627E6D">
            <w:pPr>
              <w:pStyle w:val="TAL"/>
            </w:pPr>
            <w:r w:rsidRPr="007B746A">
              <w:t xml:space="preserve">If </w:t>
            </w:r>
            <w:r w:rsidRPr="007B746A">
              <w:rPr>
                <w:i/>
                <w:iCs/>
              </w:rPr>
              <w:t>prach-ConfigSCell-r11</w:t>
            </w:r>
            <w:r w:rsidRPr="007B746A">
              <w:t xml:space="preserve"> is absent, the field is optional for TDD, Need OR. Otherwise the field is not present and the UE shall delete any existing value for this field.</w:t>
            </w:r>
          </w:p>
        </w:tc>
      </w:tr>
      <w:tr w:rsidR="007B746A" w:rsidRPr="007B746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7B746A" w:rsidRDefault="009722D5" w:rsidP="00627E6D">
            <w:pPr>
              <w:pStyle w:val="TAL"/>
              <w:rPr>
                <w:i/>
                <w:iCs/>
                <w:noProof/>
              </w:rPr>
            </w:pPr>
            <w:r w:rsidRPr="007B746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7B746A" w:rsidRDefault="009722D5" w:rsidP="00627E6D">
            <w:pPr>
              <w:pStyle w:val="TAL"/>
              <w:rPr>
                <w:rFonts w:cs="Arial"/>
                <w:szCs w:val="18"/>
              </w:rPr>
            </w:pPr>
            <w:r w:rsidRPr="007B746A">
              <w:rPr>
                <w:rFonts w:cs="Arial"/>
                <w:szCs w:val="18"/>
              </w:rPr>
              <w:t>This field is mandatory present for TDD; it is not present for FDD</w:t>
            </w:r>
            <w:r w:rsidRPr="007B746A">
              <w:rPr>
                <w:rFonts w:cs="Arial"/>
                <w:szCs w:val="18"/>
                <w:lang w:eastAsia="zh-CN"/>
              </w:rPr>
              <w:t xml:space="preserve"> and LAA SCell,</w:t>
            </w:r>
            <w:r w:rsidRPr="007B746A">
              <w:rPr>
                <w:rFonts w:cs="Arial"/>
                <w:szCs w:val="18"/>
              </w:rPr>
              <w:t xml:space="preserve"> and the UE shall delete any existing value for this field.</w:t>
            </w:r>
          </w:p>
        </w:tc>
      </w:tr>
      <w:tr w:rsidR="007B746A" w:rsidRPr="007B746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7B746A" w:rsidRDefault="009722D5" w:rsidP="00627E6D">
            <w:pPr>
              <w:pStyle w:val="TAL"/>
              <w:rPr>
                <w:i/>
                <w:iCs/>
                <w:noProof/>
              </w:rPr>
            </w:pPr>
            <w:r w:rsidRPr="007B746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7B746A" w:rsidRDefault="009722D5" w:rsidP="00627E6D">
            <w:pPr>
              <w:pStyle w:val="TAL"/>
              <w:rPr>
                <w:rFonts w:cs="Arial"/>
                <w:szCs w:val="18"/>
              </w:rPr>
            </w:pPr>
            <w:r w:rsidRPr="007B746A">
              <w:rPr>
                <w:rFonts w:cs="Arial"/>
                <w:szCs w:val="18"/>
              </w:rPr>
              <w:t xml:space="preserve">If the SCell is part of the STAG or concerns the PSCell </w:t>
            </w:r>
            <w:r w:rsidR="0092413C" w:rsidRPr="007B746A">
              <w:rPr>
                <w:rFonts w:cs="Arial"/>
                <w:szCs w:val="18"/>
              </w:rPr>
              <w:t xml:space="preserve">or PUCCH SCell </w:t>
            </w:r>
            <w:r w:rsidRPr="007B746A">
              <w:rPr>
                <w:rFonts w:cs="Arial"/>
                <w:szCs w:val="18"/>
              </w:rPr>
              <w:t xml:space="preserve">and if </w:t>
            </w:r>
            <w:r w:rsidRPr="007B746A">
              <w:rPr>
                <w:rFonts w:cs="Arial"/>
                <w:i/>
                <w:iCs/>
                <w:szCs w:val="18"/>
              </w:rPr>
              <w:t>ul-Configuration</w:t>
            </w:r>
            <w:r w:rsidRPr="007B746A">
              <w:rPr>
                <w:rFonts w:cs="Arial"/>
                <w:szCs w:val="18"/>
              </w:rPr>
              <w:t xml:space="preserve"> is included, the field is optional, Need OR. Otherwise the field is not present and the UE shall delete any existing value for this field.</w:t>
            </w:r>
          </w:p>
        </w:tc>
      </w:tr>
      <w:tr w:rsidR="007B746A" w:rsidRPr="007B746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7B746A" w:rsidRDefault="009722D5" w:rsidP="00627E6D">
            <w:pPr>
              <w:pStyle w:val="TAL"/>
              <w:rPr>
                <w:i/>
                <w:iCs/>
                <w:noProof/>
              </w:rPr>
            </w:pPr>
            <w:r w:rsidRPr="007B746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7B746A" w:rsidRDefault="009722D5" w:rsidP="00627E6D">
            <w:pPr>
              <w:pStyle w:val="TAL"/>
              <w:rPr>
                <w:rFonts w:cs="Arial"/>
                <w:szCs w:val="18"/>
              </w:rPr>
            </w:pPr>
            <w:r w:rsidRPr="007B746A">
              <w:rPr>
                <w:rFonts w:cs="Arial"/>
                <w:szCs w:val="18"/>
              </w:rPr>
              <w:t xml:space="preserve">For the PSCell (IE is included in </w:t>
            </w:r>
            <w:r w:rsidRPr="007B746A">
              <w:rPr>
                <w:rFonts w:cs="Arial"/>
                <w:i/>
                <w:iCs/>
                <w:szCs w:val="18"/>
              </w:rPr>
              <w:t>RadioResourceConfigCommonPSCell</w:t>
            </w:r>
            <w:r w:rsidRPr="007B746A">
              <w:rPr>
                <w:rFonts w:cs="Arial"/>
                <w:szCs w:val="18"/>
              </w:rPr>
              <w:t xml:space="preserve">) the field is absent. Otherwise, if the SCell is part of the STAG and if </w:t>
            </w:r>
            <w:r w:rsidRPr="007B746A">
              <w:rPr>
                <w:rFonts w:cs="Arial"/>
                <w:i/>
                <w:iCs/>
                <w:szCs w:val="18"/>
              </w:rPr>
              <w:t>ul-Configuration</w:t>
            </w:r>
            <w:r w:rsidRPr="007B746A">
              <w:rPr>
                <w:rFonts w:cs="Arial"/>
                <w:szCs w:val="18"/>
              </w:rPr>
              <w:t xml:space="preserve"> is included, the field is optional, Need OR. Otherwise the field is not present and the UE shall delete any existing value for this field.</w:t>
            </w:r>
          </w:p>
        </w:tc>
      </w:tr>
      <w:tr w:rsidR="009722D5" w:rsidRPr="007B746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7B746A" w:rsidRDefault="009722D5" w:rsidP="00627E6D">
            <w:pPr>
              <w:pStyle w:val="TAL"/>
              <w:rPr>
                <w:i/>
                <w:iCs/>
                <w:noProof/>
                <w:lang w:eastAsia="zh-CN"/>
              </w:rPr>
            </w:pPr>
            <w:r w:rsidRPr="007B746A">
              <w:rPr>
                <w:i/>
                <w:iCs/>
                <w:noProof/>
              </w:rPr>
              <w:t>ULS</w:t>
            </w:r>
            <w:r w:rsidRPr="007B746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7B746A" w:rsidRDefault="009722D5" w:rsidP="00627E6D">
            <w:pPr>
              <w:pStyle w:val="TAL"/>
              <w:rPr>
                <w:rFonts w:cs="Arial"/>
                <w:szCs w:val="18"/>
              </w:rPr>
            </w:pPr>
            <w:r w:rsidRPr="007B746A">
              <w:rPr>
                <w:rFonts w:cs="Arial"/>
                <w:szCs w:val="18"/>
              </w:rPr>
              <w:t xml:space="preserve">If </w:t>
            </w:r>
            <w:r w:rsidRPr="007B746A">
              <w:rPr>
                <w:i/>
                <w:iCs/>
              </w:rPr>
              <w:t>ul-Configuration-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R. Otherwise the field is not present and the UE shall delete any existing value for this field.</w:t>
            </w:r>
          </w:p>
        </w:tc>
      </w:tr>
    </w:tbl>
    <w:p w14:paraId="2F2CB609" w14:textId="77777777" w:rsidR="009722D5" w:rsidRPr="007B746A" w:rsidRDefault="009722D5" w:rsidP="009722D5"/>
    <w:p w14:paraId="615039CE" w14:textId="77777777" w:rsidR="009722D5" w:rsidRPr="007B746A" w:rsidRDefault="009722D5" w:rsidP="009722D5">
      <w:pPr>
        <w:pStyle w:val="Heading4"/>
      </w:pPr>
      <w:bookmarkStart w:id="2321" w:name="_Toc20487314"/>
      <w:bookmarkStart w:id="2322" w:name="_Toc29342609"/>
      <w:bookmarkStart w:id="2323" w:name="_Toc29343748"/>
      <w:bookmarkStart w:id="2324" w:name="_Toc36567014"/>
      <w:bookmarkStart w:id="2325" w:name="_Toc36810454"/>
      <w:bookmarkStart w:id="2326" w:name="_Toc36846818"/>
      <w:bookmarkStart w:id="2327" w:name="_Toc36939471"/>
      <w:bookmarkStart w:id="2328" w:name="_Toc37082451"/>
      <w:bookmarkStart w:id="2329" w:name="_Toc46481087"/>
      <w:bookmarkStart w:id="2330" w:name="_Toc46482321"/>
      <w:bookmarkStart w:id="2331" w:name="_Toc46483555"/>
      <w:bookmarkStart w:id="2332" w:name="_Toc156168246"/>
      <w:r w:rsidRPr="007B746A">
        <w:t>–</w:t>
      </w:r>
      <w:r w:rsidRPr="007B746A">
        <w:tab/>
      </w:r>
      <w:r w:rsidRPr="007B746A">
        <w:rPr>
          <w:i/>
          <w:noProof/>
        </w:rPr>
        <w:t>RadioResourceConfigDedicated</w:t>
      </w:r>
      <w:bookmarkEnd w:id="2321"/>
      <w:bookmarkEnd w:id="2322"/>
      <w:bookmarkEnd w:id="2323"/>
      <w:bookmarkEnd w:id="2324"/>
      <w:bookmarkEnd w:id="2325"/>
      <w:bookmarkEnd w:id="2326"/>
      <w:bookmarkEnd w:id="2327"/>
      <w:bookmarkEnd w:id="2328"/>
      <w:bookmarkEnd w:id="2329"/>
      <w:bookmarkEnd w:id="2330"/>
      <w:bookmarkEnd w:id="2331"/>
      <w:bookmarkEnd w:id="2332"/>
    </w:p>
    <w:p w14:paraId="5DC67910" w14:textId="77777777" w:rsidR="009722D5" w:rsidRPr="007B746A" w:rsidRDefault="009722D5" w:rsidP="009722D5">
      <w:r w:rsidRPr="007B746A">
        <w:t xml:space="preserve">The IE </w:t>
      </w:r>
      <w:r w:rsidRPr="007B746A">
        <w:rPr>
          <w:i/>
          <w:noProof/>
        </w:rPr>
        <w:t>RadioResourceConfigDedicated</w:t>
      </w:r>
      <w:r w:rsidRPr="007B746A">
        <w:t xml:space="preserve"> is used to setup/modify/release RBs, to modify the MAC main configuration</w:t>
      </w:r>
      <w:r w:rsidRPr="007B746A">
        <w:rPr>
          <w:iCs/>
        </w:rPr>
        <w:t>, to modify the SPS configuration</w:t>
      </w:r>
      <w:r w:rsidRPr="007B746A">
        <w:t xml:space="preserve"> and to modify </w:t>
      </w:r>
      <w:r w:rsidRPr="007B746A">
        <w:rPr>
          <w:iCs/>
        </w:rPr>
        <w:t xml:space="preserve">dedicated </w:t>
      </w:r>
      <w:r w:rsidRPr="007B746A">
        <w:t xml:space="preserve">physical </w:t>
      </w:r>
      <w:r w:rsidRPr="007B746A">
        <w:rPr>
          <w:iCs/>
        </w:rPr>
        <w:t>configuration</w:t>
      </w:r>
      <w:r w:rsidRPr="007B746A">
        <w:t>.</w:t>
      </w:r>
    </w:p>
    <w:p w14:paraId="221F43DD" w14:textId="77777777" w:rsidR="009722D5" w:rsidRPr="007B746A" w:rsidRDefault="009722D5" w:rsidP="009722D5">
      <w:pPr>
        <w:pStyle w:val="TH"/>
      </w:pPr>
      <w:r w:rsidRPr="007B746A">
        <w:rPr>
          <w:bCs/>
          <w:i/>
          <w:iCs/>
        </w:rPr>
        <w:t xml:space="preserve">RadioResourceConfigDedicated </w:t>
      </w:r>
      <w:r w:rsidRPr="007B746A">
        <w:t>information element</w:t>
      </w:r>
    </w:p>
    <w:p w14:paraId="247B4217" w14:textId="77777777" w:rsidR="009722D5" w:rsidRPr="007B746A" w:rsidRDefault="009722D5" w:rsidP="009722D5">
      <w:pPr>
        <w:pStyle w:val="PL"/>
        <w:shd w:val="clear" w:color="auto" w:fill="E6E6E6"/>
      </w:pPr>
      <w:r w:rsidRPr="007B746A">
        <w:t>-- ASN1START</w:t>
      </w:r>
    </w:p>
    <w:p w14:paraId="27A326CD" w14:textId="77777777" w:rsidR="009722D5" w:rsidRPr="007B746A" w:rsidRDefault="009722D5" w:rsidP="009722D5">
      <w:pPr>
        <w:pStyle w:val="PL"/>
        <w:shd w:val="clear" w:color="auto" w:fill="E6E6E6"/>
      </w:pPr>
    </w:p>
    <w:p w14:paraId="39145406" w14:textId="77777777" w:rsidR="009722D5" w:rsidRPr="007B746A" w:rsidRDefault="009722D5" w:rsidP="009722D5">
      <w:pPr>
        <w:pStyle w:val="PL"/>
        <w:shd w:val="clear" w:color="auto" w:fill="E6E6E6"/>
      </w:pPr>
      <w:r w:rsidRPr="007B746A">
        <w:t>RadioResourceConfigDedicated ::=</w:t>
      </w:r>
      <w:r w:rsidRPr="007B746A">
        <w:tab/>
      </w:r>
      <w:r w:rsidRPr="007B746A">
        <w:tab/>
        <w:t>SEQUENCE {</w:t>
      </w:r>
    </w:p>
    <w:p w14:paraId="5BE843F1" w14:textId="77777777" w:rsidR="009722D5" w:rsidRPr="007B746A" w:rsidRDefault="009722D5" w:rsidP="009722D5">
      <w:pPr>
        <w:pStyle w:val="PL"/>
        <w:shd w:val="clear" w:color="auto" w:fill="E6E6E6"/>
      </w:pPr>
      <w:r w:rsidRPr="007B746A">
        <w:rPr>
          <w:snapToGrid w:val="0"/>
        </w:rPr>
        <w:tab/>
        <w:t>srb-ToAddModLis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RB-ToAddModList</w:t>
      </w:r>
      <w:r w:rsidRPr="007B746A">
        <w:tab/>
      </w:r>
      <w:r w:rsidRPr="007B746A">
        <w:tab/>
      </w:r>
      <w:r w:rsidRPr="007B746A">
        <w:tab/>
        <w:t>OPTIONAL,</w:t>
      </w:r>
      <w:r w:rsidR="00497FBE" w:rsidRPr="007B746A">
        <w:tab/>
      </w:r>
      <w:r w:rsidRPr="007B746A">
        <w:tab/>
        <w:t>-- Cond HO-Conn</w:t>
      </w:r>
    </w:p>
    <w:p w14:paraId="7883659D" w14:textId="77777777" w:rsidR="009722D5" w:rsidRPr="007B746A" w:rsidRDefault="009722D5" w:rsidP="009722D5">
      <w:pPr>
        <w:pStyle w:val="PL"/>
        <w:shd w:val="clear" w:color="auto" w:fill="E6E6E6"/>
      </w:pPr>
      <w:r w:rsidRPr="007B746A">
        <w:tab/>
        <w:t>drb-</w:t>
      </w:r>
      <w:r w:rsidRPr="007B746A">
        <w:rPr>
          <w:snapToGrid w:val="0"/>
        </w:rPr>
        <w:t>ToAddMod</w:t>
      </w:r>
      <w:r w:rsidRPr="007B746A">
        <w:t>List</w:t>
      </w:r>
      <w:r w:rsidRPr="007B746A">
        <w:tab/>
      </w:r>
      <w:r w:rsidRPr="007B746A">
        <w:tab/>
      </w:r>
      <w:r w:rsidRPr="007B746A">
        <w:tab/>
      </w:r>
      <w:r w:rsidRPr="007B746A">
        <w:tab/>
      </w:r>
      <w:r w:rsidRPr="007B746A">
        <w:tab/>
        <w:t>DRB-</w:t>
      </w:r>
      <w:r w:rsidRPr="007B746A">
        <w:rPr>
          <w:snapToGrid w:val="0"/>
        </w:rPr>
        <w:t>ToAddMod</w:t>
      </w:r>
      <w:r w:rsidRPr="007B746A">
        <w:t>List</w:t>
      </w:r>
      <w:r w:rsidRPr="007B746A">
        <w:tab/>
      </w:r>
      <w:r w:rsidRPr="007B746A">
        <w:tab/>
      </w:r>
      <w:r w:rsidRPr="007B746A">
        <w:tab/>
        <w:t>OPTIONAL,</w:t>
      </w:r>
      <w:r w:rsidR="00497FBE" w:rsidRPr="007B746A">
        <w:tab/>
      </w:r>
      <w:r w:rsidRPr="007B746A">
        <w:tab/>
        <w:t>-- Cond HO-toEUTRA</w:t>
      </w:r>
    </w:p>
    <w:p w14:paraId="63DE3BE8" w14:textId="77777777" w:rsidR="009722D5" w:rsidRPr="007B746A" w:rsidRDefault="009722D5" w:rsidP="009722D5">
      <w:pPr>
        <w:pStyle w:val="PL"/>
        <w:shd w:val="clear" w:color="auto" w:fill="E6E6E6"/>
      </w:pPr>
      <w:r w:rsidRPr="007B746A">
        <w:tab/>
        <w:t>drb-</w:t>
      </w:r>
      <w:r w:rsidRPr="007B746A">
        <w:rPr>
          <w:snapToGrid w:val="0"/>
        </w:rPr>
        <w:t>ToRelease</w:t>
      </w:r>
      <w:r w:rsidRPr="007B746A">
        <w:t>List</w:t>
      </w:r>
      <w:r w:rsidRPr="007B746A">
        <w:tab/>
      </w:r>
      <w:r w:rsidRPr="007B746A">
        <w:tab/>
      </w:r>
      <w:r w:rsidRPr="007B746A">
        <w:tab/>
      </w:r>
      <w:r w:rsidRPr="007B746A">
        <w:tab/>
      </w:r>
      <w:r w:rsidRPr="007B746A">
        <w:tab/>
        <w:t>DRB-</w:t>
      </w:r>
      <w:r w:rsidRPr="007B746A">
        <w:rPr>
          <w:snapToGrid w:val="0"/>
        </w:rPr>
        <w:t>ToRelease</w:t>
      </w:r>
      <w:r w:rsidRPr="007B746A">
        <w:t>List</w:t>
      </w:r>
      <w:r w:rsidRPr="007B746A">
        <w:tab/>
      </w:r>
      <w:r w:rsidRPr="007B746A">
        <w:tab/>
      </w:r>
      <w:r w:rsidRPr="007B746A">
        <w:tab/>
        <w:t>OPTIONAL,</w:t>
      </w:r>
      <w:r w:rsidR="00497FBE" w:rsidRPr="007B746A">
        <w:tab/>
      </w:r>
      <w:r w:rsidRPr="007B746A">
        <w:tab/>
        <w:t>-- Need ON</w:t>
      </w:r>
    </w:p>
    <w:p w14:paraId="5FAD277E" w14:textId="77777777" w:rsidR="009722D5" w:rsidRPr="00830839" w:rsidRDefault="009722D5" w:rsidP="009722D5">
      <w:pPr>
        <w:pStyle w:val="PL"/>
        <w:shd w:val="clear" w:color="auto" w:fill="E6E6E6"/>
        <w:rPr>
          <w:lang w:val="fr-FR"/>
        </w:rPr>
      </w:pPr>
      <w:r w:rsidRPr="007B746A">
        <w:tab/>
      </w:r>
      <w:r w:rsidRPr="00830839">
        <w:rPr>
          <w:lang w:val="fr-FR"/>
        </w:rPr>
        <w:t>mac-MainConfi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0D1026A"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explicitValue</w:t>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w:t>
      </w:r>
    </w:p>
    <w:p w14:paraId="3D5656BA"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defaultValue</w:t>
      </w:r>
      <w:r w:rsidRPr="007B746A">
        <w:tab/>
      </w:r>
      <w:r w:rsidRPr="007B746A">
        <w:tab/>
      </w:r>
      <w:r w:rsidRPr="007B746A">
        <w:tab/>
      </w:r>
      <w:r w:rsidRPr="007B746A">
        <w:tab/>
      </w:r>
      <w:r w:rsidRPr="007B746A">
        <w:tab/>
        <w:t>NULL</w:t>
      </w:r>
    </w:p>
    <w:p w14:paraId="3449FC95"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HO-toEUTRA2</w:t>
      </w:r>
    </w:p>
    <w:p w14:paraId="156B9FE5" w14:textId="77777777" w:rsidR="009722D5" w:rsidRPr="007B746A" w:rsidRDefault="009722D5" w:rsidP="009722D5">
      <w:pPr>
        <w:pStyle w:val="PL"/>
        <w:shd w:val="clear" w:color="auto" w:fill="E6E6E6"/>
      </w:pPr>
      <w:r w:rsidRPr="007B746A">
        <w:tab/>
        <w:t>sps-Config</w:t>
      </w:r>
      <w:r w:rsidRPr="007B746A">
        <w:tab/>
      </w:r>
      <w:r w:rsidRPr="007B746A">
        <w:tab/>
      </w:r>
      <w:r w:rsidRPr="007B746A">
        <w:tab/>
      </w:r>
      <w:r w:rsidRPr="007B746A">
        <w:tab/>
      </w:r>
      <w:r w:rsidRPr="007B746A">
        <w:tab/>
      </w:r>
      <w:r w:rsidRPr="007B746A">
        <w:tab/>
      </w:r>
      <w:r w:rsidRPr="007B746A">
        <w:tab/>
        <w:t>SPS-Config</w:t>
      </w:r>
      <w:r w:rsidR="00497FBE" w:rsidRPr="007B746A">
        <w:tab/>
      </w:r>
      <w:r w:rsidRPr="007B746A">
        <w:tab/>
      </w:r>
      <w:r w:rsidRPr="007B746A">
        <w:tab/>
      </w:r>
      <w:r w:rsidRPr="007B746A">
        <w:tab/>
      </w:r>
      <w:r w:rsidRPr="007B746A">
        <w:tab/>
        <w:t>OPTIONAL,</w:t>
      </w:r>
      <w:r w:rsidRPr="007B746A">
        <w:tab/>
      </w:r>
      <w:r w:rsidRPr="007B746A">
        <w:tab/>
        <w:t>-- Need ON</w:t>
      </w:r>
    </w:p>
    <w:p w14:paraId="5CE1DDC5" w14:textId="77777777" w:rsidR="009722D5" w:rsidRPr="007B746A" w:rsidRDefault="009722D5" w:rsidP="009722D5">
      <w:pPr>
        <w:pStyle w:val="PL"/>
        <w:shd w:val="clear" w:color="auto" w:fill="E6E6E6"/>
      </w:pPr>
      <w:r w:rsidRPr="007B746A">
        <w:tab/>
        <w:t>physicalConfigDedicated</w:t>
      </w:r>
      <w:r w:rsidRPr="007B746A">
        <w:tab/>
      </w:r>
      <w:r w:rsidRPr="007B746A">
        <w:tab/>
      </w:r>
      <w:r w:rsidRPr="007B746A">
        <w:tab/>
      </w:r>
      <w:r w:rsidRPr="007B746A">
        <w:tab/>
        <w:t>PhysicalConfigDedicated</w:t>
      </w:r>
      <w:r w:rsidRPr="007B746A">
        <w:tab/>
      </w:r>
      <w:r w:rsidRPr="007B746A">
        <w:tab/>
        <w:t>OPTIONAL,</w:t>
      </w:r>
      <w:r w:rsidRPr="007B746A">
        <w:tab/>
      </w:r>
      <w:r w:rsidRPr="007B746A">
        <w:tab/>
        <w:t>-- Need ON</w:t>
      </w:r>
    </w:p>
    <w:p w14:paraId="6005B6A4" w14:textId="77777777" w:rsidR="009722D5" w:rsidRPr="007B746A" w:rsidRDefault="009722D5" w:rsidP="009722D5">
      <w:pPr>
        <w:pStyle w:val="PL"/>
        <w:shd w:val="clear" w:color="auto" w:fill="E6E6E6"/>
      </w:pPr>
      <w:r w:rsidRPr="007B746A">
        <w:tab/>
        <w:t>...,</w:t>
      </w:r>
    </w:p>
    <w:p w14:paraId="563C96E1" w14:textId="77777777" w:rsidR="009722D5" w:rsidRPr="007B746A" w:rsidRDefault="009722D5" w:rsidP="009722D5">
      <w:pPr>
        <w:pStyle w:val="PL"/>
        <w:shd w:val="clear" w:color="auto" w:fill="E6E6E6"/>
      </w:pPr>
      <w:r w:rsidRPr="007B746A">
        <w:tab/>
        <w:t>[[</w:t>
      </w:r>
      <w:r w:rsidRPr="007B746A">
        <w:tab/>
        <w:t>rlf-TimersAndConstants-r9</w:t>
      </w:r>
      <w:r w:rsidRPr="007B746A">
        <w:tab/>
      </w:r>
      <w:r w:rsidRPr="007B746A">
        <w:tab/>
        <w:t>RLF-TimersAndConstants-r9</w:t>
      </w:r>
      <w:r w:rsidRPr="007B746A">
        <w:tab/>
      </w:r>
      <w:r w:rsidRPr="007B746A">
        <w:tab/>
      </w:r>
      <w:r w:rsidRPr="007B746A">
        <w:tab/>
        <w:t>OPTIONAL</w:t>
      </w:r>
      <w:r w:rsidRPr="007B746A">
        <w:tab/>
        <w:t>-- Need ON</w:t>
      </w:r>
    </w:p>
    <w:p w14:paraId="6D7525C1" w14:textId="77777777" w:rsidR="009722D5" w:rsidRPr="007B746A" w:rsidRDefault="009722D5" w:rsidP="009722D5">
      <w:pPr>
        <w:pStyle w:val="PL"/>
        <w:shd w:val="clear" w:color="auto" w:fill="E6E6E6"/>
      </w:pPr>
      <w:r w:rsidRPr="007B746A">
        <w:tab/>
        <w:t>]],</w:t>
      </w:r>
    </w:p>
    <w:p w14:paraId="42364C28" w14:textId="77777777" w:rsidR="009722D5" w:rsidRPr="007B746A" w:rsidRDefault="009722D5" w:rsidP="009722D5">
      <w:pPr>
        <w:pStyle w:val="PL"/>
        <w:shd w:val="clear" w:color="auto" w:fill="E6E6E6"/>
      </w:pPr>
      <w:r w:rsidRPr="007B746A">
        <w:tab/>
        <w:t>[[</w:t>
      </w:r>
      <w:r w:rsidRPr="007B746A">
        <w:tab/>
        <w:t>measSubframePatternPCell-r10</w:t>
      </w:r>
      <w:r w:rsidRPr="007B746A">
        <w:tab/>
        <w:t>MeasSubframePatternPCell-r10</w:t>
      </w:r>
      <w:r w:rsidRPr="007B746A">
        <w:tab/>
      </w:r>
      <w:r w:rsidRPr="007B746A">
        <w:tab/>
        <w:t>OPTIONAL</w:t>
      </w:r>
      <w:r w:rsidRPr="007B746A">
        <w:tab/>
        <w:t>-- Need ON</w:t>
      </w:r>
    </w:p>
    <w:p w14:paraId="38147BDD" w14:textId="77777777" w:rsidR="009722D5" w:rsidRPr="007B746A" w:rsidRDefault="009722D5" w:rsidP="009722D5">
      <w:pPr>
        <w:pStyle w:val="PL"/>
        <w:shd w:val="clear" w:color="auto" w:fill="E6E6E6"/>
      </w:pPr>
      <w:r w:rsidRPr="007B746A">
        <w:tab/>
        <w:t>]],</w:t>
      </w:r>
    </w:p>
    <w:p w14:paraId="04E0A541" w14:textId="77777777" w:rsidR="009722D5" w:rsidRPr="007B746A" w:rsidRDefault="009722D5" w:rsidP="009722D5">
      <w:pPr>
        <w:pStyle w:val="PL"/>
        <w:shd w:val="clear" w:color="auto" w:fill="E6E6E6"/>
      </w:pPr>
      <w:r w:rsidRPr="007B746A">
        <w:tab/>
        <w:t>[[</w:t>
      </w:r>
      <w:r w:rsidRPr="007B746A">
        <w:tab/>
        <w:t>neighCellsCRS-Info-r11</w:t>
      </w:r>
      <w:r w:rsidRPr="007B746A">
        <w:tab/>
      </w:r>
      <w:r w:rsidRPr="007B746A">
        <w:tab/>
      </w:r>
      <w:r w:rsidRPr="007B746A">
        <w:tab/>
        <w:t>NeighCellsCRS-Info-r11</w:t>
      </w:r>
      <w:r w:rsidRPr="007B746A">
        <w:tab/>
      </w:r>
      <w:r w:rsidRPr="007B746A">
        <w:tab/>
      </w:r>
      <w:r w:rsidRPr="007B746A">
        <w:tab/>
      </w:r>
      <w:r w:rsidRPr="007B746A">
        <w:tab/>
        <w:t>OPTIONAL</w:t>
      </w:r>
      <w:r w:rsidRPr="007B746A">
        <w:tab/>
        <w:t>-- Need ON</w:t>
      </w:r>
    </w:p>
    <w:p w14:paraId="39306B88" w14:textId="77777777" w:rsidR="009722D5" w:rsidRPr="007B746A" w:rsidRDefault="009722D5" w:rsidP="009722D5">
      <w:pPr>
        <w:pStyle w:val="PL"/>
        <w:shd w:val="clear" w:color="auto" w:fill="E6E6E6"/>
      </w:pPr>
      <w:r w:rsidRPr="007B746A">
        <w:tab/>
        <w:t>]],</w:t>
      </w:r>
    </w:p>
    <w:p w14:paraId="119A0DBC"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r>
      <w:r w:rsidRPr="007B746A">
        <w:tab/>
        <w:t>OPTIONAL</w:t>
      </w:r>
      <w:r w:rsidRPr="007B746A">
        <w:tab/>
        <w:t>-- Need ON</w:t>
      </w:r>
    </w:p>
    <w:p w14:paraId="5E0DAA28" w14:textId="77777777" w:rsidR="009722D5" w:rsidRPr="007B746A" w:rsidRDefault="009722D5" w:rsidP="009722D5">
      <w:pPr>
        <w:pStyle w:val="PL"/>
        <w:shd w:val="clear" w:color="auto" w:fill="E6E6E6"/>
      </w:pPr>
      <w:r w:rsidRPr="007B746A">
        <w:tab/>
        <w:t>]],</w:t>
      </w:r>
    </w:p>
    <w:p w14:paraId="4D459799" w14:textId="77777777" w:rsidR="009722D5" w:rsidRPr="007B746A" w:rsidRDefault="009722D5" w:rsidP="009722D5">
      <w:pPr>
        <w:pStyle w:val="PL"/>
        <w:shd w:val="clear" w:color="auto" w:fill="E6E6E6"/>
      </w:pPr>
      <w:r w:rsidRPr="007B746A">
        <w:tab/>
        <w:t>[[</w:t>
      </w:r>
      <w:r w:rsidRPr="007B746A">
        <w:tab/>
        <w:t>neighCellsCRS-Info-r13</w:t>
      </w:r>
      <w:r w:rsidRPr="007B746A">
        <w:tab/>
      </w:r>
      <w:r w:rsidRPr="007B746A">
        <w:tab/>
      </w:r>
      <w:r w:rsidRPr="007B746A">
        <w:tab/>
        <w:t>NeighCellsCRS-Info-r13</w:t>
      </w:r>
      <w:r w:rsidRPr="007B746A">
        <w:tab/>
      </w:r>
      <w:r w:rsidRPr="007B746A">
        <w:tab/>
      </w:r>
      <w:r w:rsidRPr="007B746A">
        <w:tab/>
      </w:r>
      <w:r w:rsidRPr="007B746A">
        <w:tab/>
        <w:t>OPTIONAL,</w:t>
      </w:r>
      <w:r w:rsidRPr="007B746A">
        <w:tab/>
        <w:t>-- Cond CRSIM</w:t>
      </w:r>
    </w:p>
    <w:p w14:paraId="01D5A4F9" w14:textId="77777777" w:rsidR="009722D5" w:rsidRPr="007B746A" w:rsidRDefault="009722D5" w:rsidP="009722D5">
      <w:pPr>
        <w:pStyle w:val="PL"/>
        <w:shd w:val="clear" w:color="auto" w:fill="E6E6E6"/>
      </w:pPr>
      <w:r w:rsidRPr="007B746A">
        <w:tab/>
      </w:r>
      <w:r w:rsidRPr="007B746A">
        <w:tab/>
        <w:t>rlf-TimersAndConstants-r13</w:t>
      </w:r>
      <w:r w:rsidRPr="007B746A">
        <w:tab/>
      </w:r>
      <w:r w:rsidRPr="007B746A">
        <w:tab/>
        <w:t>RLF-TimersAndConstants-r13</w:t>
      </w:r>
      <w:r w:rsidRPr="007B746A">
        <w:tab/>
      </w:r>
      <w:r w:rsidRPr="007B746A">
        <w:tab/>
      </w:r>
      <w:r w:rsidRPr="007B746A">
        <w:tab/>
        <w:t>OPTIONAL</w:t>
      </w:r>
      <w:r w:rsidRPr="007B746A">
        <w:tab/>
        <w:t>-- Need ON</w:t>
      </w:r>
    </w:p>
    <w:p w14:paraId="7C269681" w14:textId="77777777" w:rsidR="009722D5" w:rsidRPr="007B746A" w:rsidRDefault="009722D5" w:rsidP="009722D5">
      <w:pPr>
        <w:pStyle w:val="PL"/>
        <w:shd w:val="clear" w:color="auto" w:fill="E6E6E6"/>
      </w:pPr>
      <w:r w:rsidRPr="007B746A">
        <w:tab/>
        <w:t>]],</w:t>
      </w:r>
    </w:p>
    <w:p w14:paraId="6F68DFF4"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r>
      <w:r w:rsidRPr="007B746A">
        <w:tab/>
        <w:t>OPTIONAL</w:t>
      </w:r>
      <w:r w:rsidRPr="007B746A">
        <w:tab/>
        <w:t xml:space="preserve">-- </w:t>
      </w:r>
      <w:r w:rsidR="00FC2153" w:rsidRPr="007B746A">
        <w:t>Cond SPS</w:t>
      </w:r>
    </w:p>
    <w:p w14:paraId="2564859C" w14:textId="77777777" w:rsidR="00203025" w:rsidRPr="007B746A" w:rsidRDefault="009722D5" w:rsidP="00203025">
      <w:pPr>
        <w:pStyle w:val="PL"/>
        <w:shd w:val="clear" w:color="auto" w:fill="E6E6E6"/>
      </w:pPr>
      <w:r w:rsidRPr="007B746A">
        <w:tab/>
        <w:t>]]</w:t>
      </w:r>
      <w:r w:rsidR="00203025" w:rsidRPr="007B746A">
        <w:t>,</w:t>
      </w:r>
    </w:p>
    <w:p w14:paraId="1C666FCA" w14:textId="77777777" w:rsidR="00203025" w:rsidRPr="007B746A" w:rsidRDefault="00203025" w:rsidP="00203025">
      <w:pPr>
        <w:pStyle w:val="PL"/>
        <w:shd w:val="clear" w:color="auto" w:fill="E6E6E6"/>
      </w:pPr>
      <w:r w:rsidRPr="007B746A">
        <w:tab/>
        <w:t>[[</w:t>
      </w:r>
      <w:r w:rsidRPr="007B746A">
        <w:tab/>
        <w:t>srb-ToAddModList</w:t>
      </w:r>
      <w:r w:rsidR="00994F5F" w:rsidRPr="007B746A">
        <w:t>Ext</w:t>
      </w:r>
      <w:r w:rsidRPr="007B746A">
        <w:t>-r15</w:t>
      </w:r>
      <w:r w:rsidRPr="007B746A">
        <w:tab/>
      </w:r>
      <w:r w:rsidRPr="007B746A">
        <w:tab/>
      </w:r>
      <w:r w:rsidRPr="007B746A">
        <w:tab/>
        <w:t>SRB-ToAddModList</w:t>
      </w:r>
      <w:r w:rsidR="00994F5F" w:rsidRPr="007B746A">
        <w:t>Ext</w:t>
      </w:r>
      <w:r w:rsidRPr="007B746A">
        <w:t>-r15</w:t>
      </w:r>
      <w:r w:rsidRPr="007B746A">
        <w:tab/>
      </w:r>
      <w:r w:rsidRPr="007B746A">
        <w:tab/>
      </w:r>
      <w:r w:rsidRPr="007B746A">
        <w:tab/>
      </w:r>
      <w:r w:rsidRPr="007B746A">
        <w:tab/>
        <w:t>OPTIONAL,</w:t>
      </w:r>
      <w:r w:rsidRPr="007B746A">
        <w:tab/>
        <w:t>-- Need ON</w:t>
      </w:r>
    </w:p>
    <w:p w14:paraId="20DB621D" w14:textId="77777777" w:rsidR="00203025" w:rsidRPr="007B746A" w:rsidRDefault="00203025" w:rsidP="00203025">
      <w:pPr>
        <w:pStyle w:val="PL"/>
        <w:shd w:val="clear" w:color="auto" w:fill="E6E6E6"/>
      </w:pPr>
      <w:r w:rsidRPr="007B746A">
        <w:tab/>
      </w:r>
      <w:r w:rsidRPr="007B746A">
        <w:tab/>
        <w:t>srb-ToReleaseList</w:t>
      </w:r>
      <w:r w:rsidR="00994F5F" w:rsidRPr="007B746A">
        <w:t>Ext</w:t>
      </w:r>
      <w:r w:rsidRPr="007B746A">
        <w:t>-r15</w:t>
      </w:r>
      <w:r w:rsidRPr="007B746A">
        <w:tab/>
      </w:r>
      <w:r w:rsidRPr="007B746A">
        <w:tab/>
        <w:t>INTEGER (4)</w:t>
      </w:r>
      <w:r w:rsidRPr="007B746A">
        <w:tab/>
      </w:r>
      <w:r w:rsidRPr="007B746A">
        <w:tab/>
      </w:r>
      <w:r w:rsidRPr="007B746A">
        <w:tab/>
      </w:r>
      <w:r w:rsidRPr="007B746A">
        <w:tab/>
      </w:r>
      <w:r w:rsidRPr="007B746A">
        <w:tab/>
      </w:r>
      <w:r w:rsidRPr="007B746A">
        <w:tab/>
      </w:r>
      <w:r w:rsidRPr="007B746A">
        <w:tab/>
        <w:t>OPTIONAL</w:t>
      </w:r>
      <w:r w:rsidR="00D90891" w:rsidRPr="007B746A">
        <w:t>,</w:t>
      </w:r>
      <w:r w:rsidRPr="007B746A">
        <w:tab/>
        <w:t>-- Need ON</w:t>
      </w:r>
    </w:p>
    <w:p w14:paraId="1B4FC230" w14:textId="77777777" w:rsidR="004F3C0C" w:rsidRPr="007B746A" w:rsidRDefault="004F3C0C" w:rsidP="00203025">
      <w:pPr>
        <w:pStyle w:val="PL"/>
        <w:shd w:val="clear" w:color="auto" w:fill="E6E6E6"/>
      </w:pPr>
    </w:p>
    <w:p w14:paraId="5DD96222" w14:textId="77777777" w:rsidR="00F813BB" w:rsidRPr="007B746A" w:rsidRDefault="004F3C0C" w:rsidP="009722D5">
      <w:pPr>
        <w:pStyle w:val="PL"/>
        <w:shd w:val="clear" w:color="auto" w:fill="E6E6E6"/>
      </w:pPr>
      <w:r w:rsidRPr="007B746A">
        <w:tab/>
      </w:r>
      <w:r w:rsidRPr="007B746A">
        <w:tab/>
      </w:r>
      <w:r w:rsidR="00F813BB" w:rsidRPr="007B746A">
        <w:t>sps-Config-v</w:t>
      </w:r>
      <w:r w:rsidR="004C3AF3" w:rsidRPr="007B746A">
        <w:t>1530</w:t>
      </w:r>
      <w:r w:rsidR="00F813BB" w:rsidRPr="007B746A">
        <w:tab/>
      </w:r>
      <w:r w:rsidR="00F813BB" w:rsidRPr="007B746A">
        <w:tab/>
      </w:r>
      <w:r w:rsidR="00F813BB" w:rsidRPr="007B746A">
        <w:tab/>
      </w:r>
      <w:r w:rsidR="00F813BB" w:rsidRPr="007B746A">
        <w:tab/>
        <w:t>SPS-Config-v</w:t>
      </w:r>
      <w:r w:rsidR="004C3AF3" w:rsidRPr="007B746A">
        <w:t>1530</w:t>
      </w:r>
      <w:r w:rsidR="00F813BB" w:rsidRPr="007B746A">
        <w:tab/>
      </w:r>
      <w:r w:rsidR="00F813BB" w:rsidRPr="007B746A">
        <w:tab/>
      </w:r>
      <w:r w:rsidR="00F813BB" w:rsidRPr="007B746A">
        <w:tab/>
      </w:r>
      <w:r w:rsidR="00F813BB" w:rsidRPr="007B746A">
        <w:tab/>
      </w:r>
      <w:r w:rsidR="00F813BB" w:rsidRPr="007B746A">
        <w:tab/>
        <w:t>OPTIONAL</w:t>
      </w:r>
      <w:r w:rsidR="00D90891" w:rsidRPr="007B746A">
        <w:t>,</w:t>
      </w:r>
      <w:r w:rsidR="00F813BB" w:rsidRPr="007B746A">
        <w:tab/>
        <w:t>-- Need ON</w:t>
      </w:r>
    </w:p>
    <w:p w14:paraId="7796A31E" w14:textId="77777777" w:rsidR="00BB6DBD" w:rsidRPr="007B746A" w:rsidRDefault="00BB6DBD" w:rsidP="00BB6DBD">
      <w:pPr>
        <w:pStyle w:val="PL"/>
        <w:shd w:val="clear" w:color="auto" w:fill="E6E6E6"/>
      </w:pPr>
    </w:p>
    <w:p w14:paraId="68FC9DE6" w14:textId="77777777" w:rsidR="00BB6DBD" w:rsidRPr="007B746A" w:rsidRDefault="00BB6DBD" w:rsidP="00BB6DBD">
      <w:pPr>
        <w:pStyle w:val="PL"/>
        <w:shd w:val="clear" w:color="auto" w:fill="E6E6E6"/>
      </w:pPr>
      <w:r w:rsidRPr="007B746A">
        <w:tab/>
      </w:r>
      <w:r w:rsidRPr="007B746A">
        <w:tab/>
        <w:t>crs-IntfMitigConfig-r15</w:t>
      </w:r>
      <w:r w:rsidRPr="007B746A">
        <w:tab/>
        <w:t>CHOICE {</w:t>
      </w:r>
    </w:p>
    <w:p w14:paraId="3E425EE4" w14:textId="77777777" w:rsidR="00BB6DBD" w:rsidRPr="007B746A" w:rsidRDefault="00BB6DBD" w:rsidP="00BB6DB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t>NULL,</w:t>
      </w:r>
    </w:p>
    <w:p w14:paraId="133F1E9B" w14:textId="77777777" w:rsidR="000D6815" w:rsidRPr="007B746A" w:rsidRDefault="00BB6DBD" w:rsidP="00BB6DBD">
      <w:pPr>
        <w:pStyle w:val="PL"/>
        <w:shd w:val="clear" w:color="auto" w:fill="E6E6E6"/>
      </w:pPr>
      <w:r w:rsidRPr="007B746A">
        <w:tab/>
      </w:r>
      <w:r w:rsidRPr="007B746A">
        <w:tab/>
      </w:r>
      <w:r w:rsidRPr="007B746A">
        <w:tab/>
        <w:t>setup</w:t>
      </w:r>
      <w:r w:rsidR="008E3BAD" w:rsidRPr="007B746A">
        <w:tab/>
      </w:r>
      <w:r w:rsidRPr="007B746A">
        <w:tab/>
      </w:r>
      <w:r w:rsidRPr="007B746A">
        <w:tab/>
      </w:r>
      <w:r w:rsidRPr="007B746A">
        <w:tab/>
      </w:r>
      <w:r w:rsidRPr="007B746A">
        <w:tab/>
        <w:t>CHOICE {</w:t>
      </w:r>
    </w:p>
    <w:p w14:paraId="7785E89D" w14:textId="77777777" w:rsidR="00BB6DBD" w:rsidRPr="007B746A" w:rsidRDefault="00BB6DBD" w:rsidP="00BB6DBD">
      <w:pPr>
        <w:pStyle w:val="PL"/>
        <w:shd w:val="clear" w:color="auto" w:fill="E6E6E6"/>
      </w:pPr>
      <w:r w:rsidRPr="007B746A">
        <w:lastRenderedPageBreak/>
        <w:tab/>
      </w:r>
      <w:r w:rsidRPr="007B746A">
        <w:tab/>
      </w:r>
      <w:r w:rsidRPr="007B746A">
        <w:tab/>
      </w:r>
      <w:r w:rsidRPr="007B746A">
        <w:tab/>
        <w:t>crs-IntfMitigEnabled</w:t>
      </w:r>
      <w:r w:rsidR="000D6815" w:rsidRPr="007B746A">
        <w:tab/>
      </w:r>
      <w:r w:rsidRPr="007B746A">
        <w:tab/>
      </w:r>
      <w:r w:rsidRPr="007B746A">
        <w:tab/>
        <w:t>NULL,</w:t>
      </w:r>
    </w:p>
    <w:p w14:paraId="6739B3BD" w14:textId="77777777" w:rsidR="00BB6DBD" w:rsidRPr="007B746A" w:rsidRDefault="00BB6DBD" w:rsidP="00BB6DBD">
      <w:pPr>
        <w:pStyle w:val="PL"/>
        <w:shd w:val="clear" w:color="auto" w:fill="E6E6E6"/>
      </w:pPr>
      <w:r w:rsidRPr="007B746A">
        <w:tab/>
      </w:r>
      <w:r w:rsidRPr="007B746A">
        <w:tab/>
      </w:r>
      <w:r w:rsidRPr="007B746A">
        <w:tab/>
      </w:r>
      <w:r w:rsidRPr="007B746A">
        <w:tab/>
        <w:t>crs-IntfMitigNumPRBs</w:t>
      </w:r>
      <w:r w:rsidRPr="007B746A">
        <w:tab/>
        <w:t>ENUMERATED {n6, n24}</w:t>
      </w:r>
    </w:p>
    <w:p w14:paraId="2BB1384C" w14:textId="77777777" w:rsidR="00BB6DBD" w:rsidRPr="007B746A" w:rsidRDefault="00BB6DBD" w:rsidP="00BB6DBD">
      <w:pPr>
        <w:pStyle w:val="PL"/>
        <w:shd w:val="clear" w:color="auto" w:fill="E6E6E6"/>
      </w:pPr>
      <w:r w:rsidRPr="007B746A">
        <w:tab/>
      </w:r>
      <w:r w:rsidRPr="007B746A">
        <w:tab/>
      </w:r>
      <w:r w:rsidRPr="007B746A">
        <w:tab/>
        <w:t>}</w:t>
      </w:r>
    </w:p>
    <w:p w14:paraId="48C97EE5" w14:textId="77777777" w:rsidR="00BB6DBD" w:rsidRPr="007B746A" w:rsidRDefault="00BB6DBD" w:rsidP="00BB6DB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DB5049" w:rsidRPr="007B746A">
        <w:t>,</w:t>
      </w:r>
      <w:r w:rsidRPr="007B746A">
        <w:tab/>
      </w:r>
      <w:r w:rsidRPr="007B746A">
        <w:tab/>
        <w:t>-- Need ON</w:t>
      </w:r>
    </w:p>
    <w:p w14:paraId="7515F560" w14:textId="77777777" w:rsidR="00563E89" w:rsidRPr="007B746A" w:rsidRDefault="00DB5049" w:rsidP="00563E89">
      <w:pPr>
        <w:pStyle w:val="PL"/>
        <w:shd w:val="clear" w:color="auto" w:fill="E6E6E6"/>
        <w:rPr>
          <w:lang w:eastAsia="ko-KR"/>
        </w:rPr>
      </w:pPr>
      <w:r w:rsidRPr="007B746A">
        <w:tab/>
      </w:r>
      <w:r w:rsidRPr="007B746A">
        <w:tab/>
        <w:t>neighCellsCRS-Info-r15</w:t>
      </w:r>
      <w:r w:rsidRPr="007B746A">
        <w:tab/>
      </w:r>
      <w:r w:rsidRPr="007B746A">
        <w:tab/>
      </w:r>
      <w:r w:rsidRPr="007B746A">
        <w:tab/>
        <w:t>NeighCellsCRS-Info-r15</w:t>
      </w:r>
      <w:r w:rsidRPr="007B746A">
        <w:tab/>
      </w:r>
      <w:r w:rsidRPr="007B746A">
        <w:tab/>
        <w:t>OPTIONAL</w:t>
      </w:r>
      <w:r w:rsidR="00D90891" w:rsidRPr="007B746A">
        <w:t>,</w:t>
      </w:r>
      <w:r w:rsidRPr="007B746A">
        <w:tab/>
        <w:t>-- Need ON</w:t>
      </w:r>
    </w:p>
    <w:p w14:paraId="66734A13" w14:textId="77777777" w:rsidR="00563E89" w:rsidRPr="007B746A" w:rsidRDefault="00563E89" w:rsidP="00563E89">
      <w:pPr>
        <w:pStyle w:val="PL"/>
        <w:shd w:val="clear" w:color="auto" w:fill="E6E6E6"/>
        <w:rPr>
          <w:lang w:eastAsia="ko-KR"/>
        </w:rPr>
      </w:pPr>
      <w:r w:rsidRPr="007B746A">
        <w:rPr>
          <w:lang w:eastAsia="ko-KR"/>
        </w:rPr>
        <w:tab/>
      </w:r>
      <w:r w:rsidRPr="007B746A">
        <w:rPr>
          <w:lang w:eastAsia="ko-KR"/>
        </w:rPr>
        <w:tab/>
      </w:r>
      <w:r w:rsidRPr="007B746A">
        <w:t>drb-</w:t>
      </w:r>
      <w:r w:rsidRPr="007B746A">
        <w:rPr>
          <w:snapToGrid w:val="0"/>
        </w:rPr>
        <w:t>ToAddMod</w:t>
      </w:r>
      <w:r w:rsidRPr="007B746A">
        <w:t>List</w:t>
      </w:r>
      <w:r w:rsidRPr="007B746A">
        <w:rPr>
          <w:lang w:eastAsia="ko-KR"/>
        </w:rPr>
        <w:t>-r15</w:t>
      </w:r>
      <w:r w:rsidRPr="007B746A">
        <w:tab/>
      </w:r>
      <w:r w:rsidRPr="007B746A">
        <w:tab/>
      </w:r>
      <w:r w:rsidRPr="007B746A">
        <w:tab/>
        <w:t>DRB-</w:t>
      </w:r>
      <w:r w:rsidRPr="007B746A">
        <w:rPr>
          <w:snapToGrid w:val="0"/>
        </w:rPr>
        <w:t>ToAddMod</w:t>
      </w:r>
      <w:r w:rsidRPr="007B746A">
        <w:t>List</w:t>
      </w:r>
      <w:r w:rsidRPr="007B746A">
        <w:rPr>
          <w:lang w:eastAsia="ko-KR"/>
        </w:rPr>
        <w:t>-r15</w:t>
      </w:r>
      <w:r w:rsidRPr="007B746A">
        <w:tab/>
      </w:r>
      <w:r w:rsidRPr="007B746A">
        <w:tab/>
        <w:t>OPTIONAL,</w:t>
      </w:r>
      <w:r w:rsidR="008E3BAD" w:rsidRPr="007B746A">
        <w:tab/>
      </w:r>
      <w:r w:rsidRPr="007B746A">
        <w:tab/>
        <w:t xml:space="preserve">-- </w:t>
      </w:r>
      <w:r w:rsidRPr="007B746A">
        <w:rPr>
          <w:lang w:eastAsia="ko-KR"/>
        </w:rPr>
        <w:t>Need ON</w:t>
      </w:r>
    </w:p>
    <w:p w14:paraId="6FEDB1D0" w14:textId="77777777" w:rsidR="00155652" w:rsidRPr="007B746A" w:rsidRDefault="00563E89" w:rsidP="00155652">
      <w:pPr>
        <w:pStyle w:val="PL"/>
        <w:shd w:val="clear" w:color="auto" w:fill="E6E6E6"/>
      </w:pP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00D90891" w:rsidRPr="007B746A">
        <w:t>,</w:t>
      </w:r>
      <w:r w:rsidR="005A4F69" w:rsidRPr="007B746A">
        <w:tab/>
      </w:r>
      <w:r w:rsidR="005A4F69" w:rsidRPr="007B746A">
        <w:tab/>
        <w:t>-- Need ON</w:t>
      </w:r>
    </w:p>
    <w:p w14:paraId="0CCB5C85" w14:textId="77777777" w:rsidR="00155652" w:rsidRPr="007B746A" w:rsidRDefault="00155652" w:rsidP="00155652">
      <w:pPr>
        <w:pStyle w:val="PL"/>
        <w:shd w:val="clear" w:color="auto" w:fill="E6E6E6"/>
        <w:rPr>
          <w:lang w:eastAsia="ko-KR"/>
        </w:rPr>
      </w:pPr>
      <w:r w:rsidRPr="007B746A">
        <w:rPr>
          <w:lang w:eastAsia="ko-KR"/>
        </w:rPr>
        <w:tab/>
      </w:r>
      <w:r w:rsidRPr="007B746A">
        <w:rPr>
          <w:lang w:eastAsia="ko-KR"/>
        </w:rPr>
        <w:tab/>
      </w:r>
      <w:r w:rsidR="00F7342F" w:rsidRPr="007B746A">
        <w:rPr>
          <w:lang w:eastAsia="ko-KR"/>
        </w:rPr>
        <w:t>dummy</w:t>
      </w:r>
      <w:r w:rsidR="00F7342F" w:rsidRPr="007B746A">
        <w:rPr>
          <w:lang w:eastAsia="ko-KR"/>
        </w:rPr>
        <w:tab/>
      </w:r>
      <w:r w:rsidR="00F7342F" w:rsidRPr="007B746A">
        <w:rPr>
          <w:lang w:eastAsia="ko-KR"/>
        </w:rPr>
        <w:tab/>
      </w:r>
      <w:r w:rsidR="00F7342F" w:rsidRPr="007B746A">
        <w:rPr>
          <w:lang w:eastAsia="ko-KR"/>
        </w:rPr>
        <w:tab/>
      </w:r>
      <w:r w:rsidRPr="007B746A">
        <w:rPr>
          <w:lang w:eastAsia="ko-KR"/>
        </w:rPr>
        <w:tab/>
      </w:r>
      <w:r w:rsidRPr="007B746A">
        <w:rPr>
          <w:lang w:eastAsia="ko-KR"/>
        </w:rPr>
        <w:tab/>
      </w:r>
      <w:r w:rsidR="00F7342F" w:rsidRPr="007B746A">
        <w:rPr>
          <w:lang w:eastAsia="ko-KR"/>
        </w:rPr>
        <w:tab/>
      </w:r>
      <w:r w:rsidR="00F7342F" w:rsidRPr="007B746A">
        <w:rPr>
          <w:lang w:eastAsia="ko-KR"/>
        </w:rPr>
        <w:tab/>
      </w:r>
      <w:r w:rsidR="00F7342F" w:rsidRPr="007B746A">
        <w:t>SEQUENCE (SIZE (1..2)) OF INTEGER (1..2)</w:t>
      </w:r>
      <w:r w:rsidRPr="007B746A">
        <w:rPr>
          <w:lang w:eastAsia="ko-KR"/>
        </w:rPr>
        <w:tab/>
        <w:t>OPTIONAL</w:t>
      </w:r>
      <w:r w:rsidR="008E3BAD" w:rsidRPr="007B746A">
        <w:rPr>
          <w:lang w:eastAsia="ko-KR"/>
        </w:rPr>
        <w:tab/>
      </w:r>
      <w:r w:rsidRPr="007B746A">
        <w:rPr>
          <w:lang w:eastAsia="ko-KR"/>
        </w:rPr>
        <w:t>-- Need ON</w:t>
      </w:r>
    </w:p>
    <w:p w14:paraId="70A919C7" w14:textId="77777777" w:rsidR="00F7342F" w:rsidRPr="007B746A" w:rsidRDefault="00155652" w:rsidP="00F7342F">
      <w:pPr>
        <w:pStyle w:val="PL"/>
        <w:shd w:val="clear" w:color="auto" w:fill="E6E6E6"/>
        <w:rPr>
          <w:lang w:eastAsia="ko-KR"/>
        </w:rPr>
      </w:pPr>
      <w:r w:rsidRPr="007B746A">
        <w:rPr>
          <w:lang w:eastAsia="ko-KR"/>
        </w:rPr>
        <w:tab/>
        <w:t>]]</w:t>
      </w:r>
      <w:r w:rsidR="00F7342F" w:rsidRPr="007B746A">
        <w:rPr>
          <w:lang w:eastAsia="ko-KR"/>
        </w:rPr>
        <w:t>,</w:t>
      </w:r>
    </w:p>
    <w:p w14:paraId="224EE1BA"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r>
      <w:r w:rsidRPr="007B746A">
        <w:tab/>
        <w:t>OPTIONAL</w:t>
      </w:r>
      <w:r w:rsidRPr="007B746A">
        <w:tab/>
        <w:t>-- Need ON</w:t>
      </w:r>
    </w:p>
    <w:p w14:paraId="47366EEB" w14:textId="77777777" w:rsidR="005C4197" w:rsidRPr="007B746A" w:rsidRDefault="00F7342F" w:rsidP="005C4197">
      <w:pPr>
        <w:pStyle w:val="PL"/>
        <w:shd w:val="clear" w:color="auto" w:fill="E6E6E6"/>
      </w:pPr>
      <w:r w:rsidRPr="007B746A">
        <w:tab/>
        <w:t>]]</w:t>
      </w:r>
      <w:r w:rsidR="005C4197" w:rsidRPr="007B746A">
        <w:t>,</w:t>
      </w:r>
    </w:p>
    <w:p w14:paraId="0E49F8C1" w14:textId="77777777" w:rsidR="005C4197" w:rsidRPr="007B746A" w:rsidRDefault="005C4197" w:rsidP="005C4197">
      <w:pPr>
        <w:pStyle w:val="PL"/>
        <w:shd w:val="clear" w:color="auto" w:fill="E6E6E6"/>
      </w:pPr>
      <w:bookmarkStart w:id="2333" w:name="_Hlk29296184"/>
      <w:r w:rsidRPr="007B746A">
        <w:tab/>
        <w:t>[[</w:t>
      </w:r>
    </w:p>
    <w:p w14:paraId="46D8AD40" w14:textId="77777777" w:rsidR="005C4197" w:rsidRPr="007B746A" w:rsidRDefault="005C4197" w:rsidP="005C4197">
      <w:pPr>
        <w:pStyle w:val="PL"/>
        <w:shd w:val="clear" w:color="auto" w:fill="E6E6E6"/>
      </w:pPr>
      <w:r w:rsidRPr="007B746A">
        <w:tab/>
      </w:r>
      <w:r w:rsidRPr="007B746A">
        <w:tab/>
        <w:t>rlf-TimersAndConstantsMCG-Failure-r16</w:t>
      </w:r>
      <w:r w:rsidRPr="007B746A">
        <w:tab/>
        <w:t>RLF-TimersAndConstantsMCG-Failure-r16</w:t>
      </w:r>
    </w:p>
    <w:p w14:paraId="017B3F61"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3208C6" w:rsidRPr="007B746A">
        <w:t>,</w:t>
      </w:r>
      <w:r w:rsidRPr="007B746A">
        <w:tab/>
        <w:t>-- Cond Split-SRB1-SRB3</w:t>
      </w:r>
    </w:p>
    <w:bookmarkEnd w:id="2333"/>
    <w:p w14:paraId="703B1885" w14:textId="77777777" w:rsidR="003208C6" w:rsidRPr="007B746A" w:rsidRDefault="003208C6" w:rsidP="00F7342F">
      <w:pPr>
        <w:pStyle w:val="PL"/>
        <w:shd w:val="clear" w:color="auto" w:fill="E6E6E6"/>
      </w:pPr>
      <w:r w:rsidRPr="007B746A">
        <w:tab/>
      </w:r>
      <w:r w:rsidRPr="007B746A">
        <w:tab/>
        <w:t>crs-ChEstMPDCCH-ConfigDedicated-r16</w:t>
      </w:r>
      <w:r w:rsidRPr="007B746A">
        <w:tab/>
      </w:r>
      <w:r w:rsidR="00A171DB" w:rsidRPr="007B746A">
        <w:t>SetupRelease{</w:t>
      </w:r>
      <w:r w:rsidRPr="007B746A">
        <w:t>CRS-ChEstMPDCCH-ConfigDedicated-r16</w:t>
      </w:r>
      <w:r w:rsidR="00A171DB" w:rsidRPr="007B746A">
        <w:t>}</w:t>
      </w:r>
      <w:r w:rsidRPr="007B746A">
        <w:tab/>
        <w:t>OPTIONAL</w:t>
      </w:r>
      <w:r w:rsidR="00A171DB" w:rsidRPr="007B746A">
        <w:t>,</w:t>
      </w:r>
      <w:r w:rsidRPr="007B746A">
        <w:tab/>
        <w:t>-- Need O</w:t>
      </w:r>
      <w:r w:rsidR="00A171DB" w:rsidRPr="007B746A">
        <w:t>N</w:t>
      </w:r>
    </w:p>
    <w:p w14:paraId="26288D92" w14:textId="77777777" w:rsidR="00A171DB" w:rsidRPr="007B746A" w:rsidRDefault="00A171DB" w:rsidP="00A171DB">
      <w:pPr>
        <w:pStyle w:val="PL"/>
        <w:shd w:val="clear" w:color="auto" w:fill="E6E6E6"/>
      </w:pPr>
      <w:r w:rsidRPr="007B746A">
        <w:tab/>
      </w:r>
      <w:r w:rsidRPr="007B746A">
        <w:tab/>
        <w:t>newUE-Identity-r16</w:t>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r>
      <w:r w:rsidRPr="007B746A">
        <w:tab/>
        <w:t>-- Need OP</w:t>
      </w:r>
    </w:p>
    <w:p w14:paraId="4E1E4A9E" w14:textId="27CCB877" w:rsidR="00786B2E" w:rsidRPr="007B746A" w:rsidRDefault="005C4197" w:rsidP="00786B2E">
      <w:pPr>
        <w:pStyle w:val="PL"/>
        <w:shd w:val="clear" w:color="auto" w:fill="E6E6E6"/>
      </w:pPr>
      <w:r w:rsidRPr="007B746A">
        <w:tab/>
        <w:t>]]</w:t>
      </w:r>
      <w:r w:rsidR="00786B2E" w:rsidRPr="007B746A">
        <w:t>,</w:t>
      </w:r>
    </w:p>
    <w:p w14:paraId="7B216BC8" w14:textId="46CFA878" w:rsidR="00786B2E" w:rsidRPr="007B746A" w:rsidRDefault="00786B2E" w:rsidP="00786B2E">
      <w:pPr>
        <w:pStyle w:val="PL"/>
        <w:shd w:val="clear" w:color="auto" w:fill="E6E6E6"/>
      </w:pPr>
      <w:r w:rsidRPr="007B746A">
        <w:tab/>
        <w:t>[[</w:t>
      </w:r>
      <w:r w:rsidRPr="007B746A">
        <w:tab/>
        <w:t>harq-FeedbackEnablingforSPSactive-r18</w:t>
      </w:r>
      <w:r w:rsidRPr="007B746A">
        <w:tab/>
        <w:t>ENUMERATED {enabled}</w:t>
      </w:r>
      <w:r w:rsidRPr="007B746A">
        <w:tab/>
        <w:t>OPTIONAL</w:t>
      </w:r>
      <w:ins w:id="2334" w:author="Huawei, HiSilicon" w:date="2024-03-05T16:16:00Z">
        <w:r w:rsidR="00914F1C" w:rsidRPr="007B746A">
          <w:t>,</w:t>
        </w:r>
      </w:ins>
      <w:r w:rsidRPr="007B746A">
        <w:tab/>
        <w:t>-- Need OR</w:t>
      </w:r>
    </w:p>
    <w:p w14:paraId="4B1776E9" w14:textId="71011A92" w:rsidR="00A51519" w:rsidRPr="007B746A" w:rsidRDefault="00A51519" w:rsidP="00A51519">
      <w:pPr>
        <w:pStyle w:val="PL"/>
        <w:shd w:val="clear" w:color="auto" w:fill="E6E6E6"/>
        <w:rPr>
          <w:moveTo w:id="2335" w:author="Huawei, HiSilicon" w:date="2024-03-05T10:47:00Z"/>
        </w:rPr>
      </w:pPr>
      <w:moveToRangeStart w:id="2336" w:author="Huawei, HiSilicon" w:date="2024-03-05T10:47:00Z" w:name="move160528048"/>
      <w:moveTo w:id="2337" w:author="Huawei, HiSilicon" w:date="2024-03-05T10:47:00Z">
        <w:r w:rsidRPr="007B746A">
          <w:tab/>
        </w:r>
        <w:del w:id="2338" w:author="Huawei, HiSilicon" w:date="2024-03-05T10:47:00Z">
          <w:r w:rsidRPr="007B746A" w:rsidDel="00A51519">
            <w:delText>[[</w:delText>
          </w:r>
        </w:del>
        <w:r w:rsidRPr="007B746A">
          <w:tab/>
          <w:t>gnss-AutonomousEnabled-r18</w:t>
        </w:r>
        <w:r w:rsidRPr="007B746A">
          <w:tab/>
        </w:r>
        <w:r w:rsidRPr="007B746A">
          <w:tab/>
        </w:r>
        <w:r w:rsidRPr="007B746A">
          <w:tab/>
          <w:t>ENUMERATED {true}</w:t>
        </w:r>
        <w:r w:rsidRPr="007B746A">
          <w:tab/>
        </w:r>
        <w:r w:rsidRPr="007B746A">
          <w:tab/>
        </w:r>
        <w:r w:rsidRPr="007B746A">
          <w:tab/>
          <w:t>OPTIONAL,</w:t>
        </w:r>
        <w:r w:rsidRPr="007B746A">
          <w:tab/>
          <w:t>-- Need OR</w:t>
        </w:r>
      </w:moveTo>
    </w:p>
    <w:p w14:paraId="5E3999DE" w14:textId="77777777" w:rsidR="00A51519" w:rsidRPr="007B746A" w:rsidRDefault="00A51519" w:rsidP="00A51519">
      <w:pPr>
        <w:pStyle w:val="PL"/>
        <w:shd w:val="clear" w:color="auto" w:fill="E6E6E6"/>
        <w:rPr>
          <w:moveTo w:id="2339" w:author="Huawei, HiSilicon" w:date="2024-03-05T10:47:00Z"/>
        </w:rPr>
      </w:pPr>
      <w:moveTo w:id="2340" w:author="Huawei, HiSilicon" w:date="2024-03-05T10:47:00Z">
        <w:r w:rsidRPr="007B746A">
          <w:tab/>
        </w:r>
        <w:r w:rsidRPr="007B746A">
          <w:tab/>
          <w:t>ul-TransmissionExtensionEnabled-r18</w:t>
        </w:r>
        <w:r w:rsidRPr="007B746A">
          <w:tab/>
          <w:t>ENUMERATED {true}</w:t>
        </w:r>
        <w:r w:rsidRPr="007B746A">
          <w:tab/>
        </w:r>
        <w:r w:rsidRPr="007B746A">
          <w:tab/>
        </w:r>
        <w:r w:rsidRPr="007B746A">
          <w:tab/>
          <w:t>OPTIONAL,</w:t>
        </w:r>
        <w:r w:rsidRPr="007B746A">
          <w:tab/>
          <w:t>-- Need OR</w:t>
        </w:r>
      </w:moveTo>
    </w:p>
    <w:p w14:paraId="62D0AF97" w14:textId="77777777" w:rsidR="00A51519" w:rsidRPr="007B746A" w:rsidRDefault="00A51519" w:rsidP="00A51519">
      <w:pPr>
        <w:pStyle w:val="PL"/>
        <w:shd w:val="clear" w:color="auto" w:fill="E6E6E6"/>
        <w:rPr>
          <w:moveTo w:id="2341" w:author="Huawei, HiSilicon" w:date="2024-03-05T10:47:00Z"/>
        </w:rPr>
      </w:pPr>
      <w:moveTo w:id="2342" w:author="Huawei, HiSilicon" w:date="2024-03-05T10:47:00Z">
        <w:r w:rsidRPr="007B746A">
          <w:tab/>
        </w:r>
        <w:r w:rsidRPr="007B746A">
          <w:tab/>
          <w:t>ul-TransmissionExtensionValue-r18</w:t>
        </w:r>
        <w:r w:rsidRPr="007B746A">
          <w:tab/>
          <w:t>ENUMERATED {sf500, sf750, sf1280, sf1920,</w:t>
        </w:r>
      </w:moveTo>
    </w:p>
    <w:p w14:paraId="7AED1ACE" w14:textId="77777777" w:rsidR="00A51519" w:rsidRPr="007B746A" w:rsidRDefault="00A51519" w:rsidP="00A51519">
      <w:pPr>
        <w:pStyle w:val="PL"/>
        <w:shd w:val="clear" w:color="auto" w:fill="E6E6E6"/>
        <w:rPr>
          <w:moveTo w:id="2343" w:author="Huawei, HiSilicon" w:date="2024-03-05T10:47:00Z"/>
        </w:rPr>
      </w:pPr>
      <w:moveTo w:id="2344" w:author="Huawei, HiSilicon" w:date="2024-03-05T10:47:00Z">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0, sf5120, sf10240, spare1}</w:t>
        </w:r>
      </w:moveTo>
    </w:p>
    <w:p w14:paraId="752A40B3" w14:textId="77777777" w:rsidR="00A51519" w:rsidRPr="007B746A" w:rsidRDefault="00A51519" w:rsidP="00A51519">
      <w:pPr>
        <w:pStyle w:val="PL"/>
        <w:shd w:val="clear" w:color="auto" w:fill="E6E6E6"/>
        <w:rPr>
          <w:moveTo w:id="2345" w:author="Huawei, HiSilicon" w:date="2024-03-05T10:47:00Z"/>
        </w:rPr>
      </w:pPr>
      <w:moveTo w:id="2346" w:author="Huawei, HiSilicon" w:date="2024-03-05T10:47:00Z">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moveTo>
    </w:p>
    <w:moveToRangeEnd w:id="2336"/>
    <w:p w14:paraId="7CCBE497" w14:textId="4C30D66F" w:rsidR="009722D5" w:rsidRPr="007B746A" w:rsidRDefault="00786B2E" w:rsidP="00786B2E">
      <w:pPr>
        <w:pStyle w:val="PL"/>
        <w:shd w:val="clear" w:color="auto" w:fill="E6E6E6"/>
      </w:pPr>
      <w:r w:rsidRPr="007B746A">
        <w:tab/>
        <w:t>]]</w:t>
      </w:r>
    </w:p>
    <w:p w14:paraId="350D6ACB" w14:textId="77777777" w:rsidR="009722D5" w:rsidRPr="007B746A" w:rsidRDefault="009722D5" w:rsidP="009722D5">
      <w:pPr>
        <w:pStyle w:val="PL"/>
        <w:shd w:val="clear" w:color="auto" w:fill="E6E6E6"/>
      </w:pPr>
      <w:r w:rsidRPr="007B746A">
        <w:t>}</w:t>
      </w:r>
    </w:p>
    <w:p w14:paraId="5EC6C3FD" w14:textId="77777777" w:rsidR="002D5C00" w:rsidRPr="007B746A" w:rsidRDefault="002D5C00" w:rsidP="002D5C00">
      <w:pPr>
        <w:pStyle w:val="PL"/>
        <w:shd w:val="clear" w:color="auto" w:fill="E6E6E6"/>
      </w:pPr>
    </w:p>
    <w:p w14:paraId="0A599D60" w14:textId="77777777" w:rsidR="002D5C00" w:rsidRPr="007B746A" w:rsidRDefault="002D5C00" w:rsidP="002D5C00">
      <w:pPr>
        <w:pStyle w:val="PL"/>
        <w:shd w:val="clear" w:color="auto" w:fill="E6E6E6"/>
      </w:pPr>
      <w:r w:rsidRPr="007B746A">
        <w:t>RadioResourceConfigDedicated-</w:t>
      </w:r>
      <w:r w:rsidR="00F10E04" w:rsidRPr="007B746A">
        <w:t>v1370</w:t>
      </w:r>
      <w:r w:rsidRPr="007B746A">
        <w:t xml:space="preserve"> ::=</w:t>
      </w:r>
      <w:r w:rsidRPr="007B746A">
        <w:tab/>
      </w:r>
      <w:r w:rsidRPr="007B746A">
        <w:tab/>
        <w:t>SEQUENCE {</w:t>
      </w:r>
    </w:p>
    <w:p w14:paraId="2AF724E6" w14:textId="77777777" w:rsidR="002D5C00" w:rsidRPr="007B746A" w:rsidRDefault="002D5C00" w:rsidP="002D5C00">
      <w:pPr>
        <w:pStyle w:val="PL"/>
        <w:shd w:val="clear" w:color="auto" w:fill="E6E6E6"/>
      </w:pPr>
      <w:r w:rsidRPr="007B746A">
        <w:tab/>
        <w:t>physicalConfigDedicated-</w:t>
      </w:r>
      <w:r w:rsidR="00F10E04" w:rsidRPr="007B746A">
        <w:t>v1370</w:t>
      </w:r>
      <w:r w:rsidRPr="007B746A">
        <w:tab/>
      </w:r>
      <w:r w:rsidRPr="007B746A">
        <w:tab/>
        <w:t>PhysicalConfigDedicated-</w:t>
      </w:r>
      <w:r w:rsidR="00F10E04" w:rsidRPr="007B746A">
        <w:t>v1370</w:t>
      </w:r>
      <w:r w:rsidRPr="007B746A">
        <w:tab/>
      </w:r>
      <w:r w:rsidRPr="007B746A">
        <w:tab/>
        <w:t>OPTIONAL</w:t>
      </w:r>
      <w:r w:rsidRPr="007B746A">
        <w:tab/>
        <w:t>-- Need ON</w:t>
      </w:r>
    </w:p>
    <w:p w14:paraId="664F47CC" w14:textId="77777777" w:rsidR="002D5C00" w:rsidRPr="007B746A" w:rsidRDefault="002D5C00" w:rsidP="002D5C00">
      <w:pPr>
        <w:pStyle w:val="PL"/>
        <w:shd w:val="clear" w:color="auto" w:fill="E6E6E6"/>
      </w:pPr>
      <w:r w:rsidRPr="007B746A">
        <w:t>}</w:t>
      </w:r>
    </w:p>
    <w:p w14:paraId="0A823873" w14:textId="77777777" w:rsidR="00354AD6" w:rsidRPr="007B746A" w:rsidRDefault="00354AD6" w:rsidP="00354AD6">
      <w:pPr>
        <w:pStyle w:val="PL"/>
        <w:shd w:val="clear" w:color="auto" w:fill="E6E6E6"/>
      </w:pPr>
    </w:p>
    <w:p w14:paraId="40BC575D" w14:textId="77777777" w:rsidR="00354AD6" w:rsidRPr="007B746A" w:rsidRDefault="00354AD6" w:rsidP="00354AD6">
      <w:pPr>
        <w:pStyle w:val="PL"/>
        <w:shd w:val="clear" w:color="auto" w:fill="E6E6E6"/>
        <w:rPr>
          <w:lang w:eastAsia="en-US"/>
        </w:rPr>
      </w:pPr>
      <w:r w:rsidRPr="007B746A">
        <w:t>RadioResourceConfigDedicated-v13c0 ::=</w:t>
      </w:r>
      <w:r w:rsidRPr="007B746A">
        <w:tab/>
      </w:r>
      <w:r w:rsidRPr="007B746A">
        <w:tab/>
        <w:t>SEQUENCE {</w:t>
      </w:r>
    </w:p>
    <w:p w14:paraId="14705E7C" w14:textId="77777777" w:rsidR="00354AD6" w:rsidRPr="007B746A" w:rsidRDefault="00354AD6" w:rsidP="00354AD6">
      <w:pPr>
        <w:pStyle w:val="PL"/>
        <w:shd w:val="clear" w:color="auto" w:fill="E6E6E6"/>
      </w:pPr>
      <w:r w:rsidRPr="007B746A">
        <w:tab/>
        <w:t>physicalConfigDedicated-v13c0</w:t>
      </w:r>
      <w:r w:rsidRPr="007B746A">
        <w:tab/>
      </w:r>
      <w:r w:rsidRPr="007B746A">
        <w:tab/>
        <w:t>PhysicalConfigDedicated-v13c0</w:t>
      </w:r>
    </w:p>
    <w:p w14:paraId="35E56A67" w14:textId="77777777" w:rsidR="00354AD6" w:rsidRPr="007B746A" w:rsidRDefault="00354AD6" w:rsidP="00354AD6">
      <w:pPr>
        <w:pStyle w:val="PL"/>
        <w:shd w:val="clear" w:color="auto" w:fill="E6E6E6"/>
      </w:pPr>
      <w:r w:rsidRPr="007B746A">
        <w:t>}</w:t>
      </w:r>
    </w:p>
    <w:p w14:paraId="3D2FC377" w14:textId="77777777" w:rsidR="002D5C00" w:rsidRPr="007B746A" w:rsidRDefault="002D5C00" w:rsidP="002D5C00">
      <w:pPr>
        <w:pStyle w:val="PL"/>
        <w:shd w:val="clear" w:color="auto" w:fill="E6E6E6"/>
      </w:pPr>
    </w:p>
    <w:p w14:paraId="6C6A8219" w14:textId="77777777" w:rsidR="009722D5" w:rsidRPr="007B746A" w:rsidRDefault="009722D5" w:rsidP="009722D5">
      <w:pPr>
        <w:pStyle w:val="PL"/>
        <w:shd w:val="clear" w:color="auto" w:fill="E6E6E6"/>
      </w:pPr>
      <w:r w:rsidRPr="007B746A">
        <w:t>RadioResourceConfigDedicatedPSCell-r12 ::=</w:t>
      </w:r>
      <w:r w:rsidRPr="007B746A">
        <w:tab/>
      </w:r>
      <w:r w:rsidRPr="007B746A">
        <w:tab/>
        <w:t>SEQUENCE {</w:t>
      </w:r>
    </w:p>
    <w:p w14:paraId="4D0DD911" w14:textId="77777777" w:rsidR="009722D5" w:rsidRPr="007B746A" w:rsidRDefault="009722D5" w:rsidP="009722D5">
      <w:pPr>
        <w:pStyle w:val="PL"/>
        <w:shd w:val="clear" w:color="auto" w:fill="E6E6E6"/>
      </w:pPr>
      <w:r w:rsidRPr="007B746A">
        <w:tab/>
        <w:t>-- UE specific configuration extensions applicable for an PSCell</w:t>
      </w:r>
    </w:p>
    <w:p w14:paraId="274D2EE1" w14:textId="77777777" w:rsidR="009722D5" w:rsidRPr="007B746A" w:rsidRDefault="009722D5" w:rsidP="009722D5">
      <w:pPr>
        <w:pStyle w:val="PL"/>
        <w:shd w:val="clear" w:color="auto" w:fill="E6E6E6"/>
      </w:pPr>
      <w:r w:rsidRPr="007B746A">
        <w:tab/>
        <w:t>physicalConfigDedicatedPSCell-r12</w:t>
      </w:r>
      <w:r w:rsidRPr="007B746A">
        <w:tab/>
      </w:r>
      <w:r w:rsidRPr="007B746A">
        <w:tab/>
        <w:t>PhysicalConfigDedicated</w:t>
      </w:r>
      <w:r w:rsidRPr="007B746A">
        <w:tab/>
      </w:r>
      <w:r w:rsidRPr="007B746A">
        <w:tab/>
        <w:t>OPTIONAL,</w:t>
      </w:r>
      <w:r w:rsidRPr="007B746A">
        <w:tab/>
        <w:t>-- Need ON</w:t>
      </w:r>
    </w:p>
    <w:p w14:paraId="570C2F13" w14:textId="77777777" w:rsidR="009722D5" w:rsidRPr="007B746A" w:rsidRDefault="009722D5" w:rsidP="009722D5">
      <w:pPr>
        <w:pStyle w:val="PL"/>
        <w:shd w:val="clear" w:color="auto" w:fill="E6E6E6"/>
      </w:pPr>
      <w:r w:rsidRPr="007B746A">
        <w:tab/>
        <w:t>sps-Config-r12</w:t>
      </w:r>
      <w:r w:rsidRPr="007B746A">
        <w:tab/>
      </w:r>
      <w:r w:rsidRPr="007B746A">
        <w:tab/>
      </w:r>
      <w:r w:rsidRPr="007B746A">
        <w:tab/>
      </w:r>
      <w:r w:rsidRPr="007B746A">
        <w:tab/>
      </w:r>
      <w:r w:rsidRPr="007B746A">
        <w:tab/>
      </w:r>
      <w:r w:rsidRPr="007B746A">
        <w:tab/>
      </w:r>
      <w:r w:rsidRPr="007B746A">
        <w:tab/>
        <w:t>SPS-Config</w:t>
      </w:r>
      <w:r w:rsidRPr="007B746A">
        <w:tab/>
      </w:r>
      <w:r w:rsidRPr="007B746A">
        <w:tab/>
      </w:r>
      <w:r w:rsidRPr="007B746A">
        <w:tab/>
      </w:r>
      <w:r w:rsidRPr="007B746A">
        <w:tab/>
      </w:r>
      <w:r w:rsidRPr="007B746A">
        <w:tab/>
        <w:t>OPTIONAL,</w:t>
      </w:r>
      <w:r w:rsidRPr="007B746A">
        <w:tab/>
        <w:t>-- Need ON</w:t>
      </w:r>
    </w:p>
    <w:p w14:paraId="0976D4BB" w14:textId="77777777" w:rsidR="009722D5" w:rsidRPr="007B746A" w:rsidRDefault="009722D5" w:rsidP="009722D5">
      <w:pPr>
        <w:pStyle w:val="PL"/>
        <w:shd w:val="clear" w:color="auto" w:fill="E6E6E6"/>
      </w:pPr>
      <w:r w:rsidRPr="007B746A">
        <w:tab/>
        <w:t>naics-Info-r12</w:t>
      </w:r>
      <w:r w:rsidRPr="007B746A">
        <w:tab/>
      </w:r>
      <w:r w:rsidRPr="007B746A">
        <w:tab/>
      </w:r>
      <w:r w:rsidRPr="007B746A">
        <w:tab/>
      </w:r>
      <w:r w:rsidRPr="007B746A">
        <w:tab/>
      </w:r>
      <w:r w:rsidRPr="007B746A">
        <w:tab/>
      </w:r>
      <w:r w:rsidRPr="007B746A">
        <w:tab/>
      </w:r>
      <w:r w:rsidRPr="007B746A">
        <w:tab/>
        <w:t>NAICS-AssistanceInfo-r12</w:t>
      </w:r>
      <w:r w:rsidRPr="007B746A">
        <w:tab/>
        <w:t>OPTIONAL,</w:t>
      </w:r>
      <w:r w:rsidRPr="007B746A">
        <w:tab/>
        <w:t>-- Need ON</w:t>
      </w:r>
    </w:p>
    <w:p w14:paraId="2ECBC1D5" w14:textId="77777777" w:rsidR="009722D5" w:rsidRPr="007B746A" w:rsidRDefault="009722D5" w:rsidP="009722D5">
      <w:pPr>
        <w:pStyle w:val="PL"/>
        <w:shd w:val="clear" w:color="auto" w:fill="E6E6E6"/>
      </w:pPr>
      <w:r w:rsidRPr="007B746A">
        <w:tab/>
        <w:t>...,</w:t>
      </w:r>
    </w:p>
    <w:p w14:paraId="59D7CF2F" w14:textId="77777777" w:rsidR="009722D5" w:rsidRPr="007B746A" w:rsidRDefault="009722D5" w:rsidP="009722D5">
      <w:pPr>
        <w:pStyle w:val="PL"/>
        <w:shd w:val="clear" w:color="auto" w:fill="E6E6E6"/>
      </w:pPr>
      <w:r w:rsidRPr="007B746A">
        <w:tab/>
        <w:t>[[</w:t>
      </w:r>
      <w:r w:rsidRPr="007B746A">
        <w:tab/>
        <w:t>neighCellsCRS-InfoPSCell-r13</w:t>
      </w:r>
      <w:r w:rsidRPr="007B746A">
        <w:tab/>
      </w:r>
      <w:r w:rsidRPr="007B746A">
        <w:tab/>
        <w:t>NeighCellsCRS-Info-r13</w:t>
      </w:r>
      <w:r w:rsidRPr="007B746A">
        <w:tab/>
      </w:r>
      <w:r w:rsidRPr="007B746A">
        <w:tab/>
        <w:t>OPTIONAL</w:t>
      </w:r>
      <w:r w:rsidRPr="007B746A">
        <w:tab/>
        <w:t>-- Need ON</w:t>
      </w:r>
    </w:p>
    <w:p w14:paraId="473430DD" w14:textId="77777777" w:rsidR="009722D5" w:rsidRPr="007B746A" w:rsidRDefault="009722D5" w:rsidP="009722D5">
      <w:pPr>
        <w:pStyle w:val="PL"/>
        <w:shd w:val="clear" w:color="auto" w:fill="E6E6E6"/>
      </w:pPr>
      <w:r w:rsidRPr="007B746A">
        <w:tab/>
        <w:t>]],</w:t>
      </w:r>
    </w:p>
    <w:p w14:paraId="3843729D"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t>OPTIONAL</w:t>
      </w:r>
      <w:r w:rsidRPr="007B746A">
        <w:tab/>
        <w:t xml:space="preserve">-- </w:t>
      </w:r>
      <w:r w:rsidR="00FC2153" w:rsidRPr="007B746A">
        <w:t>Cond SPS2</w:t>
      </w:r>
    </w:p>
    <w:p w14:paraId="0E90D332" w14:textId="77777777" w:rsidR="00F813BB" w:rsidRPr="007B746A" w:rsidRDefault="009722D5" w:rsidP="00F813BB">
      <w:pPr>
        <w:pStyle w:val="PL"/>
        <w:shd w:val="clear" w:color="auto" w:fill="E6E6E6"/>
      </w:pPr>
      <w:r w:rsidRPr="007B746A">
        <w:tab/>
        <w:t>]]</w:t>
      </w:r>
      <w:r w:rsidR="00F813BB" w:rsidRPr="007B746A">
        <w:t>,</w:t>
      </w:r>
    </w:p>
    <w:p w14:paraId="6502D6B1" w14:textId="77777777" w:rsidR="00F813BB" w:rsidRPr="007B746A" w:rsidRDefault="00F813BB" w:rsidP="00F813BB">
      <w:pPr>
        <w:pStyle w:val="PL"/>
        <w:shd w:val="clear" w:color="auto" w:fill="E6E6E6"/>
      </w:pPr>
      <w:r w:rsidRPr="007B746A">
        <w:tab/>
        <w:t>[[</w:t>
      </w:r>
      <w:r w:rsidRPr="007B746A">
        <w:tab/>
        <w:t>sps-Config-v</w:t>
      </w:r>
      <w:r w:rsidR="004C3AF3" w:rsidRPr="007B746A">
        <w:t>1530</w:t>
      </w:r>
      <w:r w:rsidRPr="007B746A">
        <w:tab/>
      </w:r>
      <w:r w:rsidRPr="007B746A">
        <w:tab/>
      </w:r>
      <w:r w:rsidRPr="007B746A">
        <w:tab/>
      </w:r>
      <w:r w:rsidRPr="007B746A">
        <w:tab/>
        <w:t>SPS-Config-v</w:t>
      </w:r>
      <w:r w:rsidR="004C3AF3" w:rsidRPr="007B746A">
        <w:t>1530</w:t>
      </w:r>
      <w:r w:rsidRPr="007B746A">
        <w:tab/>
      </w:r>
      <w:r w:rsidRPr="007B746A">
        <w:tab/>
      </w:r>
      <w:r w:rsidRPr="007B746A">
        <w:tab/>
      </w:r>
      <w:r w:rsidRPr="007B746A">
        <w:tab/>
        <w:t>OPTIONAL</w:t>
      </w:r>
      <w:r w:rsidR="00D90B91" w:rsidRPr="007B746A">
        <w:t>,</w:t>
      </w:r>
      <w:r w:rsidRPr="007B746A">
        <w:tab/>
        <w:t>-- Need ON</w:t>
      </w:r>
    </w:p>
    <w:p w14:paraId="38F3209D" w14:textId="77777777" w:rsidR="00DB5049" w:rsidRPr="007B746A" w:rsidRDefault="00DB5049" w:rsidP="00DB5049">
      <w:pPr>
        <w:pStyle w:val="PL"/>
        <w:shd w:val="clear" w:color="auto" w:fill="E6E6E6"/>
      </w:pPr>
      <w:r w:rsidRPr="007B746A">
        <w:tab/>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6236F87B"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Pr="007B746A">
        <w:tab/>
        <w:t>-- Need ON</w:t>
      </w:r>
    </w:p>
    <w:p w14:paraId="71E77187" w14:textId="77777777" w:rsidR="00F7342F" w:rsidRPr="007B746A" w:rsidRDefault="00155652" w:rsidP="00F7342F">
      <w:pPr>
        <w:pStyle w:val="PL"/>
        <w:shd w:val="clear" w:color="auto" w:fill="E6E6E6"/>
      </w:pPr>
      <w:r w:rsidRPr="007B746A">
        <w:tab/>
        <w:t>]]</w:t>
      </w:r>
      <w:r w:rsidR="00F7342F" w:rsidRPr="007B746A">
        <w:t>,</w:t>
      </w:r>
    </w:p>
    <w:p w14:paraId="56FB48FE"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t>OPTIONAL</w:t>
      </w:r>
      <w:r w:rsidRPr="007B746A">
        <w:tab/>
        <w:t>-- Need ON</w:t>
      </w:r>
    </w:p>
    <w:p w14:paraId="012C2958" w14:textId="77777777" w:rsidR="00505A98" w:rsidRPr="007B746A" w:rsidRDefault="00F7342F" w:rsidP="00505A98">
      <w:pPr>
        <w:pStyle w:val="PL"/>
        <w:shd w:val="clear" w:color="auto" w:fill="E6E6E6"/>
      </w:pPr>
      <w:r w:rsidRPr="007B746A">
        <w:tab/>
        <w:t>]]</w:t>
      </w:r>
    </w:p>
    <w:p w14:paraId="163ACC1E" w14:textId="77777777" w:rsidR="009722D5" w:rsidRPr="007B746A" w:rsidRDefault="009722D5" w:rsidP="009722D5">
      <w:pPr>
        <w:pStyle w:val="PL"/>
        <w:shd w:val="clear" w:color="auto" w:fill="E6E6E6"/>
      </w:pPr>
      <w:r w:rsidRPr="007B746A">
        <w:t>}</w:t>
      </w:r>
    </w:p>
    <w:p w14:paraId="68B568BF" w14:textId="77777777" w:rsidR="002D5C00" w:rsidRPr="007B746A" w:rsidRDefault="002D5C00" w:rsidP="002D5C00">
      <w:pPr>
        <w:pStyle w:val="PL"/>
        <w:shd w:val="clear" w:color="auto" w:fill="E6E6E6"/>
      </w:pPr>
    </w:p>
    <w:p w14:paraId="12806887" w14:textId="77777777" w:rsidR="002D5C00" w:rsidRPr="007B746A" w:rsidRDefault="002D5C00" w:rsidP="002D5C00">
      <w:pPr>
        <w:pStyle w:val="PL"/>
        <w:shd w:val="clear" w:color="auto" w:fill="E6E6E6"/>
      </w:pPr>
      <w:r w:rsidRPr="007B746A">
        <w:t>RadioResourceConfigDedicatedPSCell-</w:t>
      </w:r>
      <w:r w:rsidR="00F10E04" w:rsidRPr="007B746A">
        <w:t>v1370</w:t>
      </w:r>
      <w:r w:rsidRPr="007B746A">
        <w:t xml:space="preserve"> ::=</w:t>
      </w:r>
      <w:r w:rsidRPr="007B746A">
        <w:tab/>
      </w:r>
      <w:r w:rsidRPr="007B746A">
        <w:tab/>
        <w:t>SEQUENCE {</w:t>
      </w:r>
    </w:p>
    <w:p w14:paraId="6336CBDF" w14:textId="77777777" w:rsidR="002D5C00" w:rsidRPr="007B746A" w:rsidRDefault="002D5C00" w:rsidP="002D5C00">
      <w:pPr>
        <w:pStyle w:val="PL"/>
        <w:shd w:val="clear" w:color="auto" w:fill="E6E6E6"/>
      </w:pPr>
      <w:r w:rsidRPr="007B746A">
        <w:tab/>
        <w:t>physicalConfigDedicatedPSCell-</w:t>
      </w:r>
      <w:r w:rsidR="00F10E04" w:rsidRPr="007B746A">
        <w:t>v1370</w:t>
      </w:r>
      <w:r w:rsidRPr="007B746A">
        <w:tab/>
      </w:r>
      <w:r w:rsidRPr="007B746A">
        <w:tab/>
        <w:t>PhysicalConfigDedicated-</w:t>
      </w:r>
      <w:r w:rsidR="00F10E04" w:rsidRPr="007B746A">
        <w:t>v1370</w:t>
      </w:r>
      <w:r w:rsidRPr="007B746A">
        <w:tab/>
        <w:t>OPTIONAL</w:t>
      </w:r>
      <w:r w:rsidRPr="007B746A">
        <w:tab/>
        <w:t>-- Need ON</w:t>
      </w:r>
    </w:p>
    <w:p w14:paraId="48381921" w14:textId="77777777" w:rsidR="009722D5" w:rsidRPr="007B746A" w:rsidRDefault="002D5C00" w:rsidP="002D5C00">
      <w:pPr>
        <w:pStyle w:val="PL"/>
        <w:shd w:val="clear" w:color="auto" w:fill="E6E6E6"/>
      </w:pPr>
      <w:r w:rsidRPr="007B746A">
        <w:t>}</w:t>
      </w:r>
    </w:p>
    <w:p w14:paraId="2B28EF24" w14:textId="77777777" w:rsidR="002D5C00" w:rsidRPr="007B746A" w:rsidRDefault="002D5C00" w:rsidP="002D5C00">
      <w:pPr>
        <w:pStyle w:val="PL"/>
        <w:shd w:val="clear" w:color="auto" w:fill="E6E6E6"/>
      </w:pPr>
    </w:p>
    <w:p w14:paraId="5C6AFDFC" w14:textId="77777777" w:rsidR="00354AD6" w:rsidRPr="007B746A" w:rsidRDefault="00354AD6" w:rsidP="00354AD6">
      <w:pPr>
        <w:pStyle w:val="PL"/>
        <w:shd w:val="clear" w:color="auto" w:fill="E6E6E6"/>
        <w:rPr>
          <w:lang w:eastAsia="en-US"/>
        </w:rPr>
      </w:pPr>
      <w:r w:rsidRPr="007B746A">
        <w:t>RadioResourceConfigDedicatedPSCell-v13c0 ::=</w:t>
      </w:r>
      <w:r w:rsidRPr="007B746A">
        <w:tab/>
      </w:r>
      <w:r w:rsidRPr="007B746A">
        <w:tab/>
        <w:t>SEQUENCE {</w:t>
      </w:r>
    </w:p>
    <w:p w14:paraId="0F9E9872" w14:textId="77777777" w:rsidR="00354AD6" w:rsidRPr="007B746A" w:rsidRDefault="00354AD6" w:rsidP="00354AD6">
      <w:pPr>
        <w:pStyle w:val="PL"/>
        <w:shd w:val="clear" w:color="auto" w:fill="E6E6E6"/>
      </w:pPr>
      <w:r w:rsidRPr="007B746A">
        <w:tab/>
        <w:t>physicalConfigDedicatedPSCell-v13c0</w:t>
      </w:r>
      <w:r w:rsidRPr="007B746A">
        <w:tab/>
      </w:r>
      <w:r w:rsidRPr="007B746A">
        <w:tab/>
        <w:t>PhysicalConfigDedicated-v13c0</w:t>
      </w:r>
    </w:p>
    <w:p w14:paraId="524B1678" w14:textId="77777777" w:rsidR="00354AD6" w:rsidRPr="007B746A" w:rsidRDefault="00354AD6" w:rsidP="00354AD6">
      <w:pPr>
        <w:pStyle w:val="PL"/>
        <w:shd w:val="clear" w:color="auto" w:fill="E6E6E6"/>
      </w:pPr>
      <w:r w:rsidRPr="007B746A">
        <w:t>}</w:t>
      </w:r>
    </w:p>
    <w:p w14:paraId="25A9D742" w14:textId="77777777" w:rsidR="00354AD6" w:rsidRPr="007B746A" w:rsidRDefault="00354AD6" w:rsidP="00354AD6">
      <w:pPr>
        <w:pStyle w:val="PL"/>
        <w:shd w:val="clear" w:color="auto" w:fill="E6E6E6"/>
      </w:pPr>
    </w:p>
    <w:p w14:paraId="7FB3B466" w14:textId="77777777" w:rsidR="009722D5" w:rsidRPr="007B746A" w:rsidRDefault="009722D5" w:rsidP="00354AD6">
      <w:pPr>
        <w:pStyle w:val="PL"/>
        <w:shd w:val="clear" w:color="auto" w:fill="E6E6E6"/>
      </w:pPr>
      <w:r w:rsidRPr="007B746A">
        <w:t>RadioResourceConfigDedicatedSCG-r12 ::=</w:t>
      </w:r>
      <w:r w:rsidRPr="007B746A">
        <w:tab/>
      </w:r>
      <w:r w:rsidRPr="007B746A">
        <w:tab/>
        <w:t>SEQUENCE {</w:t>
      </w:r>
    </w:p>
    <w:p w14:paraId="2C1C9A74" w14:textId="77777777" w:rsidR="009722D5" w:rsidRPr="007B746A" w:rsidRDefault="009722D5" w:rsidP="009722D5">
      <w:pPr>
        <w:pStyle w:val="PL"/>
        <w:shd w:val="clear" w:color="auto" w:fill="E6E6E6"/>
      </w:pPr>
      <w:r w:rsidRPr="007B746A">
        <w:tab/>
        <w:t>drb-ToAddModListSCG-r12</w:t>
      </w:r>
      <w:r w:rsidRPr="007B746A">
        <w:tab/>
      </w:r>
      <w:r w:rsidRPr="007B746A">
        <w:tab/>
      </w:r>
      <w:r w:rsidRPr="007B746A">
        <w:tab/>
      </w:r>
      <w:r w:rsidRPr="007B746A">
        <w:tab/>
        <w:t>DRB-ToAddModListSCG-r12</w:t>
      </w:r>
      <w:r w:rsidRPr="007B746A">
        <w:tab/>
      </w:r>
      <w:r w:rsidRPr="007B746A">
        <w:tab/>
      </w:r>
      <w:r w:rsidRPr="007B746A">
        <w:tab/>
        <w:t>OPTIONAL,</w:t>
      </w:r>
      <w:r w:rsidR="00497FBE" w:rsidRPr="007B746A">
        <w:tab/>
      </w:r>
      <w:r w:rsidRPr="007B746A">
        <w:t>-- Need ON</w:t>
      </w:r>
    </w:p>
    <w:p w14:paraId="605E0F1C" w14:textId="77777777" w:rsidR="009722D5" w:rsidRPr="007B746A" w:rsidRDefault="009722D5" w:rsidP="009722D5">
      <w:pPr>
        <w:pStyle w:val="PL"/>
        <w:shd w:val="clear" w:color="auto" w:fill="E6E6E6"/>
      </w:pPr>
      <w:r w:rsidRPr="007B746A">
        <w:tab/>
        <w:t>mac-MainConfigSCG-r12</w:t>
      </w:r>
      <w:r w:rsidRPr="007B746A">
        <w:tab/>
      </w:r>
      <w:r w:rsidRPr="007B746A">
        <w:tab/>
      </w:r>
      <w:r w:rsidRPr="007B746A">
        <w:tab/>
      </w:r>
      <w:r w:rsidRPr="007B746A">
        <w:tab/>
        <w:t>MAC-MainConfig</w:t>
      </w:r>
      <w:r w:rsidRPr="007B746A">
        <w:tab/>
      </w:r>
      <w:r w:rsidRPr="007B746A">
        <w:tab/>
      </w:r>
      <w:r w:rsidRPr="007B746A">
        <w:tab/>
      </w:r>
      <w:r w:rsidRPr="007B746A">
        <w:tab/>
      </w:r>
      <w:r w:rsidRPr="007B746A">
        <w:tab/>
        <w:t>OPTIONAL,</w:t>
      </w:r>
      <w:r w:rsidRPr="007B746A">
        <w:tab/>
        <w:t>-- Need ON</w:t>
      </w:r>
    </w:p>
    <w:p w14:paraId="13767D24" w14:textId="77777777" w:rsidR="009722D5" w:rsidRPr="007B746A" w:rsidRDefault="009722D5" w:rsidP="009722D5">
      <w:pPr>
        <w:pStyle w:val="PL"/>
        <w:shd w:val="clear" w:color="auto" w:fill="E6E6E6"/>
      </w:pPr>
      <w:r w:rsidRPr="007B746A">
        <w:tab/>
        <w:t>rlf-TimersAndConstantsSCG-r12</w:t>
      </w:r>
      <w:r w:rsidRPr="007B746A">
        <w:tab/>
      </w:r>
      <w:r w:rsidRPr="007B746A">
        <w:tab/>
        <w:t>RLF-TimersAndConstantsSCG-r12</w:t>
      </w:r>
      <w:r w:rsidRPr="007B746A">
        <w:tab/>
        <w:t>OPTIONAL,</w:t>
      </w:r>
      <w:r w:rsidRPr="007B746A">
        <w:tab/>
        <w:t>-- Need ON</w:t>
      </w:r>
    </w:p>
    <w:p w14:paraId="43AB8AFF" w14:textId="77777777" w:rsidR="00563E89" w:rsidRPr="007B746A" w:rsidRDefault="009722D5" w:rsidP="00563E89">
      <w:pPr>
        <w:pStyle w:val="PL"/>
        <w:shd w:val="clear" w:color="auto" w:fill="E6E6E6"/>
      </w:pPr>
      <w:r w:rsidRPr="007B746A">
        <w:tab/>
        <w:t>...</w:t>
      </w:r>
      <w:r w:rsidR="00563E89" w:rsidRPr="007B746A">
        <w:t>,</w:t>
      </w:r>
    </w:p>
    <w:p w14:paraId="270025F7" w14:textId="77777777" w:rsidR="00563E89" w:rsidRPr="007B746A" w:rsidRDefault="00563E89" w:rsidP="00563E89">
      <w:pPr>
        <w:pStyle w:val="PL"/>
        <w:shd w:val="clear" w:color="auto" w:fill="E6E6E6"/>
      </w:pPr>
      <w:r w:rsidRPr="007B746A">
        <w:tab/>
        <w:t>[[</w:t>
      </w:r>
      <w:r w:rsidRPr="007B746A">
        <w:tab/>
        <w:t>drb-ToAddModListSCG-r15</w:t>
      </w:r>
      <w:r w:rsidRPr="007B746A">
        <w:tab/>
      </w:r>
      <w:r w:rsidRPr="007B746A">
        <w:tab/>
      </w:r>
      <w:r w:rsidRPr="007B746A">
        <w:tab/>
        <w:t>DRB-ToAddModListSCG-r15</w:t>
      </w:r>
      <w:r w:rsidRPr="007B746A">
        <w:tab/>
      </w:r>
      <w:r w:rsidRPr="007B746A">
        <w:tab/>
      </w:r>
      <w:r w:rsidRPr="007B746A">
        <w:tab/>
        <w:t>OPTIONAL</w:t>
      </w:r>
      <w:r w:rsidRPr="007B746A">
        <w:tab/>
        <w:t>-- Need ON</w:t>
      </w:r>
    </w:p>
    <w:p w14:paraId="4BBD3997" w14:textId="77777777" w:rsidR="00586D6B" w:rsidRPr="007B746A" w:rsidRDefault="00586D6B" w:rsidP="00586D6B">
      <w:pPr>
        <w:pStyle w:val="PL"/>
        <w:shd w:val="clear" w:color="auto" w:fill="E6E6E6"/>
        <w:rPr>
          <w:lang w:eastAsia="ko-KR"/>
        </w:rPr>
      </w:pPr>
      <w:r w:rsidRPr="007B746A">
        <w:rPr>
          <w:lang w:eastAsia="ko-KR"/>
        </w:rPr>
        <w:tab/>
        <w:t>]],</w:t>
      </w:r>
    </w:p>
    <w:p w14:paraId="35572CEC" w14:textId="77777777" w:rsidR="00586D6B" w:rsidRPr="007B746A" w:rsidRDefault="00586D6B" w:rsidP="00586D6B">
      <w:pPr>
        <w:pStyle w:val="PL"/>
        <w:shd w:val="clear" w:color="auto" w:fill="E6E6E6"/>
        <w:rPr>
          <w:lang w:eastAsia="zh-CN"/>
        </w:rPr>
      </w:pPr>
      <w:r w:rsidRPr="007B746A">
        <w:rPr>
          <w:lang w:eastAsia="zh-CN"/>
        </w:rPr>
        <w:tab/>
        <w:t>[[</w:t>
      </w:r>
      <w:r w:rsidRPr="007B746A">
        <w:rPr>
          <w:lang w:eastAsia="zh-CN"/>
        </w:rPr>
        <w:tab/>
        <w:t>srb-ToAddModListSCG-r15</w:t>
      </w:r>
      <w:r w:rsidRPr="007B746A">
        <w:rPr>
          <w:lang w:eastAsia="zh-CN"/>
        </w:rPr>
        <w:tab/>
      </w:r>
      <w:r w:rsidRPr="007B746A">
        <w:rPr>
          <w:lang w:eastAsia="zh-CN"/>
        </w:rPr>
        <w:tab/>
      </w:r>
      <w:r w:rsidRPr="007B746A">
        <w:rPr>
          <w:lang w:eastAsia="zh-CN"/>
        </w:rPr>
        <w:tab/>
        <w:t>SRB-ToAddModLis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6C63361E" w14:textId="77777777" w:rsidR="00586D6B" w:rsidRPr="007B746A" w:rsidRDefault="00586D6B" w:rsidP="00586D6B">
      <w:pPr>
        <w:pStyle w:val="PL"/>
        <w:shd w:val="clear" w:color="auto" w:fill="E6E6E6"/>
        <w:rPr>
          <w:lang w:eastAsia="zh-CN"/>
        </w:rPr>
      </w:pPr>
      <w:r w:rsidRPr="007B746A">
        <w:rPr>
          <w:lang w:eastAsia="zh-CN"/>
        </w:rPr>
        <w:tab/>
      </w:r>
      <w:r w:rsidRPr="007B746A">
        <w:rPr>
          <w:lang w:eastAsia="zh-CN"/>
        </w:rPr>
        <w:tab/>
        <w:t>srb-ToReleaseListSCG-r15</w:t>
      </w:r>
      <w:r w:rsidRPr="007B746A">
        <w:rPr>
          <w:lang w:eastAsia="zh-CN"/>
        </w:rPr>
        <w:tab/>
      </w:r>
      <w:r w:rsidRPr="007B746A">
        <w:rPr>
          <w:lang w:eastAsia="zh-CN"/>
        </w:rPr>
        <w:tab/>
      </w:r>
      <w:r w:rsidRPr="007B746A">
        <w:rPr>
          <w:lang w:eastAsia="zh-CN"/>
        </w:rPr>
        <w:tab/>
        <w:t>SRB-ToRelease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35201BAE" w14:textId="77777777" w:rsidR="00511A38" w:rsidRPr="007B746A" w:rsidRDefault="00511A38" w:rsidP="00511A38">
      <w:pPr>
        <w:pStyle w:val="PL"/>
        <w:shd w:val="clear" w:color="auto" w:fill="E6E6E6"/>
      </w:pPr>
      <w:r w:rsidRPr="007B746A">
        <w:tab/>
        <w:t>]],</w:t>
      </w:r>
    </w:p>
    <w:p w14:paraId="2BD2A293" w14:textId="77777777" w:rsidR="00511A38" w:rsidRPr="007B746A" w:rsidRDefault="00511A38" w:rsidP="00511A38">
      <w:pPr>
        <w:pStyle w:val="PL"/>
        <w:shd w:val="clear" w:color="auto" w:fill="E6E6E6"/>
      </w:pPr>
      <w:r w:rsidRPr="007B746A">
        <w:tab/>
        <w:t>[[</w:t>
      </w:r>
      <w:r w:rsidRPr="007B746A">
        <w:tab/>
        <w:t>-- NE-DC additions for release of RLC bearer config for DRBs</w:t>
      </w:r>
    </w:p>
    <w:p w14:paraId="4AB3BC5D" w14:textId="77777777" w:rsidR="00511A38" w:rsidRPr="007B746A" w:rsidRDefault="00511A38" w:rsidP="00511A38">
      <w:pPr>
        <w:pStyle w:val="PL"/>
        <w:shd w:val="clear" w:color="auto" w:fill="E6E6E6"/>
      </w:pPr>
      <w:r w:rsidRPr="007B746A">
        <w:rPr>
          <w:lang w:eastAsia="ko-KR"/>
        </w:rPr>
        <w:tab/>
      </w:r>
      <w:r w:rsidRPr="007B746A">
        <w:rPr>
          <w:lang w:eastAsia="ko-KR"/>
        </w:rPr>
        <w:tab/>
      </w:r>
      <w:r w:rsidRPr="007B746A">
        <w:t>drb-</w:t>
      </w:r>
      <w:r w:rsidRPr="007B746A">
        <w:rPr>
          <w:snapToGrid w:val="0"/>
        </w:rPr>
        <w:t>ToRelease</w:t>
      </w:r>
      <w:r w:rsidRPr="007B746A">
        <w:t>ListSCG</w:t>
      </w:r>
      <w:r w:rsidRPr="007B746A">
        <w:rPr>
          <w:lang w:eastAsia="ko-KR"/>
        </w:rPr>
        <w:t>-r15</w:t>
      </w:r>
      <w:r w:rsidRPr="007B746A">
        <w:tab/>
      </w:r>
      <w:r w:rsidRPr="007B746A">
        <w:tab/>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Pr="007B746A">
        <w:tab/>
      </w:r>
      <w:r w:rsidRPr="007B746A">
        <w:tab/>
        <w:t>-- Need ON</w:t>
      </w:r>
    </w:p>
    <w:p w14:paraId="6C4E2941" w14:textId="77777777" w:rsidR="009722D5" w:rsidRPr="007B746A" w:rsidRDefault="00563E89" w:rsidP="00563E89">
      <w:pPr>
        <w:pStyle w:val="PL"/>
        <w:shd w:val="clear" w:color="auto" w:fill="E6E6E6"/>
      </w:pPr>
      <w:r w:rsidRPr="007B746A">
        <w:tab/>
        <w:t>]]</w:t>
      </w:r>
    </w:p>
    <w:p w14:paraId="0D918AEB" w14:textId="77777777" w:rsidR="009722D5" w:rsidRPr="007B746A" w:rsidRDefault="009722D5" w:rsidP="009722D5">
      <w:pPr>
        <w:pStyle w:val="PL"/>
        <w:shd w:val="clear" w:color="auto" w:fill="E6E6E6"/>
      </w:pPr>
      <w:r w:rsidRPr="007B746A">
        <w:t>}</w:t>
      </w:r>
    </w:p>
    <w:p w14:paraId="238B06DB" w14:textId="77777777" w:rsidR="009722D5" w:rsidRPr="007B746A" w:rsidRDefault="009722D5" w:rsidP="009722D5">
      <w:pPr>
        <w:pStyle w:val="PL"/>
        <w:shd w:val="clear" w:color="auto" w:fill="E6E6E6"/>
      </w:pPr>
    </w:p>
    <w:p w14:paraId="2792BCDA" w14:textId="77777777" w:rsidR="009722D5" w:rsidRPr="007B746A" w:rsidRDefault="009722D5" w:rsidP="009722D5">
      <w:pPr>
        <w:pStyle w:val="PL"/>
        <w:shd w:val="clear" w:color="auto" w:fill="E6E6E6"/>
      </w:pPr>
      <w:r w:rsidRPr="007B746A">
        <w:lastRenderedPageBreak/>
        <w:t>RadioResourceConfigDedicatedSCell-r10 ::=</w:t>
      </w:r>
      <w:r w:rsidRPr="007B746A">
        <w:tab/>
        <w:t>SEQUENCE {</w:t>
      </w:r>
    </w:p>
    <w:p w14:paraId="4363C100" w14:textId="77777777" w:rsidR="009722D5" w:rsidRPr="007B746A" w:rsidRDefault="009722D5" w:rsidP="009722D5">
      <w:pPr>
        <w:pStyle w:val="PL"/>
        <w:shd w:val="clear" w:color="auto" w:fill="E6E6E6"/>
      </w:pPr>
      <w:r w:rsidRPr="007B746A">
        <w:tab/>
        <w:t>-- UE specific configuration extensions applicable for an SCell</w:t>
      </w:r>
    </w:p>
    <w:p w14:paraId="64EFF39D" w14:textId="77777777" w:rsidR="009722D5" w:rsidRPr="007B746A" w:rsidRDefault="009722D5" w:rsidP="009722D5">
      <w:pPr>
        <w:pStyle w:val="PL"/>
        <w:shd w:val="clear" w:color="auto" w:fill="E6E6E6"/>
      </w:pPr>
      <w:r w:rsidRPr="007B746A">
        <w:tab/>
        <w:t>physicalConfigDedicatedSCell-r10</w:t>
      </w:r>
      <w:r w:rsidRPr="007B746A">
        <w:tab/>
      </w:r>
      <w:r w:rsidRPr="007B746A">
        <w:tab/>
        <w:t>PhysicalConfigDedicatedSCell-r10</w:t>
      </w:r>
      <w:r w:rsidRPr="007B746A">
        <w:tab/>
        <w:t>OPTIONAL,</w:t>
      </w:r>
      <w:r w:rsidRPr="007B746A">
        <w:tab/>
        <w:t>-- Need ON</w:t>
      </w:r>
    </w:p>
    <w:p w14:paraId="6461CD56" w14:textId="77777777" w:rsidR="009722D5" w:rsidRPr="007B746A" w:rsidRDefault="009722D5" w:rsidP="009722D5">
      <w:pPr>
        <w:pStyle w:val="PL"/>
        <w:shd w:val="clear" w:color="auto" w:fill="E6E6E6"/>
      </w:pPr>
      <w:r w:rsidRPr="007B746A">
        <w:tab/>
        <w:t>...,</w:t>
      </w:r>
    </w:p>
    <w:p w14:paraId="170F4D63" w14:textId="77777777" w:rsidR="009722D5" w:rsidRPr="007B746A" w:rsidRDefault="009722D5" w:rsidP="009722D5">
      <w:pPr>
        <w:pStyle w:val="PL"/>
        <w:shd w:val="clear" w:color="auto" w:fill="E6E6E6"/>
      </w:pPr>
      <w:r w:rsidRPr="007B746A">
        <w:tab/>
        <w:t>[[</w:t>
      </w:r>
      <w:r w:rsidRPr="007B746A">
        <w:tab/>
        <w:t>mac-MainConfigSCell-r11</w:t>
      </w:r>
      <w:r w:rsidRPr="007B746A">
        <w:tab/>
      </w:r>
      <w:r w:rsidRPr="007B746A">
        <w:tab/>
      </w:r>
      <w:r w:rsidRPr="007B746A">
        <w:tab/>
        <w:t>MAC-MainConfigSCell-r11</w:t>
      </w:r>
      <w:r w:rsidRPr="007B746A">
        <w:tab/>
      </w:r>
      <w:r w:rsidRPr="007B746A">
        <w:tab/>
      </w:r>
      <w:r w:rsidRPr="007B746A">
        <w:tab/>
        <w:t>OPTIONAL</w:t>
      </w:r>
      <w:r w:rsidRPr="007B746A">
        <w:tab/>
        <w:t>-- Cond SCellAdd</w:t>
      </w:r>
    </w:p>
    <w:p w14:paraId="41188D15" w14:textId="77777777" w:rsidR="009722D5" w:rsidRPr="007B746A" w:rsidRDefault="009722D5" w:rsidP="009722D5">
      <w:pPr>
        <w:pStyle w:val="PL"/>
        <w:shd w:val="clear" w:color="auto" w:fill="E6E6E6"/>
      </w:pPr>
      <w:r w:rsidRPr="007B746A">
        <w:tab/>
        <w:t>]],</w:t>
      </w:r>
    </w:p>
    <w:p w14:paraId="65E9285B"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t>OPTIONAL</w:t>
      </w:r>
      <w:r w:rsidRPr="007B746A">
        <w:tab/>
        <w:t>-- Need ON</w:t>
      </w:r>
    </w:p>
    <w:p w14:paraId="3CBE2112" w14:textId="77777777" w:rsidR="009722D5" w:rsidRPr="007B746A" w:rsidRDefault="009722D5" w:rsidP="009722D5">
      <w:pPr>
        <w:pStyle w:val="PL"/>
        <w:shd w:val="clear" w:color="auto" w:fill="E6E6E6"/>
      </w:pPr>
      <w:r w:rsidRPr="007B746A">
        <w:tab/>
        <w:t>]],</w:t>
      </w:r>
    </w:p>
    <w:p w14:paraId="65078C99" w14:textId="77777777" w:rsidR="009722D5" w:rsidRPr="007B746A" w:rsidRDefault="009722D5" w:rsidP="009722D5">
      <w:pPr>
        <w:pStyle w:val="PL"/>
        <w:shd w:val="clear" w:color="auto" w:fill="E6E6E6"/>
      </w:pPr>
      <w:r w:rsidRPr="007B746A">
        <w:tab/>
        <w:t>[[</w:t>
      </w:r>
      <w:r w:rsidRPr="007B746A">
        <w:tab/>
        <w:t>neighCellsCRS-InfoSCell-r13</w:t>
      </w:r>
      <w:r w:rsidRPr="007B746A">
        <w:tab/>
      </w:r>
      <w:r w:rsidRPr="007B746A">
        <w:tab/>
      </w:r>
      <w:r w:rsidRPr="007B746A">
        <w:tab/>
        <w:t>NeighCellsCRS-Info-r13</w:t>
      </w:r>
      <w:r w:rsidRPr="007B746A">
        <w:tab/>
      </w:r>
      <w:r w:rsidRPr="007B746A">
        <w:tab/>
        <w:t>OPTIONAL</w:t>
      </w:r>
      <w:r w:rsidRPr="007B746A">
        <w:tab/>
        <w:t>-- Need ON</w:t>
      </w:r>
    </w:p>
    <w:p w14:paraId="6DA9BA59" w14:textId="77777777" w:rsidR="002D5C00" w:rsidRPr="007B746A" w:rsidRDefault="009722D5" w:rsidP="002D5C00">
      <w:pPr>
        <w:pStyle w:val="PL"/>
        <w:shd w:val="clear" w:color="auto" w:fill="E6E6E6"/>
      </w:pPr>
      <w:r w:rsidRPr="007B746A">
        <w:tab/>
        <w:t>]]</w:t>
      </w:r>
      <w:r w:rsidR="002D5C00" w:rsidRPr="007B746A">
        <w:t>,</w:t>
      </w:r>
    </w:p>
    <w:p w14:paraId="235ED056" w14:textId="77777777" w:rsidR="002D5C00" w:rsidRPr="007B746A" w:rsidRDefault="002D5C00" w:rsidP="002D5C00">
      <w:pPr>
        <w:pStyle w:val="PL"/>
        <w:shd w:val="clear" w:color="auto" w:fill="E6E6E6"/>
      </w:pPr>
      <w:r w:rsidRPr="007B746A">
        <w:tab/>
        <w:t>[[</w:t>
      </w:r>
      <w:r w:rsidRPr="007B746A">
        <w:tab/>
        <w:t>physicalConfigDedicatedSCell-</w:t>
      </w:r>
      <w:r w:rsidR="00F10E04" w:rsidRPr="007B746A">
        <w:t>v1370</w:t>
      </w:r>
      <w:r w:rsidRPr="007B746A">
        <w:tab/>
        <w:t>PhysicalConfigDedicatedSCell-</w:t>
      </w:r>
      <w:r w:rsidR="00F10E04" w:rsidRPr="007B746A">
        <w:t>v1370</w:t>
      </w:r>
      <w:r w:rsidRPr="007B746A">
        <w:tab/>
        <w:t>OPTIONAL</w:t>
      </w:r>
      <w:r w:rsidRPr="007B746A">
        <w:tab/>
        <w:t>-- Need ON</w:t>
      </w:r>
    </w:p>
    <w:p w14:paraId="076B2B38" w14:textId="77777777" w:rsidR="00DB5049" w:rsidRPr="007B746A" w:rsidRDefault="002D5C00" w:rsidP="00DB5049">
      <w:pPr>
        <w:pStyle w:val="PL"/>
        <w:shd w:val="clear" w:color="auto" w:fill="E6E6E6"/>
      </w:pPr>
      <w:r w:rsidRPr="007B746A">
        <w:tab/>
        <w:t>]]</w:t>
      </w:r>
      <w:r w:rsidR="00DB5049" w:rsidRPr="007B746A">
        <w:t>,</w:t>
      </w:r>
    </w:p>
    <w:p w14:paraId="3565AAC2" w14:textId="77777777" w:rsidR="00DB5049" w:rsidRPr="007B746A" w:rsidRDefault="00DB5049" w:rsidP="00DB5049">
      <w:pPr>
        <w:pStyle w:val="PL"/>
        <w:shd w:val="clear" w:color="auto" w:fill="E6E6E6"/>
      </w:pPr>
      <w:r w:rsidRPr="007B746A">
        <w:tab/>
        <w:t>[[</w:t>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18549CC9"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00427C75" w:rsidRPr="007B746A">
        <w:t>,</w:t>
      </w:r>
      <w:r w:rsidRPr="007B746A">
        <w:tab/>
        <w:t>-- Need ON</w:t>
      </w:r>
    </w:p>
    <w:p w14:paraId="010F895D" w14:textId="77777777" w:rsidR="00155652" w:rsidRPr="007B746A" w:rsidRDefault="00155652" w:rsidP="00155652">
      <w:pPr>
        <w:pStyle w:val="PL"/>
        <w:shd w:val="clear" w:color="auto" w:fill="E6E6E6"/>
      </w:pPr>
      <w:r w:rsidRPr="007B746A">
        <w:tab/>
      </w:r>
      <w:r w:rsidRPr="007B746A">
        <w:tab/>
        <w:t>sps-Config-v</w:t>
      </w:r>
      <w:r w:rsidR="00F12524" w:rsidRPr="007B746A">
        <w:t>1530</w:t>
      </w:r>
      <w:r w:rsidRPr="007B746A">
        <w:tab/>
      </w:r>
      <w:r w:rsidRPr="007B746A">
        <w:tab/>
      </w:r>
      <w:r w:rsidRPr="007B746A">
        <w:tab/>
      </w:r>
      <w:r w:rsidRPr="007B746A">
        <w:tab/>
      </w:r>
      <w:r w:rsidRPr="007B746A">
        <w:tab/>
        <w:t>SPS-Config-v</w:t>
      </w:r>
      <w:r w:rsidR="00F12524" w:rsidRPr="007B746A">
        <w:t>1530</w:t>
      </w:r>
      <w:r w:rsidRPr="007B746A">
        <w:tab/>
      </w:r>
      <w:r w:rsidRPr="007B746A">
        <w:tab/>
      </w:r>
      <w:r w:rsidRPr="007B746A">
        <w:tab/>
        <w:t>OPTIONAL</w:t>
      </w:r>
      <w:r w:rsidRPr="007B746A">
        <w:tab/>
        <w:t>-- Need ON</w:t>
      </w:r>
    </w:p>
    <w:p w14:paraId="49502B69" w14:textId="60C9E3C1" w:rsidR="008B5102" w:rsidRPr="007B746A" w:rsidRDefault="00155652" w:rsidP="008B5102">
      <w:pPr>
        <w:pStyle w:val="PL"/>
        <w:shd w:val="clear" w:color="auto" w:fill="E6E6E6"/>
      </w:pPr>
      <w:r w:rsidRPr="007B746A">
        <w:tab/>
        <w:t>]]</w:t>
      </w:r>
      <w:r w:rsidR="008B5102" w:rsidRPr="007B746A">
        <w:t>,</w:t>
      </w:r>
    </w:p>
    <w:p w14:paraId="239E4578" w14:textId="77777777" w:rsidR="008B5102" w:rsidRPr="007B746A" w:rsidRDefault="008B5102" w:rsidP="008B5102">
      <w:pPr>
        <w:pStyle w:val="PL"/>
        <w:shd w:val="clear" w:color="auto" w:fill="E6E6E6"/>
      </w:pPr>
      <w:r w:rsidRPr="007B746A">
        <w:tab/>
        <w:t>[[</w:t>
      </w:r>
      <w:r w:rsidRPr="007B746A">
        <w:tab/>
        <w:t>physicalConfigDedicatedSCell-v1730</w:t>
      </w:r>
      <w:r w:rsidRPr="007B746A">
        <w:tab/>
        <w:t>PhysicalConfigDedicatedSCell-v1730</w:t>
      </w:r>
      <w:r w:rsidRPr="007B746A">
        <w:tab/>
        <w:t>OPTIONAL -- Cond CQI-ReportPeriodicSCell</w:t>
      </w:r>
    </w:p>
    <w:p w14:paraId="4C156D0E" w14:textId="09DBDCC5" w:rsidR="009722D5" w:rsidRPr="007B746A" w:rsidRDefault="008B5102" w:rsidP="008B5102">
      <w:pPr>
        <w:pStyle w:val="PL"/>
        <w:shd w:val="clear" w:color="auto" w:fill="E6E6E6"/>
      </w:pPr>
      <w:r w:rsidRPr="007B746A">
        <w:tab/>
        <w:t>]]</w:t>
      </w:r>
    </w:p>
    <w:p w14:paraId="6D059BBC" w14:textId="77777777" w:rsidR="00354AD6" w:rsidRPr="007B746A" w:rsidRDefault="009722D5" w:rsidP="00354AD6">
      <w:pPr>
        <w:pStyle w:val="PL"/>
        <w:shd w:val="clear" w:color="auto" w:fill="E6E6E6"/>
        <w:tabs>
          <w:tab w:val="clear" w:pos="768"/>
          <w:tab w:val="clear" w:pos="1152"/>
          <w:tab w:val="clear" w:pos="1536"/>
          <w:tab w:val="clear" w:pos="1920"/>
        </w:tabs>
        <w:rPr>
          <w:lang w:eastAsia="en-US"/>
        </w:rPr>
      </w:pPr>
      <w:r w:rsidRPr="007B746A">
        <w:t>}</w:t>
      </w:r>
    </w:p>
    <w:p w14:paraId="0B3464F3" w14:textId="77777777" w:rsidR="00354AD6" w:rsidRPr="007B746A" w:rsidRDefault="00354AD6" w:rsidP="00354AD6">
      <w:pPr>
        <w:pStyle w:val="PL"/>
        <w:shd w:val="clear" w:color="auto" w:fill="E6E6E6"/>
        <w:tabs>
          <w:tab w:val="clear" w:pos="768"/>
          <w:tab w:val="clear" w:pos="1152"/>
          <w:tab w:val="clear" w:pos="1536"/>
          <w:tab w:val="clear" w:pos="1920"/>
        </w:tabs>
      </w:pPr>
    </w:p>
    <w:p w14:paraId="7411763F" w14:textId="77777777" w:rsidR="00354AD6" w:rsidRPr="007B746A" w:rsidRDefault="00354AD6" w:rsidP="00354AD6">
      <w:pPr>
        <w:pStyle w:val="PL"/>
        <w:shd w:val="clear" w:color="auto" w:fill="E6E6E6"/>
      </w:pPr>
      <w:r w:rsidRPr="007B746A">
        <w:t>RadioResourceConfigDedicatedSCell-v13c0 ::=</w:t>
      </w:r>
      <w:r w:rsidRPr="007B746A">
        <w:tab/>
        <w:t>SEQUENCE {</w:t>
      </w:r>
    </w:p>
    <w:p w14:paraId="5CF24306" w14:textId="77777777" w:rsidR="00354AD6" w:rsidRPr="007B746A" w:rsidRDefault="00354AD6" w:rsidP="00354AD6">
      <w:pPr>
        <w:pStyle w:val="PL"/>
        <w:shd w:val="clear" w:color="auto" w:fill="E6E6E6"/>
      </w:pPr>
      <w:r w:rsidRPr="007B746A">
        <w:tab/>
        <w:t>physicalConfigDedicatedSCell-v13c0</w:t>
      </w:r>
      <w:r w:rsidRPr="007B746A">
        <w:tab/>
        <w:t>PhysicalConfigDedicatedSCell-v13c0</w:t>
      </w:r>
    </w:p>
    <w:p w14:paraId="55022BFF" w14:textId="77777777" w:rsidR="00354AD6" w:rsidRPr="007B746A" w:rsidRDefault="00354AD6" w:rsidP="00354AD6">
      <w:pPr>
        <w:pStyle w:val="PL"/>
        <w:shd w:val="clear" w:color="auto" w:fill="E6E6E6"/>
      </w:pPr>
      <w:r w:rsidRPr="007B746A">
        <w:t>}</w:t>
      </w:r>
    </w:p>
    <w:p w14:paraId="4F5EC847" w14:textId="77777777" w:rsidR="009722D5" w:rsidRPr="007B746A" w:rsidRDefault="009722D5" w:rsidP="009722D5">
      <w:pPr>
        <w:pStyle w:val="PL"/>
        <w:shd w:val="clear" w:color="auto" w:fill="E6E6E6"/>
        <w:rPr>
          <w:snapToGrid w:val="0"/>
        </w:rPr>
      </w:pPr>
    </w:p>
    <w:p w14:paraId="02362230" w14:textId="77777777" w:rsidR="009722D5" w:rsidRPr="007B746A" w:rsidRDefault="009722D5" w:rsidP="009722D5">
      <w:pPr>
        <w:pStyle w:val="PL"/>
        <w:shd w:val="clear" w:color="auto" w:fill="E6E6E6"/>
        <w:rPr>
          <w:snapToGrid w:val="0"/>
        </w:rPr>
      </w:pPr>
      <w:r w:rsidRPr="007B746A">
        <w:rPr>
          <w:snapToGrid w:val="0"/>
        </w:rPr>
        <w:t>SRB-ToAddModList ::=</w:t>
      </w:r>
      <w:r w:rsidRPr="007B746A">
        <w:rPr>
          <w:snapToGrid w:val="0"/>
        </w:rPr>
        <w:tab/>
      </w:r>
      <w:r w:rsidRPr="007B746A">
        <w:rPr>
          <w:snapToGrid w:val="0"/>
        </w:rPr>
        <w:tab/>
      </w:r>
      <w:r w:rsidRPr="007B746A">
        <w:rPr>
          <w:snapToGrid w:val="0"/>
        </w:rPr>
        <w:tab/>
      </w:r>
      <w:r w:rsidRPr="007B746A">
        <w:rPr>
          <w:snapToGrid w:val="0"/>
        </w:rPr>
        <w:tab/>
      </w:r>
      <w:r w:rsidRPr="007B746A">
        <w:t xml:space="preserve">SEQUENCE (SIZE (1..2)) OF </w:t>
      </w:r>
      <w:r w:rsidRPr="007B746A">
        <w:rPr>
          <w:snapToGrid w:val="0"/>
        </w:rPr>
        <w:t>SRB-ToAddMod</w:t>
      </w:r>
    </w:p>
    <w:p w14:paraId="71CA4F78" w14:textId="77777777" w:rsidR="009722D5" w:rsidRPr="007B746A" w:rsidRDefault="009722D5" w:rsidP="009722D5">
      <w:pPr>
        <w:pStyle w:val="PL"/>
        <w:shd w:val="clear" w:color="auto" w:fill="E6E6E6"/>
        <w:rPr>
          <w:snapToGrid w:val="0"/>
        </w:rPr>
      </w:pPr>
    </w:p>
    <w:p w14:paraId="7957AC19" w14:textId="77777777" w:rsidR="00203025" w:rsidRPr="007B746A" w:rsidRDefault="00203025" w:rsidP="009722D5">
      <w:pPr>
        <w:pStyle w:val="PL"/>
        <w:shd w:val="clear" w:color="auto" w:fill="E6E6E6"/>
        <w:rPr>
          <w:snapToGrid w:val="0"/>
        </w:rPr>
      </w:pPr>
      <w:r w:rsidRPr="007B746A">
        <w:rPr>
          <w:snapToGrid w:val="0"/>
        </w:rPr>
        <w:t>SRB-ToAddModList</w:t>
      </w:r>
      <w:r w:rsidR="00994F5F" w:rsidRPr="007B746A">
        <w:rPr>
          <w:snapToGrid w:val="0"/>
        </w:rPr>
        <w:t>Ext</w:t>
      </w:r>
      <w:r w:rsidRPr="007B746A">
        <w:rPr>
          <w:snapToGrid w:val="0"/>
        </w:rPr>
        <w:t>-r15 ::=</w:t>
      </w:r>
      <w:r w:rsidRPr="007B746A">
        <w:rPr>
          <w:snapToGrid w:val="0"/>
        </w:rPr>
        <w:tab/>
      </w:r>
      <w:r w:rsidRPr="007B746A">
        <w:rPr>
          <w:snapToGrid w:val="0"/>
        </w:rPr>
        <w:tab/>
      </w:r>
      <w:r w:rsidRPr="007B746A">
        <w:rPr>
          <w:snapToGrid w:val="0"/>
        </w:rPr>
        <w:tab/>
      </w:r>
      <w:r w:rsidRPr="007B746A">
        <w:rPr>
          <w:snapToGrid w:val="0"/>
        </w:rPr>
        <w:tab/>
        <w:t>SEQUENCE (SIZE (1)) OF SRB-ToAddMod</w:t>
      </w:r>
    </w:p>
    <w:p w14:paraId="33723571" w14:textId="77777777" w:rsidR="00203025" w:rsidRPr="007B746A" w:rsidRDefault="00203025" w:rsidP="009722D5">
      <w:pPr>
        <w:pStyle w:val="PL"/>
        <w:shd w:val="clear" w:color="auto" w:fill="E6E6E6"/>
        <w:rPr>
          <w:snapToGrid w:val="0"/>
        </w:rPr>
      </w:pPr>
    </w:p>
    <w:p w14:paraId="3F78FB5B" w14:textId="77777777" w:rsidR="009722D5" w:rsidRPr="007B746A" w:rsidRDefault="009722D5" w:rsidP="009722D5">
      <w:pPr>
        <w:pStyle w:val="PL"/>
        <w:shd w:val="clear" w:color="auto" w:fill="E6E6E6"/>
      </w:pPr>
      <w:r w:rsidRPr="007B746A">
        <w:rPr>
          <w:snapToGrid w:val="0"/>
        </w:rPr>
        <w:t>SRB-ToAddMod ::=</w:t>
      </w:r>
      <w:r w:rsidRPr="007B746A">
        <w:rPr>
          <w:snapToGrid w:val="0"/>
        </w:rPr>
        <w:tab/>
      </w:r>
      <w:r w:rsidRPr="007B746A">
        <w:t>SEQUENCE {</w:t>
      </w:r>
    </w:p>
    <w:p w14:paraId="1F4F9A97" w14:textId="77777777" w:rsidR="009722D5" w:rsidRPr="007B746A" w:rsidRDefault="009722D5" w:rsidP="009722D5">
      <w:pPr>
        <w:pStyle w:val="PL"/>
        <w:shd w:val="clear" w:color="auto" w:fill="E6E6E6"/>
      </w:pPr>
      <w:r w:rsidRPr="007B746A">
        <w:tab/>
        <w:t>srb-Identity</w:t>
      </w:r>
      <w:r w:rsidRPr="007B746A">
        <w:tab/>
      </w:r>
      <w:r w:rsidRPr="007B746A">
        <w:tab/>
      </w:r>
      <w:r w:rsidRPr="007B746A">
        <w:tab/>
      </w:r>
      <w:r w:rsidRPr="007B746A">
        <w:tab/>
      </w:r>
      <w:r w:rsidRPr="007B746A">
        <w:tab/>
      </w:r>
      <w:r w:rsidRPr="007B746A">
        <w:tab/>
        <w:t>INTEGER (1..2),</w:t>
      </w:r>
    </w:p>
    <w:p w14:paraId="4BEA661A"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CHOICE {</w:t>
      </w:r>
    </w:p>
    <w:p w14:paraId="7A5BC5B7"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RLC-Config,</w:t>
      </w:r>
    </w:p>
    <w:p w14:paraId="2DBCE84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4326D94F"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446B816B"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CHOICE {</w:t>
      </w:r>
    </w:p>
    <w:p w14:paraId="6B50B7EA"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LogicalChannelConfig,</w:t>
      </w:r>
    </w:p>
    <w:p w14:paraId="12AC883E"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7FF36C4A"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388E54CF" w14:textId="77777777" w:rsidR="009722D5" w:rsidRPr="007B746A" w:rsidRDefault="009722D5" w:rsidP="009722D5">
      <w:pPr>
        <w:pStyle w:val="PL"/>
        <w:shd w:val="clear" w:color="auto" w:fill="E6E6E6"/>
      </w:pPr>
      <w:r w:rsidRPr="007B746A">
        <w:tab/>
        <w:t>...</w:t>
      </w:r>
      <w:r w:rsidR="00B72EC7" w:rsidRPr="007B746A">
        <w:t>,</w:t>
      </w:r>
    </w:p>
    <w:p w14:paraId="475861D7" w14:textId="77777777" w:rsidR="00155652" w:rsidRPr="007B746A" w:rsidRDefault="00B72EC7" w:rsidP="00155652">
      <w:pPr>
        <w:pStyle w:val="PL"/>
        <w:shd w:val="clear" w:color="auto" w:fill="E6E6E6"/>
      </w:pPr>
      <w:r w:rsidRPr="007B746A">
        <w:tab/>
        <w:t>[[</w:t>
      </w:r>
      <w:r w:rsidRPr="007B746A">
        <w:tab/>
        <w:t>pdcp-verChange-r15</w:t>
      </w:r>
      <w:r w:rsidRPr="007B746A">
        <w:tab/>
      </w:r>
      <w:r w:rsidRPr="007B746A">
        <w:tab/>
      </w:r>
      <w:r w:rsidRPr="007B746A">
        <w:tab/>
      </w:r>
      <w:r w:rsidRPr="007B746A">
        <w:tab/>
        <w:t>ENUMERATED {true}</w:t>
      </w:r>
      <w:r w:rsidRPr="007B746A">
        <w:tab/>
      </w:r>
      <w:r w:rsidR="00155652" w:rsidRPr="007B746A">
        <w:tab/>
      </w:r>
      <w:r w:rsidRPr="007B746A">
        <w:t>OPTIONAL</w:t>
      </w:r>
      <w:r w:rsidR="00155652" w:rsidRPr="007B746A">
        <w:t>,</w:t>
      </w:r>
      <w:r w:rsidRPr="007B746A">
        <w:tab/>
      </w:r>
      <w:r w:rsidRPr="007B746A">
        <w:tab/>
      </w:r>
      <w:r w:rsidRPr="007B746A">
        <w:tab/>
        <w:t>-- Cond NR-PDCP</w:t>
      </w:r>
    </w:p>
    <w:p w14:paraId="24AE4A60"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t>RLC-Config-v</w:t>
      </w:r>
      <w:r w:rsidR="00F12524" w:rsidRPr="007B746A">
        <w:t>1530</w:t>
      </w:r>
      <w:r w:rsidRPr="007B746A">
        <w:tab/>
      </w:r>
      <w:r w:rsidRPr="007B746A">
        <w:tab/>
        <w:t>OPTIONAL,</w:t>
      </w:r>
      <w:r w:rsidRPr="007B746A">
        <w:tab/>
      </w:r>
      <w:r w:rsidRPr="007B746A">
        <w:tab/>
      </w:r>
      <w:r w:rsidRPr="007B746A">
        <w:tab/>
        <w:t>-- Need ON</w:t>
      </w:r>
    </w:p>
    <w:p w14:paraId="4D681379" w14:textId="77777777" w:rsidR="00B72EC7"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t>RLC-BearerConfig-r15</w:t>
      </w:r>
      <w:r w:rsidRPr="007B746A">
        <w:tab/>
        <w:t>OPTIONAL</w:t>
      </w:r>
      <w:r w:rsidR="00427C75" w:rsidRPr="007B746A">
        <w:t>,</w:t>
      </w:r>
      <w:r w:rsidRPr="007B746A">
        <w:tab/>
      </w:r>
      <w:r w:rsidRPr="007B746A">
        <w:tab/>
      </w:r>
      <w:r w:rsidRPr="007B746A">
        <w:tab/>
        <w:t>-- Need ON</w:t>
      </w:r>
    </w:p>
    <w:p w14:paraId="2CBFF78D" w14:textId="77777777" w:rsidR="00203025" w:rsidRPr="007B746A" w:rsidRDefault="00203025" w:rsidP="00203025">
      <w:pPr>
        <w:pStyle w:val="PL"/>
        <w:shd w:val="clear" w:color="auto" w:fill="E6E6E6"/>
      </w:pPr>
      <w:r w:rsidRPr="007B746A">
        <w:tab/>
      </w:r>
      <w:r w:rsidRPr="007B746A">
        <w:tab/>
        <w:t>srb-Identity-v</w:t>
      </w:r>
      <w:r w:rsidR="00453800" w:rsidRPr="007B746A">
        <w:t>153</w:t>
      </w:r>
      <w:r w:rsidRPr="007B746A">
        <w:t>0</w:t>
      </w:r>
      <w:r w:rsidRPr="007B746A">
        <w:tab/>
      </w:r>
      <w:r w:rsidRPr="007B746A">
        <w:tab/>
      </w:r>
      <w:r w:rsidRPr="007B746A">
        <w:tab/>
      </w:r>
      <w:r w:rsidRPr="007B746A">
        <w:tab/>
        <w:t>INTEGER (4)</w:t>
      </w:r>
      <w:r w:rsidRPr="007B746A">
        <w:tab/>
      </w:r>
      <w:r w:rsidRPr="007B746A">
        <w:tab/>
      </w:r>
      <w:r w:rsidRPr="007B746A">
        <w:tab/>
      </w:r>
      <w:r w:rsidR="00155652" w:rsidRPr="007B746A">
        <w:tab/>
      </w:r>
      <w:r w:rsidRPr="007B746A">
        <w:t>OPTIONAL</w:t>
      </w:r>
      <w:r w:rsidRPr="007B746A">
        <w:tab/>
      </w:r>
      <w:r w:rsidR="00155652" w:rsidRPr="007B746A">
        <w:tab/>
      </w:r>
      <w:r w:rsidR="00155652" w:rsidRPr="007B746A">
        <w:tab/>
      </w:r>
      <w:r w:rsidRPr="007B746A">
        <w:t>-- Need ON</w:t>
      </w:r>
    </w:p>
    <w:p w14:paraId="5B88B9F5" w14:textId="77777777" w:rsidR="00511A38" w:rsidRPr="007B746A" w:rsidRDefault="00511A38" w:rsidP="00511A38">
      <w:pPr>
        <w:pStyle w:val="PL"/>
        <w:shd w:val="clear" w:color="auto" w:fill="E6E6E6"/>
      </w:pPr>
      <w:r w:rsidRPr="007B746A">
        <w:tab/>
        <w:t>]],</w:t>
      </w:r>
    </w:p>
    <w:p w14:paraId="2752CEC3" w14:textId="77777777" w:rsidR="00511A38" w:rsidRPr="007B746A" w:rsidRDefault="00511A38" w:rsidP="00511A38">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69A0D9CD" w14:textId="03A5DC90" w:rsidR="000D415B" w:rsidRPr="007B746A" w:rsidRDefault="00203025" w:rsidP="000D415B">
      <w:pPr>
        <w:pStyle w:val="PL"/>
        <w:shd w:val="clear" w:color="auto" w:fill="E6E6E6"/>
      </w:pPr>
      <w:r w:rsidRPr="007B746A">
        <w:tab/>
        <w:t>]]</w:t>
      </w:r>
      <w:r w:rsidR="000D415B" w:rsidRPr="007B746A">
        <w:t>,</w:t>
      </w:r>
    </w:p>
    <w:p w14:paraId="5AD08355" w14:textId="6142823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2ED2D1C1" w14:textId="0C4B495F" w:rsidR="00B72EC7" w:rsidRPr="007B746A" w:rsidRDefault="000D415B" w:rsidP="000D415B">
      <w:pPr>
        <w:pStyle w:val="PL"/>
        <w:shd w:val="clear" w:color="auto" w:fill="E6E6E6"/>
      </w:pPr>
      <w:r w:rsidRPr="007B746A">
        <w:tab/>
        <w:t>]]</w:t>
      </w:r>
    </w:p>
    <w:p w14:paraId="68C59474" w14:textId="77777777" w:rsidR="009722D5" w:rsidRPr="007B746A" w:rsidRDefault="009722D5" w:rsidP="00B72EC7">
      <w:pPr>
        <w:pStyle w:val="PL"/>
        <w:shd w:val="clear" w:color="auto" w:fill="E6E6E6"/>
      </w:pPr>
      <w:r w:rsidRPr="007B746A">
        <w:t>}</w:t>
      </w:r>
    </w:p>
    <w:p w14:paraId="7EDD20F2" w14:textId="77777777" w:rsidR="003F3E8B" w:rsidRPr="007B746A" w:rsidRDefault="003F3E8B" w:rsidP="003F3E8B">
      <w:pPr>
        <w:pStyle w:val="PL"/>
        <w:shd w:val="clear" w:color="auto" w:fill="E6E6E6"/>
      </w:pPr>
    </w:p>
    <w:p w14:paraId="0445D8F5" w14:textId="77777777" w:rsidR="009722D5" w:rsidRPr="007B746A" w:rsidRDefault="009722D5" w:rsidP="009722D5">
      <w:pPr>
        <w:pStyle w:val="PL"/>
        <w:shd w:val="clear" w:color="auto" w:fill="E6E6E6"/>
      </w:pPr>
      <w:r w:rsidRPr="007B746A">
        <w:t>DRB-</w:t>
      </w:r>
      <w:r w:rsidRPr="007B746A">
        <w:rPr>
          <w:snapToGrid w:val="0"/>
        </w:rPr>
        <w:t>ToAddMod</w:t>
      </w:r>
      <w:r w:rsidRPr="007B746A">
        <w:t>List</w:t>
      </w:r>
      <w:bookmarkStart w:id="2347" w:name="OLE_LINK4"/>
      <w:r w:rsidRPr="007B746A">
        <w:t xml:space="preserve"> ::=</w:t>
      </w:r>
      <w:bookmarkEnd w:id="2347"/>
      <w:r w:rsidRPr="007B746A">
        <w:tab/>
      </w:r>
      <w:r w:rsidRPr="007B746A">
        <w:tab/>
      </w:r>
      <w:r w:rsidRPr="007B746A">
        <w:tab/>
      </w:r>
      <w:r w:rsidRPr="007B746A">
        <w:tab/>
        <w:t xml:space="preserve">SEQUENCE (SIZE (1..maxDRB)) OF </w:t>
      </w:r>
      <w:r w:rsidRPr="007B746A">
        <w:rPr>
          <w:snapToGrid w:val="0"/>
        </w:rPr>
        <w:t>DRB-ToAddMod</w:t>
      </w:r>
    </w:p>
    <w:p w14:paraId="06A0D7FE" w14:textId="77777777" w:rsidR="009722D5" w:rsidRPr="007B746A" w:rsidRDefault="00563E89" w:rsidP="009722D5">
      <w:pPr>
        <w:pStyle w:val="PL"/>
        <w:shd w:val="clear" w:color="auto" w:fill="E6E6E6"/>
        <w:rPr>
          <w:snapToGrid w:val="0"/>
        </w:rPr>
      </w:pPr>
      <w:r w:rsidRPr="007B746A">
        <w:rPr>
          <w:snapToGrid w:val="0"/>
        </w:rPr>
        <w:t>DRB-ToAddModList-r15 ::=</w:t>
      </w:r>
      <w:r w:rsidRPr="007B746A">
        <w:rPr>
          <w:snapToGrid w:val="0"/>
        </w:rPr>
        <w:tab/>
      </w:r>
      <w:r w:rsidRPr="007B746A">
        <w:rPr>
          <w:snapToGrid w:val="0"/>
        </w:rPr>
        <w:tab/>
      </w:r>
      <w:r w:rsidRPr="007B746A">
        <w:rPr>
          <w:snapToGrid w:val="0"/>
        </w:rPr>
        <w:tab/>
        <w:t>SEQUENCE (SIZE (1..maxDRB-r15)) OF DRB-ToAddMod</w:t>
      </w:r>
    </w:p>
    <w:p w14:paraId="638AEC76" w14:textId="77777777" w:rsidR="00563E89" w:rsidRPr="007B746A" w:rsidRDefault="00563E89" w:rsidP="009722D5">
      <w:pPr>
        <w:pStyle w:val="PL"/>
        <w:shd w:val="clear" w:color="auto" w:fill="E6E6E6"/>
        <w:rPr>
          <w:snapToGrid w:val="0"/>
        </w:rPr>
      </w:pPr>
    </w:p>
    <w:p w14:paraId="639E45C1" w14:textId="77777777" w:rsidR="009722D5" w:rsidRPr="007B746A" w:rsidRDefault="009722D5" w:rsidP="009722D5">
      <w:pPr>
        <w:pStyle w:val="PL"/>
        <w:shd w:val="clear" w:color="auto" w:fill="E6E6E6"/>
        <w:rPr>
          <w:snapToGrid w:val="0"/>
        </w:rPr>
      </w:pPr>
      <w:r w:rsidRPr="007B746A">
        <w:t>DRB-</w:t>
      </w:r>
      <w:r w:rsidRPr="007B746A">
        <w:rPr>
          <w:snapToGrid w:val="0"/>
        </w:rPr>
        <w:t>ToAddMod</w:t>
      </w:r>
      <w:r w:rsidRPr="007B746A">
        <w:t>ListSCG-r12 ::=</w:t>
      </w:r>
      <w:r w:rsidRPr="007B746A">
        <w:tab/>
      </w:r>
      <w:r w:rsidRPr="007B746A">
        <w:tab/>
        <w:t xml:space="preserve">SEQUENCE (SIZE (1..maxDRB)) OF </w:t>
      </w:r>
      <w:r w:rsidRPr="007B746A">
        <w:rPr>
          <w:snapToGrid w:val="0"/>
        </w:rPr>
        <w:t>DRB-ToAddModSCG-r12</w:t>
      </w:r>
    </w:p>
    <w:p w14:paraId="49E6E39D" w14:textId="77777777" w:rsidR="009722D5" w:rsidRPr="007B746A" w:rsidRDefault="00563E89" w:rsidP="009722D5">
      <w:pPr>
        <w:pStyle w:val="PL"/>
        <w:shd w:val="clear" w:color="auto" w:fill="E6E6E6"/>
        <w:rPr>
          <w:snapToGrid w:val="0"/>
        </w:rPr>
      </w:pPr>
      <w:r w:rsidRPr="007B746A">
        <w:rPr>
          <w:snapToGrid w:val="0"/>
        </w:rPr>
        <w:t>DRB-ToAddModListSCG-r15 ::=</w:t>
      </w:r>
      <w:r w:rsidRPr="007B746A">
        <w:rPr>
          <w:snapToGrid w:val="0"/>
        </w:rPr>
        <w:tab/>
      </w:r>
      <w:r w:rsidRPr="007B746A">
        <w:rPr>
          <w:snapToGrid w:val="0"/>
        </w:rPr>
        <w:tab/>
        <w:t>SEQUENCE (SIZE (1..maxDRB-r15)) OF DRB-ToAddModSCG-r12</w:t>
      </w:r>
    </w:p>
    <w:p w14:paraId="39B6EA75" w14:textId="77777777" w:rsidR="00563E89" w:rsidRPr="007B746A" w:rsidRDefault="00563E89" w:rsidP="009722D5">
      <w:pPr>
        <w:pStyle w:val="PL"/>
        <w:shd w:val="clear" w:color="auto" w:fill="E6E6E6"/>
        <w:rPr>
          <w:snapToGrid w:val="0"/>
        </w:rPr>
      </w:pPr>
    </w:p>
    <w:p w14:paraId="394D5DFA" w14:textId="77777777" w:rsidR="009722D5" w:rsidRPr="007B746A" w:rsidRDefault="009722D5" w:rsidP="009722D5">
      <w:pPr>
        <w:pStyle w:val="PL"/>
        <w:shd w:val="clear" w:color="auto" w:fill="E6E6E6"/>
      </w:pPr>
      <w:r w:rsidRPr="007B746A">
        <w:rPr>
          <w:snapToGrid w:val="0"/>
        </w:rPr>
        <w:t>DRB-ToAddMod ::=</w:t>
      </w:r>
      <w:r w:rsidRPr="007B746A">
        <w:rPr>
          <w:snapToGrid w:val="0"/>
        </w:rPr>
        <w:tab/>
      </w:r>
      <w:r w:rsidRPr="007B746A">
        <w:t>SEQUENCE {</w:t>
      </w:r>
    </w:p>
    <w:p w14:paraId="681B00A2" w14:textId="77777777" w:rsidR="009722D5" w:rsidRPr="007B746A" w:rsidRDefault="009722D5" w:rsidP="009722D5">
      <w:pPr>
        <w:pStyle w:val="PL"/>
        <w:shd w:val="clear" w:color="auto" w:fill="E6E6E6"/>
      </w:pPr>
      <w:r w:rsidRPr="007B746A">
        <w:tab/>
        <w:t>eps-BearerIdentity</w:t>
      </w:r>
      <w:r w:rsidRPr="007B746A">
        <w:tab/>
      </w:r>
      <w:r w:rsidRPr="007B746A">
        <w:tab/>
      </w:r>
      <w:r w:rsidRPr="007B746A">
        <w:tab/>
      </w:r>
      <w:r w:rsidRPr="007B746A">
        <w:tab/>
      </w:r>
      <w:r w:rsidRPr="007B746A">
        <w:tab/>
        <w:t>INTEGER (0..15)</w:t>
      </w:r>
      <w:r w:rsidRPr="007B746A">
        <w:tab/>
      </w:r>
      <w:r w:rsidRPr="007B746A">
        <w:tab/>
      </w:r>
      <w:r w:rsidRPr="007B746A">
        <w:tab/>
        <w:t>OPTIONAL,</w:t>
      </w:r>
      <w:r w:rsidRPr="007B746A">
        <w:tab/>
      </w:r>
      <w:r w:rsidRPr="007B746A">
        <w:tab/>
        <w:t>-- Cond DRB-Setup</w:t>
      </w:r>
    </w:p>
    <w:p w14:paraId="6EF42542" w14:textId="77777777" w:rsidR="009722D5" w:rsidRPr="007B746A" w:rsidRDefault="009722D5" w:rsidP="009722D5">
      <w:pPr>
        <w:pStyle w:val="PL"/>
        <w:shd w:val="clear" w:color="auto" w:fill="E6E6E6"/>
      </w:pPr>
      <w:r w:rsidRPr="007B746A">
        <w:tab/>
        <w:t>drb-Identity</w:t>
      </w:r>
      <w:r w:rsidRPr="007B746A">
        <w:tab/>
      </w:r>
      <w:r w:rsidRPr="007B746A">
        <w:tab/>
      </w:r>
      <w:r w:rsidRPr="007B746A">
        <w:tab/>
      </w:r>
      <w:r w:rsidRPr="007B746A">
        <w:tab/>
      </w:r>
      <w:r w:rsidRPr="007B746A">
        <w:tab/>
      </w:r>
      <w:r w:rsidRPr="007B746A">
        <w:tab/>
        <w:t>DRB-Identity,</w:t>
      </w:r>
    </w:p>
    <w:p w14:paraId="27465016" w14:textId="77777777" w:rsidR="009722D5" w:rsidRPr="007B746A" w:rsidRDefault="009722D5" w:rsidP="009722D5">
      <w:pPr>
        <w:pStyle w:val="PL"/>
        <w:shd w:val="clear" w:color="auto" w:fill="E6E6E6"/>
      </w:pPr>
      <w:r w:rsidRPr="007B746A">
        <w:tab/>
        <w:t>pdcp-Config</w:t>
      </w:r>
      <w:r w:rsidRPr="007B746A">
        <w:tab/>
      </w:r>
      <w:r w:rsidRPr="007B746A">
        <w:tab/>
      </w:r>
      <w:r w:rsidRPr="007B746A">
        <w:tab/>
      </w:r>
      <w:r w:rsidRPr="007B746A">
        <w:tab/>
      </w:r>
      <w:r w:rsidRPr="007B746A">
        <w:tab/>
      </w:r>
      <w:r w:rsidRPr="007B746A">
        <w:tab/>
      </w:r>
      <w:r w:rsidRPr="007B746A">
        <w:tab/>
        <w:t>PDCP-Config</w:t>
      </w:r>
      <w:r w:rsidRPr="007B746A">
        <w:tab/>
      </w:r>
      <w:r w:rsidRPr="007B746A">
        <w:tab/>
      </w:r>
      <w:r w:rsidRPr="007B746A">
        <w:tab/>
      </w:r>
      <w:r w:rsidRPr="007B746A">
        <w:tab/>
        <w:t>OPTIONAL,</w:t>
      </w:r>
      <w:r w:rsidRPr="007B746A">
        <w:tab/>
      </w:r>
      <w:r w:rsidRPr="007B746A">
        <w:tab/>
        <w:t>-- Cond PDCP</w:t>
      </w:r>
    </w:p>
    <w:p w14:paraId="4F7B2040"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r>
      <w:r w:rsidRPr="007B746A">
        <w:tab/>
        <w:t>-- Cond SetupM</w:t>
      </w:r>
    </w:p>
    <w:p w14:paraId="4191234C" w14:textId="77777777" w:rsidR="009722D5" w:rsidRPr="007B746A" w:rsidRDefault="009722D5" w:rsidP="009722D5">
      <w:pPr>
        <w:pStyle w:val="PL"/>
        <w:shd w:val="clear" w:color="auto" w:fill="E6E6E6"/>
      </w:pPr>
      <w:r w:rsidRPr="007B746A">
        <w:tab/>
        <w:t>logicalChannelIdentity</w:t>
      </w:r>
      <w:r w:rsidRPr="007B746A">
        <w:tab/>
      </w:r>
      <w:r w:rsidRPr="007B746A">
        <w:tab/>
      </w:r>
      <w:r w:rsidRPr="007B746A">
        <w:tab/>
      </w:r>
      <w:r w:rsidRPr="007B746A">
        <w:tab/>
        <w:t>INTEGER (3..10)</w:t>
      </w:r>
      <w:r w:rsidRPr="007B746A">
        <w:tab/>
      </w:r>
      <w:r w:rsidRPr="007B746A">
        <w:tab/>
      </w:r>
      <w:r w:rsidRPr="007B746A">
        <w:tab/>
        <w:t>OPTIONAL,</w:t>
      </w:r>
      <w:r w:rsidRPr="007B746A">
        <w:tab/>
      </w:r>
      <w:r w:rsidRPr="007B746A">
        <w:tab/>
        <w:t>-- Cond DRB-SetupM</w:t>
      </w:r>
    </w:p>
    <w:p w14:paraId="7803F199"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LogicalChannelConfig</w:t>
      </w:r>
      <w:r w:rsidRPr="007B746A">
        <w:tab/>
        <w:t>OPTIONAL,</w:t>
      </w:r>
      <w:r w:rsidRPr="007B746A">
        <w:tab/>
      </w:r>
      <w:r w:rsidRPr="007B746A">
        <w:tab/>
        <w:t>-- Cond SetupM</w:t>
      </w:r>
    </w:p>
    <w:p w14:paraId="4A58765D" w14:textId="77777777" w:rsidR="009722D5" w:rsidRPr="007B746A" w:rsidRDefault="009722D5" w:rsidP="009722D5">
      <w:pPr>
        <w:pStyle w:val="PL"/>
        <w:shd w:val="clear" w:color="auto" w:fill="E6E6E6"/>
      </w:pPr>
      <w:r w:rsidRPr="007B746A">
        <w:tab/>
        <w:t>...,</w:t>
      </w:r>
    </w:p>
    <w:p w14:paraId="3EC1AA52" w14:textId="77777777" w:rsidR="009722D5" w:rsidRPr="007B746A" w:rsidRDefault="009722D5" w:rsidP="009722D5">
      <w:pPr>
        <w:pStyle w:val="PL"/>
        <w:shd w:val="clear" w:color="auto" w:fill="E6E6E6"/>
      </w:pPr>
      <w:r w:rsidRPr="007B746A">
        <w:tab/>
        <w:t>[[</w:t>
      </w:r>
      <w:r w:rsidRPr="007B746A">
        <w:tab/>
        <w:t>drb-TypeChange-r12</w:t>
      </w:r>
      <w:r w:rsidRPr="007B746A">
        <w:tab/>
      </w:r>
      <w:r w:rsidRPr="007B746A">
        <w:tab/>
      </w:r>
      <w:r w:rsidRPr="007B746A">
        <w:tab/>
      </w:r>
      <w:r w:rsidRPr="007B746A">
        <w:tab/>
      </w:r>
      <w:r w:rsidRPr="007B746A">
        <w:tab/>
        <w:t>ENUMERATED {toMCG}</w:t>
      </w:r>
      <w:r w:rsidRPr="007B746A">
        <w:tab/>
      </w:r>
      <w:r w:rsidRPr="007B746A">
        <w:tab/>
        <w:t>OPTIONAL,</w:t>
      </w:r>
      <w:r w:rsidRPr="007B746A">
        <w:tab/>
      </w:r>
      <w:r w:rsidRPr="007B746A">
        <w:tab/>
        <w:t>-- Need OP</w:t>
      </w:r>
    </w:p>
    <w:p w14:paraId="26AFF225" w14:textId="77777777" w:rsidR="009722D5" w:rsidRPr="007B746A" w:rsidRDefault="009722D5" w:rsidP="009722D5">
      <w:pPr>
        <w:pStyle w:val="PL"/>
        <w:shd w:val="clear" w:color="auto" w:fill="E6E6E6"/>
      </w:pPr>
      <w:r w:rsidRPr="007B746A">
        <w:tab/>
      </w:r>
      <w:r w:rsidRPr="007B746A">
        <w:tab/>
        <w:t>rlc-Config-v1250</w:t>
      </w:r>
      <w:r w:rsidRPr="007B746A">
        <w:tab/>
      </w:r>
      <w:r w:rsidRPr="007B746A">
        <w:tab/>
      </w:r>
      <w:r w:rsidRPr="007B746A">
        <w:tab/>
      </w:r>
      <w:r w:rsidRPr="007B746A">
        <w:tab/>
      </w:r>
      <w:r w:rsidRPr="007B746A">
        <w:tab/>
        <w:t>RLC-Config-v1250</w:t>
      </w:r>
      <w:r w:rsidRPr="007B746A">
        <w:tab/>
      </w:r>
      <w:r w:rsidRPr="007B746A">
        <w:tab/>
        <w:t>OPTIONAL</w:t>
      </w:r>
      <w:r w:rsidRPr="007B746A">
        <w:tab/>
      </w:r>
      <w:r w:rsidRPr="007B746A">
        <w:tab/>
        <w:t>-- Need ON</w:t>
      </w:r>
    </w:p>
    <w:p w14:paraId="46E92D90" w14:textId="77777777" w:rsidR="009722D5" w:rsidRPr="007B746A" w:rsidRDefault="009722D5" w:rsidP="009722D5">
      <w:pPr>
        <w:pStyle w:val="PL"/>
        <w:shd w:val="clear" w:color="auto" w:fill="E6E6E6"/>
      </w:pPr>
      <w:r w:rsidRPr="007B746A">
        <w:tab/>
        <w:t>]],</w:t>
      </w:r>
    </w:p>
    <w:p w14:paraId="7A85C905" w14:textId="77777777" w:rsidR="009722D5" w:rsidRPr="007B746A" w:rsidRDefault="009722D5" w:rsidP="009722D5">
      <w:pPr>
        <w:pStyle w:val="PL"/>
        <w:shd w:val="clear" w:color="auto" w:fill="E6E6E6"/>
      </w:pPr>
      <w:r w:rsidRPr="007B746A">
        <w:tab/>
        <w:t>[[</w:t>
      </w:r>
      <w:r w:rsidRPr="007B746A">
        <w:tab/>
        <w:t>rlc-Config-v1310</w:t>
      </w:r>
      <w:r w:rsidRPr="007B746A">
        <w:tab/>
      </w:r>
      <w:r w:rsidRPr="007B746A">
        <w:tab/>
      </w:r>
      <w:r w:rsidRPr="007B746A">
        <w:tab/>
      </w:r>
      <w:r w:rsidRPr="007B746A">
        <w:tab/>
      </w:r>
      <w:r w:rsidRPr="007B746A">
        <w:tab/>
        <w:t>RLC-Config-v1310</w:t>
      </w:r>
      <w:r w:rsidRPr="007B746A">
        <w:tab/>
      </w:r>
      <w:r w:rsidRPr="007B746A">
        <w:tab/>
        <w:t>OPTIONAL,</w:t>
      </w:r>
      <w:r w:rsidRPr="007B746A">
        <w:tab/>
      </w:r>
      <w:r w:rsidRPr="007B746A">
        <w:tab/>
        <w:t>-- Need ON</w:t>
      </w:r>
    </w:p>
    <w:p w14:paraId="797DD19A" w14:textId="77777777" w:rsidR="009722D5" w:rsidRPr="007B746A" w:rsidRDefault="009722D5" w:rsidP="009722D5">
      <w:pPr>
        <w:pStyle w:val="PL"/>
        <w:shd w:val="clear" w:color="auto" w:fill="E6E6E6"/>
      </w:pPr>
      <w:r w:rsidRPr="007B746A">
        <w:tab/>
      </w:r>
      <w:r w:rsidRPr="007B746A">
        <w:tab/>
        <w:t>drb-TypeLWA-r13</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ADF0CD6" w14:textId="77777777" w:rsidR="009722D5" w:rsidRPr="007B746A" w:rsidRDefault="009722D5" w:rsidP="009722D5">
      <w:pPr>
        <w:pStyle w:val="PL"/>
        <w:shd w:val="clear" w:color="auto" w:fill="E6E6E6"/>
      </w:pPr>
      <w:r w:rsidRPr="007B746A">
        <w:tab/>
      </w:r>
      <w:r w:rsidRPr="007B746A">
        <w:tab/>
        <w:t>drb-TypeLWIP-r13</w:t>
      </w:r>
      <w:r w:rsidRPr="007B746A">
        <w:tab/>
      </w:r>
      <w:r w:rsidRPr="007B746A">
        <w:tab/>
      </w:r>
      <w:r w:rsidRPr="007B746A">
        <w:tab/>
      </w:r>
      <w:r w:rsidRPr="007B746A">
        <w:tab/>
      </w:r>
      <w:r w:rsidRPr="007B746A">
        <w:tab/>
        <w:t>ENUMERATED {lwip, lwip-DL-only,</w:t>
      </w:r>
    </w:p>
    <w:p w14:paraId="09FC4C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lwip-UL-only, eutran}</w:t>
      </w:r>
      <w:r w:rsidRPr="007B746A">
        <w:tab/>
      </w:r>
      <w:r w:rsidRPr="007B746A">
        <w:tab/>
        <w:t>OPTIONAL</w:t>
      </w:r>
      <w:r w:rsidRPr="007B746A">
        <w:tab/>
      </w:r>
      <w:r w:rsidRPr="007B746A">
        <w:tab/>
        <w:t>-- Need ON</w:t>
      </w:r>
    </w:p>
    <w:p w14:paraId="2F0AE89A" w14:textId="77777777" w:rsidR="009722D5" w:rsidRPr="007B746A" w:rsidRDefault="009722D5" w:rsidP="009722D5">
      <w:pPr>
        <w:pStyle w:val="PL"/>
        <w:shd w:val="clear" w:color="auto" w:fill="E6E6E6"/>
      </w:pPr>
      <w:r w:rsidRPr="007B746A">
        <w:tab/>
        <w:t>]],</w:t>
      </w:r>
    </w:p>
    <w:p w14:paraId="508A1ABC"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5D308060" w14:textId="77777777" w:rsidR="009722D5" w:rsidRPr="007B746A" w:rsidRDefault="009722D5" w:rsidP="009722D5">
      <w:pPr>
        <w:pStyle w:val="PL"/>
        <w:shd w:val="clear" w:color="auto" w:fill="E6E6E6"/>
      </w:pPr>
      <w:r w:rsidRPr="007B746A">
        <w:tab/>
      </w:r>
      <w:r w:rsidRPr="007B746A">
        <w:tab/>
        <w:t>lwip-U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28B9DA2A" w14:textId="77777777" w:rsidR="009722D5" w:rsidRPr="007B746A" w:rsidRDefault="009722D5" w:rsidP="009722D5">
      <w:pPr>
        <w:pStyle w:val="PL"/>
        <w:shd w:val="clear" w:color="auto" w:fill="E6E6E6"/>
      </w:pPr>
      <w:r w:rsidRPr="007B746A">
        <w:tab/>
      </w:r>
      <w:r w:rsidRPr="007B746A">
        <w:tab/>
        <w:t>lwip-D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7CF33753" w14:textId="77777777" w:rsidR="009722D5" w:rsidRPr="007B746A" w:rsidRDefault="009722D5" w:rsidP="009722D5">
      <w:pPr>
        <w:pStyle w:val="PL"/>
        <w:shd w:val="clear" w:color="auto" w:fill="E6E6E6"/>
      </w:pPr>
      <w:r w:rsidRPr="007B746A">
        <w:lastRenderedPageBreak/>
        <w:tab/>
      </w:r>
      <w:r w:rsidRPr="007B746A">
        <w:tab/>
        <w:t>lwa-WLAN-AC-r14</w:t>
      </w:r>
      <w:r w:rsidRPr="007B746A">
        <w:tab/>
      </w:r>
      <w:r w:rsidRPr="007B746A">
        <w:tab/>
      </w:r>
      <w:r w:rsidRPr="007B746A">
        <w:tab/>
        <w:t>ENUMERATED {ac-bk, ac-be, ac-vi, ac-vo}</w:t>
      </w:r>
      <w:r w:rsidRPr="007B746A">
        <w:tab/>
        <w:t>OPTIONAL</w:t>
      </w:r>
      <w:r w:rsidRPr="007B746A">
        <w:tab/>
        <w:t xml:space="preserve">-- </w:t>
      </w:r>
      <w:r w:rsidR="00802ADD" w:rsidRPr="007B746A">
        <w:t>Cond UL-LWA</w:t>
      </w:r>
    </w:p>
    <w:p w14:paraId="199E6297" w14:textId="77777777" w:rsidR="00164B37" w:rsidRPr="007B746A" w:rsidRDefault="00164B37" w:rsidP="00164B37">
      <w:pPr>
        <w:pStyle w:val="PL"/>
        <w:shd w:val="clear" w:color="auto" w:fill="E6E6E6"/>
      </w:pPr>
      <w:r w:rsidRPr="007B746A">
        <w:tab/>
        <w:t>]],</w:t>
      </w:r>
    </w:p>
    <w:p w14:paraId="6C390302" w14:textId="77777777" w:rsidR="00155652" w:rsidRPr="007B746A" w:rsidRDefault="00164B37" w:rsidP="00155652">
      <w:pPr>
        <w:pStyle w:val="PL"/>
        <w:shd w:val="clear" w:color="auto" w:fill="E6E6E6"/>
      </w:pPr>
      <w:r w:rsidRPr="007B746A">
        <w:tab/>
        <w:t>[[</w:t>
      </w:r>
      <w:r w:rsidRPr="007B746A">
        <w:tab/>
        <w:t>rlc-Config-v15</w:t>
      </w:r>
      <w:r w:rsidR="003B7731" w:rsidRPr="007B746A">
        <w:t>10</w:t>
      </w:r>
      <w:r w:rsidRPr="007B746A">
        <w:tab/>
      </w:r>
      <w:r w:rsidRPr="007B746A">
        <w:tab/>
      </w:r>
      <w:r w:rsidRPr="007B746A">
        <w:tab/>
      </w:r>
      <w:r w:rsidRPr="007B746A">
        <w:tab/>
      </w:r>
      <w:r w:rsidRPr="007B746A">
        <w:tab/>
        <w:t>RLC-Config-v15</w:t>
      </w:r>
      <w:r w:rsidR="003B7731" w:rsidRPr="007B746A">
        <w:t>10</w:t>
      </w:r>
      <w:r w:rsidRPr="007B746A">
        <w:tab/>
      </w:r>
      <w:r w:rsidRPr="007B746A">
        <w:tab/>
        <w:t>OPTIONAL</w:t>
      </w:r>
      <w:r w:rsidRPr="007B746A">
        <w:tab/>
      </w:r>
      <w:r w:rsidRPr="007B746A">
        <w:tab/>
        <w:t>-- Need O</w:t>
      </w:r>
      <w:r w:rsidR="00403BCC" w:rsidRPr="007B746A">
        <w:t>N</w:t>
      </w:r>
    </w:p>
    <w:p w14:paraId="623560DB" w14:textId="77777777" w:rsidR="003F3E8B" w:rsidRPr="007B746A" w:rsidRDefault="003F3E8B" w:rsidP="003F3E8B">
      <w:pPr>
        <w:pStyle w:val="PL"/>
        <w:shd w:val="clear" w:color="auto" w:fill="E6E6E6"/>
      </w:pPr>
      <w:r w:rsidRPr="007B746A">
        <w:tab/>
        <w:t>]],</w:t>
      </w:r>
    </w:p>
    <w:p w14:paraId="34D19896" w14:textId="77777777" w:rsidR="00155652" w:rsidRPr="007B746A" w:rsidRDefault="00155652" w:rsidP="00155652">
      <w:pPr>
        <w:pStyle w:val="PL"/>
        <w:shd w:val="clear" w:color="auto" w:fill="E6E6E6"/>
      </w:pPr>
      <w:r w:rsidRPr="007B746A">
        <w:tab/>
      </w:r>
      <w:r w:rsidR="003F3E8B" w:rsidRPr="007B746A">
        <w:t>[[</w:t>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67D782F7" w14:textId="77777777" w:rsidR="00164B37"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r>
      <w:r w:rsidRPr="007B746A">
        <w:tab/>
        <w:t>RLC-BearerConfig-r15</w:t>
      </w:r>
      <w:r w:rsidRPr="007B746A">
        <w:tab/>
        <w:t>OPTIONAL</w:t>
      </w:r>
      <w:r w:rsidR="00427C75" w:rsidRPr="007B746A">
        <w:t>,</w:t>
      </w:r>
      <w:r w:rsidRPr="007B746A">
        <w:tab/>
      </w:r>
      <w:r w:rsidRPr="007B746A">
        <w:tab/>
        <w:t>-- Need ON</w:t>
      </w:r>
    </w:p>
    <w:p w14:paraId="51C81AB7" w14:textId="77777777" w:rsidR="00563E89" w:rsidRPr="007B746A" w:rsidRDefault="00563E89" w:rsidP="00563E89">
      <w:pPr>
        <w:pStyle w:val="PL"/>
        <w:shd w:val="clear" w:color="auto" w:fill="E6E6E6"/>
      </w:pPr>
      <w:r w:rsidRPr="007B746A">
        <w:tab/>
      </w:r>
      <w:r w:rsidRPr="007B746A">
        <w:tab/>
        <w:t>logicalChannelIdentity-r15</w:t>
      </w:r>
      <w:r w:rsidRPr="007B746A">
        <w:tab/>
      </w:r>
      <w:r w:rsidRPr="007B746A">
        <w:tab/>
      </w:r>
      <w:r w:rsidR="000C7963" w:rsidRPr="007B746A">
        <w:tab/>
      </w:r>
      <w:r w:rsidRPr="007B746A">
        <w:t>INTEGER (32..38)</w:t>
      </w:r>
      <w:r w:rsidRPr="007B746A">
        <w:tab/>
      </w:r>
      <w:r w:rsidRPr="007B746A">
        <w:tab/>
        <w:t>OPTIONAL</w:t>
      </w:r>
      <w:r w:rsidRPr="007B746A">
        <w:tab/>
      </w:r>
      <w:r w:rsidRPr="007B746A">
        <w:tab/>
        <w:t>-- Need ON</w:t>
      </w:r>
    </w:p>
    <w:p w14:paraId="04B5C848" w14:textId="77777777" w:rsidR="000C7963" w:rsidRPr="007B746A" w:rsidRDefault="00563E89" w:rsidP="000C7963">
      <w:pPr>
        <w:pStyle w:val="PL"/>
        <w:shd w:val="clear" w:color="auto" w:fill="E6E6E6"/>
      </w:pPr>
      <w:r w:rsidRPr="007B746A">
        <w:tab/>
        <w:t>]]</w:t>
      </w:r>
      <w:r w:rsidR="000C7963" w:rsidRPr="007B746A">
        <w:t>,</w:t>
      </w:r>
    </w:p>
    <w:p w14:paraId="4CD137EA" w14:textId="59E9474C" w:rsidR="000C7963" w:rsidRPr="007B746A" w:rsidRDefault="000C7963" w:rsidP="000C7963">
      <w:pPr>
        <w:pStyle w:val="PL"/>
        <w:shd w:val="clear" w:color="auto" w:fill="E6E6E6"/>
      </w:pPr>
      <w:r w:rsidRPr="007B746A">
        <w:tab/>
        <w:t>[[</w:t>
      </w:r>
      <w:r w:rsidRPr="007B746A">
        <w:tab/>
        <w:t>daps-HO-r16</w:t>
      </w:r>
      <w:r w:rsidRPr="007B746A">
        <w:tab/>
      </w:r>
      <w:r w:rsidRPr="007B746A">
        <w:tab/>
      </w:r>
      <w:r w:rsidRPr="007B746A">
        <w:tab/>
      </w:r>
      <w:r w:rsidRPr="007B746A">
        <w:tab/>
      </w:r>
      <w:r w:rsidRPr="007B746A">
        <w:tab/>
      </w:r>
      <w:r w:rsidRPr="007B746A">
        <w:tab/>
      </w:r>
      <w:r w:rsidRPr="007B746A">
        <w:tab/>
        <w:t>ENUMERATED {true}</w:t>
      </w:r>
      <w:r w:rsidRPr="007B746A">
        <w:tab/>
      </w:r>
      <w:r w:rsidRPr="007B746A">
        <w:tab/>
        <w:t>OPTIONAL</w:t>
      </w:r>
      <w:r w:rsidR="008E3BAD" w:rsidRPr="007B746A">
        <w:tab/>
      </w:r>
      <w:r w:rsidRPr="007B746A">
        <w:tab/>
        <w:t xml:space="preserve">-- Cond </w:t>
      </w:r>
      <w:r w:rsidR="00370B2C" w:rsidRPr="007B746A">
        <w:rPr>
          <w:rFonts w:eastAsia="SimSun"/>
          <w:lang w:eastAsia="zh-CN"/>
        </w:rPr>
        <w:t>DAPS</w:t>
      </w:r>
    </w:p>
    <w:p w14:paraId="2240F765" w14:textId="67E1A01C" w:rsidR="000D415B" w:rsidRPr="007B746A" w:rsidRDefault="000C7963" w:rsidP="000D415B">
      <w:pPr>
        <w:pStyle w:val="PL"/>
        <w:shd w:val="clear" w:color="auto" w:fill="E6E6E6"/>
      </w:pPr>
      <w:r w:rsidRPr="007B746A">
        <w:tab/>
        <w:t>]]</w:t>
      </w:r>
      <w:r w:rsidR="000D415B" w:rsidRPr="007B746A">
        <w:t>,</w:t>
      </w:r>
    </w:p>
    <w:p w14:paraId="315F924B" w14:textId="7FC0A0B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115AE9F9" w14:textId="3A7C0E5B" w:rsidR="009722D5" w:rsidRPr="007B746A" w:rsidRDefault="000D415B" w:rsidP="000D415B">
      <w:pPr>
        <w:pStyle w:val="PL"/>
        <w:shd w:val="clear" w:color="auto" w:fill="E6E6E6"/>
      </w:pPr>
      <w:r w:rsidRPr="007B746A">
        <w:tab/>
        <w:t>]]</w:t>
      </w:r>
    </w:p>
    <w:p w14:paraId="67CEA064" w14:textId="77777777" w:rsidR="009722D5" w:rsidRPr="007B746A" w:rsidRDefault="009722D5" w:rsidP="009722D5">
      <w:pPr>
        <w:pStyle w:val="PL"/>
        <w:shd w:val="clear" w:color="auto" w:fill="E6E6E6"/>
      </w:pPr>
      <w:r w:rsidRPr="007B746A">
        <w:t>}</w:t>
      </w:r>
    </w:p>
    <w:p w14:paraId="7CEBF93C" w14:textId="77777777" w:rsidR="009722D5" w:rsidRPr="007B746A" w:rsidRDefault="009722D5" w:rsidP="009722D5">
      <w:pPr>
        <w:pStyle w:val="PL"/>
        <w:shd w:val="clear" w:color="auto" w:fill="E6E6E6"/>
      </w:pPr>
    </w:p>
    <w:p w14:paraId="03C57BFF" w14:textId="77777777" w:rsidR="009722D5" w:rsidRPr="007B746A" w:rsidRDefault="009722D5" w:rsidP="009722D5">
      <w:pPr>
        <w:pStyle w:val="PL"/>
        <w:shd w:val="clear" w:color="auto" w:fill="E6E6E6"/>
      </w:pPr>
      <w:r w:rsidRPr="007B746A">
        <w:t>DRB-ToAddModSCG-r12 ::=</w:t>
      </w:r>
      <w:r w:rsidRPr="007B746A">
        <w:tab/>
        <w:t>SEQUENCE {</w:t>
      </w:r>
    </w:p>
    <w:p w14:paraId="4A32893A" w14:textId="77777777" w:rsidR="009722D5" w:rsidRPr="007B746A" w:rsidRDefault="009722D5" w:rsidP="009722D5">
      <w:pPr>
        <w:pStyle w:val="PL"/>
        <w:shd w:val="clear" w:color="auto" w:fill="E6E6E6"/>
      </w:pPr>
      <w:r w:rsidRPr="007B746A">
        <w:tab/>
        <w:t>drb-Identity-r12</w:t>
      </w:r>
      <w:r w:rsidRPr="007B746A">
        <w:tab/>
      </w:r>
      <w:r w:rsidRPr="007B746A">
        <w:tab/>
      </w:r>
      <w:r w:rsidRPr="007B746A">
        <w:tab/>
      </w:r>
      <w:r w:rsidRPr="007B746A">
        <w:tab/>
      </w:r>
      <w:r w:rsidRPr="007B746A">
        <w:tab/>
        <w:t>DRB-Identity,</w:t>
      </w:r>
    </w:p>
    <w:p w14:paraId="0FC75AA1" w14:textId="77777777" w:rsidR="009722D5" w:rsidRPr="007B746A" w:rsidRDefault="009722D5" w:rsidP="009722D5">
      <w:pPr>
        <w:pStyle w:val="PL"/>
        <w:shd w:val="clear" w:color="auto" w:fill="E6E6E6"/>
      </w:pPr>
      <w:r w:rsidRPr="007B746A">
        <w:tab/>
        <w:t>drb-Type-r12</w:t>
      </w:r>
      <w:r w:rsidRPr="007B746A">
        <w:tab/>
      </w:r>
      <w:r w:rsidRPr="007B746A">
        <w:tab/>
      </w:r>
      <w:r w:rsidRPr="007B746A">
        <w:tab/>
      </w:r>
      <w:r w:rsidRPr="007B746A">
        <w:tab/>
      </w:r>
      <w:r w:rsidRPr="007B746A">
        <w:tab/>
      </w:r>
      <w:r w:rsidRPr="007B746A">
        <w:tab/>
        <w:t>CHOICE {</w:t>
      </w:r>
    </w:p>
    <w:p w14:paraId="6DEC7CD2" w14:textId="77777777" w:rsidR="009722D5" w:rsidRPr="007B746A" w:rsidRDefault="009722D5" w:rsidP="009722D5">
      <w:pPr>
        <w:pStyle w:val="PL"/>
        <w:shd w:val="clear" w:color="auto" w:fill="E6E6E6"/>
      </w:pPr>
      <w:r w:rsidRPr="007B746A">
        <w:tab/>
      </w:r>
      <w:r w:rsidRPr="007B746A">
        <w:tab/>
        <w:t>split-r12</w:t>
      </w:r>
      <w:r w:rsidRPr="007B746A">
        <w:tab/>
      </w:r>
      <w:r w:rsidRPr="007B746A">
        <w:tab/>
      </w:r>
      <w:r w:rsidRPr="007B746A">
        <w:tab/>
      </w:r>
      <w:r w:rsidRPr="007B746A">
        <w:tab/>
      </w:r>
      <w:r w:rsidRPr="007B746A">
        <w:tab/>
      </w:r>
      <w:r w:rsidRPr="007B746A">
        <w:tab/>
      </w:r>
      <w:r w:rsidRPr="007B746A">
        <w:tab/>
        <w:t>NULL,</w:t>
      </w:r>
    </w:p>
    <w:p w14:paraId="247D762F" w14:textId="77777777" w:rsidR="009722D5" w:rsidRPr="007B746A" w:rsidRDefault="009722D5" w:rsidP="009722D5">
      <w:pPr>
        <w:pStyle w:val="PL"/>
        <w:shd w:val="clear" w:color="auto" w:fill="E6E6E6"/>
      </w:pPr>
      <w:r w:rsidRPr="007B746A">
        <w:tab/>
      </w:r>
      <w:r w:rsidRPr="007B746A">
        <w:tab/>
        <w:t>scg-r12</w:t>
      </w:r>
      <w:r w:rsidRPr="007B746A">
        <w:tab/>
      </w:r>
      <w:r w:rsidRPr="007B746A">
        <w:tab/>
      </w:r>
      <w:r w:rsidRPr="007B746A">
        <w:tab/>
      </w:r>
      <w:r w:rsidRPr="007B746A">
        <w:tab/>
      </w:r>
      <w:r w:rsidRPr="007B746A">
        <w:tab/>
      </w:r>
      <w:r w:rsidRPr="007B746A">
        <w:tab/>
      </w:r>
      <w:r w:rsidRPr="007B746A">
        <w:tab/>
      </w:r>
      <w:r w:rsidRPr="007B746A">
        <w:tab/>
        <w:t>SEQUENCE {</w:t>
      </w:r>
    </w:p>
    <w:p w14:paraId="7C2BA025" w14:textId="77777777" w:rsidR="009722D5" w:rsidRPr="007B746A" w:rsidRDefault="009722D5" w:rsidP="009722D5">
      <w:pPr>
        <w:pStyle w:val="PL"/>
        <w:shd w:val="clear" w:color="auto" w:fill="E6E6E6"/>
      </w:pPr>
      <w:r w:rsidRPr="007B746A">
        <w:tab/>
      </w:r>
      <w:r w:rsidRPr="007B746A">
        <w:tab/>
      </w:r>
      <w:r w:rsidRPr="007B746A">
        <w:tab/>
        <w:t>eps-BearerIdentity-r12</w:t>
      </w:r>
      <w:r w:rsidRPr="007B746A">
        <w:tab/>
      </w:r>
      <w:r w:rsidRPr="007B746A">
        <w:tab/>
      </w:r>
      <w:r w:rsidRPr="007B746A">
        <w:tab/>
      </w:r>
      <w:r w:rsidRPr="007B746A">
        <w:tab/>
        <w:t>INTEGER (0..15)</w:t>
      </w:r>
      <w:r w:rsidRPr="007B746A">
        <w:tab/>
        <w:t>OPTIONAL,</w:t>
      </w:r>
      <w:r w:rsidRPr="007B746A">
        <w:tab/>
        <w:t>-- Cond DRB-Setup</w:t>
      </w:r>
    </w:p>
    <w:p w14:paraId="30AB98B0" w14:textId="77777777" w:rsidR="009722D5" w:rsidRPr="007B746A" w:rsidRDefault="009722D5" w:rsidP="009722D5">
      <w:pPr>
        <w:pStyle w:val="PL"/>
        <w:shd w:val="clear" w:color="auto" w:fill="E6E6E6"/>
      </w:pPr>
      <w:r w:rsidRPr="007B746A">
        <w:tab/>
      </w:r>
      <w:r w:rsidRPr="007B746A">
        <w:tab/>
      </w:r>
      <w:r w:rsidRPr="007B746A">
        <w:tab/>
        <w:t>pdcp-Config-r12</w:t>
      </w:r>
      <w:r w:rsidRPr="007B746A">
        <w:tab/>
      </w:r>
      <w:r w:rsidRPr="007B746A">
        <w:tab/>
      </w:r>
      <w:r w:rsidRPr="007B746A">
        <w:tab/>
      </w:r>
      <w:r w:rsidRPr="007B746A">
        <w:tab/>
      </w:r>
      <w:r w:rsidRPr="007B746A">
        <w:tab/>
      </w:r>
      <w:r w:rsidRPr="007B746A">
        <w:tab/>
        <w:t>PDCP-Config</w:t>
      </w:r>
      <w:r w:rsidRPr="007B746A">
        <w:tab/>
      </w:r>
      <w:r w:rsidRPr="007B746A">
        <w:tab/>
        <w:t>OPTIONAL</w:t>
      </w:r>
      <w:r w:rsidRPr="007B746A">
        <w:tab/>
        <w:t>-- Cond PDCP-S</w:t>
      </w:r>
    </w:p>
    <w:p w14:paraId="420D6B7C" w14:textId="77777777" w:rsidR="009722D5" w:rsidRPr="007B746A" w:rsidRDefault="009722D5" w:rsidP="009722D5">
      <w:pPr>
        <w:pStyle w:val="PL"/>
        <w:shd w:val="clear" w:color="auto" w:fill="E6E6E6"/>
      </w:pPr>
      <w:r w:rsidRPr="007B746A">
        <w:tab/>
      </w:r>
      <w:r w:rsidRPr="007B746A">
        <w:tab/>
        <w:t>}</w:t>
      </w:r>
    </w:p>
    <w:p w14:paraId="17E13BD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etupS2</w:t>
      </w:r>
    </w:p>
    <w:p w14:paraId="36C10E4E" w14:textId="77777777" w:rsidR="009722D5" w:rsidRPr="007B746A" w:rsidRDefault="009722D5" w:rsidP="009722D5">
      <w:pPr>
        <w:pStyle w:val="PL"/>
        <w:shd w:val="clear" w:color="auto" w:fill="E6E6E6"/>
      </w:pPr>
      <w:r w:rsidRPr="007B746A">
        <w:tab/>
        <w:t>rlc-ConfigSCG-r12</w:t>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t>-- Cond SetupS</w:t>
      </w:r>
    </w:p>
    <w:p w14:paraId="274E9B75" w14:textId="77777777" w:rsidR="009722D5" w:rsidRPr="007B746A" w:rsidRDefault="009722D5" w:rsidP="009722D5">
      <w:pPr>
        <w:pStyle w:val="PL"/>
        <w:shd w:val="clear" w:color="auto" w:fill="E6E6E6"/>
      </w:pPr>
      <w:r w:rsidRPr="007B746A">
        <w:tab/>
        <w:t>rlc-Config-v1250</w:t>
      </w:r>
      <w:r w:rsidRPr="007B746A">
        <w:tab/>
      </w:r>
      <w:r w:rsidRPr="007B746A">
        <w:tab/>
      </w:r>
      <w:r w:rsidRPr="007B746A">
        <w:tab/>
      </w:r>
      <w:r w:rsidRPr="007B746A">
        <w:tab/>
      </w:r>
      <w:r w:rsidRPr="007B746A">
        <w:tab/>
      </w:r>
      <w:r w:rsidRPr="007B746A">
        <w:tab/>
        <w:t>RLC-Config-v1250</w:t>
      </w:r>
      <w:r w:rsidRPr="007B746A">
        <w:tab/>
      </w:r>
      <w:r w:rsidRPr="007B746A">
        <w:tab/>
      </w:r>
      <w:r w:rsidRPr="007B746A">
        <w:tab/>
        <w:t>OPTIONAL,</w:t>
      </w:r>
      <w:r w:rsidRPr="007B746A">
        <w:tab/>
        <w:t>-- Need ON</w:t>
      </w:r>
    </w:p>
    <w:p w14:paraId="0DAE982C" w14:textId="77777777" w:rsidR="009722D5" w:rsidRPr="007B746A" w:rsidRDefault="009722D5" w:rsidP="009722D5">
      <w:pPr>
        <w:pStyle w:val="PL"/>
        <w:shd w:val="clear" w:color="auto" w:fill="E6E6E6"/>
      </w:pPr>
      <w:r w:rsidRPr="007B746A">
        <w:tab/>
        <w:t>logicalChannelIdentitySCG-r12</w:t>
      </w:r>
      <w:r w:rsidRPr="007B746A">
        <w:tab/>
      </w:r>
      <w:r w:rsidRPr="007B746A">
        <w:tab/>
        <w:t>INTEGER (3..10)</w:t>
      </w:r>
      <w:r w:rsidRPr="007B746A">
        <w:tab/>
      </w:r>
      <w:r w:rsidRPr="007B746A">
        <w:tab/>
      </w:r>
      <w:r w:rsidRPr="007B746A">
        <w:tab/>
        <w:t>OPTIONAL,</w:t>
      </w:r>
      <w:r w:rsidRPr="007B746A">
        <w:tab/>
        <w:t>-- Cond DRB-SetupS</w:t>
      </w:r>
    </w:p>
    <w:p w14:paraId="7E107A17" w14:textId="77777777" w:rsidR="009722D5" w:rsidRPr="007B746A" w:rsidRDefault="009722D5" w:rsidP="009722D5">
      <w:pPr>
        <w:pStyle w:val="PL"/>
        <w:shd w:val="clear" w:color="auto" w:fill="E6E6E6"/>
      </w:pPr>
      <w:r w:rsidRPr="007B746A">
        <w:tab/>
        <w:t>logicalChannelConfigSCG-r12</w:t>
      </w:r>
      <w:r w:rsidRPr="007B746A">
        <w:tab/>
      </w:r>
      <w:r w:rsidRPr="007B746A">
        <w:tab/>
      </w:r>
      <w:r w:rsidRPr="007B746A">
        <w:tab/>
        <w:t>LogicalChannelConfig</w:t>
      </w:r>
      <w:r w:rsidRPr="007B746A">
        <w:tab/>
        <w:t>OPTIONAL,</w:t>
      </w:r>
      <w:r w:rsidRPr="007B746A">
        <w:tab/>
        <w:t>-- Cond SetupS</w:t>
      </w:r>
    </w:p>
    <w:p w14:paraId="5928C7B4" w14:textId="77777777" w:rsidR="009722D5" w:rsidRPr="007B746A" w:rsidRDefault="009722D5" w:rsidP="009722D5">
      <w:pPr>
        <w:pStyle w:val="PL"/>
        <w:shd w:val="clear" w:color="auto" w:fill="E6E6E6"/>
      </w:pPr>
      <w:r w:rsidRPr="007B746A">
        <w:tab/>
        <w:t>...,</w:t>
      </w:r>
    </w:p>
    <w:p w14:paraId="0C822E45"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7935B36D" w14:textId="77777777" w:rsidR="00563E89" w:rsidRPr="007B746A" w:rsidRDefault="009722D5" w:rsidP="00563E89">
      <w:pPr>
        <w:pStyle w:val="PL"/>
        <w:shd w:val="clear" w:color="auto" w:fill="E6E6E6"/>
      </w:pPr>
      <w:r w:rsidRPr="007B746A">
        <w:tab/>
        <w:t>]]</w:t>
      </w:r>
      <w:r w:rsidR="00563E89" w:rsidRPr="007B746A">
        <w:t>,</w:t>
      </w:r>
    </w:p>
    <w:p w14:paraId="1C315CCD" w14:textId="77777777" w:rsidR="00563E89" w:rsidRPr="007B746A" w:rsidRDefault="00563E89" w:rsidP="00563E89">
      <w:pPr>
        <w:pStyle w:val="PL"/>
        <w:shd w:val="clear" w:color="auto" w:fill="E6E6E6"/>
      </w:pPr>
      <w:r w:rsidRPr="007B746A">
        <w:tab/>
        <w:t>[[</w:t>
      </w:r>
      <w:r w:rsidRPr="007B746A">
        <w:tab/>
        <w:t>logicalChannelIdentitySCG-r15</w:t>
      </w:r>
      <w:r w:rsidRPr="007B746A">
        <w:tab/>
      </w:r>
      <w:r w:rsidRPr="007B746A">
        <w:tab/>
        <w:t>INTEGER (32..38)</w:t>
      </w:r>
      <w:r w:rsidRPr="007B746A">
        <w:tab/>
        <w:t>OPTIONAL</w:t>
      </w:r>
      <w:r w:rsidR="00427C75" w:rsidRPr="007B746A">
        <w:t>,</w:t>
      </w:r>
      <w:r w:rsidRPr="007B746A">
        <w:tab/>
      </w:r>
      <w:r w:rsidRPr="007B746A">
        <w:tab/>
      </w:r>
      <w:r w:rsidRPr="007B746A">
        <w:tab/>
        <w:t>-- Need ON</w:t>
      </w:r>
    </w:p>
    <w:p w14:paraId="2CC1F639"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280FA2B4" w14:textId="77777777" w:rsidR="009722D5"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r>
      <w:r w:rsidRPr="007B746A">
        <w:tab/>
        <w:t>RLC-BearerConfig-r15</w:t>
      </w:r>
      <w:r w:rsidRPr="007B746A">
        <w:tab/>
        <w:t>OPTIONAL</w:t>
      </w:r>
      <w:r w:rsidRPr="007B746A">
        <w:tab/>
      </w:r>
      <w:r w:rsidRPr="007B746A">
        <w:tab/>
        <w:t>-- Need ON</w:t>
      </w:r>
    </w:p>
    <w:p w14:paraId="7AE19D7E" w14:textId="77777777" w:rsidR="003E4146" w:rsidRPr="007B746A" w:rsidRDefault="003E4146" w:rsidP="003E4146">
      <w:pPr>
        <w:pStyle w:val="PL"/>
        <w:shd w:val="clear" w:color="auto" w:fill="E6E6E6"/>
      </w:pPr>
      <w:r w:rsidRPr="007B746A">
        <w:tab/>
        <w:t>]],</w:t>
      </w:r>
    </w:p>
    <w:p w14:paraId="3C63DD44" w14:textId="77777777" w:rsidR="003E4146" w:rsidRPr="007B746A" w:rsidRDefault="003E4146" w:rsidP="003E4146">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5E2C4228" w14:textId="77777777" w:rsidR="00155652" w:rsidRPr="007B746A" w:rsidRDefault="00155652" w:rsidP="009722D5">
      <w:pPr>
        <w:pStyle w:val="PL"/>
        <w:shd w:val="clear" w:color="auto" w:fill="E6E6E6"/>
      </w:pPr>
      <w:r w:rsidRPr="007B746A">
        <w:tab/>
        <w:t>]]</w:t>
      </w:r>
    </w:p>
    <w:p w14:paraId="62F2EB2B" w14:textId="77777777" w:rsidR="009722D5" w:rsidRPr="007B746A" w:rsidRDefault="009722D5" w:rsidP="009722D5">
      <w:pPr>
        <w:pStyle w:val="PL"/>
        <w:shd w:val="clear" w:color="auto" w:fill="E6E6E6"/>
      </w:pPr>
      <w:r w:rsidRPr="007B746A">
        <w:t>}</w:t>
      </w:r>
    </w:p>
    <w:p w14:paraId="1C34CD61" w14:textId="77777777" w:rsidR="009722D5" w:rsidRPr="007B746A" w:rsidRDefault="009722D5" w:rsidP="009722D5">
      <w:pPr>
        <w:pStyle w:val="PL"/>
        <w:shd w:val="clear" w:color="auto" w:fill="E6E6E6"/>
      </w:pPr>
    </w:p>
    <w:p w14:paraId="30B7C646" w14:textId="77777777" w:rsidR="009722D5" w:rsidRPr="007B746A" w:rsidRDefault="009722D5" w:rsidP="009722D5">
      <w:pPr>
        <w:pStyle w:val="PL"/>
        <w:shd w:val="clear" w:color="auto" w:fill="E6E6E6"/>
      </w:pPr>
      <w:r w:rsidRPr="007B746A">
        <w:t>DRB-</w:t>
      </w:r>
      <w:r w:rsidRPr="007B746A">
        <w:rPr>
          <w:snapToGrid w:val="0"/>
        </w:rPr>
        <w:t>ToRelease</w:t>
      </w:r>
      <w:r w:rsidRPr="007B746A">
        <w:t>List ::=</w:t>
      </w:r>
      <w:r w:rsidRPr="007B746A">
        <w:tab/>
      </w:r>
      <w:r w:rsidRPr="007B746A">
        <w:tab/>
      </w:r>
      <w:r w:rsidRPr="007B746A">
        <w:tab/>
      </w:r>
      <w:r w:rsidRPr="007B746A">
        <w:tab/>
        <w:t>SEQUENCE (SIZE (1..maxDRB)) OF DRB-Identity</w:t>
      </w:r>
    </w:p>
    <w:p w14:paraId="153E4293" w14:textId="77777777" w:rsidR="00155652" w:rsidRPr="007B746A" w:rsidRDefault="00563E89" w:rsidP="00155652">
      <w:pPr>
        <w:pStyle w:val="PL"/>
        <w:shd w:val="clear" w:color="auto" w:fill="E6E6E6"/>
      </w:pPr>
      <w:r w:rsidRPr="007B746A">
        <w:t>DRB-ToReleaseList-r15 ::=</w:t>
      </w:r>
      <w:r w:rsidRPr="007B746A">
        <w:tab/>
      </w:r>
      <w:r w:rsidRPr="007B746A">
        <w:tab/>
      </w:r>
      <w:r w:rsidRPr="007B746A">
        <w:tab/>
        <w:t>SEQUENCE (SIZE (1..maxDRB-r15)) OF DRB-Identity</w:t>
      </w:r>
    </w:p>
    <w:p w14:paraId="108CBE66" w14:textId="77777777" w:rsidR="00507EC1" w:rsidRPr="007B746A" w:rsidRDefault="00507EC1" w:rsidP="00507EC1">
      <w:pPr>
        <w:pStyle w:val="PL"/>
        <w:shd w:val="clear" w:color="auto" w:fill="E6E6E6"/>
      </w:pPr>
    </w:p>
    <w:p w14:paraId="0270FCFD" w14:textId="77777777" w:rsidR="00507EC1" w:rsidRPr="007B746A" w:rsidRDefault="00507EC1" w:rsidP="00507EC1">
      <w:pPr>
        <w:pStyle w:val="PL"/>
        <w:shd w:val="clear" w:color="auto" w:fill="E6E6E6"/>
      </w:pPr>
      <w:r w:rsidRPr="007B746A">
        <w:t>SRB-</w:t>
      </w:r>
      <w:r w:rsidRPr="007B746A">
        <w:rPr>
          <w:snapToGrid w:val="0"/>
        </w:rPr>
        <w:t>ToRelease</w:t>
      </w:r>
      <w:r w:rsidRPr="007B746A">
        <w:t>List-r15 ::=</w:t>
      </w:r>
      <w:r w:rsidRPr="007B746A">
        <w:tab/>
      </w:r>
      <w:r w:rsidRPr="007B746A">
        <w:tab/>
      </w:r>
      <w:r w:rsidRPr="007B746A">
        <w:tab/>
        <w:t>SEQUENCE (SIZE (1..2)) OF INTEGER (1..2)</w:t>
      </w:r>
    </w:p>
    <w:p w14:paraId="43A636A6" w14:textId="77777777" w:rsidR="00155652" w:rsidRPr="007B746A" w:rsidRDefault="00155652" w:rsidP="00155652">
      <w:pPr>
        <w:pStyle w:val="PL"/>
        <w:shd w:val="clear" w:color="auto" w:fill="E6E6E6"/>
      </w:pPr>
    </w:p>
    <w:p w14:paraId="5A8B55BF" w14:textId="77777777" w:rsidR="009722D5" w:rsidRPr="007B746A" w:rsidRDefault="009722D5" w:rsidP="009722D5">
      <w:pPr>
        <w:pStyle w:val="PL"/>
        <w:shd w:val="clear" w:color="auto" w:fill="E6E6E6"/>
      </w:pPr>
      <w:r w:rsidRPr="007B746A">
        <w:t>MeasSubframePatternPCell-r10 ::=</w:t>
      </w:r>
      <w:r w:rsidRPr="007B746A">
        <w:tab/>
      </w:r>
      <w:r w:rsidRPr="007B746A">
        <w:tab/>
        <w:t>CHOICE {</w:t>
      </w:r>
    </w:p>
    <w:p w14:paraId="2E657042"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4904EB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MeasSubframePattern-r10</w:t>
      </w:r>
    </w:p>
    <w:p w14:paraId="2F28D245" w14:textId="77777777" w:rsidR="009722D5" w:rsidRPr="007B746A" w:rsidRDefault="009722D5" w:rsidP="009722D5">
      <w:pPr>
        <w:pStyle w:val="PL"/>
        <w:shd w:val="clear" w:color="auto" w:fill="E6E6E6"/>
      </w:pPr>
      <w:r w:rsidRPr="007B746A">
        <w:t>}</w:t>
      </w:r>
    </w:p>
    <w:p w14:paraId="4C176A59" w14:textId="77777777" w:rsidR="009722D5" w:rsidRPr="007B746A" w:rsidRDefault="009722D5" w:rsidP="009722D5">
      <w:pPr>
        <w:pStyle w:val="PL"/>
        <w:shd w:val="clear" w:color="auto" w:fill="E6E6E6"/>
      </w:pPr>
    </w:p>
    <w:p w14:paraId="3957A489" w14:textId="77777777" w:rsidR="009722D5" w:rsidRPr="007B746A" w:rsidRDefault="009722D5" w:rsidP="009722D5">
      <w:pPr>
        <w:pStyle w:val="PL"/>
        <w:shd w:val="clear" w:color="auto" w:fill="E6E6E6"/>
      </w:pPr>
      <w:r w:rsidRPr="007B746A">
        <w:t>NeighCellsCRS-Info-r11 ::=</w:t>
      </w:r>
      <w:r w:rsidRPr="007B746A">
        <w:tab/>
      </w:r>
      <w:r w:rsidRPr="007B746A">
        <w:tab/>
        <w:t>CHOICE {</w:t>
      </w:r>
    </w:p>
    <w:p w14:paraId="724FEB3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EFEA5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1</w:t>
      </w:r>
    </w:p>
    <w:p w14:paraId="0A1911A2" w14:textId="77777777" w:rsidR="009722D5" w:rsidRPr="007B746A" w:rsidRDefault="009722D5" w:rsidP="009722D5">
      <w:pPr>
        <w:pStyle w:val="PL"/>
        <w:shd w:val="clear" w:color="auto" w:fill="E6E6E6"/>
      </w:pPr>
      <w:r w:rsidRPr="007B746A">
        <w:t>}</w:t>
      </w:r>
    </w:p>
    <w:p w14:paraId="7EC63B68" w14:textId="77777777" w:rsidR="009722D5" w:rsidRPr="007B746A" w:rsidRDefault="009722D5" w:rsidP="009722D5">
      <w:pPr>
        <w:pStyle w:val="PL"/>
        <w:shd w:val="clear" w:color="auto" w:fill="E6E6E6"/>
      </w:pPr>
    </w:p>
    <w:p w14:paraId="15E1F088" w14:textId="77777777" w:rsidR="009722D5" w:rsidRPr="007B746A" w:rsidRDefault="009722D5" w:rsidP="009722D5">
      <w:pPr>
        <w:pStyle w:val="PL"/>
        <w:shd w:val="clear" w:color="auto" w:fill="E6E6E6"/>
      </w:pPr>
      <w:r w:rsidRPr="007B746A">
        <w:t>CRS-AssistanceInfoList-r11 ::=</w:t>
      </w:r>
      <w:r w:rsidRPr="007B746A">
        <w:tab/>
        <w:t>SEQUENCE (SIZE (1..maxCellReport)) OF CRS-AssistanceInfo-r11</w:t>
      </w:r>
    </w:p>
    <w:p w14:paraId="17D54CAD" w14:textId="77777777" w:rsidR="009722D5" w:rsidRPr="007B746A" w:rsidRDefault="009722D5" w:rsidP="009722D5">
      <w:pPr>
        <w:pStyle w:val="PL"/>
        <w:shd w:val="clear" w:color="auto" w:fill="E6E6E6"/>
      </w:pPr>
    </w:p>
    <w:p w14:paraId="6CEB5652" w14:textId="77777777" w:rsidR="009722D5" w:rsidRPr="007B746A" w:rsidRDefault="009722D5" w:rsidP="009722D5">
      <w:pPr>
        <w:pStyle w:val="PL"/>
        <w:shd w:val="clear" w:color="auto" w:fill="E6E6E6"/>
      </w:pPr>
      <w:r w:rsidRPr="007B746A">
        <w:t>CRS-AssistanceInfo-r11 ::= SEQUENCE {</w:t>
      </w:r>
    </w:p>
    <w:p w14:paraId="1B5B80F3" w14:textId="77777777" w:rsidR="009722D5" w:rsidRPr="007B746A" w:rsidRDefault="009722D5" w:rsidP="009722D5">
      <w:pPr>
        <w:pStyle w:val="PL"/>
        <w:shd w:val="clear" w:color="auto" w:fill="E6E6E6"/>
      </w:pPr>
      <w:r w:rsidRPr="007B746A">
        <w:tab/>
        <w:t>physCellId-r11</w:t>
      </w:r>
      <w:r w:rsidRPr="007B746A">
        <w:tab/>
      </w:r>
      <w:r w:rsidRPr="007B746A">
        <w:tab/>
      </w:r>
      <w:r w:rsidRPr="007B746A">
        <w:tab/>
      </w:r>
      <w:r w:rsidRPr="007B746A">
        <w:tab/>
      </w:r>
      <w:r w:rsidRPr="007B746A">
        <w:tab/>
      </w:r>
      <w:r w:rsidRPr="007B746A">
        <w:tab/>
        <w:t>PhysCellId,</w:t>
      </w:r>
    </w:p>
    <w:p w14:paraId="206EB92E"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r>
      <w:r w:rsidRPr="007B746A">
        <w:tab/>
        <w:t>ENUMERATED {an1, an2, an4, spare1},</w:t>
      </w:r>
    </w:p>
    <w:p w14:paraId="52C2D773" w14:textId="77777777" w:rsidR="009722D5" w:rsidRPr="007B746A" w:rsidRDefault="009722D5" w:rsidP="009722D5">
      <w:pPr>
        <w:pStyle w:val="PL"/>
        <w:shd w:val="clear" w:color="auto" w:fill="E6E6E6"/>
      </w:pPr>
      <w:r w:rsidRPr="007B746A">
        <w:tab/>
        <w:t>mbsfn-SubframeConfigList-r11</w:t>
      </w:r>
      <w:r w:rsidRPr="007B746A">
        <w:tab/>
      </w:r>
      <w:r w:rsidRPr="007B746A">
        <w:tab/>
        <w:t>MBSFN-SubframeConfigList,</w:t>
      </w:r>
    </w:p>
    <w:p w14:paraId="17D04A65" w14:textId="77777777" w:rsidR="009B4F9F" w:rsidRPr="007B746A" w:rsidRDefault="009722D5" w:rsidP="009B4F9F">
      <w:pPr>
        <w:pStyle w:val="PL"/>
        <w:shd w:val="clear" w:color="auto" w:fill="E6E6E6"/>
      </w:pPr>
      <w:r w:rsidRPr="007B746A">
        <w:tab/>
        <w:t>...</w:t>
      </w:r>
      <w:r w:rsidR="009B4F9F" w:rsidRPr="007B746A">
        <w:t>,</w:t>
      </w:r>
    </w:p>
    <w:p w14:paraId="2CC2C295"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46AFA951" w14:textId="77777777" w:rsidR="009722D5" w:rsidRPr="007B746A" w:rsidRDefault="009B4F9F" w:rsidP="009B4F9F">
      <w:pPr>
        <w:pStyle w:val="PL"/>
        <w:shd w:val="clear" w:color="auto" w:fill="E6E6E6"/>
      </w:pPr>
      <w:r w:rsidRPr="007B746A">
        <w:tab/>
        <w:t>]]</w:t>
      </w:r>
    </w:p>
    <w:p w14:paraId="5BFF6470" w14:textId="77777777" w:rsidR="009722D5" w:rsidRPr="007B746A" w:rsidRDefault="009722D5" w:rsidP="009722D5">
      <w:pPr>
        <w:pStyle w:val="PL"/>
        <w:shd w:val="clear" w:color="auto" w:fill="E6E6E6"/>
      </w:pPr>
      <w:r w:rsidRPr="007B746A">
        <w:t>}</w:t>
      </w:r>
    </w:p>
    <w:p w14:paraId="6FBCF89F" w14:textId="77777777" w:rsidR="009722D5" w:rsidRPr="007B746A" w:rsidRDefault="009722D5" w:rsidP="009722D5">
      <w:pPr>
        <w:pStyle w:val="PL"/>
        <w:shd w:val="clear" w:color="auto" w:fill="E6E6E6"/>
      </w:pPr>
    </w:p>
    <w:p w14:paraId="3F9AE718" w14:textId="77777777" w:rsidR="009722D5" w:rsidRPr="007B746A" w:rsidRDefault="009722D5" w:rsidP="009722D5">
      <w:pPr>
        <w:pStyle w:val="PL"/>
        <w:shd w:val="clear" w:color="auto" w:fill="E6E6E6"/>
      </w:pPr>
      <w:r w:rsidRPr="007B746A">
        <w:t>NeighCellsCRS-Info-r13 ::=</w:t>
      </w:r>
      <w:r w:rsidRPr="007B746A">
        <w:tab/>
      </w:r>
      <w:r w:rsidRPr="007B746A">
        <w:tab/>
        <w:t>CHOICE {</w:t>
      </w:r>
    </w:p>
    <w:p w14:paraId="34A05CF6"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71B09A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3</w:t>
      </w:r>
    </w:p>
    <w:p w14:paraId="334E4607" w14:textId="77777777" w:rsidR="009722D5" w:rsidRPr="007B746A" w:rsidRDefault="009722D5" w:rsidP="009722D5">
      <w:pPr>
        <w:pStyle w:val="PL"/>
        <w:shd w:val="clear" w:color="auto" w:fill="E6E6E6"/>
      </w:pPr>
      <w:r w:rsidRPr="007B746A">
        <w:t>}</w:t>
      </w:r>
    </w:p>
    <w:p w14:paraId="5CE145C5" w14:textId="77777777" w:rsidR="009722D5" w:rsidRPr="007B746A" w:rsidRDefault="009722D5" w:rsidP="009722D5">
      <w:pPr>
        <w:pStyle w:val="PL"/>
        <w:shd w:val="clear" w:color="auto" w:fill="E6E6E6"/>
      </w:pPr>
    </w:p>
    <w:p w14:paraId="493E7E7E" w14:textId="77777777" w:rsidR="009722D5" w:rsidRPr="007B746A" w:rsidRDefault="009722D5" w:rsidP="009722D5">
      <w:pPr>
        <w:pStyle w:val="PL"/>
        <w:shd w:val="clear" w:color="auto" w:fill="E6E6E6"/>
      </w:pPr>
      <w:r w:rsidRPr="007B746A">
        <w:t>CRS-AssistanceInfoList-r13 ::=</w:t>
      </w:r>
      <w:r w:rsidRPr="007B746A">
        <w:tab/>
        <w:t>SEQUENCE (SIZE (1..maxCellReport)) OF CRS-AssistanceInfo-r13</w:t>
      </w:r>
    </w:p>
    <w:p w14:paraId="7D877F23" w14:textId="77777777" w:rsidR="009722D5" w:rsidRPr="007B746A" w:rsidRDefault="009722D5" w:rsidP="009722D5">
      <w:pPr>
        <w:pStyle w:val="PL"/>
        <w:shd w:val="clear" w:color="auto" w:fill="E6E6E6"/>
      </w:pPr>
    </w:p>
    <w:p w14:paraId="522559F9" w14:textId="77777777" w:rsidR="009722D5" w:rsidRPr="007B746A" w:rsidRDefault="009722D5" w:rsidP="009722D5">
      <w:pPr>
        <w:pStyle w:val="PL"/>
        <w:shd w:val="clear" w:color="auto" w:fill="E6E6E6"/>
      </w:pPr>
      <w:r w:rsidRPr="007B746A">
        <w:t>CRS-AssistanceInfo-r13 ::= SEQUENCE {</w:t>
      </w:r>
    </w:p>
    <w:p w14:paraId="7DF993D3"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t>PhysCellId,</w:t>
      </w:r>
    </w:p>
    <w:p w14:paraId="6AA8F4D8" w14:textId="77777777" w:rsidR="009722D5" w:rsidRPr="007B746A" w:rsidRDefault="009722D5" w:rsidP="009722D5">
      <w:pPr>
        <w:pStyle w:val="PL"/>
        <w:shd w:val="clear" w:color="auto" w:fill="E6E6E6"/>
      </w:pPr>
      <w:r w:rsidRPr="007B746A">
        <w:tab/>
        <w:t>antennaPortsCount-r13</w:t>
      </w:r>
      <w:r w:rsidRPr="007B746A">
        <w:tab/>
      </w:r>
      <w:r w:rsidRPr="007B746A">
        <w:tab/>
      </w:r>
      <w:r w:rsidRPr="007B746A">
        <w:tab/>
      </w:r>
      <w:r w:rsidRPr="007B746A">
        <w:tab/>
        <w:t>ENUMERATED {an1, an2, an4, spare1},</w:t>
      </w:r>
    </w:p>
    <w:p w14:paraId="6EC5F196" w14:textId="77777777" w:rsidR="009722D5" w:rsidRPr="007B746A" w:rsidRDefault="009722D5" w:rsidP="009722D5">
      <w:pPr>
        <w:pStyle w:val="PL"/>
        <w:shd w:val="clear" w:color="auto" w:fill="E6E6E6"/>
      </w:pPr>
      <w:r w:rsidRPr="007B746A">
        <w:tab/>
        <w:t>mbsfn-SubframeConfigList-r13</w:t>
      </w:r>
      <w:r w:rsidRPr="007B746A">
        <w:tab/>
      </w:r>
      <w:r w:rsidRPr="007B746A">
        <w:tab/>
        <w:t>MBSFN-SubframeConfigList</w:t>
      </w:r>
      <w:r w:rsidRPr="007B746A">
        <w:tab/>
      </w:r>
      <w:r w:rsidR="009B4F9F" w:rsidRPr="007B746A">
        <w:tab/>
      </w:r>
      <w:r w:rsidR="009B4F9F" w:rsidRPr="007B746A">
        <w:tab/>
      </w:r>
      <w:r w:rsidRPr="007B746A">
        <w:t>OPTIONAL,</w:t>
      </w:r>
      <w:r w:rsidRPr="007B746A">
        <w:tab/>
        <w:t>-- Need ON</w:t>
      </w:r>
    </w:p>
    <w:p w14:paraId="3AD1EFA5" w14:textId="77777777" w:rsidR="009B4F9F" w:rsidRPr="007B746A" w:rsidRDefault="009722D5" w:rsidP="009B4F9F">
      <w:pPr>
        <w:pStyle w:val="PL"/>
        <w:shd w:val="clear" w:color="auto" w:fill="E6E6E6"/>
      </w:pPr>
      <w:r w:rsidRPr="007B746A">
        <w:tab/>
        <w:t>...</w:t>
      </w:r>
      <w:r w:rsidR="009B4F9F" w:rsidRPr="007B746A">
        <w:t>,</w:t>
      </w:r>
    </w:p>
    <w:p w14:paraId="22E35300"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05F3FA79" w14:textId="77777777" w:rsidR="009722D5" w:rsidRPr="007B746A" w:rsidRDefault="009B4F9F" w:rsidP="009B4F9F">
      <w:pPr>
        <w:pStyle w:val="PL"/>
        <w:shd w:val="clear" w:color="auto" w:fill="E6E6E6"/>
      </w:pPr>
      <w:r w:rsidRPr="007B746A">
        <w:tab/>
        <w:t>]]</w:t>
      </w:r>
    </w:p>
    <w:p w14:paraId="7BDCB4C4" w14:textId="77777777" w:rsidR="009722D5" w:rsidRPr="007B746A" w:rsidRDefault="009722D5" w:rsidP="009722D5">
      <w:pPr>
        <w:pStyle w:val="PL"/>
        <w:shd w:val="clear" w:color="auto" w:fill="E6E6E6"/>
      </w:pPr>
      <w:r w:rsidRPr="007B746A">
        <w:lastRenderedPageBreak/>
        <w:t>}</w:t>
      </w:r>
    </w:p>
    <w:p w14:paraId="5D0FC7F9" w14:textId="77777777" w:rsidR="00DB5049" w:rsidRPr="007B746A" w:rsidRDefault="00DB5049" w:rsidP="00DB5049">
      <w:pPr>
        <w:pStyle w:val="PL"/>
        <w:shd w:val="clear" w:color="auto" w:fill="E6E6E6"/>
      </w:pPr>
    </w:p>
    <w:p w14:paraId="41779690" w14:textId="77777777" w:rsidR="00DB5049" w:rsidRPr="007B746A" w:rsidRDefault="00DB5049" w:rsidP="00DB5049">
      <w:pPr>
        <w:pStyle w:val="PL"/>
        <w:shd w:val="clear" w:color="auto" w:fill="E6E6E6"/>
      </w:pPr>
      <w:r w:rsidRPr="007B746A">
        <w:t>NeighCellsCRS-Info-r15 ::= CHOICE {</w:t>
      </w:r>
    </w:p>
    <w:p w14:paraId="23D7FCDD" w14:textId="77777777" w:rsidR="00DB5049" w:rsidRPr="007B746A" w:rsidRDefault="00DB5049" w:rsidP="00DB5049">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00C6900" w14:textId="77777777" w:rsidR="00DB5049" w:rsidRPr="007B746A" w:rsidRDefault="00DB5049" w:rsidP="00DB504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RS-AssistanceInfoList-r15</w:t>
      </w:r>
    </w:p>
    <w:p w14:paraId="6725001C" w14:textId="77777777" w:rsidR="00DB5049" w:rsidRPr="007B746A" w:rsidRDefault="00DB5049" w:rsidP="00DB5049">
      <w:pPr>
        <w:pStyle w:val="PL"/>
        <w:shd w:val="clear" w:color="auto" w:fill="E6E6E6"/>
      </w:pPr>
      <w:r w:rsidRPr="007B746A">
        <w:t>}</w:t>
      </w:r>
    </w:p>
    <w:p w14:paraId="11822D95" w14:textId="77777777" w:rsidR="00DB5049" w:rsidRPr="007B746A" w:rsidRDefault="00DB5049" w:rsidP="00DB5049">
      <w:pPr>
        <w:pStyle w:val="PL"/>
        <w:shd w:val="clear" w:color="auto" w:fill="E6E6E6"/>
      </w:pPr>
    </w:p>
    <w:p w14:paraId="4A1B66D3" w14:textId="77777777" w:rsidR="00DB5049" w:rsidRPr="007B746A" w:rsidRDefault="00DB5049" w:rsidP="00DB5049">
      <w:pPr>
        <w:pStyle w:val="PL"/>
        <w:shd w:val="clear" w:color="auto" w:fill="E6E6E6"/>
      </w:pPr>
      <w:r w:rsidRPr="007B746A">
        <w:t>CRS-AssistanceInfoList-r15 ::= SEQUENCE (SIZE (1..maxCellReport)) OF CRS-AssistanceInfo-r15</w:t>
      </w:r>
    </w:p>
    <w:p w14:paraId="18448140" w14:textId="77777777" w:rsidR="00DB5049" w:rsidRPr="007B746A" w:rsidRDefault="00DB5049" w:rsidP="00DB5049">
      <w:pPr>
        <w:pStyle w:val="PL"/>
        <w:shd w:val="clear" w:color="auto" w:fill="E6E6E6"/>
      </w:pPr>
    </w:p>
    <w:p w14:paraId="171F2A80" w14:textId="77777777" w:rsidR="00DB5049" w:rsidRPr="007B746A" w:rsidRDefault="00DB5049" w:rsidP="00DB5049">
      <w:pPr>
        <w:pStyle w:val="PL"/>
        <w:shd w:val="clear" w:color="auto" w:fill="E6E6E6"/>
      </w:pPr>
      <w:r w:rsidRPr="007B746A">
        <w:t>CRS-AssistanceInfo-r15 ::= SEQUENCE {</w:t>
      </w:r>
    </w:p>
    <w:p w14:paraId="21AE3776" w14:textId="77777777" w:rsidR="00DB5049" w:rsidRPr="007B746A" w:rsidRDefault="00DB5049" w:rsidP="00DB5049">
      <w:pPr>
        <w:pStyle w:val="PL"/>
        <w:shd w:val="clear" w:color="auto" w:fill="E6E6E6"/>
      </w:pPr>
      <w:r w:rsidRPr="007B746A">
        <w:tab/>
        <w:t>physCellId-r15</w:t>
      </w:r>
      <w:r w:rsidRPr="007B746A">
        <w:tab/>
      </w:r>
      <w:r w:rsidRPr="007B746A">
        <w:tab/>
      </w:r>
      <w:r w:rsidRPr="007B746A">
        <w:tab/>
      </w:r>
      <w:r w:rsidRPr="007B746A">
        <w:tab/>
      </w:r>
      <w:r w:rsidRPr="007B746A">
        <w:tab/>
      </w:r>
      <w:r w:rsidRPr="007B746A">
        <w:tab/>
        <w:t>PhysCellId,</w:t>
      </w:r>
    </w:p>
    <w:p w14:paraId="33925DDE" w14:textId="77777777" w:rsidR="00DB5049" w:rsidRPr="007B746A" w:rsidRDefault="00DB5049" w:rsidP="00DB5049">
      <w:pPr>
        <w:pStyle w:val="PL"/>
        <w:shd w:val="clear" w:color="auto" w:fill="E6E6E6"/>
      </w:pPr>
      <w:r w:rsidRPr="007B746A">
        <w:tab/>
        <w:t>crs-IntfMitigEnabled-</w:t>
      </w:r>
      <w:r w:rsidR="000D6815" w:rsidRPr="007B746A">
        <w:t>r</w:t>
      </w:r>
      <w:r w:rsidRPr="007B746A">
        <w:t>15</w:t>
      </w:r>
      <w:r w:rsidRPr="007B746A">
        <w:tab/>
      </w:r>
      <w:r w:rsidRPr="007B746A">
        <w:tab/>
      </w:r>
      <w:r w:rsidRPr="007B746A">
        <w:tab/>
        <w:t>ENUMERATED {enabled}</w:t>
      </w:r>
      <w:r w:rsidRPr="007B746A">
        <w:tab/>
      </w:r>
      <w:r w:rsidRPr="007B746A">
        <w:tab/>
      </w:r>
      <w:r w:rsidRPr="007B746A">
        <w:tab/>
      </w:r>
      <w:r w:rsidRPr="007B746A">
        <w:tab/>
        <w:t>OPTIONAL</w:t>
      </w:r>
      <w:r w:rsidRPr="007B746A">
        <w:tab/>
        <w:t>-- Need ON</w:t>
      </w:r>
    </w:p>
    <w:p w14:paraId="1127E9BD" w14:textId="77777777" w:rsidR="009722D5" w:rsidRPr="007B746A" w:rsidRDefault="00DB5049" w:rsidP="00DB5049">
      <w:pPr>
        <w:pStyle w:val="PL"/>
        <w:shd w:val="clear" w:color="auto" w:fill="E6E6E6"/>
      </w:pPr>
      <w:r w:rsidRPr="007B746A">
        <w:t>}</w:t>
      </w:r>
    </w:p>
    <w:p w14:paraId="433EB434" w14:textId="77777777" w:rsidR="00DB5049" w:rsidRPr="007B746A" w:rsidRDefault="00DB5049" w:rsidP="00DB5049">
      <w:pPr>
        <w:pStyle w:val="PL"/>
        <w:shd w:val="clear" w:color="auto" w:fill="E6E6E6"/>
      </w:pPr>
    </w:p>
    <w:p w14:paraId="5793FFBD" w14:textId="77777777" w:rsidR="009722D5" w:rsidRPr="007B746A" w:rsidRDefault="009722D5" w:rsidP="009722D5">
      <w:pPr>
        <w:pStyle w:val="PL"/>
        <w:shd w:val="clear" w:color="auto" w:fill="E6E6E6"/>
      </w:pPr>
      <w:r w:rsidRPr="007B746A">
        <w:t>NAICS-AssistanceInfo-r12 ::=</w:t>
      </w:r>
      <w:r w:rsidRPr="007B746A">
        <w:tab/>
      </w:r>
      <w:r w:rsidRPr="007B746A">
        <w:tab/>
        <w:t>CHOICE {</w:t>
      </w:r>
    </w:p>
    <w:p w14:paraId="63C6CF1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D04D3D1"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t>setup</w:t>
      </w:r>
      <w:r w:rsidRPr="007B746A">
        <w:tab/>
      </w:r>
      <w:r w:rsidRPr="007B746A">
        <w:tab/>
      </w:r>
      <w:r w:rsidRPr="007B746A">
        <w:tab/>
      </w:r>
      <w:r w:rsidRPr="007B746A">
        <w:tab/>
      </w:r>
      <w:r w:rsidRPr="007B746A">
        <w:tab/>
      </w:r>
      <w:r w:rsidRPr="007B746A">
        <w:tab/>
      </w:r>
      <w:r w:rsidRPr="007B746A">
        <w:tab/>
        <w:t>SEQUENCE {</w:t>
      </w:r>
    </w:p>
    <w:p w14:paraId="1D3EE6EC"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Release</w:t>
      </w:r>
      <w:r w:rsidRPr="007B746A">
        <w:t>List-r12</w:t>
      </w:r>
      <w:r w:rsidRPr="007B746A">
        <w:tab/>
      </w:r>
      <w:r w:rsidRPr="007B746A">
        <w:tab/>
        <w:t>NeighCells</w:t>
      </w:r>
      <w:r w:rsidRPr="007B746A">
        <w:rPr>
          <w:snapToGrid w:val="0"/>
        </w:rPr>
        <w:t>ToRelease</w:t>
      </w:r>
      <w:r w:rsidRPr="007B746A">
        <w:t>List-r12</w:t>
      </w:r>
      <w:r w:rsidRPr="007B746A">
        <w:tab/>
      </w:r>
      <w:r w:rsidRPr="007B746A">
        <w:tab/>
      </w:r>
      <w:r w:rsidRPr="007B746A">
        <w:tab/>
        <w:t>OPTIONAL</w:t>
      </w:r>
      <w:r w:rsidRPr="007B746A">
        <w:tab/>
        <w:t>,</w:t>
      </w:r>
      <w:r w:rsidRPr="007B746A">
        <w:tab/>
        <w:t>-- Need ON</w:t>
      </w:r>
    </w:p>
    <w:p w14:paraId="112DB817"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AddModList</w:t>
      </w:r>
      <w:r w:rsidRPr="007B746A">
        <w:t>-r12</w:t>
      </w:r>
      <w:r w:rsidRPr="007B746A">
        <w:tab/>
      </w:r>
      <w:r w:rsidRPr="007B746A">
        <w:tab/>
        <w:t>NeighCells</w:t>
      </w:r>
      <w:r w:rsidRPr="007B746A">
        <w:rPr>
          <w:snapToGrid w:val="0"/>
        </w:rPr>
        <w:t>ToAddModList</w:t>
      </w:r>
      <w:r w:rsidRPr="007B746A">
        <w:t>-r12</w:t>
      </w:r>
      <w:r w:rsidRPr="007B746A">
        <w:tab/>
      </w:r>
      <w:r w:rsidRPr="007B746A">
        <w:tab/>
      </w:r>
      <w:r w:rsidRPr="007B746A">
        <w:tab/>
        <w:t>OPTIONAL,</w:t>
      </w:r>
      <w:r w:rsidRPr="007B746A">
        <w:tab/>
        <w:t>-- Need ON</w:t>
      </w:r>
    </w:p>
    <w:p w14:paraId="21FC015B" w14:textId="77777777" w:rsidR="009722D5" w:rsidRPr="007B746A" w:rsidRDefault="009722D5" w:rsidP="009722D5">
      <w:pPr>
        <w:pStyle w:val="PL"/>
        <w:shd w:val="clear" w:color="auto" w:fill="E6E6E6"/>
        <w:tabs>
          <w:tab w:val="clear" w:pos="1152"/>
          <w:tab w:val="clear" w:pos="4224"/>
          <w:tab w:val="left" w:pos="850"/>
          <w:tab w:val="left" w:pos="3925"/>
        </w:tabs>
      </w:pPr>
      <w:r w:rsidRPr="007B746A">
        <w:tab/>
      </w:r>
      <w:r w:rsidRPr="007B746A">
        <w:tab/>
        <w:t>servCellp-a-r12</w:t>
      </w:r>
      <w:r w:rsidRPr="007B746A">
        <w:tab/>
      </w:r>
      <w:r w:rsidRPr="007B746A">
        <w:tab/>
      </w:r>
      <w:r w:rsidRPr="007B746A">
        <w:tab/>
      </w:r>
      <w:r w:rsidRPr="007B746A">
        <w:tab/>
      </w:r>
      <w:r w:rsidRPr="007B746A">
        <w:tab/>
        <w:t>P-a</w:t>
      </w:r>
      <w:r w:rsidRPr="007B746A">
        <w:tab/>
      </w:r>
      <w:r w:rsidR="00497FBE" w:rsidRPr="007B746A">
        <w:tab/>
      </w:r>
      <w:r w:rsidRPr="007B746A">
        <w:tab/>
      </w:r>
      <w:r w:rsidRPr="007B746A">
        <w:tab/>
      </w:r>
      <w:r w:rsidRPr="007B746A">
        <w:tab/>
      </w:r>
      <w:r w:rsidRPr="007B746A">
        <w:tab/>
      </w:r>
      <w:r w:rsidRPr="007B746A">
        <w:tab/>
      </w:r>
      <w:r w:rsidRPr="007B746A">
        <w:tab/>
        <w:t>OPTIONAL</w:t>
      </w:r>
      <w:r w:rsidRPr="007B746A">
        <w:tab/>
        <w:t>-- Need ON</w:t>
      </w:r>
    </w:p>
    <w:p w14:paraId="5BCCBFF9" w14:textId="77777777" w:rsidR="009722D5" w:rsidRPr="007B746A" w:rsidRDefault="009722D5" w:rsidP="009722D5">
      <w:pPr>
        <w:pStyle w:val="PL"/>
        <w:shd w:val="clear" w:color="auto" w:fill="E6E6E6"/>
      </w:pPr>
      <w:r w:rsidRPr="007B746A">
        <w:tab/>
        <w:t>}</w:t>
      </w:r>
    </w:p>
    <w:p w14:paraId="58ED8AF9" w14:textId="77777777" w:rsidR="009722D5" w:rsidRPr="007B746A" w:rsidRDefault="009722D5" w:rsidP="009722D5">
      <w:pPr>
        <w:pStyle w:val="PL"/>
        <w:shd w:val="clear" w:color="auto" w:fill="E6E6E6"/>
      </w:pPr>
      <w:r w:rsidRPr="007B746A">
        <w:t>}</w:t>
      </w:r>
    </w:p>
    <w:p w14:paraId="2BF9524B" w14:textId="77777777" w:rsidR="009722D5" w:rsidRPr="007B746A" w:rsidRDefault="009722D5" w:rsidP="009722D5">
      <w:pPr>
        <w:pStyle w:val="PL"/>
        <w:shd w:val="clear" w:color="auto" w:fill="E6E6E6"/>
      </w:pPr>
    </w:p>
    <w:p w14:paraId="16D6C6F0" w14:textId="77777777" w:rsidR="009722D5" w:rsidRPr="007B746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7B746A">
        <w:t>NeighCells</w:t>
      </w:r>
      <w:r w:rsidRPr="007B746A">
        <w:rPr>
          <w:snapToGrid w:val="0"/>
        </w:rPr>
        <w:t>ToRelease</w:t>
      </w:r>
      <w:r w:rsidRPr="007B746A">
        <w:t>List-r12 ::=</w:t>
      </w:r>
      <w:r w:rsidRPr="007B746A">
        <w:tab/>
        <w:t>SEQUENCE (SIZE (1..maxNeighCell-r12)) OF PhysCellId</w:t>
      </w:r>
    </w:p>
    <w:p w14:paraId="489AA7CC" w14:textId="77777777" w:rsidR="009722D5" w:rsidRPr="007B746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7B746A" w:rsidRDefault="009722D5" w:rsidP="009722D5">
      <w:pPr>
        <w:pStyle w:val="PL"/>
        <w:shd w:val="clear" w:color="auto" w:fill="E6E6E6"/>
        <w:tabs>
          <w:tab w:val="clear" w:pos="3456"/>
          <w:tab w:val="clear" w:pos="3840"/>
          <w:tab w:val="clear" w:pos="4224"/>
          <w:tab w:val="left" w:pos="3220"/>
          <w:tab w:val="left" w:pos="3925"/>
        </w:tabs>
      </w:pPr>
      <w:r w:rsidRPr="007B746A">
        <w:t>NeighCells</w:t>
      </w:r>
      <w:r w:rsidRPr="007B746A">
        <w:rPr>
          <w:snapToGrid w:val="0"/>
        </w:rPr>
        <w:t>ToAddModList</w:t>
      </w:r>
      <w:r w:rsidRPr="007B746A">
        <w:t>-r12 ::=</w:t>
      </w:r>
      <w:r w:rsidRPr="007B746A">
        <w:tab/>
        <w:t>SEQUENCE (SIZE (1..maxNeighCell-r12)) OF NeighCellsInfo-r12</w:t>
      </w:r>
    </w:p>
    <w:p w14:paraId="36517A44" w14:textId="77777777" w:rsidR="009722D5" w:rsidRPr="007B746A" w:rsidRDefault="009722D5" w:rsidP="009722D5">
      <w:pPr>
        <w:pStyle w:val="PL"/>
        <w:shd w:val="clear" w:color="auto" w:fill="E6E6E6"/>
      </w:pPr>
    </w:p>
    <w:p w14:paraId="6ECC4FF4" w14:textId="77777777" w:rsidR="009722D5" w:rsidRPr="007B746A" w:rsidRDefault="009722D5" w:rsidP="009722D5">
      <w:pPr>
        <w:pStyle w:val="PL"/>
        <w:shd w:val="clear" w:color="auto" w:fill="E6E6E6"/>
        <w:tabs>
          <w:tab w:val="clear" w:pos="2304"/>
          <w:tab w:val="clear" w:pos="2688"/>
          <w:tab w:val="clear" w:pos="3456"/>
          <w:tab w:val="left" w:pos="3295"/>
        </w:tabs>
      </w:pPr>
      <w:r w:rsidRPr="007B746A">
        <w:t>NeighCellsInfo-r12</w:t>
      </w:r>
      <w:r w:rsidRPr="007B746A">
        <w:tab/>
        <w:t>::=</w:t>
      </w:r>
      <w:r w:rsidRPr="007B746A">
        <w:tab/>
      </w:r>
      <w:r w:rsidRPr="007B746A">
        <w:tab/>
        <w:t>SEQUENCE {</w:t>
      </w:r>
    </w:p>
    <w:p w14:paraId="2F2427E5" w14:textId="77777777" w:rsidR="009722D5" w:rsidRPr="007B746A" w:rsidRDefault="009722D5" w:rsidP="009722D5">
      <w:pPr>
        <w:pStyle w:val="PL"/>
        <w:shd w:val="clear" w:color="auto" w:fill="E6E6E6"/>
        <w:tabs>
          <w:tab w:val="clear" w:pos="3456"/>
          <w:tab w:val="clear" w:pos="4608"/>
          <w:tab w:val="clear" w:pos="6912"/>
          <w:tab w:val="left" w:pos="3295"/>
          <w:tab w:val="left" w:pos="6610"/>
        </w:tabs>
      </w:pPr>
      <w:r w:rsidRPr="007B746A">
        <w:tab/>
        <w:t>physCellId-r12</w:t>
      </w:r>
      <w:r w:rsidRPr="007B746A">
        <w:tab/>
      </w:r>
      <w:r w:rsidRPr="007B746A">
        <w:tab/>
      </w:r>
      <w:r w:rsidRPr="007B746A">
        <w:tab/>
      </w:r>
      <w:r w:rsidRPr="007B746A">
        <w:tab/>
      </w:r>
      <w:r w:rsidRPr="007B746A">
        <w:tab/>
        <w:t>PhysCellId,</w:t>
      </w:r>
    </w:p>
    <w:p w14:paraId="191B5788" w14:textId="77777777" w:rsidR="009722D5" w:rsidRPr="007B746A" w:rsidRDefault="009722D5" w:rsidP="009722D5">
      <w:pPr>
        <w:pStyle w:val="PL"/>
        <w:shd w:val="clear" w:color="auto" w:fill="E6E6E6"/>
        <w:tabs>
          <w:tab w:val="clear" w:pos="3072"/>
          <w:tab w:val="clear" w:pos="6912"/>
          <w:tab w:val="left" w:pos="3305"/>
          <w:tab w:val="left" w:pos="6610"/>
        </w:tabs>
      </w:pPr>
      <w:r w:rsidRPr="007B746A">
        <w:tab/>
        <w:t>p-b-r12</w:t>
      </w:r>
      <w:r w:rsidRPr="007B746A">
        <w:tab/>
      </w:r>
      <w:r w:rsidRPr="007B746A">
        <w:tab/>
      </w:r>
      <w:r w:rsidRPr="007B746A">
        <w:tab/>
      </w:r>
      <w:r w:rsidRPr="007B746A">
        <w:tab/>
      </w:r>
      <w:r w:rsidRPr="007B746A">
        <w:tab/>
      </w:r>
      <w:r w:rsidRPr="007B746A">
        <w:tab/>
        <w:t>INTEGER (0..3),</w:t>
      </w:r>
    </w:p>
    <w:p w14:paraId="48F9BFFE" w14:textId="77777777" w:rsidR="009722D5" w:rsidRPr="007B746A" w:rsidRDefault="009722D5" w:rsidP="009722D5">
      <w:pPr>
        <w:pStyle w:val="PL"/>
        <w:shd w:val="clear" w:color="auto" w:fill="E6E6E6"/>
        <w:tabs>
          <w:tab w:val="clear" w:pos="3456"/>
          <w:tab w:val="clear" w:pos="6528"/>
          <w:tab w:val="clear" w:pos="6912"/>
          <w:tab w:val="left" w:pos="3295"/>
          <w:tab w:val="left" w:pos="6610"/>
        </w:tabs>
      </w:pPr>
      <w:r w:rsidRPr="007B746A">
        <w:tab/>
        <w:t>crs-PortsCount-r12</w:t>
      </w:r>
      <w:r w:rsidRPr="007B746A">
        <w:tab/>
      </w:r>
      <w:r w:rsidRPr="007B746A">
        <w:tab/>
      </w:r>
      <w:r w:rsidRPr="007B746A">
        <w:tab/>
      </w:r>
      <w:r w:rsidRPr="007B746A">
        <w:tab/>
        <w:t>ENUMERATED {n1, n2, n4, spare},</w:t>
      </w:r>
    </w:p>
    <w:p w14:paraId="304746F8" w14:textId="77777777" w:rsidR="009722D5" w:rsidRPr="007B746A" w:rsidRDefault="009722D5" w:rsidP="009722D5">
      <w:pPr>
        <w:pStyle w:val="PL"/>
        <w:shd w:val="clear" w:color="auto" w:fill="E6E6E6"/>
        <w:tabs>
          <w:tab w:val="clear" w:pos="3456"/>
          <w:tab w:val="clear" w:pos="5760"/>
          <w:tab w:val="clear" w:pos="6912"/>
          <w:tab w:val="left" w:pos="3295"/>
          <w:tab w:val="left" w:pos="6760"/>
        </w:tabs>
        <w:rPr>
          <w:lang w:eastAsia="zh-TW"/>
        </w:rPr>
      </w:pPr>
      <w:r w:rsidRPr="007B746A">
        <w:tab/>
        <w:t>mbsfn-SubframeConfig-r12</w:t>
      </w:r>
      <w:r w:rsidRPr="007B746A">
        <w:tab/>
      </w:r>
      <w:r w:rsidRPr="007B746A">
        <w:tab/>
        <w:t>MBSFN-SubframeConfigList</w:t>
      </w:r>
      <w:r w:rsidRPr="007B746A">
        <w:tab/>
      </w:r>
      <w:r w:rsidRPr="007B746A">
        <w:tab/>
      </w:r>
      <w:r w:rsidRPr="007B746A">
        <w:tab/>
      </w:r>
      <w:r w:rsidRPr="007B746A">
        <w:tab/>
        <w:t>OPTIONAL,</w:t>
      </w:r>
      <w:r w:rsidRPr="007B746A">
        <w:tab/>
        <w:t>-- Need ON</w:t>
      </w:r>
    </w:p>
    <w:p w14:paraId="397A6DD0" w14:textId="77777777" w:rsidR="009722D5" w:rsidRPr="007B746A" w:rsidRDefault="009722D5" w:rsidP="009722D5">
      <w:pPr>
        <w:pStyle w:val="PL"/>
        <w:shd w:val="clear" w:color="auto" w:fill="E6E6E6"/>
        <w:tabs>
          <w:tab w:val="clear" w:pos="3072"/>
          <w:tab w:val="clear" w:pos="6912"/>
          <w:tab w:val="left" w:pos="3305"/>
          <w:tab w:val="left" w:pos="6760"/>
        </w:tabs>
      </w:pPr>
      <w:r w:rsidRPr="007B746A">
        <w:tab/>
        <w:t>p-aList-r12</w:t>
      </w:r>
      <w:r w:rsidRPr="007B746A">
        <w:tab/>
      </w:r>
      <w:r w:rsidRPr="007B746A">
        <w:tab/>
      </w:r>
      <w:r w:rsidRPr="007B746A">
        <w:tab/>
      </w:r>
      <w:r w:rsidRPr="007B746A">
        <w:tab/>
      </w:r>
      <w:r w:rsidRPr="007B746A">
        <w:tab/>
        <w:t>SEQUENCE (SIZE (1..maxP-a-PerNeighCell-r12)) OF P-a,</w:t>
      </w:r>
    </w:p>
    <w:p w14:paraId="28D3969C" w14:textId="77777777" w:rsidR="009722D5" w:rsidRPr="007B746A" w:rsidRDefault="009722D5" w:rsidP="009722D5">
      <w:pPr>
        <w:pStyle w:val="PL"/>
        <w:shd w:val="clear" w:color="auto" w:fill="E6E6E6"/>
        <w:tabs>
          <w:tab w:val="clear" w:pos="2304"/>
          <w:tab w:val="clear" w:pos="3456"/>
          <w:tab w:val="clear" w:pos="4608"/>
          <w:tab w:val="left" w:pos="2080"/>
          <w:tab w:val="left" w:pos="3295"/>
          <w:tab w:val="left" w:pos="4300"/>
        </w:tabs>
      </w:pPr>
      <w:r w:rsidRPr="007B746A">
        <w:tab/>
        <w:t>transmissionModeList-r12</w:t>
      </w:r>
      <w:r w:rsidRPr="007B746A">
        <w:tab/>
      </w:r>
      <w:r w:rsidRPr="007B746A">
        <w:tab/>
        <w:t>BIT STRING (SIZE(8)),</w:t>
      </w:r>
    </w:p>
    <w:p w14:paraId="5845B48A" w14:textId="77777777" w:rsidR="009722D5" w:rsidRPr="007B746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7B746A">
        <w:rPr>
          <w:lang w:eastAsia="zh-TW"/>
        </w:rPr>
        <w:tab/>
        <w:t>resAllocG</w:t>
      </w:r>
      <w:r w:rsidRPr="007B746A">
        <w:t>ranularity-r12</w:t>
      </w:r>
      <w:r w:rsidRPr="007B746A">
        <w:rPr>
          <w:lang w:eastAsia="zh-TW"/>
        </w:rPr>
        <w:tab/>
      </w:r>
      <w:r w:rsidRPr="007B746A">
        <w:rPr>
          <w:lang w:eastAsia="zh-TW"/>
        </w:rPr>
        <w:tab/>
      </w:r>
      <w:r w:rsidRPr="007B746A">
        <w:rPr>
          <w:lang w:eastAsia="zh-TW"/>
        </w:rPr>
        <w:tab/>
        <w:t>INTEGER (1..4),</w:t>
      </w:r>
    </w:p>
    <w:p w14:paraId="052BF21F" w14:textId="77777777" w:rsidR="009722D5" w:rsidRPr="007B746A" w:rsidRDefault="009722D5" w:rsidP="009722D5">
      <w:pPr>
        <w:pStyle w:val="PL"/>
        <w:shd w:val="clear" w:color="auto" w:fill="E6E6E6"/>
        <w:tabs>
          <w:tab w:val="clear" w:pos="3456"/>
          <w:tab w:val="clear" w:pos="4608"/>
          <w:tab w:val="left" w:pos="3305"/>
          <w:tab w:val="left" w:pos="4300"/>
        </w:tabs>
        <w:rPr>
          <w:lang w:eastAsia="zh-TW"/>
        </w:rPr>
      </w:pPr>
      <w:r w:rsidRPr="007B746A">
        <w:tab/>
        <w:t>...</w:t>
      </w:r>
    </w:p>
    <w:p w14:paraId="01F43687" w14:textId="77777777" w:rsidR="009722D5" w:rsidRPr="007B746A" w:rsidRDefault="009722D5" w:rsidP="009722D5">
      <w:pPr>
        <w:pStyle w:val="PL"/>
        <w:shd w:val="clear" w:color="auto" w:fill="E6E6E6"/>
        <w:tabs>
          <w:tab w:val="clear" w:pos="3840"/>
          <w:tab w:val="left" w:pos="3535"/>
        </w:tabs>
        <w:rPr>
          <w:lang w:eastAsia="zh-TW"/>
        </w:rPr>
      </w:pPr>
      <w:r w:rsidRPr="007B746A">
        <w:t>}</w:t>
      </w:r>
    </w:p>
    <w:p w14:paraId="10DC936A" w14:textId="77777777" w:rsidR="009722D5" w:rsidRPr="007B746A" w:rsidRDefault="009722D5" w:rsidP="009722D5">
      <w:pPr>
        <w:pStyle w:val="PL"/>
        <w:shd w:val="clear" w:color="auto" w:fill="E6E6E6"/>
        <w:tabs>
          <w:tab w:val="clear" w:pos="3840"/>
          <w:tab w:val="left" w:pos="3535"/>
        </w:tabs>
      </w:pPr>
      <w:r w:rsidRPr="007B746A">
        <w:t>P-a ::= ENUMERATED {</w:t>
      </w:r>
      <w:r w:rsidRPr="007B746A">
        <w:tab/>
        <w:t>dB-6, dB-4dot77, dB-3, dB-1dot77,</w:t>
      </w:r>
    </w:p>
    <w:p w14:paraId="7910101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7846373E" w14:textId="77777777" w:rsidR="00155652" w:rsidRPr="007B746A" w:rsidRDefault="00155652" w:rsidP="00155652">
      <w:pPr>
        <w:pStyle w:val="PL"/>
        <w:shd w:val="clear" w:color="auto" w:fill="E6E6E6"/>
      </w:pPr>
    </w:p>
    <w:p w14:paraId="38C22D26" w14:textId="77777777" w:rsidR="00155652" w:rsidRPr="007B746A" w:rsidRDefault="00155652" w:rsidP="00155652">
      <w:pPr>
        <w:pStyle w:val="PL"/>
        <w:shd w:val="clear" w:color="auto" w:fill="E6E6E6"/>
      </w:pPr>
      <w:r w:rsidRPr="007B746A">
        <w:t>RLC-BearerConfig-r15 ::=</w:t>
      </w:r>
      <w:r w:rsidRPr="007B746A">
        <w:tab/>
      </w:r>
      <w:r w:rsidRPr="007B746A">
        <w:tab/>
      </w:r>
      <w:r w:rsidRPr="007B746A">
        <w:tab/>
        <w:t>CHOICE {</w:t>
      </w:r>
    </w:p>
    <w:p w14:paraId="0C4AECBD" w14:textId="77777777" w:rsidR="00155652" w:rsidRPr="007B746A" w:rsidRDefault="00155652" w:rsidP="00155652">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168D1A6" w14:textId="77777777" w:rsidR="00155652" w:rsidRPr="007B746A" w:rsidRDefault="00155652" w:rsidP="00155652">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D3F8F9E" w14:textId="77777777" w:rsidR="00155652" w:rsidRPr="007B746A" w:rsidRDefault="00155652" w:rsidP="00155652">
      <w:pPr>
        <w:pStyle w:val="PL"/>
        <w:shd w:val="clear" w:color="auto" w:fill="E6E6E6"/>
      </w:pPr>
      <w:r w:rsidRPr="007B746A">
        <w:tab/>
      </w:r>
      <w:r w:rsidRPr="007B746A">
        <w:tab/>
        <w:t>rlc-Config-r15</w:t>
      </w:r>
      <w:r w:rsidRPr="007B746A">
        <w:tab/>
      </w:r>
      <w:r w:rsidRPr="007B746A">
        <w:tab/>
      </w:r>
      <w:r w:rsidRPr="007B746A">
        <w:tab/>
      </w:r>
      <w:r w:rsidRPr="007B746A">
        <w:tab/>
      </w:r>
      <w:r w:rsidRPr="007B746A">
        <w:tab/>
      </w:r>
      <w:r w:rsidRPr="007B746A">
        <w:tab/>
        <w:t>RLC-Config-r15</w:t>
      </w:r>
      <w:r w:rsidRPr="007B746A">
        <w:tab/>
      </w:r>
      <w:r w:rsidRPr="007B746A">
        <w:tab/>
      </w:r>
      <w:r w:rsidRPr="007B746A">
        <w:tab/>
      </w:r>
      <w:r w:rsidRPr="007B746A">
        <w:tab/>
        <w:t>OPTIONAL,</w:t>
      </w:r>
      <w:r w:rsidR="008E3BAD" w:rsidRPr="007B746A">
        <w:tab/>
      </w:r>
      <w:r w:rsidRPr="007B746A">
        <w:t>-- Need ON</w:t>
      </w:r>
    </w:p>
    <w:p w14:paraId="2A7570B9" w14:textId="77777777" w:rsidR="00155652" w:rsidRPr="007B746A" w:rsidRDefault="00155652" w:rsidP="00155652">
      <w:pPr>
        <w:pStyle w:val="PL"/>
        <w:shd w:val="clear" w:color="auto" w:fill="E6E6E6"/>
      </w:pPr>
      <w:r w:rsidRPr="007B746A">
        <w:tab/>
      </w:r>
      <w:r w:rsidRPr="007B746A">
        <w:tab/>
        <w:t>logicalChannelIdentityConfig-r15</w:t>
      </w:r>
      <w:r w:rsidR="008E3BAD" w:rsidRPr="007B746A">
        <w:tab/>
      </w:r>
      <w:r w:rsidRPr="007B746A">
        <w:t>CHOICE {</w:t>
      </w:r>
    </w:p>
    <w:p w14:paraId="76723841" w14:textId="77777777" w:rsidR="00155652" w:rsidRPr="007B746A" w:rsidRDefault="00155652" w:rsidP="00155652">
      <w:pPr>
        <w:pStyle w:val="PL"/>
        <w:shd w:val="clear" w:color="auto" w:fill="E6E6E6"/>
      </w:pPr>
      <w:r w:rsidRPr="007B746A">
        <w:tab/>
      </w:r>
      <w:r w:rsidRPr="007B746A">
        <w:tab/>
      </w:r>
      <w:r w:rsidRPr="007B746A">
        <w:tab/>
        <w:t>logicalChannelIdentity-r15</w:t>
      </w:r>
      <w:r w:rsidRPr="007B746A">
        <w:tab/>
      </w:r>
      <w:r w:rsidRPr="007B746A">
        <w:tab/>
      </w:r>
      <w:r w:rsidRPr="007B746A">
        <w:tab/>
        <w:t>INTEGER (1..10),</w:t>
      </w:r>
    </w:p>
    <w:p w14:paraId="16E507A8" w14:textId="77777777" w:rsidR="00155652" w:rsidRPr="007B746A" w:rsidRDefault="00155652" w:rsidP="00155652">
      <w:pPr>
        <w:pStyle w:val="PL"/>
        <w:shd w:val="clear" w:color="auto" w:fill="E6E6E6"/>
      </w:pPr>
      <w:r w:rsidRPr="007B746A">
        <w:tab/>
      </w:r>
      <w:r w:rsidRPr="007B746A">
        <w:tab/>
      </w:r>
      <w:r w:rsidRPr="007B746A">
        <w:tab/>
        <w:t>logicalChannelIdentityExt-r15</w:t>
      </w:r>
      <w:r w:rsidRPr="007B746A">
        <w:tab/>
      </w:r>
      <w:r w:rsidRPr="007B746A">
        <w:tab/>
        <w:t>INTEGER (32..38)</w:t>
      </w:r>
    </w:p>
    <w:p w14:paraId="6B637D30" w14:textId="77777777" w:rsidR="00155652" w:rsidRPr="007B746A" w:rsidRDefault="00155652" w:rsidP="00155652">
      <w:pPr>
        <w:pStyle w:val="PL"/>
        <w:shd w:val="clear" w:color="auto" w:fill="E6E6E6"/>
      </w:pPr>
      <w:r w:rsidRPr="007B746A">
        <w:tab/>
      </w:r>
      <w:r w:rsidRPr="007B746A">
        <w:tab/>
        <w:t>},</w:t>
      </w:r>
    </w:p>
    <w:p w14:paraId="62C68D60" w14:textId="77777777" w:rsidR="00155652" w:rsidRPr="007B746A" w:rsidRDefault="00155652" w:rsidP="00155652">
      <w:pPr>
        <w:pStyle w:val="PL"/>
        <w:shd w:val="clear" w:color="auto" w:fill="E6E6E6"/>
      </w:pPr>
      <w:r w:rsidRPr="007B746A">
        <w:tab/>
      </w:r>
      <w:r w:rsidRPr="007B746A">
        <w:tab/>
        <w:t>logicalChannelConfig-r15</w:t>
      </w:r>
      <w:r w:rsidRPr="007B746A">
        <w:tab/>
      </w:r>
      <w:r w:rsidRPr="007B746A">
        <w:tab/>
      </w:r>
      <w:r w:rsidRPr="007B746A">
        <w:tab/>
        <w:t>LogicalChannelConfig</w:t>
      </w:r>
      <w:r w:rsidRPr="007B746A">
        <w:tab/>
      </w:r>
      <w:r w:rsidRPr="007B746A">
        <w:tab/>
        <w:t>OPTIONAL</w:t>
      </w:r>
      <w:r w:rsidRPr="007B746A">
        <w:tab/>
        <w:t>-- Need ON</w:t>
      </w:r>
    </w:p>
    <w:p w14:paraId="762A8E4A" w14:textId="77777777" w:rsidR="00155652" w:rsidRPr="007B746A" w:rsidRDefault="00155652" w:rsidP="00155652">
      <w:pPr>
        <w:pStyle w:val="PL"/>
        <w:shd w:val="clear" w:color="auto" w:fill="E6E6E6"/>
      </w:pPr>
      <w:r w:rsidRPr="007B746A">
        <w:tab/>
        <w:t>}</w:t>
      </w:r>
    </w:p>
    <w:p w14:paraId="59A194BB" w14:textId="77777777" w:rsidR="009722D5" w:rsidRPr="007B746A" w:rsidRDefault="00155652" w:rsidP="00155652">
      <w:pPr>
        <w:pStyle w:val="PL"/>
        <w:shd w:val="clear" w:color="auto" w:fill="E6E6E6"/>
      </w:pPr>
      <w:r w:rsidRPr="007B746A">
        <w:t>}</w:t>
      </w:r>
    </w:p>
    <w:p w14:paraId="26D3C0D9" w14:textId="77777777" w:rsidR="00155652" w:rsidRPr="007B746A" w:rsidRDefault="00155652" w:rsidP="00155652">
      <w:pPr>
        <w:pStyle w:val="PL"/>
        <w:shd w:val="clear" w:color="auto" w:fill="E6E6E6"/>
      </w:pPr>
    </w:p>
    <w:p w14:paraId="249A026D" w14:textId="77777777" w:rsidR="009722D5" w:rsidRPr="007B746A" w:rsidRDefault="009722D5" w:rsidP="009722D5">
      <w:pPr>
        <w:pStyle w:val="PL"/>
        <w:shd w:val="clear" w:color="auto" w:fill="E6E6E6"/>
      </w:pPr>
      <w:r w:rsidRPr="007B746A">
        <w:t>-- ASN1STOP</w:t>
      </w:r>
    </w:p>
    <w:p w14:paraId="435BCEE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1881884" w14:textId="77777777" w:rsidTr="00505A98">
        <w:trPr>
          <w:cantSplit/>
          <w:tblHeader/>
        </w:trPr>
        <w:tc>
          <w:tcPr>
            <w:tcW w:w="9639" w:type="dxa"/>
          </w:tcPr>
          <w:p w14:paraId="341DAD24" w14:textId="77777777" w:rsidR="009722D5" w:rsidRPr="007B746A" w:rsidRDefault="009722D5" w:rsidP="005411BB">
            <w:pPr>
              <w:pStyle w:val="TAH"/>
              <w:rPr>
                <w:lang w:eastAsia="en-GB"/>
              </w:rPr>
            </w:pPr>
            <w:r w:rsidRPr="007B746A">
              <w:rPr>
                <w:i/>
                <w:noProof/>
                <w:lang w:eastAsia="en-GB"/>
              </w:rPr>
              <w:lastRenderedPageBreak/>
              <w:t>RadioResourceConfigDedicated</w:t>
            </w:r>
            <w:r w:rsidRPr="007B746A">
              <w:rPr>
                <w:iCs/>
                <w:noProof/>
                <w:lang w:eastAsia="en-GB"/>
              </w:rPr>
              <w:t xml:space="preserve"> field descriptions</w:t>
            </w:r>
          </w:p>
        </w:tc>
      </w:tr>
      <w:tr w:rsidR="007B746A" w:rsidRPr="007B746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7B746A" w:rsidRDefault="00505A98" w:rsidP="003C0A8B">
            <w:pPr>
              <w:pStyle w:val="TAL"/>
              <w:rPr>
                <w:b/>
                <w:i/>
              </w:rPr>
            </w:pPr>
            <w:bookmarkStart w:id="2348" w:name="_Hlk12458955"/>
            <w:r w:rsidRPr="007B746A">
              <w:rPr>
                <w:b/>
                <w:i/>
              </w:rPr>
              <w:t>crs-ChEstMPDCCH-ConfigDedicated</w:t>
            </w:r>
          </w:p>
          <w:bookmarkEnd w:id="2348"/>
          <w:p w14:paraId="54E022A9" w14:textId="77777777" w:rsidR="00505A98" w:rsidRPr="007B746A" w:rsidRDefault="00A171DB" w:rsidP="003C0A8B">
            <w:pPr>
              <w:pStyle w:val="TAL"/>
              <w:rPr>
                <w:iCs/>
              </w:rPr>
            </w:pPr>
            <w:r w:rsidRPr="007B746A">
              <w:t>I</w:t>
            </w:r>
            <w:r w:rsidR="00505A98" w:rsidRPr="007B746A">
              <w:t xml:space="preserve">ndicates </w:t>
            </w:r>
            <w:r w:rsidRPr="007B746A">
              <w:t xml:space="preserve">whether </w:t>
            </w:r>
            <w:r w:rsidR="00505A98" w:rsidRPr="007B746A">
              <w:t xml:space="preserve">use of CRS for improving channel estimation on MPDCCH is enabled in RRC_CONNECTED. If this field is </w:t>
            </w:r>
            <w:r w:rsidRPr="007B746A">
              <w:t>not configured</w:t>
            </w:r>
            <w:r w:rsidR="00505A98" w:rsidRPr="007B746A">
              <w:t xml:space="preserve">, the field </w:t>
            </w:r>
            <w:r w:rsidR="00505A98" w:rsidRPr="007B746A">
              <w:rPr>
                <w:i/>
              </w:rPr>
              <w:t>crs-ChEstMPDCCH-ConfigCommon</w:t>
            </w:r>
            <w:r w:rsidR="00505A98" w:rsidRPr="007B746A">
              <w:t xml:space="preserve"> in </w:t>
            </w:r>
            <w:r w:rsidR="00505A98" w:rsidRPr="007B746A">
              <w:rPr>
                <w:i/>
                <w:iCs/>
              </w:rPr>
              <w:t xml:space="preserve">SystemInformationBlockType2 </w:t>
            </w:r>
            <w:r w:rsidR="00505A98" w:rsidRPr="007B746A">
              <w:rPr>
                <w:iCs/>
              </w:rPr>
              <w:t>applies, if present.</w:t>
            </w:r>
          </w:p>
        </w:tc>
      </w:tr>
      <w:tr w:rsidR="007B746A" w:rsidRPr="007B746A" w14:paraId="6C8AFE2B" w14:textId="77777777" w:rsidTr="00505A98">
        <w:trPr>
          <w:cantSplit/>
          <w:trHeight w:val="620"/>
        </w:trPr>
        <w:tc>
          <w:tcPr>
            <w:tcW w:w="9639" w:type="dxa"/>
          </w:tcPr>
          <w:p w14:paraId="1E82F14A" w14:textId="77777777" w:rsidR="00385237" w:rsidRPr="007B746A" w:rsidRDefault="00385237" w:rsidP="005D1BAE">
            <w:pPr>
              <w:pStyle w:val="TAL"/>
              <w:rPr>
                <w:b/>
                <w:i/>
              </w:rPr>
            </w:pPr>
            <w:r w:rsidRPr="007B746A">
              <w:rPr>
                <w:b/>
                <w:i/>
              </w:rPr>
              <w:t>crs-IntfMitigConfig</w:t>
            </w:r>
          </w:p>
          <w:p w14:paraId="206F6539" w14:textId="656103A7" w:rsidR="00385237" w:rsidRPr="007B746A" w:rsidRDefault="00AC6FBA" w:rsidP="00AC6FBA">
            <w:pPr>
              <w:pStyle w:val="TAL"/>
              <w:rPr>
                <w:lang w:eastAsia="en-GB"/>
              </w:rPr>
            </w:pPr>
            <w:r w:rsidRPr="007B746A">
              <w:rPr>
                <w:i/>
                <w:lang w:eastAsia="en-GB"/>
              </w:rPr>
              <w:t xml:space="preserve">crs-IntfMitigEnabled-r15 </w:t>
            </w:r>
            <w:r w:rsidRPr="007B746A">
              <w:rPr>
                <w:lang w:eastAsia="en-GB"/>
              </w:rPr>
              <w:t>indicates CRS interference mitigation is enabled for the cell, as specified in TS 36.133 [16</w:t>
            </w:r>
            <w:r w:rsidR="005A4F69" w:rsidRPr="007B746A">
              <w:rPr>
                <w:lang w:eastAsia="en-GB"/>
              </w:rPr>
              <w:t>]</w:t>
            </w:r>
            <w:r w:rsidRPr="007B746A">
              <w:rPr>
                <w:lang w:eastAsia="en-GB"/>
              </w:rPr>
              <w:t xml:space="preserve">, </w:t>
            </w:r>
            <w:r w:rsidR="005A4F69" w:rsidRPr="007B746A">
              <w:rPr>
                <w:lang w:eastAsia="en-GB"/>
              </w:rPr>
              <w:t>clause 3.6.1.1</w:t>
            </w:r>
            <w:r w:rsidRPr="007B746A">
              <w:rPr>
                <w:lang w:eastAsia="en-GB"/>
              </w:rPr>
              <w:t xml:space="preserve">. </w:t>
            </w:r>
            <w:r w:rsidR="00385237" w:rsidRPr="007B746A">
              <w:rPr>
                <w:lang w:eastAsia="zh-CN"/>
              </w:rPr>
              <w:t xml:space="preserve">For </w:t>
            </w:r>
            <w:r w:rsidR="00385237" w:rsidRPr="007B746A">
              <w:t xml:space="preserve">BL UEs supporting </w:t>
            </w:r>
            <w:r w:rsidR="00385237" w:rsidRPr="007B746A">
              <w:rPr>
                <w:i/>
              </w:rPr>
              <w:t xml:space="preserve">ce-CRS-IntfMitig, </w:t>
            </w:r>
            <w:r w:rsidR="00385237" w:rsidRPr="007B746A">
              <w:t>presence of this field indicates CRS interference mitigation is enabled in the cell, as specified in TS 36.133 [16</w:t>
            </w:r>
            <w:r w:rsidR="005A4F69" w:rsidRPr="007B746A">
              <w:t>]</w:t>
            </w:r>
            <w:r w:rsidR="00385237" w:rsidRPr="007B746A">
              <w:t>, clauses 3.6.1.2 and 3.6.1.3</w:t>
            </w:r>
            <w:r w:rsidR="005A4F69" w:rsidRPr="007B746A">
              <w:t>,</w:t>
            </w:r>
            <w:r w:rsidR="00385237" w:rsidRPr="007B746A">
              <w:t xml:space="preserve"> and the value </w:t>
            </w:r>
            <w:r w:rsidR="00385237" w:rsidRPr="007B746A">
              <w:rPr>
                <w:i/>
              </w:rPr>
              <w:t>crs-IntfMitigNumPRBs</w:t>
            </w:r>
            <w:r w:rsidR="00385237" w:rsidRPr="007B746A">
              <w:t xml:space="preserve"> indicates</w:t>
            </w:r>
            <w:r w:rsidR="00385237" w:rsidRPr="007B746A">
              <w:rPr>
                <w:i/>
              </w:rPr>
              <w:t xml:space="preserve"> </w:t>
            </w:r>
            <w:r w:rsidR="00385237" w:rsidRPr="007B746A">
              <w:rPr>
                <w:lang w:eastAsia="zh-CN"/>
              </w:rPr>
              <w:t>number of PRBs, i.e. 6 or 24 PRBs, for CRS transmission in the central cell BW when CRS interference mitigation is enabled.</w:t>
            </w:r>
            <w:r w:rsidR="00385237" w:rsidRPr="007B746A">
              <w:rPr>
                <w:iCs/>
              </w:rPr>
              <w:t xml:space="preserve"> For UEs not supporting this feature, the behaviour is undefined if this field is configured and the field </w:t>
            </w:r>
            <w:r w:rsidR="00385237" w:rsidRPr="007B746A">
              <w:rPr>
                <w:i/>
                <w:iCs/>
              </w:rPr>
              <w:t>cellBarred</w:t>
            </w:r>
            <w:r w:rsidR="00385237" w:rsidRPr="007B746A">
              <w:rPr>
                <w:iCs/>
              </w:rPr>
              <w:t xml:space="preserve"> in </w:t>
            </w:r>
            <w:r w:rsidR="00385237" w:rsidRPr="007B746A">
              <w:rPr>
                <w:i/>
                <w:iCs/>
              </w:rPr>
              <w:t>SystemInformationBlockType1</w:t>
            </w:r>
            <w:r w:rsidR="00385237" w:rsidRPr="007B746A">
              <w:rPr>
                <w:iCs/>
              </w:rPr>
              <w:t xml:space="preserve"> (</w:t>
            </w:r>
            <w:r w:rsidR="00385237" w:rsidRPr="007B746A">
              <w:rPr>
                <w:i/>
                <w:iCs/>
              </w:rPr>
              <w:t>SystemInformationBlockType1-BR</w:t>
            </w:r>
            <w:r w:rsidR="00385237" w:rsidRPr="007B746A">
              <w:rPr>
                <w:iCs/>
              </w:rPr>
              <w:t xml:space="preserve"> for BL UEs or UEs in CE) is set to </w:t>
            </w:r>
            <w:r w:rsidR="00385237" w:rsidRPr="007B746A">
              <w:rPr>
                <w:i/>
                <w:iCs/>
              </w:rPr>
              <w:t>notbarred</w:t>
            </w:r>
            <w:r w:rsidR="00385237" w:rsidRPr="007B746A">
              <w:rPr>
                <w:iCs/>
              </w:rPr>
              <w:t>.</w:t>
            </w:r>
          </w:p>
        </w:tc>
      </w:tr>
      <w:tr w:rsidR="007B746A" w:rsidRPr="007B746A" w14:paraId="6B2207CF" w14:textId="77777777" w:rsidTr="00505A98">
        <w:trPr>
          <w:cantSplit/>
        </w:trPr>
        <w:tc>
          <w:tcPr>
            <w:tcW w:w="9639" w:type="dxa"/>
          </w:tcPr>
          <w:p w14:paraId="2B4595E2" w14:textId="77777777" w:rsidR="009722D5" w:rsidRPr="007B746A" w:rsidRDefault="009722D5" w:rsidP="005411BB">
            <w:pPr>
              <w:pStyle w:val="TAL"/>
              <w:rPr>
                <w:b/>
                <w:i/>
                <w:noProof/>
                <w:lang w:eastAsia="en-GB"/>
              </w:rPr>
            </w:pPr>
            <w:r w:rsidRPr="007B746A">
              <w:rPr>
                <w:b/>
                <w:i/>
                <w:noProof/>
                <w:lang w:eastAsia="en-GB"/>
              </w:rPr>
              <w:t>crs-PortsCount</w:t>
            </w:r>
          </w:p>
          <w:p w14:paraId="2793C60F" w14:textId="77777777" w:rsidR="009722D5" w:rsidRPr="007B746A" w:rsidRDefault="009722D5" w:rsidP="005411BB">
            <w:pPr>
              <w:pStyle w:val="TAL"/>
              <w:rPr>
                <w:i/>
                <w:noProof/>
                <w:lang w:eastAsia="en-GB"/>
              </w:rPr>
            </w:pPr>
            <w:r w:rsidRPr="007B746A">
              <w:rPr>
                <w:lang w:eastAsia="en-GB"/>
              </w:rPr>
              <w:t>Parameter represents the number of antenna ports for cell-specific reference signal used by the signaled neighboring cell where n1 corresponds to 1 antenna port, n2 to 2 antenna ports etc.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1.</w:t>
            </w:r>
          </w:p>
        </w:tc>
      </w:tr>
      <w:tr w:rsidR="007B746A" w:rsidRPr="007B746A" w14:paraId="14A04157" w14:textId="77777777" w:rsidTr="003C0A8B">
        <w:trPr>
          <w:cantSplit/>
        </w:trPr>
        <w:tc>
          <w:tcPr>
            <w:tcW w:w="9639" w:type="dxa"/>
          </w:tcPr>
          <w:p w14:paraId="139292A7" w14:textId="77777777" w:rsidR="000C7963" w:rsidRPr="007B746A" w:rsidRDefault="000C7963" w:rsidP="003C0A8B">
            <w:pPr>
              <w:pStyle w:val="TAL"/>
              <w:rPr>
                <w:b/>
                <w:i/>
                <w:noProof/>
              </w:rPr>
            </w:pPr>
            <w:r w:rsidRPr="007B746A">
              <w:rPr>
                <w:b/>
                <w:i/>
                <w:noProof/>
              </w:rPr>
              <w:t>daps-HO</w:t>
            </w:r>
          </w:p>
          <w:p w14:paraId="7910CD48" w14:textId="19FFFB0B" w:rsidR="000C7963" w:rsidRPr="007B746A" w:rsidRDefault="000C7963" w:rsidP="003C0A8B">
            <w:pPr>
              <w:pStyle w:val="TAL"/>
              <w:rPr>
                <w:b/>
                <w:i/>
                <w:lang w:eastAsia="en-GB"/>
              </w:rPr>
            </w:pPr>
            <w:r w:rsidRPr="007B746A">
              <w:rPr>
                <w:rFonts w:cs="Arial"/>
                <w:szCs w:val="18"/>
              </w:rPr>
              <w:t xml:space="preserve">This field indicates that the handover, triggered in the same </w:t>
            </w:r>
            <w:r w:rsidRPr="007B746A">
              <w:rPr>
                <w:rFonts w:cs="Arial"/>
                <w:i/>
                <w:iCs/>
                <w:szCs w:val="18"/>
              </w:rPr>
              <w:t>RRCConnectionReconfiguration</w:t>
            </w:r>
            <w:r w:rsidRPr="007B746A">
              <w:rPr>
                <w:rFonts w:cs="Arial"/>
                <w:szCs w:val="18"/>
              </w:rPr>
              <w:t xml:space="preserve"> message, shall be performed as a DAPS HO for the DRB.</w:t>
            </w:r>
            <w:r w:rsidR="002F1D05" w:rsidRPr="007B746A">
              <w:rPr>
                <w:rFonts w:cs="Arial"/>
                <w:szCs w:val="18"/>
              </w:rPr>
              <w:t xml:space="preserve"> </w:t>
            </w:r>
            <w:r w:rsidR="002F1D05" w:rsidRPr="007B746A">
              <w:rPr>
                <w:rFonts w:cs="Arial"/>
                <w:i/>
                <w:iCs/>
                <w:szCs w:val="18"/>
              </w:rPr>
              <w:t>daps-HO</w:t>
            </w:r>
            <w:r w:rsidR="002F1D05" w:rsidRPr="007B746A">
              <w:rPr>
                <w:rFonts w:cs="Arial"/>
                <w:szCs w:val="18"/>
              </w:rPr>
              <w:t xml:space="preserve"> is not configured if sidelink is configured.</w:t>
            </w:r>
          </w:p>
        </w:tc>
      </w:tr>
      <w:tr w:rsidR="007B746A" w:rsidRPr="007B746A" w14:paraId="6DB5F6EB" w14:textId="77777777" w:rsidTr="00505A98">
        <w:trPr>
          <w:cantSplit/>
        </w:trPr>
        <w:tc>
          <w:tcPr>
            <w:tcW w:w="9639" w:type="dxa"/>
          </w:tcPr>
          <w:p w14:paraId="62F75595" w14:textId="77777777" w:rsidR="009722D5" w:rsidRPr="007B746A" w:rsidRDefault="009722D5" w:rsidP="005411BB">
            <w:pPr>
              <w:pStyle w:val="TAL"/>
              <w:rPr>
                <w:b/>
                <w:i/>
                <w:lang w:eastAsia="en-GB"/>
              </w:rPr>
            </w:pPr>
            <w:r w:rsidRPr="007B746A">
              <w:rPr>
                <w:b/>
                <w:i/>
                <w:lang w:eastAsia="en-GB"/>
              </w:rPr>
              <w:t>drb-Identity</w:t>
            </w:r>
          </w:p>
          <w:p w14:paraId="459B310F" w14:textId="77777777" w:rsidR="009722D5" w:rsidRPr="007B746A" w:rsidRDefault="009722D5" w:rsidP="005411BB">
            <w:pPr>
              <w:pStyle w:val="TAL"/>
              <w:rPr>
                <w:bCs/>
                <w:iCs/>
                <w:lang w:eastAsia="en-GB"/>
              </w:rPr>
            </w:pPr>
            <w:r w:rsidRPr="007B746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B746A" w:rsidRPr="007B746A" w14:paraId="39D01823" w14:textId="77777777" w:rsidTr="00505A98">
        <w:trPr>
          <w:cantSplit/>
        </w:trPr>
        <w:tc>
          <w:tcPr>
            <w:tcW w:w="9639" w:type="dxa"/>
          </w:tcPr>
          <w:p w14:paraId="78CE99D7" w14:textId="77777777" w:rsidR="00563E89" w:rsidRPr="007B746A" w:rsidRDefault="00563E89" w:rsidP="00EB6204">
            <w:pPr>
              <w:pStyle w:val="TAL"/>
              <w:rPr>
                <w:b/>
                <w:i/>
                <w:lang w:eastAsia="en-GB"/>
              </w:rPr>
            </w:pPr>
            <w:r w:rsidRPr="007B746A">
              <w:rPr>
                <w:b/>
                <w:i/>
                <w:lang w:eastAsia="en-GB"/>
              </w:rPr>
              <w:t>drb-ToAddModList</w:t>
            </w:r>
          </w:p>
          <w:p w14:paraId="28F0D2B4" w14:textId="77777777" w:rsidR="00563E89" w:rsidRPr="007B746A" w:rsidRDefault="00563E89" w:rsidP="00EB6204">
            <w:pPr>
              <w:pStyle w:val="TAL"/>
              <w:rPr>
                <w:lang w:eastAsia="en-GB"/>
              </w:rPr>
            </w:pPr>
            <w:r w:rsidRPr="007B746A">
              <w:rPr>
                <w:lang w:eastAsia="en-GB"/>
              </w:rPr>
              <w:t xml:space="preserve">When </w:t>
            </w:r>
            <w:r w:rsidRPr="007B746A">
              <w:rPr>
                <w:i/>
                <w:lang w:eastAsia="en-GB"/>
              </w:rPr>
              <w:t>drb-ToAddModList-r15</w:t>
            </w:r>
            <w:r w:rsidRPr="007B746A">
              <w:rPr>
                <w:lang w:eastAsia="en-GB"/>
              </w:rPr>
              <w:t xml:space="preserve"> is configured, UE shall ignore the </w:t>
            </w:r>
            <w:r w:rsidRPr="007B746A">
              <w:rPr>
                <w:i/>
                <w:lang w:eastAsia="en-GB"/>
              </w:rPr>
              <w:t>drb-ToAddModList</w:t>
            </w:r>
            <w:r w:rsidRPr="007B746A">
              <w:rPr>
                <w:lang w:eastAsia="en-GB"/>
              </w:rPr>
              <w:t xml:space="preserve"> (without suffix).</w:t>
            </w:r>
          </w:p>
        </w:tc>
      </w:tr>
      <w:tr w:rsidR="007B746A" w:rsidRPr="007B746A" w14:paraId="096F980B" w14:textId="77777777" w:rsidTr="00505A98">
        <w:trPr>
          <w:cantSplit/>
        </w:trPr>
        <w:tc>
          <w:tcPr>
            <w:tcW w:w="9639" w:type="dxa"/>
          </w:tcPr>
          <w:p w14:paraId="7F3ABAE5" w14:textId="77777777" w:rsidR="009722D5" w:rsidRPr="007B746A" w:rsidRDefault="009722D5" w:rsidP="005411BB">
            <w:pPr>
              <w:pStyle w:val="TAL"/>
              <w:rPr>
                <w:b/>
                <w:i/>
                <w:lang w:eastAsia="en-GB"/>
              </w:rPr>
            </w:pPr>
            <w:r w:rsidRPr="007B746A">
              <w:rPr>
                <w:b/>
                <w:i/>
                <w:lang w:eastAsia="en-GB"/>
              </w:rPr>
              <w:t>drb-ToAddModListSCG</w:t>
            </w:r>
          </w:p>
          <w:p w14:paraId="0B20EEA3" w14:textId="77777777" w:rsidR="009722D5" w:rsidRPr="007B746A" w:rsidRDefault="009722D5" w:rsidP="005411BB">
            <w:pPr>
              <w:pStyle w:val="TAL"/>
              <w:rPr>
                <w:lang w:eastAsia="en-GB"/>
              </w:rPr>
            </w:pPr>
            <w:r w:rsidRPr="007B746A">
              <w:rPr>
                <w:lang w:eastAsia="en-GB"/>
              </w:rPr>
              <w:t>When an SCG is configured, E-UTRAN configures at least one SCG or split DRB.</w:t>
            </w:r>
            <w:r w:rsidR="00563E89" w:rsidRPr="007B746A">
              <w:rPr>
                <w:lang w:eastAsia="ko-KR"/>
              </w:rPr>
              <w:t xml:space="preserve"> </w:t>
            </w:r>
            <w:r w:rsidR="00563E89" w:rsidRPr="007B746A">
              <w:rPr>
                <w:i/>
                <w:lang w:eastAsia="ko-KR"/>
              </w:rPr>
              <w:t>When drb-ToAddModListSCG-r15</w:t>
            </w:r>
            <w:r w:rsidR="00563E89" w:rsidRPr="007B746A">
              <w:rPr>
                <w:lang w:eastAsia="ko-KR"/>
              </w:rPr>
              <w:t xml:space="preserve"> is configured, UE shall ignore the </w:t>
            </w:r>
            <w:r w:rsidR="00563E89" w:rsidRPr="007B746A">
              <w:rPr>
                <w:i/>
                <w:lang w:eastAsia="ko-KR"/>
              </w:rPr>
              <w:t>drb-ToAddModListSCG</w:t>
            </w:r>
            <w:r w:rsidR="00563E89" w:rsidRPr="007B746A">
              <w:rPr>
                <w:lang w:eastAsia="ko-KR"/>
              </w:rPr>
              <w:t xml:space="preserve"> (without suffix).</w:t>
            </w:r>
            <w:r w:rsidR="003E4146" w:rsidRPr="007B746A">
              <w:rPr>
                <w:lang w:eastAsia="en-GB"/>
              </w:rPr>
              <w:t xml:space="preserve"> When NE-DC is configured, this field indicates the SCG RLC bearers to be (re-)configured.</w:t>
            </w:r>
          </w:p>
        </w:tc>
      </w:tr>
      <w:tr w:rsidR="007B746A" w:rsidRPr="007B746A" w14:paraId="6E5618B4" w14:textId="77777777" w:rsidTr="00505A98">
        <w:trPr>
          <w:cantSplit/>
        </w:trPr>
        <w:tc>
          <w:tcPr>
            <w:tcW w:w="9639" w:type="dxa"/>
          </w:tcPr>
          <w:p w14:paraId="192893A6" w14:textId="77777777" w:rsidR="00563E89" w:rsidRPr="007B746A" w:rsidRDefault="00563E89" w:rsidP="00EB6204">
            <w:pPr>
              <w:pStyle w:val="TAL"/>
              <w:rPr>
                <w:b/>
                <w:i/>
                <w:lang w:eastAsia="en-GB"/>
              </w:rPr>
            </w:pPr>
            <w:r w:rsidRPr="007B746A">
              <w:rPr>
                <w:b/>
                <w:i/>
                <w:lang w:eastAsia="en-GB"/>
              </w:rPr>
              <w:t>drb-To</w:t>
            </w:r>
            <w:r w:rsidRPr="007B746A">
              <w:rPr>
                <w:b/>
                <w:i/>
                <w:lang w:eastAsia="ko-KR"/>
              </w:rPr>
              <w:t>Release</w:t>
            </w:r>
            <w:r w:rsidRPr="007B746A">
              <w:rPr>
                <w:b/>
                <w:i/>
                <w:lang w:eastAsia="en-GB"/>
              </w:rPr>
              <w:t>List</w:t>
            </w:r>
          </w:p>
          <w:p w14:paraId="44B4FCE1" w14:textId="77777777" w:rsidR="00563E89" w:rsidRPr="007B746A" w:rsidRDefault="00563E89" w:rsidP="00EB6204">
            <w:pPr>
              <w:pStyle w:val="TAL"/>
              <w:rPr>
                <w:b/>
                <w:i/>
                <w:lang w:eastAsia="en-GB"/>
              </w:rPr>
            </w:pPr>
            <w:r w:rsidRPr="007B746A">
              <w:rPr>
                <w:lang w:eastAsia="en-GB"/>
              </w:rPr>
              <w:t xml:space="preserve">When </w:t>
            </w:r>
            <w:r w:rsidRPr="007B746A">
              <w:rPr>
                <w:i/>
                <w:lang w:eastAsia="en-GB"/>
              </w:rPr>
              <w:t>drb-To</w:t>
            </w:r>
            <w:r w:rsidRPr="007B746A">
              <w:rPr>
                <w:i/>
                <w:lang w:eastAsia="ko-KR"/>
              </w:rPr>
              <w:t>Release</w:t>
            </w:r>
            <w:r w:rsidRPr="007B746A">
              <w:rPr>
                <w:i/>
                <w:lang w:eastAsia="en-GB"/>
              </w:rPr>
              <w:t>List-r15</w:t>
            </w:r>
            <w:r w:rsidRPr="007B746A">
              <w:rPr>
                <w:lang w:eastAsia="en-GB"/>
              </w:rPr>
              <w:t xml:space="preserve"> is configured, UE shall ignore the </w:t>
            </w:r>
            <w:r w:rsidRPr="007B746A">
              <w:rPr>
                <w:i/>
                <w:lang w:eastAsia="en-GB"/>
              </w:rPr>
              <w:t>drb-To</w:t>
            </w:r>
            <w:r w:rsidRPr="007B746A">
              <w:rPr>
                <w:i/>
                <w:lang w:eastAsia="ko-KR"/>
              </w:rPr>
              <w:t>Release</w:t>
            </w:r>
            <w:r w:rsidRPr="007B746A">
              <w:rPr>
                <w:i/>
                <w:lang w:eastAsia="en-GB"/>
              </w:rPr>
              <w:t>List</w:t>
            </w:r>
            <w:r w:rsidRPr="007B746A">
              <w:rPr>
                <w:lang w:eastAsia="en-GB"/>
              </w:rPr>
              <w:t xml:space="preserve"> (without suffix).</w:t>
            </w:r>
          </w:p>
        </w:tc>
      </w:tr>
      <w:tr w:rsidR="007B746A" w:rsidRPr="007B746A" w14:paraId="3F95F242" w14:textId="77777777" w:rsidTr="00505A98">
        <w:trPr>
          <w:cantSplit/>
        </w:trPr>
        <w:tc>
          <w:tcPr>
            <w:tcW w:w="9639" w:type="dxa"/>
          </w:tcPr>
          <w:p w14:paraId="77FEB0D7" w14:textId="77777777" w:rsidR="003E4146" w:rsidRPr="007B746A" w:rsidRDefault="003E4146" w:rsidP="003E4146">
            <w:pPr>
              <w:pStyle w:val="TAL"/>
              <w:rPr>
                <w:b/>
                <w:i/>
                <w:lang w:eastAsia="en-GB"/>
              </w:rPr>
            </w:pPr>
            <w:r w:rsidRPr="007B746A">
              <w:rPr>
                <w:b/>
                <w:i/>
                <w:lang w:eastAsia="en-GB"/>
              </w:rPr>
              <w:t>drb-ToReleaseListSCG</w:t>
            </w:r>
          </w:p>
          <w:p w14:paraId="00D32743" w14:textId="77777777" w:rsidR="003E4146" w:rsidRPr="007B746A" w:rsidRDefault="003E4146" w:rsidP="003E4146">
            <w:pPr>
              <w:pStyle w:val="TAL"/>
              <w:rPr>
                <w:lang w:eastAsia="en-GB"/>
              </w:rPr>
            </w:pPr>
            <w:r w:rsidRPr="007B746A">
              <w:rPr>
                <w:lang w:eastAsia="en-GB"/>
              </w:rPr>
              <w:t>When NE-DC is configured, this field indicates the SCG RLC bearers to be released.</w:t>
            </w:r>
          </w:p>
        </w:tc>
      </w:tr>
      <w:tr w:rsidR="007B746A" w:rsidRPr="007B746A" w14:paraId="03885573" w14:textId="77777777" w:rsidTr="00505A98">
        <w:trPr>
          <w:cantSplit/>
        </w:trPr>
        <w:tc>
          <w:tcPr>
            <w:tcW w:w="9639" w:type="dxa"/>
          </w:tcPr>
          <w:p w14:paraId="767B9B4D" w14:textId="77777777" w:rsidR="009722D5" w:rsidRPr="007B746A" w:rsidRDefault="009722D5" w:rsidP="005411BB">
            <w:pPr>
              <w:pStyle w:val="TAL"/>
              <w:rPr>
                <w:b/>
                <w:i/>
                <w:lang w:eastAsia="en-GB"/>
              </w:rPr>
            </w:pPr>
            <w:r w:rsidRPr="007B746A">
              <w:rPr>
                <w:b/>
                <w:i/>
                <w:lang w:eastAsia="en-GB"/>
              </w:rPr>
              <w:t>drb-Type</w:t>
            </w:r>
          </w:p>
          <w:p w14:paraId="7F01CFA8" w14:textId="77777777" w:rsidR="009722D5" w:rsidRPr="007B746A" w:rsidRDefault="009722D5" w:rsidP="005411BB">
            <w:pPr>
              <w:pStyle w:val="TAL"/>
              <w:rPr>
                <w:b/>
                <w:i/>
                <w:lang w:eastAsia="en-GB"/>
              </w:rPr>
            </w:pPr>
            <w:r w:rsidRPr="007B746A">
              <w:rPr>
                <w:lang w:eastAsia="en-GB"/>
              </w:rPr>
              <w:t>This field indicates whether the DRB is split or SCG DRB. E-UTRAN does not configure split and SCG DRBs simultaneously for the UE.</w:t>
            </w:r>
          </w:p>
        </w:tc>
      </w:tr>
      <w:tr w:rsidR="007B746A" w:rsidRPr="007B746A" w14:paraId="27D34977" w14:textId="77777777" w:rsidTr="00505A98">
        <w:trPr>
          <w:cantSplit/>
        </w:trPr>
        <w:tc>
          <w:tcPr>
            <w:tcW w:w="9639" w:type="dxa"/>
          </w:tcPr>
          <w:p w14:paraId="2042C22B" w14:textId="77777777" w:rsidR="009722D5" w:rsidRPr="007B746A" w:rsidRDefault="009722D5" w:rsidP="005411BB">
            <w:pPr>
              <w:pStyle w:val="TAL"/>
              <w:rPr>
                <w:b/>
                <w:i/>
                <w:lang w:eastAsia="en-GB"/>
              </w:rPr>
            </w:pPr>
            <w:r w:rsidRPr="007B746A">
              <w:rPr>
                <w:b/>
                <w:i/>
                <w:lang w:eastAsia="en-GB"/>
              </w:rPr>
              <w:t>drb-TypeChange</w:t>
            </w:r>
          </w:p>
          <w:p w14:paraId="3C1FB799" w14:textId="77777777" w:rsidR="009722D5" w:rsidRPr="007B746A" w:rsidRDefault="009722D5" w:rsidP="005411BB">
            <w:pPr>
              <w:pStyle w:val="TAL"/>
              <w:rPr>
                <w:bCs/>
                <w:iCs/>
                <w:lang w:eastAsia="en-GB"/>
              </w:rPr>
            </w:pPr>
            <w:r w:rsidRPr="007B746A">
              <w:rPr>
                <w:lang w:eastAsia="en-GB"/>
              </w:rPr>
              <w:t>Indicates that a split/SCG DRB is reconfigured to an MCG DRB (i.e. E-UTRAN only signals the field in case the DRB type changes).</w:t>
            </w:r>
          </w:p>
        </w:tc>
      </w:tr>
      <w:tr w:rsidR="007B746A" w:rsidRPr="007B746A" w14:paraId="2E3B5AD9" w14:textId="77777777" w:rsidTr="00505A98">
        <w:trPr>
          <w:cantSplit/>
        </w:trPr>
        <w:tc>
          <w:tcPr>
            <w:tcW w:w="9639" w:type="dxa"/>
          </w:tcPr>
          <w:p w14:paraId="6FB62EBF" w14:textId="77777777" w:rsidR="009722D5" w:rsidRPr="007B746A" w:rsidRDefault="009722D5" w:rsidP="005411BB">
            <w:pPr>
              <w:pStyle w:val="TAL"/>
              <w:rPr>
                <w:b/>
                <w:i/>
                <w:lang w:eastAsia="en-GB"/>
              </w:rPr>
            </w:pPr>
            <w:r w:rsidRPr="007B746A">
              <w:rPr>
                <w:b/>
                <w:i/>
                <w:lang w:eastAsia="en-GB"/>
              </w:rPr>
              <w:t>drb-TypeLWA</w:t>
            </w:r>
          </w:p>
          <w:p w14:paraId="3B2C5165" w14:textId="77777777" w:rsidR="009722D5" w:rsidRPr="007B746A" w:rsidRDefault="009722D5" w:rsidP="005411BB">
            <w:pPr>
              <w:pStyle w:val="TAL"/>
              <w:rPr>
                <w:b/>
                <w:i/>
                <w:lang w:eastAsia="en-GB"/>
              </w:rPr>
            </w:pPr>
            <w:r w:rsidRPr="007B746A">
              <w:rPr>
                <w:lang w:eastAsia="en-GB"/>
              </w:rPr>
              <w:t>Indicates whether a DRB is (re)configured as an LWA DRB or an LWA DRB is reconfigured not to use WLAN resources. NOTE 1</w:t>
            </w:r>
          </w:p>
        </w:tc>
      </w:tr>
      <w:tr w:rsidR="007B746A" w:rsidRPr="007B746A" w14:paraId="7C732383" w14:textId="77777777" w:rsidTr="00505A98">
        <w:trPr>
          <w:cantSplit/>
        </w:trPr>
        <w:tc>
          <w:tcPr>
            <w:tcW w:w="9639" w:type="dxa"/>
          </w:tcPr>
          <w:p w14:paraId="3618F16D" w14:textId="77777777" w:rsidR="009722D5" w:rsidRPr="007B746A" w:rsidRDefault="009722D5" w:rsidP="005411BB">
            <w:pPr>
              <w:pStyle w:val="TAL"/>
              <w:rPr>
                <w:b/>
                <w:i/>
                <w:lang w:eastAsia="en-GB"/>
              </w:rPr>
            </w:pPr>
            <w:r w:rsidRPr="007B746A">
              <w:rPr>
                <w:b/>
                <w:i/>
                <w:lang w:eastAsia="en-GB"/>
              </w:rPr>
              <w:t>drb-TypeLWIP</w:t>
            </w:r>
          </w:p>
          <w:p w14:paraId="75F2BE15" w14:textId="77777777" w:rsidR="009722D5" w:rsidRPr="007B746A" w:rsidRDefault="009722D5" w:rsidP="005411BB">
            <w:pPr>
              <w:pStyle w:val="TAL"/>
              <w:rPr>
                <w:b/>
                <w:i/>
                <w:lang w:eastAsia="en-GB"/>
              </w:rPr>
            </w:pPr>
            <w:r w:rsidRPr="007B746A">
              <w:rPr>
                <w:lang w:eastAsia="en-GB"/>
              </w:rPr>
              <w:t xml:space="preserve">Indicates whether a DRB is (re)configured to use LWIP Tunnel in UL and DL (value </w:t>
            </w:r>
            <w:r w:rsidRPr="007B746A">
              <w:rPr>
                <w:i/>
                <w:lang w:eastAsia="en-GB"/>
              </w:rPr>
              <w:t>lwip</w:t>
            </w:r>
            <w:r w:rsidRPr="007B746A">
              <w:rPr>
                <w:lang w:eastAsia="en-GB"/>
              </w:rPr>
              <w:t xml:space="preserve">), DL only (value </w:t>
            </w:r>
            <w:r w:rsidRPr="007B746A">
              <w:rPr>
                <w:i/>
                <w:lang w:eastAsia="en-GB"/>
              </w:rPr>
              <w:t>lwip-DL-only</w:t>
            </w:r>
            <w:r w:rsidRPr="007B746A">
              <w:rPr>
                <w:lang w:eastAsia="en-GB"/>
              </w:rPr>
              <w:t xml:space="preserve">), UL only (value </w:t>
            </w:r>
            <w:r w:rsidRPr="007B746A">
              <w:rPr>
                <w:i/>
                <w:lang w:eastAsia="en-GB"/>
              </w:rPr>
              <w:t>lwip-UL-only</w:t>
            </w:r>
            <w:r w:rsidRPr="007B746A">
              <w:rPr>
                <w:lang w:eastAsia="en-GB"/>
              </w:rPr>
              <w:t xml:space="preserve">) or not to use LWIP Tunnel (value </w:t>
            </w:r>
            <w:r w:rsidRPr="007B746A">
              <w:rPr>
                <w:i/>
                <w:lang w:eastAsia="en-GB"/>
              </w:rPr>
              <w:t>eutran</w:t>
            </w:r>
            <w:r w:rsidRPr="007B746A">
              <w:rPr>
                <w:lang w:eastAsia="en-GB"/>
              </w:rPr>
              <w:t>).</w:t>
            </w:r>
          </w:p>
        </w:tc>
      </w:tr>
      <w:tr w:rsidR="007B746A" w:rsidRPr="007B746A" w14:paraId="6D26981F" w14:textId="77777777" w:rsidTr="00505A98">
        <w:trPr>
          <w:cantSplit/>
        </w:trPr>
        <w:tc>
          <w:tcPr>
            <w:tcW w:w="9639" w:type="dxa"/>
          </w:tcPr>
          <w:p w14:paraId="68264A67" w14:textId="77777777" w:rsidR="00F7342F" w:rsidRPr="007B746A" w:rsidRDefault="00F7342F" w:rsidP="00F7342F">
            <w:pPr>
              <w:pStyle w:val="TAL"/>
              <w:rPr>
                <w:rFonts w:eastAsia="SimSun"/>
                <w:b/>
                <w:bCs/>
                <w:i/>
                <w:iCs/>
                <w:kern w:val="2"/>
                <w:lang w:eastAsia="en-GB"/>
              </w:rPr>
            </w:pPr>
            <w:r w:rsidRPr="007B746A">
              <w:rPr>
                <w:rFonts w:eastAsia="SimSun"/>
                <w:b/>
                <w:bCs/>
                <w:i/>
                <w:iCs/>
                <w:kern w:val="2"/>
                <w:lang w:eastAsia="en-GB"/>
              </w:rPr>
              <w:t>dummy</w:t>
            </w:r>
          </w:p>
          <w:p w14:paraId="20014E53" w14:textId="77777777" w:rsidR="00F7342F" w:rsidRPr="007B746A" w:rsidRDefault="00F7342F" w:rsidP="00F7342F">
            <w:pPr>
              <w:pStyle w:val="TAL"/>
              <w:rPr>
                <w:b/>
                <w:i/>
                <w:lang w:eastAsia="en-GB"/>
              </w:rPr>
            </w:pPr>
            <w:r w:rsidRPr="007B746A">
              <w:rPr>
                <w:rFonts w:eastAsia="SimSun"/>
                <w:kern w:val="2"/>
                <w:lang w:eastAsia="en-GB"/>
              </w:rPr>
              <w:t>This field is not used in the specification. If received it shall be ignored by the UE.</w:t>
            </w:r>
          </w:p>
        </w:tc>
      </w:tr>
      <w:tr w:rsidR="00355B48" w:rsidRPr="007B746A" w14:paraId="03AEC2FA" w14:textId="77777777" w:rsidTr="00505A98">
        <w:trPr>
          <w:cantSplit/>
          <w:ins w:id="2349" w:author="Huawei, HiSilicon" w:date="2024-03-05T10:52:00Z"/>
        </w:trPr>
        <w:tc>
          <w:tcPr>
            <w:tcW w:w="9639" w:type="dxa"/>
          </w:tcPr>
          <w:p w14:paraId="627A905D" w14:textId="77777777" w:rsidR="00355B48" w:rsidRPr="007B746A" w:rsidRDefault="00355B48" w:rsidP="00355B48">
            <w:pPr>
              <w:pStyle w:val="TAL"/>
              <w:rPr>
                <w:ins w:id="2350" w:author="Huawei, HiSilicon" w:date="2024-03-05T10:52:00Z"/>
                <w:b/>
                <w:bCs/>
                <w:i/>
                <w:iCs/>
                <w:noProof/>
                <w:lang w:eastAsia="en-GB"/>
              </w:rPr>
            </w:pPr>
            <w:ins w:id="2351" w:author="Huawei, HiSilicon" w:date="2024-03-05T10:52:00Z">
              <w:r w:rsidRPr="007B746A">
                <w:rPr>
                  <w:b/>
                  <w:bCs/>
                  <w:i/>
                  <w:iCs/>
                  <w:noProof/>
                  <w:lang w:eastAsia="en-GB"/>
                </w:rPr>
                <w:t>gnss-AutonomousEnabled</w:t>
              </w:r>
            </w:ins>
          </w:p>
          <w:p w14:paraId="455FB4FA" w14:textId="13012BAF" w:rsidR="00355B48" w:rsidRPr="007B746A" w:rsidRDefault="00355B48" w:rsidP="00355B48">
            <w:pPr>
              <w:pStyle w:val="TAL"/>
              <w:rPr>
                <w:ins w:id="2352" w:author="Huawei, HiSilicon" w:date="2024-03-05T10:52:00Z"/>
                <w:rFonts w:eastAsia="SimSun"/>
                <w:b/>
                <w:bCs/>
                <w:i/>
                <w:iCs/>
                <w:kern w:val="2"/>
                <w:lang w:eastAsia="en-GB"/>
              </w:rPr>
            </w:pPr>
            <w:ins w:id="2353" w:author="Huawei, HiSilicon" w:date="2024-03-05T10:52:00Z">
              <w:r w:rsidRPr="007B746A">
                <w:rPr>
                  <w:lang w:eastAsia="en-GB"/>
                </w:rPr>
                <w:t>Presence of this field indicates that autonomous GNSS re-acquisition is enabled by network.</w:t>
              </w:r>
            </w:ins>
          </w:p>
        </w:tc>
      </w:tr>
      <w:tr w:rsidR="007B746A" w:rsidRPr="007B746A" w14:paraId="4D5E2379" w14:textId="77777777" w:rsidTr="00505A98">
        <w:trPr>
          <w:cantSplit/>
        </w:trPr>
        <w:tc>
          <w:tcPr>
            <w:tcW w:w="9639" w:type="dxa"/>
          </w:tcPr>
          <w:p w14:paraId="4EB646D7" w14:textId="77777777" w:rsidR="00786B2E" w:rsidRPr="007B746A" w:rsidRDefault="00786B2E" w:rsidP="009B42D8">
            <w:pPr>
              <w:pStyle w:val="TAL"/>
              <w:rPr>
                <w:b/>
                <w:bCs/>
                <w:i/>
                <w:iCs/>
                <w:lang w:eastAsia="en-GB"/>
              </w:rPr>
            </w:pPr>
            <w:r w:rsidRPr="007B746A">
              <w:rPr>
                <w:b/>
                <w:bCs/>
                <w:i/>
                <w:iCs/>
                <w:lang w:eastAsia="en-GB"/>
              </w:rPr>
              <w:t>harq-FeedbackEnablingforSPSactive</w:t>
            </w:r>
          </w:p>
          <w:p w14:paraId="2ADF2368" w14:textId="41C8875D" w:rsidR="00786B2E" w:rsidRPr="007B746A" w:rsidRDefault="00786B2E" w:rsidP="00786B2E">
            <w:pPr>
              <w:pStyle w:val="TAL"/>
              <w:rPr>
                <w:rFonts w:eastAsia="SimSun"/>
                <w:b/>
                <w:bCs/>
                <w:i/>
                <w:iCs/>
                <w:kern w:val="2"/>
                <w:lang w:eastAsia="en-GB"/>
              </w:rPr>
            </w:pPr>
            <w:r w:rsidRPr="007B746A">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7B746A" w:rsidRPr="007B746A" w14:paraId="10FCC638" w14:textId="77777777" w:rsidTr="00505A98">
        <w:trPr>
          <w:cantSplit/>
        </w:trPr>
        <w:tc>
          <w:tcPr>
            <w:tcW w:w="9639" w:type="dxa"/>
          </w:tcPr>
          <w:p w14:paraId="7CA6D285" w14:textId="77777777" w:rsidR="009722D5" w:rsidRPr="007B746A" w:rsidRDefault="009722D5" w:rsidP="005411BB">
            <w:pPr>
              <w:pStyle w:val="TAL"/>
              <w:rPr>
                <w:b/>
                <w:bCs/>
                <w:i/>
                <w:iCs/>
                <w:lang w:eastAsia="en-GB"/>
              </w:rPr>
            </w:pPr>
            <w:r w:rsidRPr="007B746A">
              <w:rPr>
                <w:b/>
                <w:bCs/>
                <w:i/>
                <w:iCs/>
                <w:lang w:eastAsia="en-GB"/>
              </w:rPr>
              <w:t>logicalChannelConfig</w:t>
            </w:r>
          </w:p>
          <w:p w14:paraId="26E742DC" w14:textId="77777777" w:rsidR="009722D5" w:rsidRPr="007B746A" w:rsidRDefault="009722D5" w:rsidP="005411BB">
            <w:pPr>
              <w:pStyle w:val="TAL"/>
              <w:rPr>
                <w:b/>
                <w:bCs/>
                <w:i/>
                <w:iCs/>
                <w:lang w:eastAsia="en-GB"/>
              </w:rPr>
            </w:pPr>
            <w:r w:rsidRPr="007B746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7B746A" w:rsidRPr="007B746A" w14:paraId="4BF75F67" w14:textId="77777777" w:rsidTr="00505A98">
        <w:trPr>
          <w:cantSplit/>
        </w:trPr>
        <w:tc>
          <w:tcPr>
            <w:tcW w:w="9639" w:type="dxa"/>
          </w:tcPr>
          <w:p w14:paraId="4C4D1315" w14:textId="77777777" w:rsidR="009722D5" w:rsidRPr="007B746A" w:rsidRDefault="009722D5" w:rsidP="005411BB">
            <w:pPr>
              <w:pStyle w:val="TAL"/>
              <w:rPr>
                <w:b/>
                <w:i/>
                <w:lang w:eastAsia="en-GB"/>
              </w:rPr>
            </w:pPr>
            <w:r w:rsidRPr="007B746A">
              <w:rPr>
                <w:b/>
                <w:i/>
                <w:lang w:eastAsia="en-GB"/>
              </w:rPr>
              <w:t>logicalChannelIdentity</w:t>
            </w:r>
            <w:r w:rsidR="00155652" w:rsidRPr="007B746A">
              <w:rPr>
                <w:b/>
                <w:i/>
                <w:lang w:eastAsia="en-GB"/>
              </w:rPr>
              <w:t>, LogicalChannelIdentityExt</w:t>
            </w:r>
          </w:p>
          <w:p w14:paraId="43E1E412" w14:textId="77777777" w:rsidR="009722D5" w:rsidRPr="007B746A" w:rsidRDefault="009722D5" w:rsidP="005411BB">
            <w:pPr>
              <w:pStyle w:val="TAL"/>
              <w:rPr>
                <w:bCs/>
                <w:iCs/>
                <w:lang w:eastAsia="en-GB"/>
              </w:rPr>
            </w:pPr>
            <w:r w:rsidRPr="007B746A">
              <w:rPr>
                <w:lang w:eastAsia="en-GB"/>
              </w:rPr>
              <w:t>The logical channel identity for both UL and DL.</w:t>
            </w:r>
            <w:r w:rsidR="008B3F35" w:rsidRPr="007B746A">
              <w:rPr>
                <w:lang w:eastAsia="en-GB"/>
              </w:rPr>
              <w:t xml:space="preserve"> Value 4 is not configured for DRBs if SRB4 is configured.</w:t>
            </w:r>
            <w:r w:rsidR="00563E89" w:rsidRPr="007B746A">
              <w:rPr>
                <w:lang w:eastAsia="ko-KR"/>
              </w:rPr>
              <w:t xml:space="preserve"> When </w:t>
            </w:r>
            <w:r w:rsidR="00563E89" w:rsidRPr="007B746A">
              <w:rPr>
                <w:i/>
                <w:lang w:eastAsia="ko-KR"/>
              </w:rPr>
              <w:t>logicalChannelIdentity-r15</w:t>
            </w:r>
            <w:r w:rsidR="00563E89" w:rsidRPr="007B746A">
              <w:rPr>
                <w:lang w:eastAsia="ko-KR"/>
              </w:rPr>
              <w:t xml:space="preserve"> is signalled, UE shall ignore contents of </w:t>
            </w:r>
            <w:r w:rsidR="00563E89" w:rsidRPr="007B746A">
              <w:rPr>
                <w:i/>
                <w:lang w:eastAsia="ko-KR"/>
              </w:rPr>
              <w:t>logicalChannelIdentity</w:t>
            </w:r>
            <w:r w:rsidR="00563E89" w:rsidRPr="007B746A">
              <w:rPr>
                <w:lang w:eastAsia="ko-KR"/>
              </w:rPr>
              <w:t xml:space="preserve"> (without suffix).</w:t>
            </w:r>
          </w:p>
        </w:tc>
      </w:tr>
      <w:tr w:rsidR="007B746A" w:rsidRPr="007B746A" w14:paraId="6660D2DB" w14:textId="77777777" w:rsidTr="00505A98">
        <w:trPr>
          <w:cantSplit/>
        </w:trPr>
        <w:tc>
          <w:tcPr>
            <w:tcW w:w="9639" w:type="dxa"/>
          </w:tcPr>
          <w:p w14:paraId="6C13DC97" w14:textId="77777777" w:rsidR="00563E89" w:rsidRPr="007B746A" w:rsidRDefault="00563E89" w:rsidP="00EB6204">
            <w:pPr>
              <w:pStyle w:val="TAL"/>
              <w:rPr>
                <w:b/>
                <w:i/>
                <w:lang w:eastAsia="ko-KR"/>
              </w:rPr>
            </w:pPr>
            <w:r w:rsidRPr="007B746A">
              <w:rPr>
                <w:b/>
                <w:i/>
                <w:lang w:eastAsia="en-GB"/>
              </w:rPr>
              <w:t>logicalChannelIdentity</w:t>
            </w:r>
            <w:r w:rsidRPr="007B746A">
              <w:rPr>
                <w:b/>
                <w:i/>
                <w:lang w:eastAsia="ko-KR"/>
              </w:rPr>
              <w:t>SCG</w:t>
            </w:r>
          </w:p>
          <w:p w14:paraId="51027574" w14:textId="77777777" w:rsidR="00563E89" w:rsidRPr="007B746A" w:rsidRDefault="00563E89" w:rsidP="00EB6204">
            <w:pPr>
              <w:pStyle w:val="TAL"/>
              <w:rPr>
                <w:b/>
                <w:i/>
              </w:rPr>
            </w:pPr>
            <w:r w:rsidRPr="007B746A">
              <w:rPr>
                <w:lang w:eastAsia="en-GB"/>
              </w:rPr>
              <w:t>The logical channel identity for both UL and DL.</w:t>
            </w:r>
            <w:r w:rsidRPr="007B746A">
              <w:rPr>
                <w:lang w:eastAsia="ko-KR"/>
              </w:rPr>
              <w:t xml:space="preserve"> When </w:t>
            </w:r>
            <w:r w:rsidRPr="007B746A">
              <w:rPr>
                <w:i/>
                <w:lang w:eastAsia="ko-KR"/>
              </w:rPr>
              <w:t>logicalChannelIdentitySCG-r15</w:t>
            </w:r>
            <w:r w:rsidRPr="007B746A">
              <w:rPr>
                <w:lang w:eastAsia="ko-KR"/>
              </w:rPr>
              <w:t xml:space="preserve"> is signalled, UE shall ignore contents of </w:t>
            </w:r>
            <w:r w:rsidRPr="007B746A">
              <w:rPr>
                <w:i/>
                <w:lang w:eastAsia="ko-KR"/>
              </w:rPr>
              <w:t xml:space="preserve">logicalChannelIdentitySCG </w:t>
            </w:r>
            <w:r w:rsidRPr="007B746A">
              <w:rPr>
                <w:lang w:eastAsia="ko-KR"/>
              </w:rPr>
              <w:t>(without suffix).</w:t>
            </w:r>
          </w:p>
        </w:tc>
      </w:tr>
      <w:tr w:rsidR="007B746A" w:rsidRPr="007B746A" w14:paraId="33A17FB6" w14:textId="77777777" w:rsidTr="00505A98">
        <w:trPr>
          <w:cantSplit/>
        </w:trPr>
        <w:tc>
          <w:tcPr>
            <w:tcW w:w="9639" w:type="dxa"/>
          </w:tcPr>
          <w:p w14:paraId="2B861518" w14:textId="77777777" w:rsidR="009722D5" w:rsidRPr="007B746A" w:rsidRDefault="009722D5" w:rsidP="005411BB">
            <w:pPr>
              <w:pStyle w:val="TAL"/>
              <w:rPr>
                <w:b/>
                <w:i/>
              </w:rPr>
            </w:pPr>
            <w:r w:rsidRPr="007B746A">
              <w:rPr>
                <w:b/>
                <w:i/>
              </w:rPr>
              <w:lastRenderedPageBreak/>
              <w:t>lwa-WLAN-AC</w:t>
            </w:r>
          </w:p>
          <w:p w14:paraId="51E40505" w14:textId="77777777" w:rsidR="009722D5" w:rsidRPr="007B746A" w:rsidRDefault="009722D5" w:rsidP="00802ADD">
            <w:pPr>
              <w:pStyle w:val="TAL"/>
              <w:rPr>
                <w:b/>
                <w:bCs/>
                <w:i/>
                <w:iCs/>
                <w:lang w:eastAsia="en-GB"/>
              </w:rPr>
            </w:pPr>
            <w:r w:rsidRPr="007B746A">
              <w:rPr>
                <w:lang w:eastAsia="en-GB"/>
              </w:rPr>
              <w:t xml:space="preserve">For LWA bearers, indicates the corresponding WLAN access category for uplink. AC-BK (value </w:t>
            </w:r>
            <w:r w:rsidRPr="007B746A">
              <w:rPr>
                <w:i/>
                <w:lang w:eastAsia="en-GB"/>
              </w:rPr>
              <w:t>ac-bk</w:t>
            </w:r>
            <w:r w:rsidRPr="007B746A">
              <w:rPr>
                <w:lang w:eastAsia="en-GB"/>
              </w:rPr>
              <w:t xml:space="preserve">) corresponds to Background access category, AC-BE (value </w:t>
            </w:r>
            <w:r w:rsidRPr="007B746A">
              <w:rPr>
                <w:i/>
                <w:lang w:eastAsia="en-GB"/>
              </w:rPr>
              <w:t>ac-be</w:t>
            </w:r>
            <w:r w:rsidRPr="007B746A">
              <w:rPr>
                <w:lang w:eastAsia="en-GB"/>
              </w:rPr>
              <w:t xml:space="preserve">) corresponds to Best Effort access category, AC-VI (value </w:t>
            </w:r>
            <w:r w:rsidRPr="007B746A">
              <w:rPr>
                <w:i/>
                <w:lang w:eastAsia="en-GB"/>
              </w:rPr>
              <w:t>ac-vi</w:t>
            </w:r>
            <w:r w:rsidRPr="007B746A">
              <w:rPr>
                <w:lang w:eastAsia="en-GB"/>
              </w:rPr>
              <w:t xml:space="preserve">) corresponds to Video access category and AC-VO (value </w:t>
            </w:r>
            <w:r w:rsidRPr="007B746A">
              <w:rPr>
                <w:i/>
                <w:lang w:eastAsia="en-GB"/>
              </w:rPr>
              <w:t>ac-vo</w:t>
            </w:r>
            <w:r w:rsidRPr="007B746A">
              <w:rPr>
                <w:lang w:eastAsia="en-GB"/>
              </w:rPr>
              <w:t>) corresponds to Voice access category as defined by IEEE 802.11-2012 [67].</w:t>
            </w:r>
            <w:r w:rsidRPr="007B746A">
              <w:rPr>
                <w:bCs/>
                <w:iCs/>
                <w:lang w:eastAsia="en-GB"/>
              </w:rPr>
              <w:t xml:space="preserve"> If </w:t>
            </w:r>
            <w:r w:rsidRPr="007B746A">
              <w:rPr>
                <w:bCs/>
                <w:i/>
                <w:iCs/>
                <w:lang w:eastAsia="en-GB"/>
              </w:rPr>
              <w:t>lwa-WLAN-AC</w:t>
            </w:r>
            <w:r w:rsidRPr="007B746A">
              <w:rPr>
                <w:bCs/>
                <w:iCs/>
                <w:lang w:eastAsia="en-GB"/>
              </w:rPr>
              <w:t xml:space="preserve"> is not configured, it is left up to UE to decide which IEEE 802.11 AC value to use when performing transmissions of packets for this DRB over WLAN in the uplink.</w:t>
            </w:r>
          </w:p>
        </w:tc>
      </w:tr>
      <w:tr w:rsidR="007B746A" w:rsidRPr="007B746A" w14:paraId="5AE399DC" w14:textId="77777777" w:rsidTr="00505A98">
        <w:trPr>
          <w:cantSplit/>
        </w:trPr>
        <w:tc>
          <w:tcPr>
            <w:tcW w:w="9639" w:type="dxa"/>
          </w:tcPr>
          <w:p w14:paraId="55AD3C5D" w14:textId="77777777" w:rsidR="009722D5" w:rsidRPr="007B746A" w:rsidRDefault="009722D5" w:rsidP="005411BB">
            <w:pPr>
              <w:pStyle w:val="TAL"/>
              <w:rPr>
                <w:b/>
                <w:i/>
                <w:lang w:eastAsia="en-GB"/>
              </w:rPr>
            </w:pPr>
            <w:r w:rsidRPr="007B746A">
              <w:rPr>
                <w:b/>
                <w:i/>
                <w:lang w:eastAsia="en-GB"/>
              </w:rPr>
              <w:t>lwip-DL-Aggregation, lwip-UL-Aggregation</w:t>
            </w:r>
          </w:p>
          <w:p w14:paraId="71F18E0E" w14:textId="77777777" w:rsidR="009722D5" w:rsidRPr="007B746A" w:rsidRDefault="009722D5" w:rsidP="005411BB">
            <w:pPr>
              <w:pStyle w:val="TAL"/>
              <w:rPr>
                <w:b/>
                <w:i/>
                <w:lang w:eastAsia="en-GB"/>
              </w:rPr>
            </w:pPr>
            <w:r w:rsidRPr="007B746A">
              <w:rPr>
                <w:lang w:eastAsia="en-GB"/>
              </w:rPr>
              <w:t>Indicates whether LWIP is configured to utilize LWIP aggregation in DL or UL.</w:t>
            </w:r>
          </w:p>
        </w:tc>
      </w:tr>
      <w:tr w:rsidR="007B746A" w:rsidRPr="007B746A" w14:paraId="2E9447F2" w14:textId="77777777" w:rsidTr="00505A98">
        <w:trPr>
          <w:cantSplit/>
        </w:trPr>
        <w:tc>
          <w:tcPr>
            <w:tcW w:w="9639" w:type="dxa"/>
          </w:tcPr>
          <w:p w14:paraId="6892609D" w14:textId="77777777" w:rsidR="009722D5" w:rsidRPr="007B746A" w:rsidRDefault="009722D5" w:rsidP="005411BB">
            <w:pPr>
              <w:pStyle w:val="TAL"/>
              <w:rPr>
                <w:b/>
                <w:bCs/>
                <w:i/>
                <w:iCs/>
                <w:lang w:eastAsia="en-GB"/>
              </w:rPr>
            </w:pPr>
            <w:r w:rsidRPr="007B746A">
              <w:rPr>
                <w:b/>
                <w:bCs/>
                <w:i/>
                <w:iCs/>
                <w:lang w:eastAsia="en-GB"/>
              </w:rPr>
              <w:t>mac-MainConfig</w:t>
            </w:r>
          </w:p>
          <w:p w14:paraId="5291631E" w14:textId="77777777" w:rsidR="009722D5" w:rsidRPr="007B746A" w:rsidRDefault="009722D5" w:rsidP="005411BB">
            <w:pPr>
              <w:pStyle w:val="TAL"/>
              <w:rPr>
                <w:b/>
                <w:bCs/>
                <w:i/>
                <w:iCs/>
                <w:noProof/>
                <w:lang w:eastAsia="en-GB"/>
              </w:rPr>
            </w:pPr>
            <w:r w:rsidRPr="007B746A">
              <w:rPr>
                <w:lang w:eastAsia="en-GB"/>
              </w:rPr>
              <w:t>Although the ASN.1 includes a choice that is used to indicate whether the mac-MainConfig is signalled explicitly or set to the default MAC main configuration as specified in 9.2.2, EUTRAN does not apply "</w:t>
            </w:r>
            <w:r w:rsidRPr="007B746A">
              <w:rPr>
                <w:i/>
                <w:lang w:eastAsia="en-GB"/>
              </w:rPr>
              <w:t>defaultValue</w:t>
            </w:r>
            <w:r w:rsidRPr="007B746A">
              <w:rPr>
                <w:lang w:eastAsia="en-GB"/>
              </w:rPr>
              <w:t>".</w:t>
            </w:r>
          </w:p>
        </w:tc>
      </w:tr>
      <w:tr w:rsidR="007B746A" w:rsidRPr="007B746A" w14:paraId="5B24DD34" w14:textId="77777777" w:rsidTr="00505A98">
        <w:trPr>
          <w:cantSplit/>
        </w:trPr>
        <w:tc>
          <w:tcPr>
            <w:tcW w:w="9639" w:type="dxa"/>
          </w:tcPr>
          <w:p w14:paraId="0998E4C9" w14:textId="77777777" w:rsidR="009722D5" w:rsidRPr="007B746A" w:rsidRDefault="009722D5" w:rsidP="005411BB">
            <w:pPr>
              <w:pStyle w:val="TAL"/>
              <w:rPr>
                <w:b/>
                <w:i/>
                <w:lang w:eastAsia="en-GB"/>
              </w:rPr>
            </w:pPr>
            <w:r w:rsidRPr="007B746A">
              <w:rPr>
                <w:b/>
                <w:i/>
                <w:lang w:eastAsia="en-GB"/>
              </w:rPr>
              <w:t>mbsfn-SubframeConfig</w:t>
            </w:r>
          </w:p>
          <w:p w14:paraId="498DACA4" w14:textId="77777777" w:rsidR="009722D5" w:rsidRPr="007B746A" w:rsidRDefault="009722D5" w:rsidP="005411BB">
            <w:pPr>
              <w:pStyle w:val="TAL"/>
              <w:rPr>
                <w:b/>
                <w:bCs/>
                <w:i/>
                <w:iCs/>
                <w:lang w:eastAsia="en-GB"/>
              </w:rPr>
            </w:pPr>
            <w:r w:rsidRPr="007B746A">
              <w:rPr>
                <w:iCs/>
                <w:noProof/>
                <w:lang w:eastAsia="en-GB"/>
              </w:rPr>
              <w:t>Defines</w:t>
            </w:r>
            <w:r w:rsidRPr="007B746A">
              <w:rPr>
                <w:lang w:eastAsia="en-GB"/>
              </w:rPr>
              <w:t xml:space="preserve"> the </w:t>
            </w:r>
            <w:r w:rsidRPr="007B746A">
              <w:rPr>
                <w:iCs/>
                <w:noProof/>
                <w:lang w:eastAsia="en-GB"/>
              </w:rPr>
              <w:t>MBSFN subframe configuration used by the signaled neighboring cell. If absent, UE assumes no MBSFN configuration for the neighboring cell.</w:t>
            </w:r>
          </w:p>
        </w:tc>
      </w:tr>
      <w:tr w:rsidR="007B746A" w:rsidRPr="007B746A" w14:paraId="41DB51A4" w14:textId="77777777" w:rsidTr="00505A98">
        <w:trPr>
          <w:cantSplit/>
          <w:trHeight w:val="620"/>
        </w:trPr>
        <w:tc>
          <w:tcPr>
            <w:tcW w:w="9639" w:type="dxa"/>
          </w:tcPr>
          <w:p w14:paraId="3046F4A0" w14:textId="77777777" w:rsidR="009722D5" w:rsidRPr="007B746A" w:rsidRDefault="009722D5" w:rsidP="005411BB">
            <w:pPr>
              <w:pStyle w:val="TAL"/>
              <w:rPr>
                <w:b/>
                <w:i/>
                <w:iCs/>
                <w:lang w:eastAsia="en-GB"/>
              </w:rPr>
            </w:pPr>
            <w:r w:rsidRPr="007B746A">
              <w:rPr>
                <w:b/>
                <w:i/>
                <w:lang w:eastAsia="en-GB"/>
              </w:rPr>
              <w:t>measSubframePatternPCell</w:t>
            </w:r>
          </w:p>
          <w:p w14:paraId="2D2364B5" w14:textId="77777777" w:rsidR="009722D5" w:rsidRPr="007B746A" w:rsidRDefault="009722D5" w:rsidP="005411BB">
            <w:pPr>
              <w:pStyle w:val="TAL"/>
              <w:rPr>
                <w:b/>
                <w:i/>
                <w:lang w:eastAsia="en-GB"/>
              </w:rPr>
            </w:pPr>
            <w:r w:rsidRPr="007B746A">
              <w:rPr>
                <w:lang w:eastAsia="en-GB"/>
              </w:rPr>
              <w:t>Time domain measurement resource restriction pattern for the PCell measurements (RSRP, RSRQ and the radio link monitoring).</w:t>
            </w:r>
          </w:p>
        </w:tc>
      </w:tr>
      <w:tr w:rsidR="007B746A" w:rsidRPr="007B746A" w14:paraId="3A756A85" w14:textId="77777777" w:rsidTr="00505A98">
        <w:trPr>
          <w:cantSplit/>
          <w:tblHeader/>
        </w:trPr>
        <w:tc>
          <w:tcPr>
            <w:tcW w:w="9639" w:type="dxa"/>
          </w:tcPr>
          <w:p w14:paraId="15D7CAE9" w14:textId="77777777" w:rsidR="009722D5" w:rsidRPr="007B746A" w:rsidRDefault="009722D5" w:rsidP="005411BB">
            <w:pPr>
              <w:pStyle w:val="TAL"/>
              <w:rPr>
                <w:b/>
                <w:bCs/>
                <w:i/>
                <w:iCs/>
                <w:lang w:eastAsia="ko-KR"/>
              </w:rPr>
            </w:pPr>
            <w:r w:rsidRPr="007B746A">
              <w:rPr>
                <w:b/>
                <w:bCs/>
                <w:i/>
                <w:iCs/>
                <w:lang w:eastAsia="ko-KR"/>
              </w:rPr>
              <w:t>neighCellsCRS-Info, neighCellsCRS-InfoSCell, neighCellsCRS-InfoPSCell</w:t>
            </w:r>
          </w:p>
          <w:p w14:paraId="12900751" w14:textId="77777777" w:rsidR="009722D5" w:rsidRPr="007B746A" w:rsidRDefault="009722D5" w:rsidP="005411BB">
            <w:pPr>
              <w:pStyle w:val="TAH"/>
              <w:jc w:val="left"/>
              <w:rPr>
                <w:b w:val="0"/>
                <w:lang w:eastAsia="ko-KR"/>
              </w:rPr>
            </w:pPr>
            <w:r w:rsidRPr="007B746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7B746A">
              <w:rPr>
                <w:b w:val="0"/>
                <w:bCs/>
                <w:lang w:eastAsia="ko-KR"/>
              </w:rPr>
              <w:t>the CRS of the cell to measure</w:t>
            </w:r>
            <w:r w:rsidRPr="007B746A">
              <w:rPr>
                <w:b w:val="0"/>
                <w:lang w:eastAsia="ko-KR"/>
              </w:rPr>
              <w:t xml:space="preserve">, the UE may use the CRS assistance information to mitigate CRS interference RRM/RLM (as specified in TS 36.133 [16]) and for CSI (as specified in TS 36.101 [42]) on the subframes indicated by </w:t>
            </w:r>
            <w:r w:rsidRPr="007B746A">
              <w:rPr>
                <w:b w:val="0"/>
                <w:i/>
                <w:lang w:eastAsia="ko-KR"/>
              </w:rPr>
              <w:t>measSubframePatternPCell</w:t>
            </w:r>
            <w:r w:rsidRPr="007B746A">
              <w:rPr>
                <w:b w:val="0"/>
                <w:lang w:eastAsia="ko-KR"/>
              </w:rPr>
              <w:t xml:space="preserve">, </w:t>
            </w:r>
            <w:r w:rsidRPr="007B746A">
              <w:rPr>
                <w:b w:val="0"/>
                <w:i/>
                <w:lang w:eastAsia="ko-KR"/>
              </w:rPr>
              <w:t>measSubframePatternConfigNeigh</w:t>
            </w:r>
            <w:r w:rsidRPr="007B746A">
              <w:rPr>
                <w:rFonts w:eastAsia="SimSun"/>
                <w:b w:val="0"/>
                <w:bCs/>
                <w:lang w:eastAsia="zh-CN"/>
              </w:rPr>
              <w:t>,</w:t>
            </w:r>
            <w:r w:rsidRPr="007B746A">
              <w:rPr>
                <w:b w:val="0"/>
                <w:lang w:eastAsia="ko-KR"/>
              </w:rPr>
              <w:t xml:space="preserve"> </w:t>
            </w:r>
            <w:r w:rsidRPr="007B746A">
              <w:rPr>
                <w:b w:val="0"/>
                <w:i/>
                <w:lang w:eastAsia="ko-KR"/>
              </w:rPr>
              <w:t>csi-MeasSubframeSet1</w:t>
            </w:r>
            <w:r w:rsidRPr="007B746A">
              <w:rPr>
                <w:rFonts w:eastAsia="SimSun"/>
                <w:b w:val="0"/>
                <w:bCs/>
                <w:lang w:eastAsia="zh-CN"/>
              </w:rPr>
              <w:t xml:space="preserve"> if</w:t>
            </w:r>
            <w:r w:rsidRPr="007B746A">
              <w:rPr>
                <w:rFonts w:eastAsia="SimSun"/>
                <w:b w:val="0"/>
                <w:bCs/>
                <w:i/>
                <w:lang w:eastAsia="zh-CN"/>
              </w:rPr>
              <w:t xml:space="preserve"> </w:t>
            </w:r>
            <w:r w:rsidRPr="007B746A">
              <w:rPr>
                <w:rFonts w:eastAsia="SimSun"/>
                <w:b w:val="0"/>
                <w:bCs/>
                <w:lang w:eastAsia="zh-CN"/>
              </w:rPr>
              <w:t xml:space="preserve">configured, and the CSI subframe set 1 if </w:t>
            </w:r>
            <w:r w:rsidRPr="007B746A">
              <w:rPr>
                <w:rFonts w:eastAsia="SimSun"/>
                <w:b w:val="0"/>
                <w:i/>
                <w:lang w:eastAsia="en-GB"/>
              </w:rPr>
              <w:t>csi-MeasSubframeSets-r12</w:t>
            </w:r>
            <w:r w:rsidRPr="007B746A">
              <w:rPr>
                <w:rFonts w:eastAsia="SimSun"/>
                <w:b w:val="0"/>
                <w:lang w:eastAsia="zh-CN"/>
              </w:rPr>
              <w:t xml:space="preserve"> is configured</w:t>
            </w:r>
            <w:r w:rsidRPr="007B746A">
              <w:rPr>
                <w:b w:val="0"/>
                <w:lang w:eastAsia="ko-KR"/>
              </w:rPr>
              <w:t>.</w:t>
            </w:r>
            <w:r w:rsidRPr="007B746A">
              <w:rPr>
                <w:rFonts w:eastAsia="SimSun"/>
                <w:b w:val="0"/>
                <w:bCs/>
                <w:lang w:eastAsia="zh-CN"/>
              </w:rPr>
              <w:t xml:space="preserve"> </w:t>
            </w:r>
            <w:r w:rsidRPr="007B746A">
              <w:rPr>
                <w:b w:val="0"/>
                <w:lang w:eastAsia="ko-KR"/>
              </w:rPr>
              <w:t xml:space="preserve">The UE may use CRS assistance information to mitigate CRS interference from the cells in the </w:t>
            </w:r>
            <w:r w:rsidRPr="007B746A">
              <w:rPr>
                <w:b w:val="0"/>
                <w:i/>
                <w:lang w:eastAsia="ko-KR"/>
              </w:rPr>
              <w:t>CRS-AssistanceInfoList</w:t>
            </w:r>
            <w:r w:rsidRPr="007B746A">
              <w:rPr>
                <w:b w:val="0"/>
                <w:lang w:eastAsia="ko-KR"/>
              </w:rPr>
              <w:t xml:space="preserve"> for the demodulation purpose or DL control channel demodulation as specified in TS 36.101 [42].</w:t>
            </w:r>
            <w:r w:rsidRPr="007B746A">
              <w:rPr>
                <w:rFonts w:eastAsia="SimSun"/>
                <w:b w:val="0"/>
                <w:lang w:eastAsia="en-GB"/>
              </w:rPr>
              <w:t xml:space="preserve"> EUTRAN does not configure </w:t>
            </w:r>
            <w:r w:rsidRPr="007B746A">
              <w:rPr>
                <w:rFonts w:eastAsia="SimSun"/>
                <w:b w:val="0"/>
                <w:bCs/>
                <w:i/>
                <w:iCs/>
                <w:lang w:eastAsia="ko-KR"/>
              </w:rPr>
              <w:t>neighCellsCRS-Info</w:t>
            </w:r>
            <w:r w:rsidRPr="007B746A">
              <w:rPr>
                <w:rFonts w:eastAsia="SimSun"/>
                <w:b w:val="0"/>
                <w:bCs/>
                <w:i/>
                <w:iCs/>
                <w:lang w:eastAsia="zh-CN"/>
              </w:rPr>
              <w:t>-r11</w:t>
            </w:r>
            <w:r w:rsidRPr="007B746A">
              <w:rPr>
                <w:rFonts w:eastAsia="SimSun"/>
                <w:b w:val="0"/>
                <w:lang w:eastAsia="en-GB"/>
              </w:rPr>
              <w:t xml:space="preserve"> or </w:t>
            </w:r>
            <w:r w:rsidRPr="007B746A">
              <w:rPr>
                <w:rFonts w:eastAsia="SimSun"/>
                <w:b w:val="0"/>
                <w:i/>
                <w:lang w:eastAsia="en-GB"/>
              </w:rPr>
              <w:t xml:space="preserve">neighCellsCRS-Info-r13 </w:t>
            </w:r>
            <w:r w:rsidRPr="007B746A">
              <w:rPr>
                <w:rFonts w:eastAsia="SimSun"/>
                <w:b w:val="0"/>
                <w:lang w:eastAsia="en-GB"/>
              </w:rPr>
              <w:t xml:space="preserve">if </w:t>
            </w:r>
            <w:r w:rsidRPr="007B746A">
              <w:rPr>
                <w:rFonts w:eastAsia="SimSun"/>
                <w:b w:val="0"/>
                <w:i/>
                <w:lang w:eastAsia="zh-CN"/>
              </w:rPr>
              <w:t xml:space="preserve">eimta-MainConfigPCell-r12 </w:t>
            </w:r>
            <w:r w:rsidRPr="007B746A">
              <w:rPr>
                <w:rFonts w:eastAsia="SimSun"/>
                <w:b w:val="0"/>
                <w:lang w:eastAsia="en-GB"/>
              </w:rPr>
              <w:t>is configured</w:t>
            </w:r>
            <w:r w:rsidRPr="007B746A">
              <w:rPr>
                <w:rFonts w:eastAsia="SimSun"/>
                <w:b w:val="0"/>
                <w:lang w:eastAsia="zh-CN"/>
              </w:rPr>
              <w:t>.</w:t>
            </w:r>
          </w:p>
        </w:tc>
      </w:tr>
      <w:tr w:rsidR="007B746A" w:rsidRPr="007B746A" w14:paraId="2FA1A46E" w14:textId="77777777" w:rsidTr="00505A98">
        <w:trPr>
          <w:cantSplit/>
          <w:trHeight w:val="620"/>
        </w:trPr>
        <w:tc>
          <w:tcPr>
            <w:tcW w:w="9639" w:type="dxa"/>
          </w:tcPr>
          <w:p w14:paraId="45843DB8" w14:textId="77777777" w:rsidR="009722D5" w:rsidRPr="007B746A" w:rsidRDefault="009722D5" w:rsidP="005411BB">
            <w:pPr>
              <w:pStyle w:val="TAL"/>
              <w:rPr>
                <w:b/>
                <w:bCs/>
                <w:i/>
                <w:iCs/>
                <w:lang w:eastAsia="ko-KR"/>
              </w:rPr>
            </w:pPr>
            <w:r w:rsidRPr="007B746A">
              <w:rPr>
                <w:b/>
                <w:bCs/>
                <w:i/>
                <w:iCs/>
                <w:lang w:eastAsia="ko-KR"/>
              </w:rPr>
              <w:t>neighCellsToAddModList</w:t>
            </w:r>
          </w:p>
          <w:p w14:paraId="7D4087AB" w14:textId="77777777" w:rsidR="009722D5" w:rsidRPr="007B746A" w:rsidRDefault="009722D5" w:rsidP="005411BB">
            <w:pPr>
              <w:pStyle w:val="TAL"/>
              <w:rPr>
                <w:b/>
                <w:i/>
                <w:lang w:eastAsia="en-GB"/>
              </w:rPr>
            </w:pPr>
            <w:r w:rsidRPr="007B746A">
              <w:rPr>
                <w:lang w:eastAsia="en-GB"/>
              </w:rPr>
              <w:t xml:space="preserve">This field contains assistance information used by the UE to cancel and suppress interference of </w:t>
            </w:r>
            <w:r w:rsidRPr="007B746A">
              <w:rPr>
                <w:lang w:eastAsia="zh-TW"/>
              </w:rPr>
              <w:t xml:space="preserve">a </w:t>
            </w:r>
            <w:r w:rsidRPr="007B746A">
              <w:rPr>
                <w:lang w:eastAsia="en-GB"/>
              </w:rPr>
              <w:t>neighbouring cell. 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 the UE assumes that the transmission parameters listed in the sub-fields are used by the neighbouring cell. </w:t>
            </w:r>
            <w:r w:rsidRPr="007B746A">
              <w:rPr>
                <w:lang w:eastAsia="en-GB"/>
              </w:rPr>
              <w:t>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w:t>
            </w:r>
            <w:r w:rsidRPr="007B746A">
              <w:rPr>
                <w:lang w:eastAsia="en-GB"/>
              </w:rPr>
              <w:t>, the UE</w:t>
            </w:r>
            <w:r w:rsidRPr="007B746A">
              <w:rPr>
                <w:lang w:eastAsia="zh-TW"/>
              </w:rPr>
              <w:t xml:space="preserve"> assumes the neighbour cell is subframe and SFN synchronized to the serving cell, has the same system bandwidth, UL/DL and special subframe configuration, and cyclic prefix length as the serving cell.</w:t>
            </w:r>
          </w:p>
        </w:tc>
      </w:tr>
      <w:tr w:rsidR="007B746A" w:rsidRPr="007B746A" w14:paraId="6A710375" w14:textId="77777777" w:rsidTr="004E6D61">
        <w:trPr>
          <w:cantSplit/>
        </w:trPr>
        <w:tc>
          <w:tcPr>
            <w:tcW w:w="9639" w:type="dxa"/>
          </w:tcPr>
          <w:p w14:paraId="672DECCC" w14:textId="77777777" w:rsidR="00A171DB" w:rsidRPr="007B746A" w:rsidRDefault="00A171DB" w:rsidP="00A171DB">
            <w:pPr>
              <w:pStyle w:val="TAL"/>
              <w:rPr>
                <w:b/>
                <w:bCs/>
                <w:i/>
                <w:iCs/>
                <w:lang w:eastAsia="ko-KR"/>
              </w:rPr>
            </w:pPr>
            <w:r w:rsidRPr="007B746A">
              <w:rPr>
                <w:b/>
                <w:bCs/>
                <w:i/>
                <w:iCs/>
                <w:lang w:eastAsia="ko-KR"/>
              </w:rPr>
              <w:t>newUE-Identity</w:t>
            </w:r>
          </w:p>
          <w:p w14:paraId="67E229F8" w14:textId="77777777" w:rsidR="00A171DB" w:rsidRPr="007B746A" w:rsidRDefault="00A171DB" w:rsidP="00A171DB">
            <w:pPr>
              <w:pStyle w:val="TAL"/>
              <w:rPr>
                <w:lang w:eastAsia="ko-KR"/>
              </w:rPr>
            </w:pPr>
            <w:r w:rsidRPr="007B746A">
              <w:rPr>
                <w:lang w:eastAsia="ko-KR"/>
              </w:rPr>
              <w:t>C-RNTI used after moving to RRC_CONNECTED in response to transmission using PUR.</w:t>
            </w:r>
          </w:p>
        </w:tc>
      </w:tr>
      <w:tr w:rsidR="007B746A" w:rsidRPr="007B746A" w14:paraId="60E0680C" w14:textId="77777777" w:rsidTr="00505A98">
        <w:trPr>
          <w:cantSplit/>
          <w:tblHeader/>
        </w:trPr>
        <w:tc>
          <w:tcPr>
            <w:tcW w:w="9639" w:type="dxa"/>
          </w:tcPr>
          <w:p w14:paraId="0C9E7CB8" w14:textId="77777777" w:rsidR="009722D5" w:rsidRPr="007B746A" w:rsidRDefault="009722D5" w:rsidP="005411BB">
            <w:pPr>
              <w:pStyle w:val="TAL"/>
              <w:rPr>
                <w:b/>
                <w:i/>
                <w:lang w:eastAsia="en-GB"/>
              </w:rPr>
            </w:pPr>
            <w:r w:rsidRPr="007B746A">
              <w:rPr>
                <w:b/>
                <w:i/>
                <w:lang w:eastAsia="en-GB"/>
              </w:rPr>
              <w:t>p-aList</w:t>
            </w:r>
          </w:p>
          <w:p w14:paraId="372350D2" w14:textId="77777777" w:rsidR="009722D5" w:rsidRPr="007B746A" w:rsidRDefault="009722D5" w:rsidP="005411BB">
            <w:pPr>
              <w:pStyle w:val="TAL"/>
              <w:rPr>
                <w:b/>
                <w:i/>
                <w:lang w:eastAsia="en-GB"/>
              </w:rPr>
            </w:pPr>
            <w:r w:rsidRPr="007B746A">
              <w:rPr>
                <w:lang w:eastAsia="en-GB"/>
              </w:rPr>
              <w:t xml:space="preserve">Indicates the restricted subset of power offset </w:t>
            </w:r>
            <w:r w:rsidRPr="007B746A">
              <w:rPr>
                <w:bCs/>
                <w:noProof/>
                <w:lang w:eastAsia="en-GB"/>
              </w:rPr>
              <w:t xml:space="preserve">for QPSK, 16QAM, and 64QAM PDSCH transmissions for the neighbouring cell by using the </w:t>
            </w:r>
            <w:r w:rsidRPr="007B746A">
              <w:rPr>
                <w:lang w:eastAsia="en-GB"/>
              </w:rPr>
              <w:t>parameter</w:t>
            </w:r>
            <w:r w:rsidR="00E42880" w:rsidRPr="007B746A">
              <w:rPr>
                <w:noProof/>
                <w:position w:val="-10"/>
                <w:lang w:eastAsia="en-GB"/>
              </w:rPr>
              <w:object w:dxaOrig="279" w:dyaOrig="300" w14:anchorId="71D805F1">
                <v:shape id="_x0000_i1103" type="#_x0000_t75" alt="" style="width:13.95pt;height:14.7pt;mso-width-percent:0;mso-height-percent:0;mso-width-percent:0;mso-height-percent:0" o:ole="">
                  <v:imagedata r:id="rId55" o:title=""/>
                </v:shape>
                <o:OLEObject Type="Embed" ProgID="Equation.3" ShapeID="_x0000_i1103" DrawAspect="Content" ObjectID="_1771252977" r:id="rId125"/>
              </w:object>
            </w:r>
            <w:r w:rsidRPr="007B746A">
              <w:rPr>
                <w:lang w:eastAsia="en-GB"/>
              </w:rPr>
              <w:t>, 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2. Value dB-6 corresponds to -6 dB, dB-4dot77 corresponds to -4.77 dB etc.</w:t>
            </w:r>
          </w:p>
        </w:tc>
      </w:tr>
      <w:tr w:rsidR="007B746A" w:rsidRPr="007B746A" w14:paraId="78F8AE43" w14:textId="77777777" w:rsidTr="00505A98">
        <w:trPr>
          <w:cantSplit/>
          <w:tblHeader/>
        </w:trPr>
        <w:tc>
          <w:tcPr>
            <w:tcW w:w="9639" w:type="dxa"/>
          </w:tcPr>
          <w:p w14:paraId="1C047372" w14:textId="77777777" w:rsidR="009722D5" w:rsidRPr="007B746A" w:rsidRDefault="009722D5" w:rsidP="005411BB">
            <w:pPr>
              <w:pStyle w:val="TAL"/>
              <w:rPr>
                <w:b/>
                <w:bCs/>
                <w:i/>
                <w:noProof/>
                <w:lang w:eastAsia="en-GB"/>
              </w:rPr>
            </w:pPr>
            <w:r w:rsidRPr="007B746A">
              <w:rPr>
                <w:b/>
                <w:bCs/>
                <w:i/>
                <w:noProof/>
                <w:lang w:eastAsia="en-GB"/>
              </w:rPr>
              <w:t>p-b</w:t>
            </w:r>
          </w:p>
          <w:p w14:paraId="71CDA325" w14:textId="77777777" w:rsidR="009722D5" w:rsidRPr="007B746A" w:rsidRDefault="009722D5" w:rsidP="005411BB">
            <w:pPr>
              <w:pStyle w:val="TAL"/>
              <w:rPr>
                <w:b/>
                <w:i/>
                <w:lang w:eastAsia="en-GB"/>
              </w:rPr>
            </w:pPr>
            <w:r w:rsidRPr="007B746A">
              <w:rPr>
                <w:lang w:eastAsia="en-GB"/>
              </w:rPr>
              <w:t xml:space="preserve">Parameter: </w:t>
            </w:r>
            <w:r w:rsidR="00E42880" w:rsidRPr="007B746A">
              <w:rPr>
                <w:noProof/>
                <w:position w:val="-10"/>
                <w:lang w:eastAsia="en-GB"/>
              </w:rPr>
              <w:object w:dxaOrig="279" w:dyaOrig="300" w14:anchorId="7EBDADD0">
                <v:shape id="_x0000_i1102" type="#_x0000_t75" alt="" style="width:13.95pt;height:14.7pt;mso-width-percent:0;mso-height-percent:0;mso-width-percent:0;mso-height-percent:0" o:ole="">
                  <v:imagedata r:id="rId23" o:title=""/>
                </v:shape>
                <o:OLEObject Type="Embed" ProgID="Equation.3" ShapeID="_x0000_i1102" DrawAspect="Content" ObjectID="_1771252978" r:id="rId126"/>
              </w:object>
            </w:r>
            <w:r w:rsidRPr="007B746A">
              <w:rPr>
                <w:lang w:eastAsia="en-GB"/>
              </w:rPr>
              <w:t>, indicates the cell-specific ratio used by the signaled neighboring cell, see TS 36.213 [23</w:t>
            </w:r>
            <w:r w:rsidR="007A2129" w:rsidRPr="007B746A">
              <w:rPr>
                <w:lang w:eastAsia="en-GB"/>
              </w:rPr>
              <w:t>]</w:t>
            </w:r>
            <w:r w:rsidRPr="007B746A">
              <w:rPr>
                <w:lang w:eastAsia="en-GB"/>
              </w:rPr>
              <w:t>, Table 5.2-1.</w:t>
            </w:r>
          </w:p>
        </w:tc>
      </w:tr>
      <w:tr w:rsidR="007B746A" w:rsidRPr="007B746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7B746A" w:rsidRDefault="00CE2690" w:rsidP="005D72C9">
            <w:pPr>
              <w:pStyle w:val="TAL"/>
              <w:rPr>
                <w:b/>
                <w:i/>
                <w:noProof/>
                <w:lang w:eastAsia="en-GB"/>
              </w:rPr>
            </w:pPr>
            <w:r w:rsidRPr="007B746A">
              <w:rPr>
                <w:b/>
                <w:i/>
                <w:noProof/>
                <w:lang w:eastAsia="en-GB"/>
              </w:rPr>
              <w:t>pdcp-verChange</w:t>
            </w:r>
          </w:p>
          <w:p w14:paraId="40268F1C" w14:textId="77777777" w:rsidR="00CE2690" w:rsidRPr="007B746A" w:rsidRDefault="00CE2690" w:rsidP="008E44EF">
            <w:pPr>
              <w:pStyle w:val="TAL"/>
              <w:rPr>
                <w:noProof/>
                <w:lang w:eastAsia="en-GB"/>
              </w:rPr>
            </w:pPr>
            <w:r w:rsidRPr="007B746A">
              <w:rPr>
                <w:noProof/>
                <w:lang w:eastAsia="en-GB"/>
              </w:rPr>
              <w:t>Indicates that the PDCP version of the SRB is changed from NR PDCP to E</w:t>
            </w:r>
            <w:r w:rsidR="008E44EF" w:rsidRPr="007B746A">
              <w:rPr>
                <w:noProof/>
                <w:lang w:eastAsia="en-GB"/>
              </w:rPr>
              <w:t>-UTRA</w:t>
            </w:r>
            <w:r w:rsidRPr="007B746A">
              <w:rPr>
                <w:noProof/>
                <w:lang w:eastAsia="en-GB"/>
              </w:rPr>
              <w:t xml:space="preserve"> PDCP.</w:t>
            </w:r>
            <w:r w:rsidR="0071602F" w:rsidRPr="007B746A">
              <w:rPr>
                <w:noProof/>
                <w:lang w:eastAsia="en-GB"/>
              </w:rPr>
              <w:t xml:space="preserve"> </w:t>
            </w:r>
            <w:r w:rsidRPr="007B746A">
              <w:rPr>
                <w:noProof/>
                <w:lang w:eastAsia="en-GB"/>
              </w:rPr>
              <w:t>Network only configures this version change for during handover, resume and first reconfiguration after re-establishment.</w:t>
            </w:r>
            <w:r w:rsidR="00E34C38" w:rsidRPr="007B746A">
              <w:rPr>
                <w:noProof/>
                <w:lang w:eastAsia="en-GB"/>
              </w:rPr>
              <w:t xml:space="preserve"> </w:t>
            </w:r>
            <w:r w:rsidR="00E34C38" w:rsidRPr="007B746A">
              <w:t xml:space="preserve">E-UTRAN does not include this field when </w:t>
            </w:r>
            <w:r w:rsidR="00E34C38" w:rsidRPr="007B746A">
              <w:rPr>
                <w:i/>
              </w:rPr>
              <w:t>SRB-ToAddMod</w:t>
            </w:r>
            <w:r w:rsidR="00E34C38" w:rsidRPr="007B746A">
              <w:t xml:space="preserve"> is included in </w:t>
            </w:r>
            <w:r w:rsidR="00E34C38" w:rsidRPr="007B746A">
              <w:rPr>
                <w:i/>
              </w:rPr>
              <w:t>srb-ToAddModListSCG</w:t>
            </w:r>
            <w:r w:rsidR="00E34C38" w:rsidRPr="007B746A">
              <w:t>.</w:t>
            </w:r>
          </w:p>
        </w:tc>
      </w:tr>
      <w:tr w:rsidR="007B746A" w:rsidRPr="007B746A" w14:paraId="42445AE6" w14:textId="77777777" w:rsidTr="00505A98">
        <w:trPr>
          <w:cantSplit/>
        </w:trPr>
        <w:tc>
          <w:tcPr>
            <w:tcW w:w="9639" w:type="dxa"/>
          </w:tcPr>
          <w:p w14:paraId="7F8C6000" w14:textId="77777777" w:rsidR="009722D5" w:rsidRPr="007B746A" w:rsidRDefault="009722D5" w:rsidP="005411BB">
            <w:pPr>
              <w:pStyle w:val="TAL"/>
              <w:rPr>
                <w:b/>
                <w:bCs/>
                <w:i/>
                <w:iCs/>
                <w:lang w:eastAsia="en-GB"/>
              </w:rPr>
            </w:pPr>
            <w:r w:rsidRPr="007B746A">
              <w:rPr>
                <w:b/>
                <w:bCs/>
                <w:i/>
                <w:iCs/>
                <w:lang w:eastAsia="en-GB"/>
              </w:rPr>
              <w:t>physicalConfigDedicated</w:t>
            </w:r>
          </w:p>
          <w:p w14:paraId="474BCEAB" w14:textId="77777777" w:rsidR="009722D5" w:rsidRPr="007B746A" w:rsidRDefault="009722D5" w:rsidP="005411BB">
            <w:pPr>
              <w:pStyle w:val="TAL"/>
              <w:rPr>
                <w:b/>
                <w:bCs/>
                <w:i/>
                <w:iCs/>
                <w:lang w:eastAsia="en-GB"/>
              </w:rPr>
            </w:pPr>
            <w:r w:rsidRPr="007B746A">
              <w:rPr>
                <w:lang w:eastAsia="en-GB"/>
              </w:rPr>
              <w:t>The default dedicated physical configuration is specified in 9.2.4.</w:t>
            </w:r>
          </w:p>
        </w:tc>
      </w:tr>
      <w:tr w:rsidR="007B746A" w:rsidRPr="007B746A" w14:paraId="5142B902" w14:textId="77777777" w:rsidTr="00505A98">
        <w:trPr>
          <w:cantSplit/>
        </w:trPr>
        <w:tc>
          <w:tcPr>
            <w:tcW w:w="9639" w:type="dxa"/>
          </w:tcPr>
          <w:p w14:paraId="53600F28" w14:textId="77777777" w:rsidR="009722D5" w:rsidRPr="007B746A" w:rsidRDefault="009722D5" w:rsidP="005411BB">
            <w:pPr>
              <w:pStyle w:val="TAL"/>
              <w:rPr>
                <w:b/>
                <w:i/>
                <w:lang w:eastAsia="zh-TW"/>
              </w:rPr>
            </w:pPr>
            <w:r w:rsidRPr="007B746A">
              <w:rPr>
                <w:b/>
                <w:i/>
                <w:lang w:eastAsia="zh-TW"/>
              </w:rPr>
              <w:t>resAllocG</w:t>
            </w:r>
            <w:r w:rsidRPr="007B746A">
              <w:rPr>
                <w:b/>
                <w:i/>
                <w:lang w:eastAsia="en-GB"/>
              </w:rPr>
              <w:t>ranularity</w:t>
            </w:r>
          </w:p>
          <w:p w14:paraId="27325710" w14:textId="77777777" w:rsidR="009722D5" w:rsidRPr="007B746A" w:rsidRDefault="009722D5" w:rsidP="005411BB">
            <w:pPr>
              <w:pStyle w:val="TAL"/>
              <w:rPr>
                <w:b/>
                <w:bCs/>
                <w:i/>
                <w:iCs/>
                <w:lang w:eastAsia="en-GB"/>
              </w:rPr>
            </w:pPr>
            <w:r w:rsidRPr="007B746A">
              <w:rPr>
                <w:bCs/>
                <w:iCs/>
                <w:lang w:eastAsia="en-GB"/>
              </w:rPr>
              <w:t xml:space="preserve">Indicates the resource allocation and precoding granularity </w:t>
            </w:r>
            <w:r w:rsidRPr="007B746A">
              <w:rPr>
                <w:lang w:eastAsia="en-GB"/>
              </w:rPr>
              <w:t>in PRB pair level</w:t>
            </w:r>
            <w:r w:rsidRPr="007B746A">
              <w:rPr>
                <w:bCs/>
                <w:iCs/>
                <w:lang w:eastAsia="en-GB"/>
              </w:rPr>
              <w:t xml:space="preserve"> of the signaled neighboring cell,</w:t>
            </w:r>
            <w:r w:rsidRPr="007B746A">
              <w:rPr>
                <w:lang w:eastAsia="en-GB"/>
              </w:rPr>
              <w:t xml:space="preserve"> 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7.1.6.</w:t>
            </w:r>
          </w:p>
        </w:tc>
      </w:tr>
      <w:tr w:rsidR="007B746A" w:rsidRPr="007B746A" w14:paraId="6A1A4DD1" w14:textId="77777777" w:rsidTr="00505A98">
        <w:trPr>
          <w:cantSplit/>
        </w:trPr>
        <w:tc>
          <w:tcPr>
            <w:tcW w:w="9639" w:type="dxa"/>
          </w:tcPr>
          <w:p w14:paraId="07C06469" w14:textId="77777777" w:rsidR="00155652" w:rsidRPr="007B746A" w:rsidRDefault="00155652" w:rsidP="00252C55">
            <w:pPr>
              <w:pStyle w:val="TAL"/>
              <w:rPr>
                <w:b/>
                <w:bCs/>
                <w:i/>
                <w:noProof/>
                <w:lang w:eastAsia="en-GB"/>
              </w:rPr>
            </w:pPr>
            <w:r w:rsidRPr="007B746A">
              <w:rPr>
                <w:b/>
                <w:bCs/>
                <w:i/>
                <w:noProof/>
                <w:lang w:eastAsia="en-GB"/>
              </w:rPr>
              <w:t>rlc-BearerConfig</w:t>
            </w:r>
            <w:r w:rsidR="00E02704" w:rsidRPr="007B746A">
              <w:rPr>
                <w:b/>
                <w:bCs/>
                <w:i/>
                <w:noProof/>
                <w:lang w:eastAsia="en-GB"/>
              </w:rPr>
              <w:t>Secondary</w:t>
            </w:r>
          </w:p>
          <w:p w14:paraId="7AD8CC15" w14:textId="77777777" w:rsidR="00155652" w:rsidRPr="007B746A" w:rsidRDefault="00155652" w:rsidP="00AC6FBA">
            <w:pPr>
              <w:pStyle w:val="TAL"/>
              <w:rPr>
                <w:b/>
                <w:bCs/>
                <w:i/>
                <w:noProof/>
                <w:lang w:eastAsia="en-GB"/>
              </w:rPr>
            </w:pPr>
            <w:r w:rsidRPr="007B746A">
              <w:rPr>
                <w:lang w:eastAsia="en-GB"/>
              </w:rPr>
              <w:t>The co</w:t>
            </w:r>
            <w:r w:rsidR="00AC6FBA" w:rsidRPr="007B746A">
              <w:rPr>
                <w:lang w:eastAsia="en-GB"/>
              </w:rPr>
              <w:t>nfiguration</w:t>
            </w:r>
            <w:r w:rsidRPr="007B746A">
              <w:rPr>
                <w:lang w:eastAsia="en-GB"/>
              </w:rPr>
              <w:t xml:space="preserve"> of </w:t>
            </w:r>
            <w:r w:rsidR="00E02704" w:rsidRPr="007B746A">
              <w:rPr>
                <w:lang w:eastAsia="en-GB"/>
              </w:rPr>
              <w:t>a secondary</w:t>
            </w:r>
            <w:r w:rsidRPr="007B746A">
              <w:rPr>
                <w:lang w:eastAsia="en-GB"/>
              </w:rPr>
              <w:t xml:space="preserve"> RLC bearer </w:t>
            </w:r>
            <w:r w:rsidR="00E02704" w:rsidRPr="007B746A">
              <w:rPr>
                <w:lang w:eastAsia="en-GB"/>
              </w:rPr>
              <w:t xml:space="preserve">within the same Cell Group as may e.g. be </w:t>
            </w:r>
            <w:r w:rsidRPr="007B746A">
              <w:rPr>
                <w:lang w:eastAsia="en-GB"/>
              </w:rPr>
              <w:t>used in case of PDCP duplication using CA</w:t>
            </w:r>
            <w:r w:rsidR="00E02704" w:rsidRPr="007B746A">
              <w:rPr>
                <w:lang w:eastAsia="en-GB"/>
              </w:rPr>
              <w:t>.</w:t>
            </w:r>
            <w:r w:rsidRPr="007B746A">
              <w:rPr>
                <w:lang w:eastAsia="en-GB"/>
              </w:rPr>
              <w:t xml:space="preserve"> </w:t>
            </w:r>
            <w:r w:rsidR="00E02704" w:rsidRPr="007B746A">
              <w:rPr>
                <w:lang w:eastAsia="en-GB"/>
              </w:rPr>
              <w:t xml:space="preserve">The configuration </w:t>
            </w:r>
            <w:r w:rsidRPr="007B746A">
              <w:rPr>
                <w:lang w:eastAsia="en-GB"/>
              </w:rPr>
              <w:t>compris</w:t>
            </w:r>
            <w:r w:rsidR="00E02704" w:rsidRPr="007B746A">
              <w:rPr>
                <w:lang w:eastAsia="en-GB"/>
              </w:rPr>
              <w:t>e</w:t>
            </w:r>
            <w:r w:rsidR="00D94F12" w:rsidRPr="007B746A">
              <w:rPr>
                <w:lang w:eastAsia="en-GB"/>
              </w:rPr>
              <w:t>s</w:t>
            </w:r>
            <w:r w:rsidRPr="007B746A">
              <w:rPr>
                <w:lang w:eastAsia="en-GB"/>
              </w:rPr>
              <w:t xml:space="preserve"> </w:t>
            </w:r>
            <w:r w:rsidR="00E02704" w:rsidRPr="007B746A">
              <w:rPr>
                <w:lang w:eastAsia="en-GB"/>
              </w:rPr>
              <w:t>a</w:t>
            </w:r>
            <w:r w:rsidRPr="007B746A">
              <w:rPr>
                <w:lang w:eastAsia="en-GB"/>
              </w:rPr>
              <w:t xml:space="preserve"> </w:t>
            </w:r>
            <w:r w:rsidR="00E02704" w:rsidRPr="007B746A">
              <w:rPr>
                <w:lang w:eastAsia="en-GB"/>
              </w:rPr>
              <w:t xml:space="preserve">(secondary) </w:t>
            </w:r>
            <w:r w:rsidRPr="007B746A">
              <w:rPr>
                <w:lang w:eastAsia="en-GB"/>
              </w:rPr>
              <w:t xml:space="preserve">RLC entity, </w:t>
            </w:r>
            <w:r w:rsidR="00E02704" w:rsidRPr="007B746A">
              <w:rPr>
                <w:lang w:eastAsia="en-GB"/>
              </w:rPr>
              <w:t xml:space="preserve">a </w:t>
            </w:r>
            <w:r w:rsidRPr="007B746A">
              <w:rPr>
                <w:lang w:eastAsia="en-GB"/>
              </w:rPr>
              <w:t xml:space="preserve">logical channel identity and </w:t>
            </w:r>
            <w:r w:rsidR="00E02704" w:rsidRPr="007B746A">
              <w:rPr>
                <w:lang w:eastAsia="en-GB"/>
              </w:rPr>
              <w:t xml:space="preserve">a </w:t>
            </w:r>
            <w:r w:rsidRPr="007B746A">
              <w:rPr>
                <w:lang w:eastAsia="en-GB"/>
              </w:rPr>
              <w:t xml:space="preserve">logical channel configuration. E-UTRAN may configure this for SRB1, SRB2 and DRBs. </w:t>
            </w:r>
            <w:r w:rsidR="00E02704" w:rsidRPr="007B746A">
              <w:rPr>
                <w:lang w:eastAsia="en-GB"/>
              </w:rPr>
              <w:t xml:space="preserve">For SRBs, E-UTRAN only configures the field for MCG (i.e. if included in </w:t>
            </w:r>
            <w:r w:rsidR="00E02704" w:rsidRPr="007B746A">
              <w:rPr>
                <w:i/>
                <w:lang w:eastAsia="en-GB"/>
              </w:rPr>
              <w:t>radioResourceConfigDedicated</w:t>
            </w:r>
            <w:r w:rsidR="00E02704" w:rsidRPr="007B746A">
              <w:rPr>
                <w:lang w:eastAsia="en-GB"/>
              </w:rPr>
              <w:t xml:space="preserve">. </w:t>
            </w:r>
            <w:r w:rsidRPr="007B746A">
              <w:rPr>
                <w:lang w:eastAsia="en-GB"/>
              </w:rPr>
              <w:t>E-UTRAN configures the same RLC mode (AM/ UM) as used for the original RLC entity.</w:t>
            </w:r>
            <w:r w:rsidR="00F014FB" w:rsidRPr="007B746A">
              <w:rPr>
                <w:lang w:eastAsia="en-GB"/>
              </w:rPr>
              <w:t xml:space="preserve"> </w:t>
            </w:r>
            <w:r w:rsidR="00E02704" w:rsidRPr="007B746A">
              <w:rPr>
                <w:lang w:eastAsia="ko-KR"/>
              </w:rPr>
              <w:t>T</w:t>
            </w:r>
            <w:r w:rsidR="00F014FB" w:rsidRPr="007B746A">
              <w:rPr>
                <w:lang w:eastAsia="ko-KR"/>
              </w:rPr>
              <w:t xml:space="preserve">he primary RLC entity is configured by </w:t>
            </w:r>
            <w:r w:rsidR="00F014FB" w:rsidRPr="007B746A">
              <w:rPr>
                <w:i/>
                <w:lang w:eastAsia="ko-KR"/>
              </w:rPr>
              <w:t>RLC-Config</w:t>
            </w:r>
            <w:r w:rsidR="00F014FB" w:rsidRPr="007B746A">
              <w:rPr>
                <w:lang w:eastAsia="ko-KR"/>
              </w:rPr>
              <w:t>.</w:t>
            </w:r>
          </w:p>
        </w:tc>
      </w:tr>
      <w:tr w:rsidR="007B746A" w:rsidRPr="007B746A" w14:paraId="28A67718" w14:textId="77777777" w:rsidTr="00505A98">
        <w:trPr>
          <w:cantSplit/>
        </w:trPr>
        <w:tc>
          <w:tcPr>
            <w:tcW w:w="9639" w:type="dxa"/>
          </w:tcPr>
          <w:p w14:paraId="0E284570" w14:textId="77777777" w:rsidR="009722D5" w:rsidRPr="007B746A" w:rsidRDefault="009722D5" w:rsidP="005411BB">
            <w:pPr>
              <w:pStyle w:val="TAL"/>
              <w:rPr>
                <w:b/>
                <w:bCs/>
                <w:i/>
                <w:noProof/>
                <w:lang w:eastAsia="en-GB"/>
              </w:rPr>
            </w:pPr>
            <w:r w:rsidRPr="007B746A">
              <w:rPr>
                <w:b/>
                <w:bCs/>
                <w:i/>
                <w:noProof/>
                <w:lang w:eastAsia="en-GB"/>
              </w:rPr>
              <w:t>rlc-Config</w:t>
            </w:r>
          </w:p>
          <w:p w14:paraId="39FC8C7D" w14:textId="77777777" w:rsidR="009722D5" w:rsidRPr="007B746A" w:rsidRDefault="009722D5" w:rsidP="005411BB">
            <w:pPr>
              <w:pStyle w:val="TAL"/>
              <w:rPr>
                <w:lang w:eastAsia="en-GB"/>
              </w:rPr>
            </w:pPr>
            <w:r w:rsidRPr="007B746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B746A" w:rsidRPr="007B746A" w14:paraId="02E7E1AC" w14:textId="77777777" w:rsidTr="00505A98">
        <w:trPr>
          <w:cantSplit/>
        </w:trPr>
        <w:tc>
          <w:tcPr>
            <w:tcW w:w="9639" w:type="dxa"/>
          </w:tcPr>
          <w:p w14:paraId="1533ABD6" w14:textId="77777777" w:rsidR="009722D5" w:rsidRPr="007B746A" w:rsidRDefault="009722D5" w:rsidP="005411BB">
            <w:pPr>
              <w:pStyle w:val="TAL"/>
              <w:rPr>
                <w:b/>
                <w:i/>
                <w:lang w:eastAsia="en-GB"/>
              </w:rPr>
            </w:pPr>
            <w:r w:rsidRPr="007B746A">
              <w:rPr>
                <w:b/>
                <w:i/>
                <w:lang w:eastAsia="en-GB"/>
              </w:rPr>
              <w:lastRenderedPageBreak/>
              <w:t>servCellp-a</w:t>
            </w:r>
          </w:p>
          <w:p w14:paraId="7A53FB98" w14:textId="77777777" w:rsidR="009722D5" w:rsidRPr="007B746A" w:rsidRDefault="009722D5" w:rsidP="005411BB">
            <w:pPr>
              <w:pStyle w:val="TAL"/>
              <w:rPr>
                <w:b/>
                <w:bCs/>
                <w:i/>
                <w:noProof/>
                <w:lang w:eastAsia="en-GB"/>
              </w:rPr>
            </w:pPr>
            <w:r w:rsidRPr="007B746A">
              <w:rPr>
                <w:lang w:eastAsia="en-GB"/>
              </w:rPr>
              <w:t xml:space="preserve">Indicates the power offset </w:t>
            </w:r>
            <w:r w:rsidRPr="007B746A">
              <w:rPr>
                <w:bCs/>
                <w:noProof/>
                <w:lang w:eastAsia="en-GB"/>
              </w:rPr>
              <w:t xml:space="preserve">for QPSK C-RNTI based PDSCH transmissions used by the serving cell,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2</w:t>
            </w:r>
            <w:r w:rsidRPr="007B746A">
              <w:rPr>
                <w:bCs/>
                <w:noProof/>
                <w:lang w:eastAsia="en-GB"/>
              </w:rPr>
              <w:t>.</w:t>
            </w:r>
            <w:r w:rsidRPr="007B746A">
              <w:rPr>
                <w:lang w:eastAsia="en-GB"/>
              </w:rPr>
              <w:t xml:space="preserve"> Value dB-6 corresponds to -6 dB, dB-4dot77 corresponds to -4.77 dB etc.</w:t>
            </w:r>
          </w:p>
        </w:tc>
      </w:tr>
      <w:tr w:rsidR="007B746A" w:rsidRPr="007B746A" w14:paraId="13378E55" w14:textId="77777777" w:rsidTr="00505A98">
        <w:trPr>
          <w:cantSplit/>
        </w:trPr>
        <w:tc>
          <w:tcPr>
            <w:tcW w:w="9639" w:type="dxa"/>
          </w:tcPr>
          <w:p w14:paraId="14C922E2" w14:textId="77777777" w:rsidR="009722D5" w:rsidRPr="007B746A" w:rsidRDefault="009722D5" w:rsidP="005411BB">
            <w:pPr>
              <w:pStyle w:val="TAL"/>
              <w:rPr>
                <w:b/>
                <w:bCs/>
                <w:i/>
                <w:iCs/>
                <w:lang w:eastAsia="en-GB"/>
              </w:rPr>
            </w:pPr>
            <w:r w:rsidRPr="007B746A">
              <w:rPr>
                <w:b/>
                <w:bCs/>
                <w:i/>
                <w:iCs/>
                <w:lang w:eastAsia="en-GB"/>
              </w:rPr>
              <w:t>sps-Config</w:t>
            </w:r>
          </w:p>
          <w:p w14:paraId="034BEFB4" w14:textId="77777777" w:rsidR="009722D5" w:rsidRPr="007B746A" w:rsidRDefault="009722D5" w:rsidP="005411BB">
            <w:pPr>
              <w:pStyle w:val="TAL"/>
              <w:rPr>
                <w:b/>
                <w:bCs/>
                <w:i/>
                <w:iCs/>
                <w:lang w:eastAsia="en-GB"/>
              </w:rPr>
            </w:pPr>
            <w:r w:rsidRPr="007B746A">
              <w:rPr>
                <w:lang w:eastAsia="en-GB"/>
              </w:rPr>
              <w:t xml:space="preserve">The default SPS configuration is specified in 9.2.3. </w:t>
            </w:r>
            <w:r w:rsidRPr="007B746A">
              <w:rPr>
                <w:lang w:eastAsia="zh-CN"/>
              </w:rPr>
              <w:t>Except for handover or releasing SPS</w:t>
            </w:r>
            <w:r w:rsidRPr="007B746A">
              <w:rPr>
                <w:lang w:eastAsia="zh-TW"/>
              </w:rPr>
              <w:t xml:space="preserve"> for MCG</w:t>
            </w:r>
            <w:r w:rsidRPr="007B746A">
              <w:rPr>
                <w:lang w:eastAsia="zh-CN"/>
              </w:rPr>
              <w:t xml:space="preserve">, </w:t>
            </w:r>
            <w:r w:rsidRPr="007B746A">
              <w:rPr>
                <w:lang w:eastAsia="en-GB"/>
              </w:rPr>
              <w:t xml:space="preserve">E-UTRAN does not reconfigure </w:t>
            </w:r>
            <w:r w:rsidRPr="007B746A">
              <w:rPr>
                <w:i/>
                <w:lang w:eastAsia="en-GB"/>
              </w:rPr>
              <w:t>sps-Config</w:t>
            </w:r>
            <w:r w:rsidRPr="007B746A">
              <w:rPr>
                <w:lang w:eastAsia="en-GB"/>
              </w:rPr>
              <w:t xml:space="preserve"> </w:t>
            </w:r>
            <w:r w:rsidRPr="007B746A">
              <w:rPr>
                <w:lang w:eastAsia="zh-TW"/>
              </w:rPr>
              <w:t xml:space="preserve">for MCG </w:t>
            </w:r>
            <w:r w:rsidRPr="007B746A">
              <w:rPr>
                <w:lang w:eastAsia="en-GB"/>
              </w:rPr>
              <w:t xml:space="preserve">when there is a configured downlink assignment or a configured uplink grant </w:t>
            </w:r>
            <w:r w:rsidRPr="007B746A">
              <w:rPr>
                <w:lang w:eastAsia="zh-TW"/>
              </w:rPr>
              <w:t xml:space="preserve">for MCG </w:t>
            </w:r>
            <w:r w:rsidRPr="007B746A">
              <w:rPr>
                <w:lang w:eastAsia="en-GB"/>
              </w:rPr>
              <w:t>(see TS 36.321 [6])</w:t>
            </w:r>
            <w:r w:rsidRPr="007B746A">
              <w:rPr>
                <w:lang w:eastAsia="zh-CN"/>
              </w:rPr>
              <w:t>.</w:t>
            </w:r>
            <w:r w:rsidRPr="007B746A">
              <w:rPr>
                <w:lang w:eastAsia="zh-TW"/>
              </w:rPr>
              <w:t xml:space="preserve"> Except for SCG change or releasing SPS for SCG, </w:t>
            </w:r>
            <w:r w:rsidRPr="007B746A">
              <w:rPr>
                <w:lang w:eastAsia="en-GB"/>
              </w:rPr>
              <w:t xml:space="preserve">E-UTRAN does not reconfigure </w:t>
            </w:r>
            <w:r w:rsidRPr="007B746A">
              <w:rPr>
                <w:i/>
                <w:lang w:eastAsia="en-GB"/>
              </w:rPr>
              <w:t>sps-Config</w:t>
            </w:r>
            <w:r w:rsidRPr="007B746A">
              <w:rPr>
                <w:lang w:eastAsia="en-GB"/>
              </w:rPr>
              <w:t xml:space="preserve"> </w:t>
            </w:r>
            <w:r w:rsidRPr="007B746A">
              <w:rPr>
                <w:lang w:eastAsia="zh-TW"/>
              </w:rPr>
              <w:t xml:space="preserve">for SCG </w:t>
            </w:r>
            <w:r w:rsidRPr="007B746A">
              <w:rPr>
                <w:lang w:eastAsia="en-GB"/>
              </w:rPr>
              <w:t xml:space="preserve">when there is a configured downlink assignment or a configured uplink grant </w:t>
            </w:r>
            <w:r w:rsidRPr="007B746A">
              <w:rPr>
                <w:lang w:eastAsia="zh-TW"/>
              </w:rPr>
              <w:t xml:space="preserve">for SCG </w:t>
            </w:r>
            <w:r w:rsidRPr="007B746A">
              <w:rPr>
                <w:lang w:eastAsia="en-GB"/>
              </w:rPr>
              <w:t>(see TS 36.321 [6])</w:t>
            </w:r>
            <w:r w:rsidRPr="007B746A">
              <w:rPr>
                <w:lang w:eastAsia="zh-TW"/>
              </w:rPr>
              <w:t>.</w:t>
            </w:r>
            <w:r w:rsidR="005C3329" w:rsidRPr="007B746A">
              <w:rPr>
                <w:lang w:eastAsia="zh-TW"/>
              </w:rPr>
              <w:t xml:space="preserve"> In one serving cell, </w:t>
            </w:r>
            <w:r w:rsidR="005C3329" w:rsidRPr="007B746A">
              <w:rPr>
                <w:i/>
                <w:lang w:eastAsia="zh-TW"/>
              </w:rPr>
              <w:t>sps-Config-v1530</w:t>
            </w:r>
            <w:r w:rsidR="005C3329" w:rsidRPr="007B746A">
              <w:rPr>
                <w:lang w:eastAsia="zh-TW"/>
              </w:rPr>
              <w:t xml:space="preserve"> is not present simultaneously with either </w:t>
            </w:r>
            <w:r w:rsidR="005C3329" w:rsidRPr="007B746A">
              <w:rPr>
                <w:i/>
                <w:lang w:eastAsia="zh-TW"/>
              </w:rPr>
              <w:t>sps-Config</w:t>
            </w:r>
            <w:r w:rsidR="005C3329" w:rsidRPr="007B746A">
              <w:rPr>
                <w:lang w:eastAsia="zh-TW"/>
              </w:rPr>
              <w:t xml:space="preserve"> (without suffix) or </w:t>
            </w:r>
            <w:r w:rsidR="005C3329" w:rsidRPr="007B746A">
              <w:rPr>
                <w:i/>
                <w:lang w:eastAsia="zh-TW"/>
              </w:rPr>
              <w:t>sps-Config-r12</w:t>
            </w:r>
            <w:r w:rsidR="005C3329" w:rsidRPr="007B746A">
              <w:rPr>
                <w:lang w:eastAsia="zh-TW"/>
              </w:rPr>
              <w:t>.</w:t>
            </w:r>
          </w:p>
        </w:tc>
      </w:tr>
      <w:tr w:rsidR="007B746A" w:rsidRPr="007B746A" w14:paraId="5E1D1A5E" w14:textId="77777777" w:rsidTr="00505A98">
        <w:trPr>
          <w:cantSplit/>
        </w:trPr>
        <w:tc>
          <w:tcPr>
            <w:tcW w:w="9639" w:type="dxa"/>
          </w:tcPr>
          <w:p w14:paraId="555C005D" w14:textId="77777777" w:rsidR="009722D5" w:rsidRPr="007B746A" w:rsidRDefault="009722D5" w:rsidP="005411BB">
            <w:pPr>
              <w:pStyle w:val="TAL"/>
              <w:rPr>
                <w:b/>
                <w:bCs/>
                <w:i/>
                <w:iCs/>
                <w:lang w:eastAsia="en-GB"/>
              </w:rPr>
            </w:pPr>
            <w:r w:rsidRPr="007B746A">
              <w:rPr>
                <w:b/>
                <w:bCs/>
                <w:i/>
                <w:iCs/>
                <w:lang w:eastAsia="en-GB"/>
              </w:rPr>
              <w:t>srb-Identity</w:t>
            </w:r>
          </w:p>
          <w:p w14:paraId="4586C414" w14:textId="77777777" w:rsidR="009722D5" w:rsidRPr="007B746A" w:rsidRDefault="009722D5" w:rsidP="00AC6FBA">
            <w:pPr>
              <w:pStyle w:val="TAL"/>
              <w:rPr>
                <w:bCs/>
                <w:noProof/>
                <w:lang w:eastAsia="en-GB"/>
              </w:rPr>
            </w:pPr>
            <w:r w:rsidRPr="007B746A">
              <w:rPr>
                <w:bCs/>
                <w:noProof/>
                <w:lang w:eastAsia="en-GB"/>
              </w:rPr>
              <w:t>Value 1 is applicable for SRB1 only.</w:t>
            </w:r>
            <w:r w:rsidR="00CC0A19" w:rsidRPr="007B746A">
              <w:rPr>
                <w:bCs/>
                <w:noProof/>
                <w:lang w:eastAsia="en-GB"/>
              </w:rPr>
              <w:t xml:space="preserve"> </w:t>
            </w:r>
            <w:r w:rsidRPr="007B746A">
              <w:rPr>
                <w:bCs/>
                <w:noProof/>
                <w:lang w:eastAsia="en-GB"/>
              </w:rPr>
              <w:t>Value 2 is applicable for SRB2 only.</w:t>
            </w:r>
            <w:r w:rsidR="00085CC0" w:rsidRPr="007B746A">
              <w:rPr>
                <w:lang w:eastAsia="en-GB"/>
              </w:rPr>
              <w:t xml:space="preserve"> </w:t>
            </w:r>
            <w:r w:rsidR="008B3F35" w:rsidRPr="007B746A">
              <w:rPr>
                <w:lang w:eastAsia="en-GB"/>
              </w:rPr>
              <w:t xml:space="preserve">Value 4 is applicable for SRB4 only, if configured. </w:t>
            </w:r>
            <w:r w:rsidR="00085CC0" w:rsidRPr="007B746A">
              <w:rPr>
                <w:lang w:eastAsia="en-GB"/>
              </w:rPr>
              <w:t xml:space="preserve">For a split SRB the same identity is used for the MCG and </w:t>
            </w:r>
            <w:r w:rsidR="001D7DEB" w:rsidRPr="007B746A">
              <w:rPr>
                <w:lang w:eastAsia="en-GB"/>
              </w:rPr>
              <w:t xml:space="preserve">NR </w:t>
            </w:r>
            <w:r w:rsidR="00085CC0" w:rsidRPr="007B746A">
              <w:rPr>
                <w:lang w:eastAsia="en-GB"/>
              </w:rPr>
              <w:t>SCG RLC bearer configurations.</w:t>
            </w:r>
            <w:r w:rsidR="008B3F35" w:rsidRPr="007B746A">
              <w:t xml:space="preserve"> </w:t>
            </w:r>
            <w:r w:rsidR="008B3F35" w:rsidRPr="007B746A">
              <w:rPr>
                <w:lang w:eastAsia="en-GB"/>
              </w:rPr>
              <w:t xml:space="preserve">If </w:t>
            </w:r>
            <w:r w:rsidR="008B3F35" w:rsidRPr="007B746A">
              <w:rPr>
                <w:i/>
                <w:lang w:eastAsia="en-GB"/>
              </w:rPr>
              <w:t>srb-Identity-v15</w:t>
            </w:r>
            <w:r w:rsidR="005E0DC5" w:rsidRPr="007B746A">
              <w:rPr>
                <w:i/>
                <w:lang w:eastAsia="en-GB"/>
              </w:rPr>
              <w:t>30</w:t>
            </w:r>
            <w:r w:rsidR="008B3F35" w:rsidRPr="007B746A">
              <w:rPr>
                <w:lang w:eastAsia="en-GB"/>
              </w:rPr>
              <w:t xml:space="preserve"> is received, the UE shall ignore </w:t>
            </w:r>
            <w:r w:rsidR="008B3F35" w:rsidRPr="007B746A">
              <w:rPr>
                <w:i/>
                <w:lang w:eastAsia="en-GB"/>
              </w:rPr>
              <w:t>srb-Identity</w:t>
            </w:r>
            <w:r w:rsidR="008B3F35" w:rsidRPr="007B746A">
              <w:rPr>
                <w:lang w:eastAsia="en-GB"/>
              </w:rPr>
              <w:t xml:space="preserve"> (i.e. without suffix).</w:t>
            </w:r>
          </w:p>
        </w:tc>
      </w:tr>
      <w:tr w:rsidR="007B746A" w:rsidRPr="007B746A" w14:paraId="38000905" w14:textId="77777777" w:rsidTr="00505A98">
        <w:trPr>
          <w:cantSplit/>
        </w:trPr>
        <w:tc>
          <w:tcPr>
            <w:tcW w:w="9639" w:type="dxa"/>
          </w:tcPr>
          <w:p w14:paraId="1D895F98" w14:textId="77777777" w:rsidR="00E34C38" w:rsidRPr="007B746A" w:rsidRDefault="00E34C38" w:rsidP="00E34C38">
            <w:pPr>
              <w:pStyle w:val="TAL"/>
              <w:rPr>
                <w:b/>
                <w:bCs/>
                <w:i/>
                <w:iCs/>
                <w:lang w:eastAsia="en-GB"/>
              </w:rPr>
            </w:pPr>
            <w:r w:rsidRPr="007B746A">
              <w:rPr>
                <w:b/>
                <w:bCs/>
                <w:i/>
                <w:iCs/>
                <w:lang w:eastAsia="en-GB"/>
              </w:rPr>
              <w:t>srb-Identity-v1530</w:t>
            </w:r>
          </w:p>
          <w:p w14:paraId="3A24FCB9" w14:textId="77777777" w:rsidR="00E34C38" w:rsidRPr="007B746A" w:rsidRDefault="00E34C38" w:rsidP="00E34C38">
            <w:pPr>
              <w:pStyle w:val="TAL"/>
              <w:rPr>
                <w:b/>
                <w:bCs/>
                <w:i/>
                <w:iCs/>
                <w:lang w:eastAsia="en-GB"/>
              </w:rPr>
            </w:pPr>
            <w:r w:rsidRPr="007B746A">
              <w:t xml:space="preserve">E-UTRAN does not include this field when </w:t>
            </w:r>
            <w:r w:rsidRPr="007B746A">
              <w:rPr>
                <w:i/>
              </w:rPr>
              <w:t>SRB-ToAddMod</w:t>
            </w:r>
            <w:r w:rsidRPr="007B746A">
              <w:t xml:space="preserve"> is included in </w:t>
            </w:r>
            <w:r w:rsidRPr="007B746A">
              <w:rPr>
                <w:i/>
              </w:rPr>
              <w:t>srb-ToAddModListSCG</w:t>
            </w:r>
            <w:r w:rsidRPr="007B746A">
              <w:t>.</w:t>
            </w:r>
          </w:p>
        </w:tc>
      </w:tr>
      <w:tr w:rsidR="007B746A" w:rsidRPr="007B746A" w14:paraId="63AF1B4B" w14:textId="77777777" w:rsidTr="00505A98">
        <w:trPr>
          <w:cantSplit/>
        </w:trPr>
        <w:tc>
          <w:tcPr>
            <w:tcW w:w="9639" w:type="dxa"/>
          </w:tcPr>
          <w:p w14:paraId="7466C70D" w14:textId="77777777" w:rsidR="004829FB" w:rsidRPr="007B746A" w:rsidRDefault="004829FB" w:rsidP="004829FB">
            <w:pPr>
              <w:pStyle w:val="TAL"/>
              <w:rPr>
                <w:b/>
                <w:i/>
                <w:lang w:eastAsia="en-GB"/>
              </w:rPr>
            </w:pPr>
            <w:r w:rsidRPr="007B746A">
              <w:rPr>
                <w:b/>
                <w:i/>
                <w:lang w:eastAsia="en-GB"/>
              </w:rPr>
              <w:t>srb-ToAddModList</w:t>
            </w:r>
            <w:r w:rsidR="00994F5F" w:rsidRPr="007B746A">
              <w:rPr>
                <w:b/>
                <w:i/>
                <w:lang w:eastAsia="en-GB"/>
              </w:rPr>
              <w:t>Ext</w:t>
            </w:r>
          </w:p>
          <w:p w14:paraId="25EF2D71" w14:textId="77777777" w:rsidR="004829FB" w:rsidRPr="007B746A" w:rsidRDefault="004829FB" w:rsidP="004829FB">
            <w:pPr>
              <w:pStyle w:val="TAL"/>
              <w:rPr>
                <w:b/>
                <w:i/>
                <w:lang w:eastAsia="en-GB"/>
              </w:rPr>
            </w:pPr>
            <w:r w:rsidRPr="007B746A">
              <w:rPr>
                <w:lang w:eastAsia="en-GB"/>
              </w:rPr>
              <w:t>The field is to configure SRB4.</w:t>
            </w:r>
          </w:p>
        </w:tc>
      </w:tr>
      <w:tr w:rsidR="007B746A" w:rsidRPr="007B746A" w14:paraId="17C37336" w14:textId="77777777" w:rsidTr="00505A98">
        <w:trPr>
          <w:cantSplit/>
        </w:trPr>
        <w:tc>
          <w:tcPr>
            <w:tcW w:w="9639" w:type="dxa"/>
          </w:tcPr>
          <w:p w14:paraId="4FB704E1" w14:textId="77777777" w:rsidR="00164B37" w:rsidRPr="007B746A" w:rsidRDefault="00164B37" w:rsidP="002B76AD">
            <w:pPr>
              <w:pStyle w:val="TAL"/>
              <w:rPr>
                <w:b/>
                <w:i/>
                <w:lang w:eastAsia="en-GB"/>
              </w:rPr>
            </w:pPr>
            <w:r w:rsidRPr="007B746A">
              <w:rPr>
                <w:b/>
                <w:i/>
                <w:lang w:eastAsia="en-GB"/>
              </w:rPr>
              <w:t>srb-ToAddModList</w:t>
            </w:r>
          </w:p>
          <w:p w14:paraId="3B431683" w14:textId="77777777" w:rsidR="00164B37" w:rsidRPr="007B746A" w:rsidRDefault="00164B37" w:rsidP="002B76AD">
            <w:pPr>
              <w:pStyle w:val="TAL"/>
              <w:rPr>
                <w:lang w:eastAsia="en-GB"/>
              </w:rPr>
            </w:pPr>
            <w:r w:rsidRPr="007B746A">
              <w:rPr>
                <w:lang w:eastAsia="en-GB"/>
              </w:rPr>
              <w:t>E-UTRAN configures the same RAT type (i.e. EUTRA or NR) for PDCP configuration of SRB1 and SRB2.</w:t>
            </w:r>
          </w:p>
        </w:tc>
      </w:tr>
      <w:tr w:rsidR="009722D5" w:rsidRPr="007B746A" w14:paraId="2FC889EC" w14:textId="77777777" w:rsidTr="00505A98">
        <w:trPr>
          <w:cantSplit/>
        </w:trPr>
        <w:tc>
          <w:tcPr>
            <w:tcW w:w="9639" w:type="dxa"/>
          </w:tcPr>
          <w:p w14:paraId="4027AD5E" w14:textId="77777777" w:rsidR="009722D5" w:rsidRPr="007B746A" w:rsidRDefault="009722D5" w:rsidP="005411BB">
            <w:pPr>
              <w:pStyle w:val="TAL"/>
              <w:rPr>
                <w:b/>
                <w:i/>
                <w:noProof/>
                <w:lang w:eastAsia="en-GB"/>
              </w:rPr>
            </w:pPr>
            <w:bookmarkStart w:id="2354" w:name="OLE_LINK6"/>
            <w:r w:rsidRPr="007B746A">
              <w:rPr>
                <w:b/>
                <w:i/>
                <w:noProof/>
                <w:lang w:eastAsia="en-GB"/>
              </w:rPr>
              <w:t>transmissionModeList</w:t>
            </w:r>
          </w:p>
          <w:bookmarkEnd w:id="2354"/>
          <w:p w14:paraId="4D32C551" w14:textId="77777777" w:rsidR="009722D5" w:rsidRPr="007B746A" w:rsidRDefault="009722D5" w:rsidP="005411BB">
            <w:pPr>
              <w:pStyle w:val="TAL"/>
              <w:rPr>
                <w:b/>
                <w:bCs/>
                <w:i/>
                <w:iCs/>
                <w:lang w:eastAsia="en-GB"/>
              </w:rPr>
            </w:pPr>
            <w:r w:rsidRPr="007B746A">
              <w:rPr>
                <w:lang w:eastAsia="en-GB"/>
              </w:rPr>
              <w:t xml:space="preserve">Indicates a subset of transmission mode 1, 2, 3, 4, 6, 8, 9, 10, for the signaled neighboring cell for which </w:t>
            </w:r>
            <w:r w:rsidRPr="007B746A">
              <w:rPr>
                <w:i/>
                <w:lang w:eastAsia="en-GB"/>
              </w:rPr>
              <w:t>NeighCellsInfo</w:t>
            </w:r>
            <w:r w:rsidRPr="007B746A">
              <w:rPr>
                <w:lang w:eastAsia="en-GB"/>
              </w:rPr>
              <w:t xml:space="preserve"> applies. When TM10 is signaled, other signaled transmission parameters in </w:t>
            </w:r>
            <w:r w:rsidRPr="007B746A">
              <w:rPr>
                <w:i/>
                <w:lang w:eastAsia="en-GB"/>
              </w:rPr>
              <w:t>NeighCellsInfo</w:t>
            </w:r>
            <w:r w:rsidRPr="007B746A">
              <w:rPr>
                <w:lang w:eastAsia="en-GB"/>
              </w:rPr>
              <w:t xml:space="preserve"> are not applicable to up to 8 layer transmission scheme of TM10. E-UTRAN may indicate TM9 when TM10 with QCL type A and DMRS scrambling with </w:t>
            </w:r>
            <w:r w:rsidR="00840EF2" w:rsidRPr="007B746A">
              <w:rPr>
                <w:noProof/>
                <w:lang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in the signalled neighbour cell and TM9 or TM10 with QCL type A and DMRS scrambling with </w:t>
            </w:r>
            <w:r w:rsidR="00840EF2" w:rsidRPr="007B746A">
              <w:rPr>
                <w:noProof/>
                <w:lang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in the serving cell. UE behaviour with NAICS when TM10 is used is only defined when QCL type A and DMRS scrambling with </w:t>
            </w:r>
            <w:r w:rsidR="00840EF2" w:rsidRPr="007B746A">
              <w:rPr>
                <w:noProof/>
                <w:lang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for the serving cell and all signalled neighbour cells.</w:t>
            </w:r>
            <w:r w:rsidRPr="007B746A">
              <w:t xml:space="preserve"> </w:t>
            </w:r>
            <w:r w:rsidRPr="007B746A">
              <w:rPr>
                <w:lang w:eastAsia="en-GB"/>
              </w:rPr>
              <w:t>The first/ leftmost bit is for transmission mode 1, the second bit is for transmission mode 2, and so on.</w:t>
            </w:r>
          </w:p>
        </w:tc>
      </w:tr>
      <w:tr w:rsidR="00355B48" w:rsidRPr="007B746A" w14:paraId="4115BE4B" w14:textId="77777777" w:rsidTr="00505A98">
        <w:trPr>
          <w:cantSplit/>
          <w:ins w:id="2355" w:author="Huawei, HiSilicon" w:date="2024-03-05T10:53:00Z"/>
        </w:trPr>
        <w:tc>
          <w:tcPr>
            <w:tcW w:w="9639" w:type="dxa"/>
          </w:tcPr>
          <w:p w14:paraId="4DB44552" w14:textId="77777777" w:rsidR="00355B48" w:rsidRPr="007B746A" w:rsidRDefault="00355B48" w:rsidP="00355B48">
            <w:pPr>
              <w:pStyle w:val="TAL"/>
              <w:rPr>
                <w:ins w:id="2356" w:author="Huawei, HiSilicon" w:date="2024-03-05T10:53:00Z"/>
                <w:b/>
                <w:bCs/>
                <w:i/>
                <w:iCs/>
                <w:noProof/>
                <w:lang w:eastAsia="en-GB"/>
              </w:rPr>
            </w:pPr>
            <w:ins w:id="2357" w:author="Huawei, HiSilicon" w:date="2024-03-05T10:53:00Z">
              <w:r w:rsidRPr="007B746A">
                <w:rPr>
                  <w:b/>
                  <w:bCs/>
                  <w:i/>
                  <w:iCs/>
                  <w:noProof/>
                  <w:lang w:eastAsia="en-GB"/>
                </w:rPr>
                <w:t>ul-TransmissionExtensionEnabled</w:t>
              </w:r>
            </w:ins>
          </w:p>
          <w:p w14:paraId="5F043FF0" w14:textId="17D42C64" w:rsidR="00355B48" w:rsidRPr="007B746A" w:rsidRDefault="00355B48" w:rsidP="00355B48">
            <w:pPr>
              <w:pStyle w:val="TAL"/>
              <w:rPr>
                <w:ins w:id="2358" w:author="Huawei, HiSilicon" w:date="2024-03-05T10:53:00Z"/>
                <w:b/>
                <w:i/>
                <w:noProof/>
                <w:lang w:eastAsia="en-GB"/>
              </w:rPr>
            </w:pPr>
            <w:ins w:id="2359" w:author="Huawei, HiSilicon" w:date="2024-03-05T10:53:00Z">
              <w:r w:rsidRPr="007B746A">
                <w:rPr>
                  <w:noProof/>
                  <w:lang w:eastAsia="en-GB"/>
                </w:rPr>
                <w:t xml:space="preserve">Presence of this field indicates that UL transmission within duration X after original GNSS validity duration expires is enabled by the network. </w:t>
              </w:r>
              <w:commentRangeStart w:id="2360"/>
              <w:r w:rsidRPr="007B746A">
                <w:rPr>
                  <w:noProof/>
                  <w:lang w:eastAsia="en-GB"/>
                </w:rPr>
                <w:t xml:space="preserve">If </w:t>
              </w:r>
              <w:r w:rsidRPr="007B746A">
                <w:rPr>
                  <w:i/>
                  <w:noProof/>
                  <w:lang w:eastAsia="en-GB"/>
                </w:rPr>
                <w:t>timeAlignmentTimer</w:t>
              </w:r>
              <w:r w:rsidRPr="007B746A">
                <w:rPr>
                  <w:noProof/>
                  <w:lang w:eastAsia="en-GB"/>
                </w:rPr>
                <w:t xml:space="preserve"> is not set to </w:t>
              </w:r>
              <w:r w:rsidRPr="007B746A">
                <w:rPr>
                  <w:i/>
                  <w:noProof/>
                  <w:lang w:eastAsia="en-GB"/>
                </w:rPr>
                <w:t>infinity</w:t>
              </w:r>
              <w:r w:rsidRPr="007B746A">
                <w:rPr>
                  <w:noProof/>
                  <w:lang w:eastAsia="en-GB"/>
                </w:rPr>
                <w:t xml:space="preserve">, X is equal to remaining </w:t>
              </w:r>
              <w:r w:rsidRPr="007B746A">
                <w:rPr>
                  <w:i/>
                  <w:noProof/>
                  <w:lang w:eastAsia="en-GB"/>
                </w:rPr>
                <w:t>timeAlignmentTimer</w:t>
              </w:r>
              <w:r w:rsidRPr="007B746A">
                <w:rPr>
                  <w:noProof/>
                  <w:lang w:eastAsia="en-GB"/>
                </w:rPr>
                <w:t xml:space="preserve">, otherwise X is equal to the configured </w:t>
              </w:r>
              <w:r w:rsidRPr="007B746A">
                <w:rPr>
                  <w:i/>
                  <w:noProof/>
                  <w:lang w:eastAsia="en-GB"/>
                </w:rPr>
                <w:t>ul-TransmissionExtensionValue</w:t>
              </w:r>
              <w:r w:rsidRPr="007B746A">
                <w:rPr>
                  <w:noProof/>
                  <w:lang w:eastAsia="en-GB"/>
                </w:rPr>
                <w:t>.</w:t>
              </w:r>
            </w:ins>
            <w:commentRangeEnd w:id="2360"/>
            <w:r w:rsidR="00E95EDE">
              <w:rPr>
                <w:rStyle w:val="CommentReference"/>
                <w:rFonts w:ascii="Times New Roman" w:hAnsi="Times New Roman"/>
              </w:rPr>
              <w:commentReference w:id="2360"/>
            </w:r>
          </w:p>
        </w:tc>
      </w:tr>
      <w:tr w:rsidR="00355B48" w:rsidRPr="007B746A" w14:paraId="026918A3" w14:textId="77777777" w:rsidTr="00505A98">
        <w:trPr>
          <w:cantSplit/>
          <w:ins w:id="2361" w:author="Huawei, HiSilicon" w:date="2024-03-05T10:53:00Z"/>
        </w:trPr>
        <w:tc>
          <w:tcPr>
            <w:tcW w:w="9639" w:type="dxa"/>
          </w:tcPr>
          <w:p w14:paraId="41B7A463" w14:textId="77777777" w:rsidR="00355B48" w:rsidRPr="007B746A" w:rsidRDefault="00355B48" w:rsidP="00355B48">
            <w:pPr>
              <w:pStyle w:val="TAL"/>
              <w:rPr>
                <w:ins w:id="2362" w:author="Huawei, HiSilicon" w:date="2024-03-05T10:53:00Z"/>
                <w:b/>
                <w:bCs/>
                <w:i/>
                <w:iCs/>
                <w:noProof/>
                <w:lang w:eastAsia="en-GB"/>
              </w:rPr>
            </w:pPr>
            <w:ins w:id="2363" w:author="Huawei, HiSilicon" w:date="2024-03-05T10:53:00Z">
              <w:r w:rsidRPr="007B746A">
                <w:rPr>
                  <w:b/>
                  <w:bCs/>
                  <w:i/>
                  <w:iCs/>
                  <w:noProof/>
                  <w:lang w:eastAsia="en-GB"/>
                </w:rPr>
                <w:t>ul-TransmissionExtensionValue</w:t>
              </w:r>
            </w:ins>
          </w:p>
          <w:p w14:paraId="6CEAAFD9" w14:textId="3D2A3C50" w:rsidR="00355B48" w:rsidRPr="007B746A" w:rsidRDefault="00355B48" w:rsidP="00355B48">
            <w:pPr>
              <w:pStyle w:val="TAL"/>
              <w:rPr>
                <w:ins w:id="2364" w:author="Huawei, HiSilicon" w:date="2024-03-05T10:53:00Z"/>
                <w:b/>
                <w:i/>
                <w:noProof/>
                <w:lang w:eastAsia="en-GB"/>
              </w:rPr>
            </w:pPr>
            <w:ins w:id="2365" w:author="Huawei, HiSilicon" w:date="2024-03-05T10:53:00Z">
              <w:r w:rsidRPr="007B746A">
                <w:rPr>
                  <w:noProof/>
                  <w:lang w:eastAsia="en-GB"/>
                </w:rPr>
                <w:t xml:space="preserve">Indicates the duration after original GNSS validity duration expires within which UL transmission is allowed. Value in number of sub-frames, value </w:t>
              </w:r>
              <w:r w:rsidRPr="007B746A">
                <w:rPr>
                  <w:i/>
                  <w:noProof/>
                  <w:lang w:eastAsia="en-GB"/>
                </w:rPr>
                <w:t>sf500</w:t>
              </w:r>
              <w:r w:rsidRPr="007B746A">
                <w:rPr>
                  <w:noProof/>
                  <w:lang w:eastAsia="en-GB"/>
                </w:rPr>
                <w:t xml:space="preserve"> corresponds to 500 sub-frames, </w:t>
              </w:r>
              <w:r w:rsidRPr="007B746A">
                <w:rPr>
                  <w:i/>
                  <w:noProof/>
                  <w:lang w:eastAsia="en-GB"/>
                </w:rPr>
                <w:t>sf750</w:t>
              </w:r>
              <w:r w:rsidRPr="007B746A">
                <w:rPr>
                  <w:noProof/>
                  <w:lang w:eastAsia="en-GB"/>
                </w:rPr>
                <w:t xml:space="preserve"> corresponds to 750 sub-frames and so on.</w:t>
              </w:r>
            </w:ins>
          </w:p>
        </w:tc>
      </w:tr>
    </w:tbl>
    <w:p w14:paraId="3B5FDFE0" w14:textId="77777777" w:rsidR="009722D5" w:rsidRPr="007B746A" w:rsidRDefault="009722D5" w:rsidP="009722D5"/>
    <w:p w14:paraId="681C769B" w14:textId="77777777" w:rsidR="009722D5" w:rsidRPr="007B746A" w:rsidRDefault="009722D5" w:rsidP="009722D5">
      <w:pPr>
        <w:pStyle w:val="NO"/>
      </w:pPr>
      <w:r w:rsidRPr="007B746A">
        <w:t>NOTE 1:</w:t>
      </w:r>
      <w:r w:rsidRPr="007B746A">
        <w:tab/>
        <w:t>It is up to eNB to ensure that the field indicating LWA bearer type is set to FALSE when LWA bearer is no longer used (e.g. during handover or re-establishment where LWA configuration is released).</w:t>
      </w:r>
    </w:p>
    <w:p w14:paraId="26FEF72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0A0A3EF" w14:textId="77777777" w:rsidTr="005411BB">
        <w:trPr>
          <w:cantSplit/>
          <w:tblHeader/>
        </w:trPr>
        <w:tc>
          <w:tcPr>
            <w:tcW w:w="2268" w:type="dxa"/>
          </w:tcPr>
          <w:p w14:paraId="1E5D04D0" w14:textId="77777777" w:rsidR="009722D5" w:rsidRPr="007B746A" w:rsidRDefault="009722D5" w:rsidP="00FC2153">
            <w:pPr>
              <w:pStyle w:val="TAH"/>
            </w:pPr>
            <w:r w:rsidRPr="007B746A">
              <w:lastRenderedPageBreak/>
              <w:t>Conditional presence</w:t>
            </w:r>
          </w:p>
        </w:tc>
        <w:tc>
          <w:tcPr>
            <w:tcW w:w="7371" w:type="dxa"/>
          </w:tcPr>
          <w:p w14:paraId="718E7162" w14:textId="77777777" w:rsidR="009722D5" w:rsidRPr="007B746A" w:rsidRDefault="009722D5" w:rsidP="00FC2153">
            <w:pPr>
              <w:pStyle w:val="TAH"/>
            </w:pPr>
            <w:r w:rsidRPr="007B746A">
              <w:t>Explanation</w:t>
            </w:r>
          </w:p>
        </w:tc>
      </w:tr>
      <w:tr w:rsidR="007B746A" w:rsidRPr="007B746A" w14:paraId="59EA4DB2" w14:textId="77777777" w:rsidTr="005411BB">
        <w:trPr>
          <w:cantSplit/>
        </w:trPr>
        <w:tc>
          <w:tcPr>
            <w:tcW w:w="2268" w:type="dxa"/>
          </w:tcPr>
          <w:p w14:paraId="2DBDA785" w14:textId="77777777" w:rsidR="009722D5" w:rsidRPr="007B746A" w:rsidRDefault="009722D5" w:rsidP="00802ADD">
            <w:pPr>
              <w:pStyle w:val="TAL"/>
              <w:rPr>
                <w:i/>
                <w:iCs/>
                <w:noProof/>
              </w:rPr>
            </w:pPr>
            <w:r w:rsidRPr="007B746A">
              <w:rPr>
                <w:i/>
                <w:iCs/>
                <w:noProof/>
              </w:rPr>
              <w:t>CRSIM</w:t>
            </w:r>
          </w:p>
        </w:tc>
        <w:tc>
          <w:tcPr>
            <w:tcW w:w="7371" w:type="dxa"/>
          </w:tcPr>
          <w:p w14:paraId="5FD06CC9" w14:textId="77777777" w:rsidR="009722D5" w:rsidRPr="007B746A" w:rsidRDefault="009722D5" w:rsidP="00802ADD">
            <w:pPr>
              <w:pStyle w:val="TAL"/>
            </w:pPr>
            <w:r w:rsidRPr="007B746A">
              <w:t xml:space="preserve">The field is optionally present, need ON, if </w:t>
            </w:r>
            <w:r w:rsidRPr="007B746A">
              <w:rPr>
                <w:i/>
              </w:rPr>
              <w:t>neighCellsCRS-Info-r11</w:t>
            </w:r>
            <w:r w:rsidRPr="007B746A">
              <w:t xml:space="preserve"> is not present; otherwise it is not present.</w:t>
            </w:r>
          </w:p>
        </w:tc>
      </w:tr>
      <w:tr w:rsidR="007B746A" w:rsidRPr="007B746A" w14:paraId="4CD4081E" w14:textId="77777777" w:rsidTr="00891D04">
        <w:trPr>
          <w:cantSplit/>
        </w:trPr>
        <w:tc>
          <w:tcPr>
            <w:tcW w:w="2268" w:type="dxa"/>
          </w:tcPr>
          <w:p w14:paraId="09708CE0" w14:textId="77777777" w:rsidR="008B5102" w:rsidRPr="007B746A" w:rsidRDefault="008B5102" w:rsidP="00917F4F">
            <w:pPr>
              <w:pStyle w:val="TAL"/>
              <w:rPr>
                <w:rFonts w:eastAsia="Malgun Gothic"/>
                <w:i/>
                <w:iCs/>
                <w:noProof/>
                <w:lang w:eastAsia="ko-KR"/>
              </w:rPr>
            </w:pPr>
            <w:r w:rsidRPr="007B746A">
              <w:rPr>
                <w:rFonts w:eastAsia="Malgun Gothic"/>
                <w:i/>
                <w:iCs/>
                <w:noProof/>
                <w:lang w:eastAsia="ko-KR"/>
              </w:rPr>
              <w:t>CQI-ReportPeriodicSCell</w:t>
            </w:r>
          </w:p>
        </w:tc>
        <w:tc>
          <w:tcPr>
            <w:tcW w:w="7371" w:type="dxa"/>
          </w:tcPr>
          <w:p w14:paraId="3DD91A55" w14:textId="3DB58531" w:rsidR="008B5102" w:rsidRPr="007B746A" w:rsidRDefault="008B5102" w:rsidP="00917F4F">
            <w:pPr>
              <w:pStyle w:val="TAL"/>
              <w:rPr>
                <w:lang w:eastAsia="en-GB"/>
              </w:rPr>
            </w:pPr>
            <w:r w:rsidRPr="007B746A">
              <w:rPr>
                <w:lang w:eastAsia="en-GB"/>
              </w:rPr>
              <w:t xml:space="preserve">The field is optionally present, Need ON, if </w:t>
            </w:r>
            <w:r w:rsidRPr="007B746A">
              <w:rPr>
                <w:i/>
                <w:iCs/>
                <w:noProof/>
                <w:lang w:eastAsia="en-GB"/>
              </w:rPr>
              <w:t>cqi-ReportPeriodicSCell-r15</w:t>
            </w:r>
            <w:r w:rsidRPr="007B746A">
              <w:rPr>
                <w:noProof/>
                <w:lang w:eastAsia="en-GB"/>
              </w:rPr>
              <w:t xml:space="preserve"> is configured</w:t>
            </w:r>
            <w:r w:rsidRPr="007B746A">
              <w:rPr>
                <w:lang w:eastAsia="en-GB"/>
              </w:rPr>
              <w:t>. Otherwise the field is not present</w:t>
            </w:r>
            <w:r w:rsidR="00AB2EFE" w:rsidRPr="007B746A">
              <w:rPr>
                <w:lang w:eastAsia="en-GB"/>
              </w:rPr>
              <w:t>.</w:t>
            </w:r>
          </w:p>
        </w:tc>
      </w:tr>
      <w:tr w:rsidR="007B746A" w:rsidRPr="007B746A" w14:paraId="2ED53410" w14:textId="77777777" w:rsidTr="005411BB">
        <w:trPr>
          <w:cantSplit/>
        </w:trPr>
        <w:tc>
          <w:tcPr>
            <w:tcW w:w="2268" w:type="dxa"/>
          </w:tcPr>
          <w:p w14:paraId="0CB392C3" w14:textId="77777777" w:rsidR="009722D5" w:rsidRPr="007B746A" w:rsidRDefault="009722D5" w:rsidP="00FC2153">
            <w:pPr>
              <w:pStyle w:val="TAL"/>
              <w:rPr>
                <w:i/>
                <w:noProof/>
              </w:rPr>
            </w:pPr>
            <w:r w:rsidRPr="007B746A">
              <w:rPr>
                <w:i/>
                <w:noProof/>
              </w:rPr>
              <w:t>DRB-Setup</w:t>
            </w:r>
          </w:p>
        </w:tc>
        <w:tc>
          <w:tcPr>
            <w:tcW w:w="7371" w:type="dxa"/>
          </w:tcPr>
          <w:p w14:paraId="6012084C" w14:textId="77777777" w:rsidR="009722D5" w:rsidRPr="007B746A" w:rsidRDefault="009722D5" w:rsidP="00FC2153">
            <w:pPr>
              <w:pStyle w:val="TAL"/>
            </w:pPr>
            <w:r w:rsidRPr="007B746A">
              <w:t>The field is mandatory present if the corresponding DRB is being set up</w:t>
            </w:r>
            <w:r w:rsidR="00C4066C" w:rsidRPr="007B746A">
              <w:t xml:space="preserve"> and the UE is connected to EPC</w:t>
            </w:r>
            <w:r w:rsidRPr="007B746A">
              <w:t>; otherwise it is not present.</w:t>
            </w:r>
          </w:p>
        </w:tc>
      </w:tr>
      <w:tr w:rsidR="007B746A" w:rsidRPr="007B746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7B746A" w:rsidRDefault="009722D5" w:rsidP="00FC2153">
            <w:pPr>
              <w:pStyle w:val="TAL"/>
              <w:rPr>
                <w:i/>
                <w:noProof/>
              </w:rPr>
            </w:pPr>
            <w:r w:rsidRPr="007B746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7B746A" w:rsidRDefault="009722D5" w:rsidP="00FC2153">
            <w:pPr>
              <w:pStyle w:val="TAL"/>
            </w:pPr>
            <w:r w:rsidRPr="007B746A">
              <w:t>The field is</w:t>
            </w:r>
            <w:r w:rsidR="00F64C1C" w:rsidRPr="007B746A">
              <w:t>:</w:t>
            </w:r>
          </w:p>
          <w:p w14:paraId="0A82E664" w14:textId="77777777" w:rsidR="00EF5813" w:rsidRPr="007B746A" w:rsidRDefault="00F64C1C"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00EF5813" w:rsidRPr="007B746A">
              <w:rPr>
                <w:rFonts w:ascii="Arial" w:hAnsi="Arial" w:cs="Arial"/>
                <w:sz w:val="18"/>
                <w:szCs w:val="18"/>
              </w:rPr>
              <w:t>:</w:t>
            </w:r>
          </w:p>
          <w:p w14:paraId="5ACD338A"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the UE without SCG: upon setup of MCG DRB;</w:t>
            </w:r>
          </w:p>
          <w:p w14:paraId="0D3F0B3B"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E-UTRA DC,</w:t>
            </w:r>
            <w:r w:rsidR="009722D5" w:rsidRPr="007B746A">
              <w:rPr>
                <w:rFonts w:ascii="Arial" w:hAnsi="Arial" w:cs="Arial"/>
                <w:sz w:val="18"/>
                <w:szCs w:val="18"/>
              </w:rPr>
              <w:t xml:space="preserve"> upon setup of MCG or split DRB;</w:t>
            </w:r>
          </w:p>
          <w:p w14:paraId="469E7E98"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G)EN-DC:</w:t>
            </w:r>
          </w:p>
          <w:p w14:paraId="496B74D8" w14:textId="77777777" w:rsidR="00072109" w:rsidRPr="007B746A" w:rsidRDefault="00810E15"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MCG RLC bearer;</w:t>
            </w:r>
          </w:p>
          <w:p w14:paraId="3A6E6453" w14:textId="77777777" w:rsidR="00072109" w:rsidRPr="007B746A" w:rsidRDefault="00072109"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380BA689" w14:textId="77777777" w:rsidR="00676B52" w:rsidRPr="007B746A" w:rsidRDefault="00072109"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cs="Arial"/>
                <w:sz w:val="18"/>
                <w:szCs w:val="18"/>
              </w:rPr>
              <w:t xml:space="preserve">for E-UTRA DC, </w:t>
            </w:r>
            <w:r w:rsidR="009722D5" w:rsidRPr="007B746A">
              <w:rPr>
                <w:rFonts w:ascii="Arial" w:hAnsi="Arial" w:cs="Arial"/>
                <w:sz w:val="18"/>
                <w:szCs w:val="18"/>
              </w:rPr>
              <w:t>upon change from SCG to MCG DRB</w:t>
            </w:r>
            <w:r w:rsidR="00256A2B" w:rsidRPr="007B746A">
              <w:rPr>
                <w:rFonts w:ascii="Arial" w:hAnsi="Arial" w:cs="Arial"/>
                <w:sz w:val="18"/>
                <w:szCs w:val="18"/>
              </w:rPr>
              <w:t>;</w:t>
            </w:r>
          </w:p>
          <w:p w14:paraId="32009C34" w14:textId="77777777" w:rsidR="00072109" w:rsidRPr="007B746A" w:rsidRDefault="00676B52" w:rsidP="00072109">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for </w:t>
            </w:r>
            <w:r w:rsidR="00657E57" w:rsidRPr="007B746A">
              <w:rPr>
                <w:rFonts w:ascii="Arial" w:hAnsi="Arial" w:cs="Arial"/>
                <w:sz w:val="18"/>
                <w:szCs w:val="18"/>
              </w:rPr>
              <w:t>(NG)</w:t>
            </w:r>
            <w:r w:rsidR="00164B37" w:rsidRPr="007B746A">
              <w:rPr>
                <w:rFonts w:ascii="Arial" w:hAnsi="Arial" w:cs="Arial"/>
                <w:sz w:val="18"/>
                <w:szCs w:val="18"/>
              </w:rPr>
              <w:t>EN-DC</w:t>
            </w:r>
            <w:r w:rsidR="00072109" w:rsidRPr="007B746A">
              <w:rPr>
                <w:rFonts w:ascii="Arial" w:hAnsi="Arial" w:cs="Arial"/>
                <w:sz w:val="18"/>
                <w:szCs w:val="18"/>
              </w:rPr>
              <w:t>:</w:t>
            </w:r>
          </w:p>
          <w:p w14:paraId="5C7546D6" w14:textId="77777777" w:rsidR="00072109"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upon </w:t>
            </w:r>
            <w:r w:rsidR="00A55408" w:rsidRPr="007B746A">
              <w:rPr>
                <w:rFonts w:ascii="Arial" w:hAnsi="Arial" w:cs="Arial"/>
                <w:sz w:val="18"/>
                <w:szCs w:val="18"/>
              </w:rPr>
              <w:t xml:space="preserve">change of </w:t>
            </w:r>
            <w:r w:rsidRPr="007B746A">
              <w:rPr>
                <w:rFonts w:ascii="Arial" w:hAnsi="Arial" w:cs="Arial"/>
                <w:i/>
                <w:sz w:val="18"/>
                <w:szCs w:val="18"/>
              </w:rPr>
              <w:t>keyToUse</w:t>
            </w:r>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w:t>
            </w:r>
            <w:r w:rsidR="00A55408" w:rsidRPr="007B746A">
              <w:rPr>
                <w:rFonts w:ascii="Arial" w:hAnsi="Arial" w:cs="Arial"/>
                <w:sz w:val="18"/>
                <w:szCs w:val="18"/>
              </w:rPr>
              <w:t>MCG RLC bearer</w:t>
            </w:r>
            <w:r w:rsidRPr="007B746A">
              <w:rPr>
                <w:rFonts w:ascii="Arial" w:hAnsi="Arial" w:cs="Arial"/>
                <w:sz w:val="18"/>
                <w:szCs w:val="18"/>
              </w:rPr>
              <w:t>;</w:t>
            </w:r>
          </w:p>
          <w:p w14:paraId="1A2B78AE" w14:textId="77777777" w:rsidR="00676B52"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76B52" w:rsidRPr="007B746A">
              <w:rPr>
                <w:rFonts w:ascii="Arial" w:hAnsi="Arial" w:cs="Arial"/>
                <w:sz w:val="18"/>
                <w:szCs w:val="18"/>
              </w:rPr>
              <w:t xml:space="preserve">when configured with MCG RLC bearer, </w:t>
            </w:r>
            <w:r w:rsidRPr="007B746A">
              <w:rPr>
                <w:rFonts w:ascii="Arial" w:hAnsi="Arial" w:cs="Arial"/>
                <w:sz w:val="18"/>
                <w:szCs w:val="18"/>
              </w:rPr>
              <w:t>upon</w:t>
            </w:r>
            <w:r w:rsidR="007E12BA" w:rsidRPr="007B746A">
              <w:rPr>
                <w:rFonts w:ascii="Arial" w:hAnsi="Arial" w:cs="Arial"/>
                <w:sz w:val="18"/>
                <w:szCs w:val="18"/>
              </w:rPr>
              <w:t xml:space="preserve"> change </w:t>
            </w:r>
            <w:r w:rsidRPr="007B746A">
              <w:rPr>
                <w:rFonts w:ascii="Arial" w:hAnsi="Arial" w:cs="Arial"/>
                <w:sz w:val="18"/>
                <w:szCs w:val="18"/>
              </w:rPr>
              <w:t>of S-K</w:t>
            </w:r>
            <w:r w:rsidRPr="007B746A">
              <w:rPr>
                <w:rFonts w:ascii="Arial" w:hAnsi="Arial" w:cs="Arial"/>
                <w:sz w:val="18"/>
                <w:szCs w:val="18"/>
                <w:vertAlign w:val="subscript"/>
              </w:rPr>
              <w:t>gNB</w:t>
            </w:r>
            <w:r w:rsidRPr="007B746A">
              <w:rPr>
                <w:rFonts w:ascii="Arial" w:hAnsi="Arial" w:cs="Arial"/>
                <w:sz w:val="18"/>
                <w:szCs w:val="18"/>
              </w:rPr>
              <w:t xml:space="preserve"> </w:t>
            </w:r>
            <w:r w:rsidR="007E12BA" w:rsidRPr="007B746A">
              <w:rPr>
                <w:rFonts w:ascii="Arial" w:hAnsi="Arial" w:cs="Arial"/>
                <w:sz w:val="18"/>
                <w:szCs w:val="18"/>
              </w:rPr>
              <w:t xml:space="preserve">without </w:t>
            </w:r>
            <w:r w:rsidRPr="007B746A">
              <w:rPr>
                <w:rFonts w:ascii="Arial" w:hAnsi="Arial" w:cs="Arial"/>
                <w:sz w:val="18"/>
                <w:szCs w:val="18"/>
              </w:rPr>
              <w:t>handover</w:t>
            </w:r>
            <w:r w:rsidR="009722D5" w:rsidRPr="007B746A">
              <w:rPr>
                <w:rFonts w:ascii="Arial" w:hAnsi="Arial" w:cs="Arial"/>
                <w:sz w:val="18"/>
                <w:szCs w:val="18"/>
              </w:rPr>
              <w:t>;</w:t>
            </w:r>
          </w:p>
          <w:p w14:paraId="10C16522" w14:textId="77777777" w:rsidR="009722D5" w:rsidRPr="007B746A" w:rsidRDefault="00676B52" w:rsidP="003C3DB4">
            <w:pPr>
              <w:pStyle w:val="B1"/>
              <w:spacing w:after="0"/>
            </w:pPr>
            <w:r w:rsidRPr="007B746A">
              <w:rPr>
                <w:rFonts w:ascii="Arial" w:hAnsi="Arial" w:cs="Arial"/>
                <w:sz w:val="18"/>
                <w:szCs w:val="18"/>
              </w:rPr>
              <w:t>-</w:t>
            </w:r>
            <w:r w:rsidRPr="007B746A">
              <w:rPr>
                <w:rFonts w:ascii="Arial" w:hAnsi="Arial" w:cs="Arial"/>
                <w:sz w:val="18"/>
                <w:szCs w:val="18"/>
              </w:rPr>
              <w:tab/>
            </w:r>
            <w:r w:rsidR="00072109" w:rsidRPr="007B746A">
              <w:rPr>
                <w:rFonts w:ascii="Arial" w:hAnsi="Arial" w:cs="Arial"/>
                <w:sz w:val="18"/>
                <w:szCs w:val="18"/>
              </w:rPr>
              <w:t xml:space="preserve">not present </w:t>
            </w:r>
            <w:r w:rsidR="009722D5" w:rsidRPr="007B746A">
              <w:rPr>
                <w:rFonts w:ascii="Arial" w:hAnsi="Arial" w:cs="Arial"/>
                <w:sz w:val="18"/>
                <w:szCs w:val="18"/>
              </w:rPr>
              <w:t>otherwise.</w:t>
            </w:r>
          </w:p>
        </w:tc>
      </w:tr>
      <w:tr w:rsidR="007B746A" w:rsidRPr="007B746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7B746A" w:rsidRDefault="009722D5" w:rsidP="00FC2153">
            <w:pPr>
              <w:pStyle w:val="TAL"/>
              <w:rPr>
                <w:i/>
                <w:noProof/>
              </w:rPr>
            </w:pPr>
            <w:r w:rsidRPr="007B746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7B746A" w:rsidRDefault="009722D5" w:rsidP="00FC2153">
            <w:pPr>
              <w:pStyle w:val="TAL"/>
            </w:pPr>
            <w:r w:rsidRPr="007B746A">
              <w:t>The field is</w:t>
            </w:r>
            <w:r w:rsidR="00072109" w:rsidRPr="007B746A">
              <w:t>:</w:t>
            </w:r>
          </w:p>
          <w:p w14:paraId="0353C61F" w14:textId="77777777" w:rsidR="00695C8D" w:rsidRPr="007B746A" w:rsidRDefault="00072109" w:rsidP="00072109">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Pr="007B746A">
              <w:rPr>
                <w:rFonts w:ascii="Arial" w:hAnsi="Arial" w:cs="Arial"/>
                <w:sz w:val="18"/>
                <w:szCs w:val="18"/>
              </w:rPr>
              <w:t>:</w:t>
            </w:r>
          </w:p>
          <w:p w14:paraId="3FE457E5" w14:textId="77777777" w:rsidR="00657E57" w:rsidRPr="007B746A" w:rsidRDefault="00657E57" w:rsidP="00657E57">
            <w:pPr>
              <w:spacing w:after="0"/>
              <w:ind w:left="851" w:hanging="284"/>
              <w:rPr>
                <w:rFonts w:ascii="Arial" w:hAnsi="Arial"/>
                <w:sz w:val="18"/>
              </w:rPr>
            </w:pPr>
            <w:r w:rsidRPr="007B746A">
              <w:rPr>
                <w:rFonts w:ascii="Arial" w:hAnsi="Arial"/>
                <w:sz w:val="18"/>
              </w:rPr>
              <w:t>-</w:t>
            </w:r>
            <w:r w:rsidRPr="007B746A">
              <w:rPr>
                <w:rFonts w:ascii="Arial" w:hAnsi="Arial"/>
                <w:sz w:val="18"/>
              </w:rPr>
              <w:tab/>
              <w:t>for E-UTRA DC:</w:t>
            </w:r>
          </w:p>
          <w:p w14:paraId="360CD4B8"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setup of SCG or split DRB</w:t>
            </w:r>
            <w:r w:rsidRPr="007B746A">
              <w:rPr>
                <w:rFonts w:ascii="Arial" w:hAnsi="Arial" w:cs="Arial"/>
                <w:sz w:val="18"/>
                <w:szCs w:val="18"/>
              </w:rPr>
              <w:t>;</w:t>
            </w:r>
          </w:p>
          <w:p w14:paraId="2549703C"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change from MCG to split DRB;</w:t>
            </w:r>
          </w:p>
          <w:p w14:paraId="0D637C07" w14:textId="77777777" w:rsidR="00657E57" w:rsidRPr="007B746A" w:rsidRDefault="00657E57" w:rsidP="00657E57">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E-DC:</w:t>
            </w:r>
          </w:p>
          <w:p w14:paraId="3C99BDEF" w14:textId="77777777" w:rsidR="00657E57" w:rsidRPr="007B746A" w:rsidRDefault="00657E57"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SCG RLC bearer;</w:t>
            </w:r>
          </w:p>
          <w:p w14:paraId="711845CD" w14:textId="77777777" w:rsidR="00695C8D" w:rsidRPr="007B746A" w:rsidRDefault="00695C8D" w:rsidP="00695C8D">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4B3AAA5B" w14:textId="77777777" w:rsidR="00586B1D" w:rsidRPr="007B746A" w:rsidRDefault="00586B1D" w:rsidP="00586B1D">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sz w:val="18"/>
              </w:rPr>
              <w:t xml:space="preserve">for E-UTRA DC, </w:t>
            </w:r>
            <w:r w:rsidR="009722D5" w:rsidRPr="007B746A">
              <w:rPr>
                <w:rFonts w:ascii="Arial" w:hAnsi="Arial" w:cs="Arial"/>
                <w:sz w:val="18"/>
                <w:szCs w:val="18"/>
              </w:rPr>
              <w:t>upon change from MCG to SCG DRB;</w:t>
            </w:r>
          </w:p>
          <w:p w14:paraId="24A639A8" w14:textId="77777777" w:rsidR="00586B1D" w:rsidRPr="007B746A" w:rsidRDefault="00586B1D"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for NE-DC, upon change of </w:t>
            </w:r>
            <w:r w:rsidRPr="007B746A">
              <w:rPr>
                <w:rFonts w:ascii="Arial" w:hAnsi="Arial" w:cs="Arial"/>
                <w:i/>
                <w:sz w:val="18"/>
                <w:szCs w:val="18"/>
              </w:rPr>
              <w:t>keyToUse</w:t>
            </w:r>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SCG RLC bearer;</w:t>
            </w:r>
          </w:p>
          <w:p w14:paraId="17FE9848" w14:textId="77777777" w:rsidR="009722D5" w:rsidRPr="007B746A" w:rsidRDefault="00586B1D"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not present</w:t>
            </w:r>
            <w:r w:rsidRPr="007B746A">
              <w:rPr>
                <w:rFonts w:ascii="Arial" w:hAnsi="Arial" w:cs="Arial"/>
                <w:sz w:val="18"/>
                <w:szCs w:val="18"/>
              </w:rPr>
              <w:t xml:space="preserve"> otherwise</w:t>
            </w:r>
            <w:r w:rsidR="009722D5" w:rsidRPr="007B746A">
              <w:rPr>
                <w:rFonts w:ascii="Arial" w:hAnsi="Arial" w:cs="Arial"/>
                <w:sz w:val="18"/>
                <w:szCs w:val="18"/>
              </w:rPr>
              <w:t>.</w:t>
            </w:r>
          </w:p>
        </w:tc>
      </w:tr>
      <w:tr w:rsidR="007B746A" w:rsidRPr="007B746A" w14:paraId="3BD2CC7C" w14:textId="77777777" w:rsidTr="005411BB">
        <w:trPr>
          <w:cantSplit/>
        </w:trPr>
        <w:tc>
          <w:tcPr>
            <w:tcW w:w="2268" w:type="dxa"/>
          </w:tcPr>
          <w:p w14:paraId="274437E7" w14:textId="77777777" w:rsidR="009722D5" w:rsidRPr="007B746A" w:rsidRDefault="009722D5" w:rsidP="00FC2153">
            <w:pPr>
              <w:pStyle w:val="TAL"/>
              <w:rPr>
                <w:i/>
                <w:noProof/>
              </w:rPr>
            </w:pPr>
            <w:r w:rsidRPr="007B746A">
              <w:rPr>
                <w:i/>
                <w:noProof/>
              </w:rPr>
              <w:t>HO-Conn</w:t>
            </w:r>
          </w:p>
        </w:tc>
        <w:tc>
          <w:tcPr>
            <w:tcW w:w="7371" w:type="dxa"/>
          </w:tcPr>
          <w:p w14:paraId="7F214EA3" w14:textId="6E53C44F" w:rsidR="009722D5" w:rsidRPr="007B746A" w:rsidRDefault="009722D5" w:rsidP="00FC2153">
            <w:pPr>
              <w:pStyle w:val="TAL"/>
            </w:pPr>
            <w:r w:rsidRPr="007B746A">
              <w:t xml:space="preserve">The field is mandatory present in case of handover to E-UTRA or when the </w:t>
            </w:r>
            <w:r w:rsidRPr="007B746A">
              <w:rPr>
                <w:i/>
              </w:rPr>
              <w:t>fullConfig</w:t>
            </w:r>
            <w:r w:rsidRPr="007B746A">
              <w:t xml:space="preserve"> is included in the </w:t>
            </w:r>
            <w:r w:rsidRPr="007B746A">
              <w:rPr>
                <w:i/>
              </w:rPr>
              <w:t>RRCConnectionReconfiguration</w:t>
            </w:r>
            <w:r w:rsidRPr="007B746A">
              <w:t xml:space="preserve"> message or in case of RRC connection establishment (excluding </w:t>
            </w:r>
            <w:r w:rsidRPr="007B746A">
              <w:rPr>
                <w:i/>
              </w:rPr>
              <w:t>RR</w:t>
            </w:r>
            <w:r w:rsidR="002F0E41" w:rsidRPr="007B746A">
              <w:rPr>
                <w:i/>
              </w:rPr>
              <w:t>C</w:t>
            </w:r>
            <w:r w:rsidRPr="007B746A">
              <w:rPr>
                <w:i/>
              </w:rPr>
              <w:t>ConnectionResume</w:t>
            </w:r>
            <w:r w:rsidRPr="007B746A">
              <w:t xml:space="preserve">); otherwise the field is optionally present, need ON. Upon connection establishment/ re-establishment only SRB1 is applicable (excluding </w:t>
            </w:r>
            <w:r w:rsidRPr="007B746A">
              <w:rPr>
                <w:i/>
              </w:rPr>
              <w:t>RR</w:t>
            </w:r>
            <w:r w:rsidR="002F0E41" w:rsidRPr="007B746A">
              <w:rPr>
                <w:i/>
              </w:rPr>
              <w:t>C</w:t>
            </w:r>
            <w:r w:rsidRPr="007B746A">
              <w:rPr>
                <w:i/>
              </w:rPr>
              <w:t>ConnectionResume</w:t>
            </w:r>
            <w:r w:rsidRPr="007B746A">
              <w:t>).</w:t>
            </w:r>
          </w:p>
        </w:tc>
      </w:tr>
      <w:tr w:rsidR="007B746A" w:rsidRPr="007B746A" w14:paraId="27DB4A47" w14:textId="77777777" w:rsidTr="005411BB">
        <w:trPr>
          <w:cantSplit/>
        </w:trPr>
        <w:tc>
          <w:tcPr>
            <w:tcW w:w="2268" w:type="dxa"/>
          </w:tcPr>
          <w:p w14:paraId="20FB81E6" w14:textId="77777777" w:rsidR="009722D5" w:rsidRPr="007B746A" w:rsidRDefault="009722D5" w:rsidP="00FC2153">
            <w:pPr>
              <w:pStyle w:val="TAL"/>
              <w:rPr>
                <w:i/>
                <w:noProof/>
              </w:rPr>
            </w:pPr>
            <w:r w:rsidRPr="007B746A">
              <w:rPr>
                <w:i/>
                <w:noProof/>
              </w:rPr>
              <w:t>HO-toEUTRA</w:t>
            </w:r>
          </w:p>
        </w:tc>
        <w:tc>
          <w:tcPr>
            <w:tcW w:w="7371" w:type="dxa"/>
          </w:tcPr>
          <w:p w14:paraId="6BB307A7" w14:textId="77777777" w:rsidR="001329D5" w:rsidRPr="007B746A" w:rsidRDefault="009722D5" w:rsidP="00FC2153">
            <w:pPr>
              <w:pStyle w:val="TAL"/>
            </w:pPr>
            <w:r w:rsidRPr="007B746A">
              <w:t>The field is mandatory present</w:t>
            </w:r>
          </w:p>
          <w:p w14:paraId="4E398D39"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in case of handover to E-UTRA </w:t>
            </w:r>
            <w:r w:rsidR="00BC21F0" w:rsidRPr="007B746A">
              <w:rPr>
                <w:rFonts w:ascii="Arial" w:hAnsi="Arial" w:cs="Arial"/>
                <w:sz w:val="18"/>
                <w:szCs w:val="18"/>
                <w:lang w:eastAsia="x-none"/>
              </w:rPr>
              <w:t xml:space="preserve">with the configuration for at least one MCG RLC bearer; </w:t>
            </w:r>
            <w:r w:rsidR="009722D5" w:rsidRPr="007B746A">
              <w:rPr>
                <w:rFonts w:ascii="Arial" w:hAnsi="Arial" w:cs="Arial"/>
                <w:sz w:val="18"/>
                <w:szCs w:val="18"/>
              </w:rPr>
              <w:t>or</w:t>
            </w:r>
          </w:p>
          <w:p w14:paraId="10EBB1C8"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when the </w:t>
            </w:r>
            <w:r w:rsidR="009722D5" w:rsidRPr="007B746A">
              <w:rPr>
                <w:rFonts w:ascii="Arial" w:hAnsi="Arial" w:cs="Arial"/>
                <w:i/>
                <w:sz w:val="18"/>
                <w:szCs w:val="18"/>
              </w:rPr>
              <w:t>fullConfig</w:t>
            </w:r>
            <w:r w:rsidR="009722D5" w:rsidRPr="007B746A">
              <w:rPr>
                <w:rFonts w:ascii="Arial" w:hAnsi="Arial" w:cs="Arial"/>
                <w:sz w:val="18"/>
                <w:szCs w:val="18"/>
              </w:rPr>
              <w:t xml:space="preserve"> is included in the </w:t>
            </w:r>
            <w:r w:rsidR="009722D5" w:rsidRPr="007B746A">
              <w:rPr>
                <w:rFonts w:ascii="Arial" w:hAnsi="Arial" w:cs="Arial"/>
                <w:i/>
                <w:sz w:val="18"/>
                <w:szCs w:val="18"/>
              </w:rPr>
              <w:t>RRCConnectionReconfiguration</w:t>
            </w:r>
            <w:r w:rsidR="009722D5" w:rsidRPr="007B746A">
              <w:rPr>
                <w:rFonts w:ascii="Arial" w:hAnsi="Arial" w:cs="Arial"/>
                <w:sz w:val="18"/>
                <w:szCs w:val="18"/>
              </w:rPr>
              <w:t xml:space="preserve"> message</w:t>
            </w:r>
            <w:r w:rsidRPr="007B746A">
              <w:rPr>
                <w:rFonts w:ascii="Arial" w:hAnsi="Arial" w:cs="Arial"/>
                <w:sz w:val="18"/>
                <w:szCs w:val="18"/>
              </w:rPr>
              <w:t xml:space="preserve"> with the configuration for at least one MCG bearer or split data bearer</w:t>
            </w:r>
            <w:r w:rsidR="009722D5" w:rsidRPr="007B746A">
              <w:rPr>
                <w:rFonts w:ascii="Arial" w:hAnsi="Arial" w:cs="Arial"/>
                <w:sz w:val="18"/>
                <w:szCs w:val="18"/>
              </w:rPr>
              <w:t>;</w:t>
            </w:r>
          </w:p>
          <w:p w14:paraId="3D0FF29D" w14:textId="1E9EFD7E" w:rsidR="009722D5" w:rsidRPr="007B746A" w:rsidRDefault="009722D5" w:rsidP="00FC2153">
            <w:pPr>
              <w:pStyle w:val="TAL"/>
            </w:pPr>
            <w:r w:rsidRPr="007B746A">
              <w:t xml:space="preserve">In case of RRC connection establishment (excluding </w:t>
            </w:r>
            <w:r w:rsidRPr="007B746A">
              <w:rPr>
                <w:i/>
              </w:rPr>
              <w:t>RR</w:t>
            </w:r>
            <w:r w:rsidR="002F0E41" w:rsidRPr="007B746A">
              <w:rPr>
                <w:i/>
              </w:rPr>
              <w:t>C</w:t>
            </w:r>
            <w:r w:rsidRPr="007B746A">
              <w:rPr>
                <w:i/>
              </w:rPr>
              <w:t>ConnectionResume</w:t>
            </w:r>
            <w:r w:rsidRPr="007B746A">
              <w:t>); and RRC connection re-establishment the field is not present; otherwise the field is optionally present, need ON.</w:t>
            </w:r>
          </w:p>
        </w:tc>
      </w:tr>
      <w:tr w:rsidR="007B746A" w:rsidRPr="007B746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7B746A" w:rsidRDefault="009722D5" w:rsidP="00FC2153">
            <w:pPr>
              <w:pStyle w:val="TAL"/>
              <w:rPr>
                <w:i/>
                <w:noProof/>
              </w:rPr>
            </w:pPr>
            <w:r w:rsidRPr="007B746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7B746A" w:rsidRDefault="009722D5" w:rsidP="00FC2153">
            <w:pPr>
              <w:pStyle w:val="TAL"/>
            </w:pPr>
            <w:r w:rsidRPr="007B746A">
              <w:t xml:space="preserve">The field is mandatory present in case of handover to E-UTRA or when the </w:t>
            </w:r>
            <w:r w:rsidRPr="007B746A">
              <w:rPr>
                <w:i/>
              </w:rPr>
              <w:t>fullConfig</w:t>
            </w:r>
            <w:r w:rsidRPr="007B746A">
              <w:t xml:space="preserve"> is included in the </w:t>
            </w:r>
            <w:r w:rsidRPr="007B746A">
              <w:rPr>
                <w:i/>
              </w:rPr>
              <w:t>RRCConnectionReconfiguration</w:t>
            </w:r>
            <w:r w:rsidRPr="007B746A">
              <w:t xml:space="preserve"> message; otherwise the field is optionally present, need ON.</w:t>
            </w:r>
          </w:p>
        </w:tc>
      </w:tr>
      <w:tr w:rsidR="007B746A" w:rsidRPr="007B746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7B746A" w:rsidRDefault="009722D5" w:rsidP="00FC2153">
            <w:pPr>
              <w:pStyle w:val="TAL"/>
              <w:rPr>
                <w:i/>
                <w:noProof/>
              </w:rPr>
            </w:pPr>
            <w:r w:rsidRPr="007B746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7B746A" w:rsidRDefault="009722D5" w:rsidP="00FC2153">
            <w:pPr>
              <w:pStyle w:val="TAL"/>
            </w:pPr>
            <w:r w:rsidRPr="007B746A">
              <w:t xml:space="preserve">The field is optionally present, Need ON, if </w:t>
            </w:r>
            <w:r w:rsidRPr="007B746A">
              <w:rPr>
                <w:i/>
              </w:rPr>
              <w:t>drb</w:t>
            </w:r>
            <w:r w:rsidR="009741D2" w:rsidRPr="007B746A">
              <w:rPr>
                <w:i/>
              </w:rPr>
              <w:t>-</w:t>
            </w:r>
            <w:r w:rsidRPr="007B746A">
              <w:rPr>
                <w:i/>
              </w:rPr>
              <w:t>TypeLWIP-r13</w:t>
            </w:r>
            <w:r w:rsidRPr="007B746A">
              <w:t xml:space="preserve"> is </w:t>
            </w:r>
            <w:r w:rsidR="009741D2" w:rsidRPr="007B746A">
              <w:t xml:space="preserve">configured and </w:t>
            </w:r>
            <w:r w:rsidRPr="007B746A">
              <w:t>not set to eutran; otherwise it is not present and the UE shall delete any existing value for this field.</w:t>
            </w:r>
          </w:p>
        </w:tc>
      </w:tr>
      <w:tr w:rsidR="007B746A" w:rsidRPr="007B746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7B746A" w:rsidRDefault="00370B2C" w:rsidP="003C0A8B">
            <w:pPr>
              <w:pStyle w:val="TAL"/>
              <w:rPr>
                <w:i/>
                <w:noProof/>
              </w:rPr>
            </w:pPr>
            <w:r w:rsidRPr="007B746A">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7B746A" w:rsidRDefault="000C7963" w:rsidP="003C0A8B">
            <w:pPr>
              <w:pStyle w:val="TAL"/>
              <w:rPr>
                <w:lang w:eastAsia="en-GB"/>
              </w:rPr>
            </w:pPr>
            <w:r w:rsidRPr="007B746A">
              <w:rPr>
                <w:lang w:eastAsia="en-GB"/>
              </w:rPr>
              <w:t>This field is optionally present, Need ON,</w:t>
            </w:r>
          </w:p>
          <w:p w14:paraId="52E8D6FF" w14:textId="2BD2E767" w:rsidR="00370B2C" w:rsidRPr="007B746A" w:rsidRDefault="00370B2C" w:rsidP="00370B2C">
            <w:pPr>
              <w:pStyle w:val="B1"/>
              <w:spacing w:after="0"/>
              <w:rPr>
                <w:rFonts w:ascii="Arial" w:eastAsia="SimSun" w:hAnsi="Arial" w:cs="Arial"/>
                <w:sz w:val="18"/>
                <w:szCs w:val="18"/>
                <w:lang w:eastAsia="zh-CN"/>
              </w:rPr>
            </w:pPr>
            <w:r w:rsidRPr="007B746A">
              <w:rPr>
                <w:rFonts w:ascii="Arial" w:hAnsi="Arial" w:cs="Arial"/>
                <w:sz w:val="18"/>
                <w:szCs w:val="18"/>
                <w:lang w:eastAsia="en-GB"/>
              </w:rPr>
              <w:t>-</w:t>
            </w:r>
            <w:r w:rsidRPr="007B746A">
              <w:rPr>
                <w:rFonts w:ascii="Arial" w:hAnsi="Arial" w:cs="Arial"/>
                <w:sz w:val="18"/>
                <w:szCs w:val="18"/>
              </w:rPr>
              <w:tab/>
            </w:r>
            <w:r w:rsidR="000C7963" w:rsidRPr="007B746A">
              <w:rPr>
                <w:rFonts w:ascii="Arial" w:hAnsi="Arial" w:cs="Arial"/>
                <w:sz w:val="18"/>
                <w:szCs w:val="18"/>
                <w:lang w:eastAsia="en-GB"/>
              </w:rPr>
              <w:t xml:space="preserve">in case of handover </w:t>
            </w:r>
            <w:r w:rsidR="000C7963" w:rsidRPr="007B746A">
              <w:rPr>
                <w:rFonts w:ascii="Arial" w:hAnsi="Arial" w:cs="Arial"/>
                <w:sz w:val="18"/>
                <w:szCs w:val="18"/>
              </w:rPr>
              <w:t xml:space="preserve">within E-UTRA </w:t>
            </w:r>
            <w:r w:rsidR="000C7963" w:rsidRPr="007B746A">
              <w:rPr>
                <w:rFonts w:ascii="Arial" w:hAnsi="Arial" w:cs="Arial"/>
                <w:sz w:val="18"/>
                <w:szCs w:val="18"/>
                <w:lang w:eastAsia="en-GB"/>
              </w:rPr>
              <w:t xml:space="preserve">when </w:t>
            </w:r>
            <w:r w:rsidR="000C7963" w:rsidRPr="007B746A">
              <w:rPr>
                <w:rFonts w:ascii="Arial" w:hAnsi="Arial" w:cs="Arial"/>
                <w:sz w:val="18"/>
                <w:szCs w:val="18"/>
              </w:rPr>
              <w:t xml:space="preserve">the </w:t>
            </w:r>
            <w:r w:rsidR="000C7963" w:rsidRPr="007B746A">
              <w:rPr>
                <w:rFonts w:ascii="Arial" w:hAnsi="Arial" w:cs="Arial"/>
                <w:i/>
                <w:sz w:val="18"/>
                <w:szCs w:val="18"/>
              </w:rPr>
              <w:t>fullConfig</w:t>
            </w:r>
            <w:r w:rsidR="000C7963" w:rsidRPr="007B746A">
              <w:rPr>
                <w:rFonts w:ascii="Arial" w:hAnsi="Arial" w:cs="Arial"/>
                <w:sz w:val="18"/>
                <w:szCs w:val="18"/>
              </w:rPr>
              <w:t xml:space="preserve"> </w:t>
            </w:r>
            <w:r w:rsidRPr="007B746A">
              <w:rPr>
                <w:rFonts w:ascii="Arial" w:eastAsia="SimSun" w:hAnsi="Arial" w:cs="Arial"/>
                <w:sz w:val="18"/>
                <w:szCs w:val="18"/>
                <w:lang w:eastAsia="zh-CN"/>
              </w:rPr>
              <w:t xml:space="preserve">and </w:t>
            </w:r>
            <w:r w:rsidRPr="007B746A">
              <w:rPr>
                <w:rFonts w:ascii="Arial" w:hAnsi="Arial" w:cs="Arial"/>
                <w:sz w:val="18"/>
                <w:szCs w:val="18"/>
              </w:rPr>
              <w:t xml:space="preserve">the </w:t>
            </w:r>
            <w:r w:rsidRPr="007B746A">
              <w:rPr>
                <w:rFonts w:ascii="Arial" w:hAnsi="Arial" w:cs="Arial"/>
                <w:i/>
                <w:sz w:val="18"/>
                <w:szCs w:val="18"/>
              </w:rPr>
              <w:t>rach-Skip</w:t>
            </w:r>
            <w:r w:rsidRPr="007B746A">
              <w:rPr>
                <w:rFonts w:ascii="Arial" w:eastAsia="SimSun" w:hAnsi="Arial" w:cs="Arial"/>
                <w:iCs/>
                <w:sz w:val="18"/>
                <w:szCs w:val="18"/>
                <w:lang w:eastAsia="zh-CN"/>
              </w:rPr>
              <w:t xml:space="preserve"> are</w:t>
            </w:r>
            <w:r w:rsidR="000C7963" w:rsidRPr="007B746A">
              <w:rPr>
                <w:rFonts w:ascii="Arial" w:hAnsi="Arial" w:cs="Arial"/>
                <w:sz w:val="18"/>
                <w:szCs w:val="18"/>
              </w:rPr>
              <w:t xml:space="preserve"> not included in the </w:t>
            </w:r>
            <w:r w:rsidR="000C7963" w:rsidRPr="007B746A">
              <w:rPr>
                <w:rFonts w:ascii="Arial" w:hAnsi="Arial" w:cs="Arial"/>
                <w:i/>
                <w:sz w:val="18"/>
                <w:szCs w:val="18"/>
              </w:rPr>
              <w:t>RRCConnectionReconfiguration</w:t>
            </w:r>
            <w:r w:rsidR="000C7963" w:rsidRPr="007B746A">
              <w:rPr>
                <w:rFonts w:ascii="Arial" w:hAnsi="Arial" w:cs="Arial"/>
                <w:sz w:val="18"/>
                <w:szCs w:val="18"/>
              </w:rPr>
              <w:t xml:space="preserve"> message</w:t>
            </w:r>
            <w:r w:rsidRPr="007B746A">
              <w:rPr>
                <w:rFonts w:ascii="Arial" w:eastAsia="SimSun" w:hAnsi="Arial" w:cs="Arial"/>
                <w:sz w:val="18"/>
                <w:szCs w:val="18"/>
                <w:lang w:eastAsia="zh-CN"/>
              </w:rPr>
              <w:t>; and</w:t>
            </w:r>
          </w:p>
          <w:p w14:paraId="498CC9FB" w14:textId="69DF1F18" w:rsidR="00370B2C" w:rsidRPr="007B746A" w:rsidRDefault="00370B2C" w:rsidP="00370B2C">
            <w:pPr>
              <w:pStyle w:val="B1"/>
              <w:spacing w:after="0"/>
              <w:rPr>
                <w:rFonts w:ascii="Arial"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SimSun" w:hAnsi="Arial" w:cs="Arial"/>
                <w:sz w:val="18"/>
                <w:szCs w:val="18"/>
                <w:lang w:eastAsia="zh-CN"/>
              </w:rPr>
              <w:t xml:space="preserve">when the </w:t>
            </w:r>
            <w:r w:rsidRPr="007B746A">
              <w:rPr>
                <w:rFonts w:ascii="Arial" w:hAnsi="Arial" w:cs="Arial"/>
                <w:i/>
                <w:sz w:val="18"/>
                <w:szCs w:val="18"/>
                <w:lang w:eastAsia="zh-CN"/>
              </w:rPr>
              <w:t>uplinkDataCompression</w:t>
            </w:r>
            <w:r w:rsidRPr="007B746A">
              <w:rPr>
                <w:rFonts w:ascii="Arial" w:hAnsi="Arial" w:cs="Arial"/>
                <w:sz w:val="18"/>
                <w:szCs w:val="18"/>
                <w:lang w:eastAsia="zh-CN"/>
              </w:rPr>
              <w:t xml:space="preserve"> and the </w:t>
            </w:r>
            <w:r w:rsidRPr="007B746A">
              <w:rPr>
                <w:rFonts w:ascii="Arial" w:hAnsi="Arial" w:cs="Arial"/>
                <w:i/>
                <w:iCs/>
                <w:sz w:val="18"/>
                <w:szCs w:val="18"/>
                <w:lang w:eastAsia="zh-CN"/>
              </w:rPr>
              <w:t>ethernetHeaderCompression</w:t>
            </w:r>
            <w:r w:rsidRPr="007B746A">
              <w:rPr>
                <w:rFonts w:ascii="Arial" w:hAnsi="Arial" w:cs="Arial"/>
                <w:sz w:val="18"/>
                <w:szCs w:val="18"/>
                <w:lang w:eastAsia="zh-CN"/>
              </w:rPr>
              <w:t xml:space="preserve"> are not configured for the DRB; and</w:t>
            </w:r>
          </w:p>
          <w:p w14:paraId="392D77C1" w14:textId="77777777" w:rsidR="00370B2C" w:rsidRPr="007B746A" w:rsidRDefault="00370B2C" w:rsidP="00370B2C">
            <w:pPr>
              <w:pStyle w:val="B1"/>
              <w:spacing w:after="0"/>
              <w:rPr>
                <w:rFonts w:ascii="Arial" w:eastAsia="SimSun"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SimSun" w:hAnsi="Arial" w:cs="Arial"/>
                <w:sz w:val="18"/>
                <w:szCs w:val="18"/>
                <w:lang w:eastAsia="zh-CN"/>
              </w:rPr>
              <w:t>when SCell(s) and SCG are not configured; and</w:t>
            </w:r>
          </w:p>
          <w:p w14:paraId="25224574" w14:textId="7E687919" w:rsidR="004A4877" w:rsidRPr="007B746A" w:rsidRDefault="00851374" w:rsidP="0085137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when the </w:t>
            </w:r>
            <w:r w:rsidRPr="007B746A">
              <w:rPr>
                <w:rFonts w:ascii="Arial" w:hAnsi="Arial" w:cs="Arial"/>
                <w:i/>
                <w:iCs/>
                <w:sz w:val="18"/>
                <w:szCs w:val="18"/>
              </w:rPr>
              <w:t>conditionalReconfiguration</w:t>
            </w:r>
            <w:r w:rsidRPr="007B746A">
              <w:rPr>
                <w:rFonts w:ascii="Arial" w:hAnsi="Arial" w:cs="Arial"/>
                <w:sz w:val="18"/>
                <w:szCs w:val="18"/>
              </w:rPr>
              <w:t xml:space="preserve"> is not configured; and</w:t>
            </w:r>
          </w:p>
          <w:p w14:paraId="2548A465" w14:textId="2ECF347B" w:rsidR="00370B2C" w:rsidRPr="007B746A" w:rsidRDefault="00370B2C" w:rsidP="00851374">
            <w:pPr>
              <w:pStyle w:val="B1"/>
              <w:spacing w:after="0"/>
              <w:rPr>
                <w:rFonts w:cs="Arial"/>
                <w:szCs w:val="18"/>
                <w:lang w:eastAsia="en-GB"/>
              </w:rPr>
            </w:pPr>
            <w:r w:rsidRPr="007B746A">
              <w:rPr>
                <w:rFonts w:ascii="Arial" w:hAnsi="Arial" w:cs="Arial"/>
                <w:sz w:val="18"/>
                <w:szCs w:val="18"/>
              </w:rPr>
              <w:t>-</w:t>
            </w:r>
            <w:r w:rsidRPr="007B746A">
              <w:rPr>
                <w:rFonts w:ascii="Arial" w:hAnsi="Arial" w:cs="Arial"/>
                <w:sz w:val="18"/>
                <w:szCs w:val="18"/>
              </w:rPr>
              <w:tab/>
            </w:r>
            <w:r w:rsidRPr="007B746A">
              <w:rPr>
                <w:rFonts w:ascii="Arial" w:eastAsia="SimSun" w:hAnsi="Arial" w:cs="Arial"/>
                <w:sz w:val="18"/>
                <w:szCs w:val="18"/>
                <w:lang w:eastAsia="zh-CN"/>
              </w:rPr>
              <w:t xml:space="preserve">when </w:t>
            </w:r>
            <w:r w:rsidRPr="007B746A">
              <w:rPr>
                <w:rFonts w:ascii="Arial" w:hAnsi="Arial" w:cs="Arial"/>
                <w:iCs/>
                <w:sz w:val="18"/>
                <w:szCs w:val="18"/>
                <w:lang w:eastAsia="en-GB"/>
              </w:rPr>
              <w:t xml:space="preserve">the </w:t>
            </w:r>
            <w:r w:rsidRPr="007B746A">
              <w:rPr>
                <w:rFonts w:ascii="Arial" w:hAnsi="Arial" w:cs="Arial"/>
                <w:i/>
                <w:iCs/>
                <w:sz w:val="18"/>
                <w:szCs w:val="18"/>
                <w:lang w:eastAsia="en-GB"/>
              </w:rPr>
              <w:t>RRCConnectionReconfiguration</w:t>
            </w:r>
            <w:r w:rsidRPr="007B746A">
              <w:rPr>
                <w:rFonts w:ascii="Arial" w:hAnsi="Arial" w:cs="Arial"/>
                <w:iCs/>
                <w:sz w:val="18"/>
                <w:szCs w:val="18"/>
                <w:lang w:eastAsia="en-GB"/>
              </w:rPr>
              <w:t xml:space="preserve"> message </w:t>
            </w:r>
            <w:r w:rsidRPr="007B746A">
              <w:rPr>
                <w:rFonts w:ascii="Arial" w:eastAsia="SimSun" w:hAnsi="Arial" w:cs="Arial"/>
                <w:iCs/>
                <w:sz w:val="18"/>
                <w:szCs w:val="18"/>
                <w:lang w:eastAsia="zh-CN"/>
              </w:rPr>
              <w:t xml:space="preserve">is not </w:t>
            </w:r>
            <w:r w:rsidRPr="007B746A">
              <w:rPr>
                <w:rFonts w:ascii="Arial" w:hAnsi="Arial" w:cs="Arial"/>
                <w:iCs/>
                <w:sz w:val="18"/>
                <w:szCs w:val="18"/>
                <w:lang w:eastAsia="en-GB"/>
              </w:rPr>
              <w:t xml:space="preserve">included in a </w:t>
            </w:r>
            <w:r w:rsidRPr="007B746A">
              <w:rPr>
                <w:rFonts w:ascii="Arial" w:hAnsi="Arial" w:cs="Arial"/>
                <w:i/>
                <w:iCs/>
                <w:sz w:val="18"/>
                <w:szCs w:val="18"/>
                <w:lang w:eastAsia="en-GB"/>
              </w:rPr>
              <w:t>conditionalReconfiguration</w:t>
            </w:r>
            <w:r w:rsidR="000C7963" w:rsidRPr="007B746A">
              <w:rPr>
                <w:rFonts w:ascii="Arial" w:hAnsi="Arial" w:cs="Arial"/>
                <w:sz w:val="18"/>
                <w:szCs w:val="18"/>
                <w:lang w:eastAsia="en-GB"/>
              </w:rPr>
              <w:t>.</w:t>
            </w:r>
          </w:p>
          <w:p w14:paraId="47A780B3" w14:textId="162F07BD" w:rsidR="000C7963" w:rsidRPr="007B746A" w:rsidRDefault="000C7963" w:rsidP="003C0A8B">
            <w:pPr>
              <w:pStyle w:val="TAL"/>
            </w:pPr>
            <w:r w:rsidRPr="007B746A">
              <w:rPr>
                <w:lang w:eastAsia="en-GB"/>
              </w:rPr>
              <w:t>Otherwise the field is not present.</w:t>
            </w:r>
          </w:p>
        </w:tc>
      </w:tr>
      <w:tr w:rsidR="007B746A" w:rsidRPr="007B746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7B746A" w:rsidRDefault="00CE2690" w:rsidP="005D72C9">
            <w:pPr>
              <w:pStyle w:val="TAL"/>
              <w:rPr>
                <w:i/>
                <w:noProof/>
              </w:rPr>
            </w:pPr>
            <w:r w:rsidRPr="007B746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7B746A" w:rsidRDefault="00CE2690" w:rsidP="005D72C9">
            <w:pPr>
              <w:pStyle w:val="TAL"/>
            </w:pPr>
            <w:r w:rsidRPr="007B746A">
              <w:t>The field is optional present, Need ON, when the SRB is configured with NR-PDCP prior to reception of this reconfiguration message. Otherwise it is not present.</w:t>
            </w:r>
          </w:p>
        </w:tc>
      </w:tr>
      <w:tr w:rsidR="007B746A" w:rsidRPr="007B746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7B746A" w:rsidRDefault="009722D5" w:rsidP="00FC2153">
            <w:pPr>
              <w:pStyle w:val="TAL"/>
              <w:rPr>
                <w:i/>
                <w:noProof/>
              </w:rPr>
            </w:pPr>
            <w:r w:rsidRPr="007B746A">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7B746A" w:rsidRDefault="009741D2" w:rsidP="0065516C">
            <w:pPr>
              <w:pStyle w:val="TAL"/>
            </w:pPr>
            <w:r w:rsidRPr="007B746A">
              <w:t>T</w:t>
            </w:r>
            <w:r w:rsidR="009722D5" w:rsidRPr="007B746A">
              <w:t>he field is mandatory present</w:t>
            </w:r>
            <w:r w:rsidRPr="007B746A">
              <w:t>:</w:t>
            </w:r>
          </w:p>
          <w:p w14:paraId="5BAA6642" w14:textId="77777777" w:rsidR="009741D2" w:rsidRPr="007B746A" w:rsidRDefault="009741D2" w:rsidP="009741D2">
            <w:pPr>
              <w:pStyle w:val="TAL"/>
              <w:ind w:left="284"/>
            </w:pPr>
            <w:r w:rsidRPr="007B746A">
              <w:t>- when connected to E-UTRA/EPC:</w:t>
            </w:r>
          </w:p>
          <w:p w14:paraId="3321E66B" w14:textId="77777777" w:rsidR="009741D2" w:rsidRPr="007B746A" w:rsidRDefault="009741D2" w:rsidP="00B30B82">
            <w:pPr>
              <w:pStyle w:val="TAL"/>
              <w:ind w:left="630"/>
            </w:pPr>
            <w:r w:rsidRPr="007B746A">
              <w:t>- for the bearers configured with E-UTRA PDCP,</w:t>
            </w:r>
            <w:r w:rsidR="009722D5" w:rsidRPr="007B746A">
              <w:t xml:space="preserve"> if the corresponding DRB is being setup;</w:t>
            </w:r>
          </w:p>
          <w:p w14:paraId="369154B0" w14:textId="77777777" w:rsidR="009741D2" w:rsidRPr="007B746A" w:rsidRDefault="009722D5" w:rsidP="009741D2">
            <w:pPr>
              <w:pStyle w:val="TAL"/>
            </w:pPr>
            <w:r w:rsidRPr="007B746A">
              <w:t>the field is optionally present, need ON</w:t>
            </w:r>
            <w:r w:rsidR="009741D2" w:rsidRPr="007B746A">
              <w:t>: :</w:t>
            </w:r>
          </w:p>
          <w:p w14:paraId="006AB829" w14:textId="77777777" w:rsidR="009741D2" w:rsidRPr="007B746A" w:rsidRDefault="009741D2" w:rsidP="009741D2">
            <w:pPr>
              <w:pStyle w:val="TAL"/>
              <w:ind w:left="284"/>
            </w:pPr>
            <w:r w:rsidRPr="007B746A">
              <w:t>- when connected to E-UTRA/EPC:</w:t>
            </w:r>
          </w:p>
          <w:p w14:paraId="1927B6AB" w14:textId="77777777" w:rsidR="009741D2" w:rsidRPr="007B746A" w:rsidRDefault="009741D2" w:rsidP="00B30B82">
            <w:pPr>
              <w:pStyle w:val="TAL"/>
              <w:ind w:left="630"/>
            </w:pPr>
            <w:r w:rsidRPr="007B746A">
              <w:t>- for the bearers configured with E-UTRA PDCP</w:t>
            </w:r>
            <w:r w:rsidR="009722D5" w:rsidRPr="007B746A">
              <w:t xml:space="preserve">, upon reconfiguration of the corresponding split DRB or LWA DRB, upon the corresponding DRB type change from split to MCG bearer, </w:t>
            </w:r>
            <w:r w:rsidR="009722D5" w:rsidRPr="007B746A">
              <w:rPr>
                <w:lang w:eastAsia="zh-TW"/>
              </w:rPr>
              <w:t>upon the corresponding DRB type change from MCG to split bearer or LWA bearer, upon the corresponding DRB type change from LWA to LTE only bearer</w:t>
            </w:r>
            <w:r w:rsidR="009722D5" w:rsidRPr="007B746A">
              <w:t xml:space="preserve">, upon handover within E-UTRA and upon the first reconfiguration after re-establishment but in all these cases only when </w:t>
            </w:r>
            <w:r w:rsidR="009722D5" w:rsidRPr="007B746A">
              <w:rPr>
                <w:i/>
              </w:rPr>
              <w:t>fullConfig</w:t>
            </w:r>
            <w:r w:rsidR="009722D5" w:rsidRPr="007B746A">
              <w:t xml:space="preserve"> is not included in the </w:t>
            </w:r>
            <w:r w:rsidR="009722D5" w:rsidRPr="007B746A">
              <w:rPr>
                <w:i/>
              </w:rPr>
              <w:t>RRCConnectionReconfiguration</w:t>
            </w:r>
            <w:r w:rsidR="009722D5" w:rsidRPr="007B746A">
              <w:t xml:space="preserve"> message;</w:t>
            </w:r>
          </w:p>
          <w:p w14:paraId="23977353" w14:textId="77777777" w:rsidR="009722D5" w:rsidRPr="007B746A" w:rsidRDefault="009722D5" w:rsidP="009741D2">
            <w:pPr>
              <w:pStyle w:val="TAL"/>
            </w:pPr>
            <w:r w:rsidRPr="007B746A">
              <w:t>otherwise it is not present.</w:t>
            </w:r>
          </w:p>
        </w:tc>
      </w:tr>
      <w:tr w:rsidR="007B746A" w:rsidRPr="007B746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7B746A" w:rsidRDefault="009722D5" w:rsidP="00FC2153">
            <w:pPr>
              <w:pStyle w:val="TAL"/>
              <w:rPr>
                <w:i/>
                <w:noProof/>
                <w:lang w:eastAsia="zh-TW"/>
              </w:rPr>
            </w:pPr>
            <w:r w:rsidRPr="007B746A">
              <w:rPr>
                <w:i/>
                <w:noProof/>
              </w:rPr>
              <w:t>PDCP-</w:t>
            </w:r>
            <w:r w:rsidRPr="007B746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7B746A" w:rsidRDefault="009722D5" w:rsidP="00FC2153">
            <w:pPr>
              <w:pStyle w:val="TAL"/>
            </w:pPr>
            <w:r w:rsidRPr="007B746A">
              <w:t xml:space="preserve">The field is mandatory present if the corresponding DRB is being setup; the field is optionally present, need ON, </w:t>
            </w:r>
            <w:r w:rsidRPr="007B746A">
              <w:rPr>
                <w:lang w:eastAsia="zh-TW"/>
              </w:rPr>
              <w:t>upon SCG change</w:t>
            </w:r>
            <w:r w:rsidRPr="007B746A">
              <w:t>; otherwise it is not present.</w:t>
            </w:r>
          </w:p>
        </w:tc>
      </w:tr>
      <w:tr w:rsidR="007B746A" w:rsidRPr="007B746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7B746A" w:rsidRDefault="009722D5" w:rsidP="00FC2153">
            <w:pPr>
              <w:pStyle w:val="TAL"/>
              <w:rPr>
                <w:i/>
                <w:noProof/>
                <w:lang w:eastAsia="zh-TW"/>
              </w:rPr>
            </w:pPr>
            <w:r w:rsidRPr="007B746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7B746A" w:rsidRDefault="009722D5" w:rsidP="00FC2153">
            <w:pPr>
              <w:pStyle w:val="TAL"/>
            </w:pPr>
            <w:r w:rsidRPr="007B746A">
              <w:rPr>
                <w:lang w:eastAsia="zh-TW"/>
              </w:rPr>
              <w:t>This field is optionally present if the corresponding DRB is being setup, need ON; otherwise it is not present.</w:t>
            </w:r>
          </w:p>
        </w:tc>
      </w:tr>
      <w:tr w:rsidR="007B746A" w:rsidRPr="007B746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7B746A" w:rsidRDefault="009722D5" w:rsidP="00FC215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7B746A" w:rsidRDefault="009722D5" w:rsidP="00FC2153">
            <w:pPr>
              <w:pStyle w:val="TAL"/>
              <w:rPr>
                <w:lang w:eastAsia="en-GB"/>
              </w:rPr>
            </w:pPr>
            <w:r w:rsidRPr="007B746A">
              <w:rPr>
                <w:lang w:eastAsia="en-GB"/>
              </w:rPr>
              <w:t>The field is optionally present, need ON, upon SCell addition; otherwise it is not present.</w:t>
            </w:r>
          </w:p>
        </w:tc>
      </w:tr>
      <w:tr w:rsidR="007B746A" w:rsidRPr="007B746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7B746A" w:rsidRDefault="009722D5" w:rsidP="00FC2153">
            <w:pPr>
              <w:pStyle w:val="TAL"/>
              <w:rPr>
                <w:i/>
                <w:noProof/>
              </w:rPr>
            </w:pPr>
            <w:r w:rsidRPr="007B746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7B746A" w:rsidRDefault="009722D5" w:rsidP="00FC2153">
            <w:pPr>
              <w:pStyle w:val="TAL"/>
            </w:pPr>
            <w:r w:rsidRPr="007B746A">
              <w:t>The field is mandatory present if the corresponding SRB/DRB is being setup; otherwise the field is optionally present, need ON.</w:t>
            </w:r>
          </w:p>
        </w:tc>
      </w:tr>
      <w:tr w:rsidR="007B746A" w:rsidRPr="007B746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7B746A" w:rsidRDefault="009722D5" w:rsidP="00FC2153">
            <w:pPr>
              <w:pStyle w:val="TAL"/>
              <w:rPr>
                <w:i/>
                <w:noProof/>
              </w:rPr>
            </w:pPr>
            <w:r w:rsidRPr="007B746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7B746A" w:rsidRDefault="009722D5" w:rsidP="00FC2153">
            <w:pPr>
              <w:pStyle w:val="TAL"/>
            </w:pPr>
            <w:r w:rsidRPr="007B746A">
              <w:t>The field is mandatory present upon setup of an MCG or split DRB</w:t>
            </w:r>
            <w:r w:rsidR="00A55408" w:rsidRPr="007B746A">
              <w:t xml:space="preserve">, </w:t>
            </w:r>
            <w:r w:rsidR="00676B52" w:rsidRPr="007B746A">
              <w:t>or</w:t>
            </w:r>
            <w:r w:rsidR="00A55408" w:rsidRPr="007B746A">
              <w:t xml:space="preserve"> upon setup of MCG RLC bearer</w:t>
            </w:r>
            <w:r w:rsidRPr="007B746A">
              <w:t>; otherwise the field is optionally present, need ON.</w:t>
            </w:r>
          </w:p>
        </w:tc>
      </w:tr>
      <w:tr w:rsidR="007B746A" w:rsidRPr="007B746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7B746A" w:rsidRDefault="009722D5" w:rsidP="00FC2153">
            <w:pPr>
              <w:pStyle w:val="TAL"/>
              <w:rPr>
                <w:i/>
                <w:noProof/>
              </w:rPr>
            </w:pPr>
            <w:r w:rsidRPr="007B746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7B746A" w:rsidRDefault="009722D5" w:rsidP="00657E57">
            <w:pPr>
              <w:pStyle w:val="TAL"/>
            </w:pPr>
            <w:r w:rsidRPr="007B746A">
              <w:t>The field is mandatory present</w:t>
            </w:r>
            <w:r w:rsidR="00657E57" w:rsidRPr="007B746A">
              <w:t>:</w:t>
            </w:r>
          </w:p>
          <w:p w14:paraId="16857532" w14:textId="77777777" w:rsidR="00657E57" w:rsidRPr="007B746A" w:rsidRDefault="00657E57" w:rsidP="00657E57">
            <w:pPr>
              <w:pStyle w:val="TAL"/>
            </w:pPr>
            <w:r w:rsidRPr="007B746A">
              <w:t>-</w:t>
            </w:r>
            <w:r w:rsidRPr="007B746A">
              <w:tab/>
              <w:t>for E-UTRA DC:</w:t>
            </w:r>
          </w:p>
          <w:p w14:paraId="18EDB989" w14:textId="77777777" w:rsidR="00657E57" w:rsidRPr="007B746A" w:rsidRDefault="00657E57" w:rsidP="00657E57">
            <w:pPr>
              <w:pStyle w:val="TAL"/>
              <w:ind w:left="630" w:hanging="284"/>
            </w:pPr>
            <w:r w:rsidRPr="007B746A">
              <w:t>-</w:t>
            </w:r>
            <w:r w:rsidRPr="007B746A">
              <w:tab/>
            </w:r>
            <w:r w:rsidR="009722D5" w:rsidRPr="007B746A">
              <w:t>upon setup of an SCG or split DRB,</w:t>
            </w:r>
          </w:p>
          <w:p w14:paraId="72F38359" w14:textId="77777777" w:rsidR="00657E57" w:rsidRPr="007B746A" w:rsidRDefault="00657E57" w:rsidP="00657E57">
            <w:pPr>
              <w:pStyle w:val="TAL"/>
              <w:ind w:left="630" w:hanging="284"/>
            </w:pPr>
            <w:r w:rsidRPr="007B746A">
              <w:t>-</w:t>
            </w:r>
            <w:r w:rsidRPr="007B746A">
              <w:tab/>
            </w:r>
            <w:r w:rsidR="009722D5" w:rsidRPr="007B746A">
              <w:t>upon change from MCG to split DRB;</w:t>
            </w:r>
          </w:p>
          <w:p w14:paraId="0302F196" w14:textId="77777777" w:rsidR="00657E57" w:rsidRPr="007B746A" w:rsidRDefault="00657E57" w:rsidP="00657E57">
            <w:pPr>
              <w:keepNext/>
              <w:keepLines/>
              <w:spacing w:after="0"/>
              <w:rPr>
                <w:rFonts w:ascii="Arial" w:hAnsi="Arial"/>
                <w:sz w:val="18"/>
              </w:rPr>
            </w:pPr>
            <w:r w:rsidRPr="007B746A">
              <w:rPr>
                <w:rFonts w:ascii="Arial" w:hAnsi="Arial"/>
                <w:sz w:val="18"/>
              </w:rPr>
              <w:t>-</w:t>
            </w:r>
            <w:r w:rsidRPr="007B746A">
              <w:rPr>
                <w:rFonts w:ascii="Arial" w:hAnsi="Arial"/>
                <w:sz w:val="18"/>
              </w:rPr>
              <w:tab/>
              <w:t>for NE-DC, upon setup of SCG RLC bearer;</w:t>
            </w:r>
          </w:p>
          <w:p w14:paraId="22FAAB89" w14:textId="77777777" w:rsidR="009722D5" w:rsidRPr="007B746A" w:rsidRDefault="009722D5" w:rsidP="00657E57">
            <w:pPr>
              <w:pStyle w:val="TAL"/>
            </w:pPr>
            <w:r w:rsidRPr="007B746A">
              <w:t>otherwise the field is optionally present, need ON.</w:t>
            </w:r>
          </w:p>
        </w:tc>
      </w:tr>
      <w:tr w:rsidR="007B746A" w:rsidRPr="007B746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7B746A" w:rsidRDefault="009722D5" w:rsidP="00FC2153">
            <w:pPr>
              <w:pStyle w:val="TAL"/>
              <w:rPr>
                <w:i/>
                <w:noProof/>
              </w:rPr>
            </w:pPr>
            <w:r w:rsidRPr="007B746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7B746A" w:rsidRDefault="009722D5" w:rsidP="00FC2153">
            <w:pPr>
              <w:pStyle w:val="TAL"/>
            </w:pPr>
            <w:r w:rsidRPr="007B746A">
              <w:t>The field is</w:t>
            </w:r>
            <w:r w:rsidR="008A4CD4" w:rsidRPr="007B746A">
              <w:t>:</w:t>
            </w:r>
          </w:p>
          <w:p w14:paraId="14446998" w14:textId="77777777" w:rsidR="008A4CD4" w:rsidRPr="007B746A" w:rsidRDefault="008A4CD4" w:rsidP="00B30B82">
            <w:pPr>
              <w:pStyle w:val="TAL"/>
              <w:ind w:left="284"/>
            </w:pPr>
            <w:r w:rsidRPr="007B746A">
              <w:t>-</w:t>
            </w:r>
            <w:r w:rsidR="009722D5" w:rsidRPr="007B746A">
              <w:t xml:space="preserve"> mandatory present</w:t>
            </w:r>
            <w:r w:rsidRPr="007B746A">
              <w:t>:</w:t>
            </w:r>
          </w:p>
          <w:p w14:paraId="1F939B33" w14:textId="77777777" w:rsidR="008A4CD4" w:rsidRPr="007B746A" w:rsidRDefault="008A4CD4" w:rsidP="00B30B82">
            <w:pPr>
              <w:pStyle w:val="TAL"/>
              <w:ind w:left="568"/>
              <w:rPr>
                <w:rFonts w:cs="Arial"/>
                <w:szCs w:val="18"/>
              </w:rPr>
            </w:pPr>
            <w:r w:rsidRPr="007B746A">
              <w:rPr>
                <w:rFonts w:cs="Arial"/>
                <w:szCs w:val="18"/>
              </w:rPr>
              <w:t>- for E-UTRA DC:</w:t>
            </w:r>
          </w:p>
          <w:p w14:paraId="7CB5C918" w14:textId="77777777" w:rsidR="008A4CD4" w:rsidRPr="007B746A" w:rsidRDefault="008A4CD4" w:rsidP="008A4CD4">
            <w:pPr>
              <w:pStyle w:val="TAL"/>
              <w:ind w:left="852"/>
              <w:rPr>
                <w:rFonts w:cs="Arial"/>
                <w:szCs w:val="18"/>
              </w:rPr>
            </w:pPr>
            <w:r w:rsidRPr="007B746A">
              <w:t>-</w:t>
            </w:r>
            <w:r w:rsidR="009722D5" w:rsidRPr="007B746A">
              <w:t xml:space="preserve"> upon setup of an SCG or split DRB, as well as upon change from MCG to split or SCG DRB.</w:t>
            </w:r>
          </w:p>
          <w:p w14:paraId="64F08831" w14:textId="77777777" w:rsidR="008A4CD4" w:rsidRPr="007B746A" w:rsidRDefault="008A4CD4" w:rsidP="00B30B82">
            <w:pPr>
              <w:pStyle w:val="TAL"/>
              <w:ind w:left="284"/>
              <w:rPr>
                <w:rFonts w:cs="Arial"/>
                <w:szCs w:val="18"/>
              </w:rPr>
            </w:pPr>
            <w:r w:rsidRPr="007B746A">
              <w:rPr>
                <w:rFonts w:cs="Arial"/>
                <w:szCs w:val="18"/>
              </w:rPr>
              <w:t>- optionally present, need ON:</w:t>
            </w:r>
          </w:p>
          <w:p w14:paraId="7AA59DFB" w14:textId="77777777" w:rsidR="008A4CD4" w:rsidRPr="007B746A" w:rsidRDefault="008A4CD4" w:rsidP="008A4CD4">
            <w:pPr>
              <w:pStyle w:val="TAL"/>
              <w:ind w:left="568"/>
              <w:rPr>
                <w:rFonts w:cs="Arial"/>
                <w:szCs w:val="18"/>
              </w:rPr>
            </w:pPr>
            <w:r w:rsidRPr="007B746A">
              <w:rPr>
                <w:rFonts w:cs="Arial"/>
                <w:szCs w:val="18"/>
              </w:rPr>
              <w:t>- for E-UTRA DC:</w:t>
            </w:r>
          </w:p>
          <w:p w14:paraId="3EAAB2C0" w14:textId="77777777" w:rsidR="008A4CD4" w:rsidRPr="007B746A" w:rsidRDefault="008A4CD4" w:rsidP="00B30B82">
            <w:pPr>
              <w:pStyle w:val="TAL"/>
              <w:ind w:left="772"/>
            </w:pPr>
            <w:r w:rsidRPr="007B746A">
              <w:t>-</w:t>
            </w:r>
            <w:r w:rsidR="009722D5" w:rsidRPr="007B746A">
              <w:t xml:space="preserve"> </w:t>
            </w:r>
            <w:r w:rsidRPr="007B746A">
              <w:t>f</w:t>
            </w:r>
            <w:r w:rsidR="009722D5" w:rsidRPr="007B746A">
              <w:t>or an SCG DRB</w:t>
            </w:r>
          </w:p>
          <w:p w14:paraId="3598404D" w14:textId="77777777" w:rsidR="009722D5" w:rsidRPr="007B746A" w:rsidRDefault="008A4CD4" w:rsidP="00FC2153">
            <w:pPr>
              <w:pStyle w:val="TAL"/>
            </w:pPr>
            <w:r w:rsidRPr="007B746A">
              <w:t>o</w:t>
            </w:r>
            <w:r w:rsidR="009722D5" w:rsidRPr="007B746A">
              <w:t>therwise the field is not present.</w:t>
            </w:r>
          </w:p>
        </w:tc>
      </w:tr>
      <w:tr w:rsidR="007B746A" w:rsidRPr="007B746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7B746A" w:rsidRDefault="005C4197" w:rsidP="003C0A8B">
            <w:pPr>
              <w:pStyle w:val="TAL"/>
              <w:rPr>
                <w:i/>
                <w:noProof/>
              </w:rPr>
            </w:pPr>
            <w:r w:rsidRPr="007B746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7B746A" w:rsidRDefault="005C4197" w:rsidP="003C0A8B">
            <w:pPr>
              <w:pStyle w:val="TAL"/>
            </w:pPr>
            <w:r w:rsidRPr="007B746A">
              <w:t>This field is optionally present, Need ON, if the UE is configured with split SRB1 or SRB3. It is absent otherwise.</w:t>
            </w:r>
          </w:p>
        </w:tc>
      </w:tr>
      <w:tr w:rsidR="007B746A" w:rsidRPr="007B746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7B746A" w:rsidRDefault="00FC2153" w:rsidP="00FC2153">
            <w:pPr>
              <w:pStyle w:val="TAL"/>
              <w:rPr>
                <w:i/>
                <w:noProof/>
              </w:rPr>
            </w:pPr>
            <w:r w:rsidRPr="007B746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7B746A" w:rsidRDefault="00FC2153" w:rsidP="00FC2153">
            <w:pPr>
              <w:pStyle w:val="TAL"/>
            </w:pPr>
            <w:r w:rsidRPr="007B746A">
              <w:t>The field is optionally present, need ON, if sps-Config (without suffix) is not configured; otherwise it is not present.</w:t>
            </w:r>
          </w:p>
        </w:tc>
      </w:tr>
      <w:tr w:rsidR="007B746A" w:rsidRPr="007B746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7B746A" w:rsidRDefault="00FC2153" w:rsidP="00FC2153">
            <w:pPr>
              <w:pStyle w:val="TAL"/>
              <w:rPr>
                <w:i/>
                <w:noProof/>
              </w:rPr>
            </w:pPr>
            <w:r w:rsidRPr="007B746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7B746A" w:rsidRDefault="00FC2153" w:rsidP="00FC2153">
            <w:pPr>
              <w:pStyle w:val="TAL"/>
            </w:pPr>
            <w:r w:rsidRPr="007B746A">
              <w:t>The field is optionally present, need ON, if sps-Config-r12 is not configured; otherwise it is not present.</w:t>
            </w:r>
          </w:p>
        </w:tc>
      </w:tr>
      <w:tr w:rsidR="009741D2" w:rsidRPr="007B746A" w14:paraId="209A60EA" w14:textId="77777777" w:rsidTr="009741D2">
        <w:trPr>
          <w:cantSplit/>
        </w:trPr>
        <w:tc>
          <w:tcPr>
            <w:tcW w:w="2268" w:type="dxa"/>
          </w:tcPr>
          <w:p w14:paraId="5C1A97FD" w14:textId="77777777" w:rsidR="009741D2" w:rsidRPr="007B746A" w:rsidDel="00E17796" w:rsidRDefault="009741D2" w:rsidP="009741D2">
            <w:pPr>
              <w:keepNext/>
              <w:keepLines/>
              <w:spacing w:after="0"/>
              <w:rPr>
                <w:rFonts w:ascii="Arial" w:hAnsi="Arial"/>
                <w:i/>
                <w:noProof/>
                <w:sz w:val="18"/>
              </w:rPr>
            </w:pPr>
            <w:r w:rsidRPr="007B746A">
              <w:rPr>
                <w:rFonts w:ascii="Arial" w:hAnsi="Arial"/>
                <w:i/>
                <w:noProof/>
                <w:sz w:val="18"/>
              </w:rPr>
              <w:t>UL-LWA</w:t>
            </w:r>
          </w:p>
        </w:tc>
        <w:tc>
          <w:tcPr>
            <w:tcW w:w="7371" w:type="dxa"/>
          </w:tcPr>
          <w:p w14:paraId="03459CBB" w14:textId="77777777" w:rsidR="009741D2" w:rsidRPr="007B746A" w:rsidRDefault="009741D2" w:rsidP="009741D2">
            <w:pPr>
              <w:keepNext/>
              <w:keepLines/>
              <w:spacing w:after="0"/>
              <w:rPr>
                <w:rFonts w:ascii="Arial" w:hAnsi="Arial"/>
                <w:sz w:val="18"/>
              </w:rPr>
            </w:pPr>
            <w:r w:rsidRPr="007B746A">
              <w:rPr>
                <w:rFonts w:ascii="Arial" w:hAnsi="Arial"/>
                <w:sz w:val="18"/>
              </w:rPr>
              <w:t xml:space="preserve">The field is optionally present, need ON if </w:t>
            </w:r>
            <w:r w:rsidRPr="007B746A">
              <w:rPr>
                <w:rFonts w:ascii="Arial" w:hAnsi="Arial"/>
                <w:i/>
                <w:sz w:val="18"/>
              </w:rPr>
              <w:t xml:space="preserve">ul-LWA-Config-r14 </w:t>
            </w:r>
            <w:r w:rsidRPr="007B746A">
              <w:rPr>
                <w:rFonts w:ascii="Arial" w:hAnsi="Arial"/>
                <w:sz w:val="18"/>
              </w:rPr>
              <w:t>is present. Otherwise the field is not present.</w:t>
            </w:r>
          </w:p>
        </w:tc>
      </w:tr>
    </w:tbl>
    <w:p w14:paraId="5D84C694" w14:textId="77777777" w:rsidR="009722D5" w:rsidRPr="007B746A" w:rsidRDefault="009722D5" w:rsidP="009722D5"/>
    <w:p w14:paraId="49C2F6E1" w14:textId="77777777" w:rsidR="009722D5" w:rsidRPr="007B746A" w:rsidRDefault="009722D5" w:rsidP="009722D5">
      <w:pPr>
        <w:pStyle w:val="Heading4"/>
        <w:rPr>
          <w:i/>
        </w:rPr>
      </w:pPr>
      <w:bookmarkStart w:id="2366" w:name="_Toc20487315"/>
      <w:bookmarkStart w:id="2367" w:name="_Toc29342610"/>
      <w:bookmarkStart w:id="2368" w:name="_Toc29343749"/>
      <w:bookmarkStart w:id="2369" w:name="_Toc36567015"/>
      <w:bookmarkStart w:id="2370" w:name="_Toc36810455"/>
      <w:bookmarkStart w:id="2371" w:name="_Toc36846819"/>
      <w:bookmarkStart w:id="2372" w:name="_Toc36939472"/>
      <w:bookmarkStart w:id="2373" w:name="_Toc37082452"/>
      <w:bookmarkStart w:id="2374" w:name="_Toc46481088"/>
      <w:bookmarkStart w:id="2375" w:name="_Toc46482322"/>
      <w:bookmarkStart w:id="2376" w:name="_Toc46483556"/>
      <w:bookmarkStart w:id="2377" w:name="_Toc156168247"/>
      <w:r w:rsidRPr="007B746A">
        <w:t>–</w:t>
      </w:r>
      <w:r w:rsidRPr="007B746A">
        <w:tab/>
      </w:r>
      <w:r w:rsidRPr="007B746A">
        <w:rPr>
          <w:i/>
        </w:rPr>
        <w:t>RCLWI-Configuration</w:t>
      </w:r>
      <w:bookmarkEnd w:id="2366"/>
      <w:bookmarkEnd w:id="2367"/>
      <w:bookmarkEnd w:id="2368"/>
      <w:bookmarkEnd w:id="2369"/>
      <w:bookmarkEnd w:id="2370"/>
      <w:bookmarkEnd w:id="2371"/>
      <w:bookmarkEnd w:id="2372"/>
      <w:bookmarkEnd w:id="2373"/>
      <w:bookmarkEnd w:id="2374"/>
      <w:bookmarkEnd w:id="2375"/>
      <w:bookmarkEnd w:id="2376"/>
      <w:bookmarkEnd w:id="2377"/>
    </w:p>
    <w:p w14:paraId="5785EAC8" w14:textId="77777777" w:rsidR="009722D5" w:rsidRPr="007B746A" w:rsidRDefault="009722D5" w:rsidP="009722D5">
      <w:r w:rsidRPr="007B746A">
        <w:t xml:space="preserve">The IE </w:t>
      </w:r>
      <w:r w:rsidRPr="007B746A">
        <w:rPr>
          <w:i/>
        </w:rPr>
        <w:t>RCLWI-Configuration</w:t>
      </w:r>
      <w:r w:rsidRPr="007B746A">
        <w:t xml:space="preserve"> is used to add, modify or release the RCLWI configuration.</w:t>
      </w:r>
    </w:p>
    <w:p w14:paraId="478CDAB7" w14:textId="77777777" w:rsidR="009722D5" w:rsidRPr="007B746A" w:rsidRDefault="009722D5" w:rsidP="009722D5">
      <w:pPr>
        <w:pStyle w:val="PL"/>
        <w:shd w:val="clear" w:color="auto" w:fill="E6E6E6"/>
      </w:pPr>
      <w:r w:rsidRPr="007B746A">
        <w:t>-- ASN1START</w:t>
      </w:r>
    </w:p>
    <w:p w14:paraId="01AF7314" w14:textId="77777777" w:rsidR="009722D5" w:rsidRPr="007B746A" w:rsidRDefault="009722D5" w:rsidP="009722D5">
      <w:pPr>
        <w:pStyle w:val="PL"/>
        <w:shd w:val="clear" w:color="auto" w:fill="E6E6E6"/>
      </w:pPr>
    </w:p>
    <w:p w14:paraId="42DE7C84" w14:textId="77777777" w:rsidR="009722D5" w:rsidRPr="007B746A" w:rsidRDefault="009722D5" w:rsidP="009722D5">
      <w:pPr>
        <w:pStyle w:val="PL"/>
        <w:shd w:val="clear" w:color="auto" w:fill="E6E6E6"/>
      </w:pPr>
      <w:r w:rsidRPr="007B746A">
        <w:t>RCLWI-Configuration-r13 ::=</w:t>
      </w:r>
      <w:r w:rsidRPr="007B746A">
        <w:tab/>
      </w:r>
      <w:r w:rsidRPr="007B746A">
        <w:tab/>
      </w:r>
      <w:r w:rsidRPr="007B746A">
        <w:tab/>
        <w:t>CHOICE {</w:t>
      </w:r>
    </w:p>
    <w:p w14:paraId="6C5B9AE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152CE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B61C30" w14:textId="77777777" w:rsidR="009722D5" w:rsidRPr="007B746A" w:rsidRDefault="009722D5" w:rsidP="009722D5">
      <w:pPr>
        <w:pStyle w:val="PL"/>
        <w:shd w:val="clear" w:color="auto" w:fill="E6E6E6"/>
      </w:pPr>
      <w:r w:rsidRPr="007B746A">
        <w:tab/>
      </w:r>
      <w:r w:rsidRPr="007B746A">
        <w:tab/>
        <w:t>rclwi-Config-r13</w:t>
      </w:r>
      <w:r w:rsidRPr="007B746A">
        <w:tab/>
      </w:r>
      <w:r w:rsidRPr="007B746A">
        <w:tab/>
      </w:r>
      <w:r w:rsidRPr="007B746A">
        <w:tab/>
      </w:r>
      <w:r w:rsidRPr="007B746A">
        <w:tab/>
      </w:r>
      <w:r w:rsidRPr="007B746A">
        <w:tab/>
        <w:t>RCLWI-Config-r13</w:t>
      </w:r>
    </w:p>
    <w:p w14:paraId="556421C5" w14:textId="77777777" w:rsidR="009722D5" w:rsidRPr="007B746A" w:rsidRDefault="009722D5" w:rsidP="009722D5">
      <w:pPr>
        <w:pStyle w:val="PL"/>
        <w:shd w:val="clear" w:color="auto" w:fill="E6E6E6"/>
      </w:pPr>
      <w:r w:rsidRPr="007B746A">
        <w:tab/>
        <w:t>}</w:t>
      </w:r>
    </w:p>
    <w:p w14:paraId="7D707594" w14:textId="77777777" w:rsidR="009722D5" w:rsidRPr="007B746A" w:rsidRDefault="009722D5" w:rsidP="009722D5">
      <w:pPr>
        <w:pStyle w:val="PL"/>
        <w:shd w:val="clear" w:color="auto" w:fill="E6E6E6"/>
      </w:pPr>
      <w:r w:rsidRPr="007B746A">
        <w:t>}</w:t>
      </w:r>
    </w:p>
    <w:p w14:paraId="5E5BA800" w14:textId="77777777" w:rsidR="009722D5" w:rsidRPr="007B746A" w:rsidRDefault="009722D5" w:rsidP="009722D5">
      <w:pPr>
        <w:pStyle w:val="PL"/>
        <w:shd w:val="clear" w:color="auto" w:fill="E6E6E6"/>
      </w:pPr>
    </w:p>
    <w:p w14:paraId="7D48DDF0" w14:textId="77777777" w:rsidR="009722D5" w:rsidRPr="007B746A" w:rsidRDefault="009722D5" w:rsidP="009722D5">
      <w:pPr>
        <w:pStyle w:val="PL"/>
        <w:shd w:val="clear" w:color="auto" w:fill="E6E6E6"/>
      </w:pPr>
      <w:r w:rsidRPr="007B746A">
        <w:t>RCLWI-Config-r13 ::=</w:t>
      </w:r>
      <w:r w:rsidRPr="007B746A">
        <w:tab/>
      </w:r>
      <w:r w:rsidRPr="007B746A">
        <w:tab/>
      </w:r>
      <w:r w:rsidRPr="007B746A">
        <w:tab/>
      </w:r>
      <w:r w:rsidRPr="007B746A">
        <w:tab/>
        <w:t>SEQUENCE {</w:t>
      </w:r>
    </w:p>
    <w:p w14:paraId="6F774D80" w14:textId="77777777" w:rsidR="009722D5" w:rsidRPr="007B746A" w:rsidRDefault="009722D5" w:rsidP="009722D5">
      <w:pPr>
        <w:pStyle w:val="PL"/>
        <w:shd w:val="clear" w:color="auto" w:fill="E6E6E6"/>
      </w:pPr>
      <w:r w:rsidRPr="007B746A">
        <w:tab/>
        <w:t>command</w:t>
      </w:r>
      <w:r w:rsidRPr="007B746A">
        <w:tab/>
      </w:r>
      <w:r w:rsidRPr="007B746A">
        <w:tab/>
      </w:r>
      <w:r w:rsidRPr="007B746A">
        <w:tab/>
      </w:r>
      <w:r w:rsidRPr="007B746A">
        <w:tab/>
      </w:r>
      <w:r w:rsidRPr="007B746A">
        <w:tab/>
      </w:r>
      <w:r w:rsidRPr="007B746A">
        <w:tab/>
      </w:r>
      <w:r w:rsidRPr="007B746A">
        <w:tab/>
      </w:r>
      <w:r w:rsidRPr="007B746A">
        <w:tab/>
        <w:t>CHOICE {</w:t>
      </w:r>
    </w:p>
    <w:p w14:paraId="4EE51784" w14:textId="77777777" w:rsidR="009722D5" w:rsidRPr="007B746A" w:rsidRDefault="009722D5" w:rsidP="009722D5">
      <w:pPr>
        <w:pStyle w:val="PL"/>
        <w:shd w:val="clear" w:color="auto" w:fill="E6E6E6"/>
      </w:pPr>
      <w:r w:rsidRPr="007B746A">
        <w:tab/>
      </w:r>
      <w:r w:rsidRPr="007B746A">
        <w:tab/>
        <w:t>steerToWLAN-r13</w:t>
      </w:r>
      <w:r w:rsidRPr="007B746A">
        <w:tab/>
      </w:r>
      <w:r w:rsidRPr="007B746A">
        <w:tab/>
      </w:r>
      <w:r w:rsidRPr="007B746A">
        <w:tab/>
      </w:r>
      <w:r w:rsidRPr="007B746A">
        <w:tab/>
      </w:r>
      <w:r w:rsidRPr="007B746A">
        <w:tab/>
      </w:r>
      <w:r w:rsidRPr="007B746A">
        <w:tab/>
        <w:t>SEQUENCE {</w:t>
      </w:r>
    </w:p>
    <w:p w14:paraId="45C41212" w14:textId="77777777" w:rsidR="009722D5" w:rsidRPr="007B746A" w:rsidRDefault="009722D5" w:rsidP="009722D5">
      <w:pPr>
        <w:pStyle w:val="PL"/>
        <w:shd w:val="clear" w:color="auto" w:fill="E6E6E6"/>
      </w:pPr>
      <w:r w:rsidRPr="007B746A">
        <w:tab/>
      </w:r>
      <w:r w:rsidRPr="007B746A">
        <w:tab/>
      </w:r>
      <w:r w:rsidRPr="007B746A">
        <w:tab/>
        <w:t>mobilityConfig-r13</w:t>
      </w:r>
      <w:r w:rsidRPr="007B746A">
        <w:tab/>
      </w:r>
      <w:r w:rsidRPr="007B746A">
        <w:tab/>
      </w:r>
      <w:r w:rsidRPr="007B746A">
        <w:tab/>
      </w:r>
      <w:r w:rsidRPr="007B746A">
        <w:tab/>
      </w:r>
      <w:r w:rsidRPr="007B746A">
        <w:tab/>
        <w:t>WLAN-Id-List-r12</w:t>
      </w:r>
    </w:p>
    <w:p w14:paraId="0DF624B1" w14:textId="77777777" w:rsidR="009722D5" w:rsidRPr="007B746A" w:rsidRDefault="009722D5" w:rsidP="009722D5">
      <w:pPr>
        <w:pStyle w:val="PL"/>
        <w:shd w:val="clear" w:color="auto" w:fill="E6E6E6"/>
      </w:pPr>
      <w:r w:rsidRPr="007B746A">
        <w:tab/>
      </w:r>
      <w:r w:rsidRPr="007B746A">
        <w:tab/>
        <w:t>},</w:t>
      </w:r>
    </w:p>
    <w:p w14:paraId="36EA6036" w14:textId="77777777" w:rsidR="009722D5" w:rsidRPr="007B746A" w:rsidRDefault="009722D5" w:rsidP="009722D5">
      <w:pPr>
        <w:pStyle w:val="PL"/>
        <w:shd w:val="clear" w:color="auto" w:fill="E6E6E6"/>
      </w:pPr>
      <w:r w:rsidRPr="007B746A">
        <w:tab/>
      </w:r>
      <w:r w:rsidRPr="007B746A">
        <w:tab/>
        <w:t>steerToLTE-r13</w:t>
      </w:r>
      <w:r w:rsidRPr="007B746A">
        <w:tab/>
      </w:r>
      <w:r w:rsidRPr="007B746A">
        <w:tab/>
      </w:r>
      <w:r w:rsidRPr="007B746A">
        <w:tab/>
      </w:r>
      <w:r w:rsidRPr="007B746A">
        <w:tab/>
      </w:r>
      <w:r w:rsidRPr="007B746A">
        <w:tab/>
      </w:r>
      <w:r w:rsidRPr="007B746A">
        <w:tab/>
        <w:t>NULL</w:t>
      </w:r>
    </w:p>
    <w:p w14:paraId="5879BD26" w14:textId="77777777" w:rsidR="009722D5" w:rsidRPr="007B746A" w:rsidRDefault="009722D5" w:rsidP="009722D5">
      <w:pPr>
        <w:pStyle w:val="PL"/>
        <w:shd w:val="clear" w:color="auto" w:fill="E6E6E6"/>
      </w:pPr>
      <w:r w:rsidRPr="007B746A">
        <w:tab/>
        <w:t>},</w:t>
      </w:r>
    </w:p>
    <w:p w14:paraId="515A4A39" w14:textId="77777777" w:rsidR="009722D5" w:rsidRPr="007B746A" w:rsidRDefault="009722D5" w:rsidP="009722D5">
      <w:pPr>
        <w:pStyle w:val="PL"/>
        <w:shd w:val="clear" w:color="auto" w:fill="E6E6E6"/>
      </w:pPr>
      <w:r w:rsidRPr="007B746A">
        <w:lastRenderedPageBreak/>
        <w:tab/>
        <w:t>...</w:t>
      </w:r>
    </w:p>
    <w:p w14:paraId="0FDE4A5F" w14:textId="77777777" w:rsidR="009722D5" w:rsidRPr="007B746A" w:rsidRDefault="009722D5" w:rsidP="009722D5">
      <w:pPr>
        <w:pStyle w:val="PL"/>
        <w:shd w:val="clear" w:color="auto" w:fill="E6E6E6"/>
      </w:pPr>
      <w:r w:rsidRPr="007B746A">
        <w:t>}</w:t>
      </w:r>
    </w:p>
    <w:p w14:paraId="5DD7D3EF" w14:textId="77777777" w:rsidR="009722D5" w:rsidRPr="007B746A" w:rsidRDefault="009722D5" w:rsidP="009722D5">
      <w:pPr>
        <w:pStyle w:val="PL"/>
        <w:shd w:val="clear" w:color="auto" w:fill="E6E6E6"/>
      </w:pPr>
    </w:p>
    <w:p w14:paraId="3BEA6538" w14:textId="77777777" w:rsidR="009722D5" w:rsidRPr="007B746A" w:rsidRDefault="009722D5" w:rsidP="009722D5">
      <w:pPr>
        <w:pStyle w:val="PL"/>
        <w:shd w:val="clear" w:color="auto" w:fill="E6E6E6"/>
      </w:pPr>
      <w:r w:rsidRPr="007B746A">
        <w:t>-- ASN1STOP</w:t>
      </w:r>
    </w:p>
    <w:p w14:paraId="2A39F6AD" w14:textId="77777777" w:rsidR="009722D5" w:rsidRPr="007B746A" w:rsidRDefault="009722D5" w:rsidP="009722D5"/>
    <w:p w14:paraId="0CB922D1" w14:textId="77777777" w:rsidR="00A171DB" w:rsidRPr="007B746A" w:rsidRDefault="00A171DB" w:rsidP="00A171DB">
      <w:pPr>
        <w:pStyle w:val="Heading4"/>
      </w:pPr>
      <w:bookmarkStart w:id="2378" w:name="_Toc46481089"/>
      <w:bookmarkStart w:id="2379" w:name="_Toc46482323"/>
      <w:bookmarkStart w:id="2380" w:name="_Toc46483557"/>
      <w:bookmarkStart w:id="2381" w:name="_Toc156168248"/>
      <w:r w:rsidRPr="007B746A">
        <w:t>–</w:t>
      </w:r>
      <w:r w:rsidRPr="007B746A">
        <w:tab/>
      </w:r>
      <w:r w:rsidRPr="007B746A">
        <w:rPr>
          <w:i/>
          <w:iCs/>
          <w:noProof/>
        </w:rPr>
        <w:t>ResourceReservationConfig</w:t>
      </w:r>
      <w:bookmarkEnd w:id="2378"/>
      <w:bookmarkEnd w:id="2379"/>
      <w:bookmarkEnd w:id="2380"/>
      <w:bookmarkEnd w:id="2381"/>
    </w:p>
    <w:p w14:paraId="357968D8" w14:textId="77777777" w:rsidR="00A171DB" w:rsidRPr="007B746A" w:rsidRDefault="00A171DB" w:rsidP="00A171DB">
      <w:r w:rsidRPr="007B746A">
        <w:t xml:space="preserve">The IE </w:t>
      </w:r>
      <w:r w:rsidRPr="007B746A">
        <w:rPr>
          <w:i/>
          <w:noProof/>
        </w:rPr>
        <w:t xml:space="preserve">ResourceReservationConfig </w:t>
      </w:r>
      <w:r w:rsidRPr="007B746A">
        <w:t>is used to specify the resource reservation, e.g. for coexistence with NR.</w:t>
      </w:r>
    </w:p>
    <w:p w14:paraId="0DB7F3CC" w14:textId="77777777" w:rsidR="00A171DB" w:rsidRPr="007B746A" w:rsidRDefault="00A171DB" w:rsidP="00A171DB">
      <w:pPr>
        <w:pStyle w:val="TH"/>
        <w:rPr>
          <w:noProof/>
        </w:rPr>
      </w:pPr>
      <w:r w:rsidRPr="007B746A">
        <w:rPr>
          <w:i/>
          <w:iCs/>
          <w:noProof/>
        </w:rPr>
        <w:t>ResourceReservationConfig</w:t>
      </w:r>
      <w:r w:rsidRPr="007B746A">
        <w:rPr>
          <w:noProof/>
        </w:rPr>
        <w:t xml:space="preserve"> information element</w:t>
      </w:r>
    </w:p>
    <w:p w14:paraId="65109DF7" w14:textId="77777777" w:rsidR="00A171DB" w:rsidRPr="007B746A" w:rsidRDefault="00A171DB" w:rsidP="00A171DB">
      <w:pPr>
        <w:pStyle w:val="PL"/>
        <w:shd w:val="clear" w:color="auto" w:fill="E6E6E6"/>
      </w:pPr>
      <w:r w:rsidRPr="007B746A">
        <w:t>-- ASN1START</w:t>
      </w:r>
    </w:p>
    <w:p w14:paraId="49890A29" w14:textId="77777777" w:rsidR="00A171DB" w:rsidRPr="007B746A" w:rsidRDefault="00A171DB" w:rsidP="00A171DB">
      <w:pPr>
        <w:pStyle w:val="PL"/>
        <w:shd w:val="clear" w:color="auto" w:fill="E6E6E6"/>
      </w:pPr>
    </w:p>
    <w:p w14:paraId="2957A348" w14:textId="77777777" w:rsidR="00A171DB" w:rsidRPr="007B746A" w:rsidRDefault="00A171DB" w:rsidP="00A171DB">
      <w:pPr>
        <w:pStyle w:val="PL"/>
        <w:shd w:val="clear" w:color="auto" w:fill="E6E6E6"/>
      </w:pPr>
      <w:r w:rsidRPr="007B746A">
        <w:t>ResourceReservationConfigDL-r16 ::= SEQUENCE {</w:t>
      </w:r>
    </w:p>
    <w:p w14:paraId="221FD993"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3AEA9CC4" w14:textId="77777777" w:rsidR="00A171DB" w:rsidRPr="007B746A" w:rsidRDefault="00A171DB" w:rsidP="00A171DB">
      <w:pPr>
        <w:pStyle w:val="PL"/>
        <w:shd w:val="clear" w:color="auto" w:fill="E6E6E6"/>
      </w:pPr>
      <w:r w:rsidRPr="007B746A">
        <w:tab/>
        <w:t>resourceReservationFreq-r16</w:t>
      </w:r>
      <w:r w:rsidRPr="007B746A">
        <w:tab/>
        <w:t>CHOICE {</w:t>
      </w:r>
    </w:p>
    <w:p w14:paraId="558CE62A" w14:textId="77777777" w:rsidR="00A171DB" w:rsidRPr="007B746A" w:rsidRDefault="00A171DB" w:rsidP="00A171DB">
      <w:pPr>
        <w:pStyle w:val="PL"/>
        <w:shd w:val="clear" w:color="auto" w:fill="E6E6E6"/>
      </w:pPr>
      <w:r w:rsidRPr="007B746A">
        <w:tab/>
      </w:r>
      <w:r w:rsidRPr="007B746A">
        <w:tab/>
        <w:t>rbg-Bitmap1dot4</w:t>
      </w:r>
      <w:r w:rsidRPr="007B746A">
        <w:tab/>
      </w:r>
      <w:r w:rsidRPr="007B746A">
        <w:tab/>
      </w:r>
      <w:r w:rsidRPr="007B746A">
        <w:tab/>
      </w:r>
      <w:r w:rsidRPr="007B746A">
        <w:tab/>
        <w:t>BIT STRING (SIZE (6)),</w:t>
      </w:r>
    </w:p>
    <w:p w14:paraId="1966C6BB" w14:textId="77777777" w:rsidR="00A171DB" w:rsidRPr="007B746A" w:rsidRDefault="00A171DB" w:rsidP="00A171DB">
      <w:pPr>
        <w:pStyle w:val="PL"/>
        <w:shd w:val="clear" w:color="auto" w:fill="E6E6E6"/>
      </w:pPr>
      <w:r w:rsidRPr="007B746A">
        <w:tab/>
      </w:r>
      <w:r w:rsidRPr="007B746A">
        <w:tab/>
        <w:t>rbg-Bitmap3</w:t>
      </w:r>
      <w:r w:rsidRPr="007B746A">
        <w:tab/>
      </w:r>
      <w:r w:rsidRPr="007B746A">
        <w:tab/>
      </w:r>
      <w:r w:rsidRPr="007B746A">
        <w:tab/>
      </w:r>
      <w:r w:rsidRPr="007B746A">
        <w:tab/>
      </w:r>
      <w:r w:rsidRPr="007B746A">
        <w:tab/>
        <w:t>BIT STRING (SIZE (8)),</w:t>
      </w:r>
    </w:p>
    <w:p w14:paraId="16E2B5E0" w14:textId="77777777" w:rsidR="00A171DB" w:rsidRPr="007B746A" w:rsidRDefault="00A171DB" w:rsidP="00A171DB">
      <w:pPr>
        <w:pStyle w:val="PL"/>
        <w:shd w:val="clear" w:color="auto" w:fill="E6E6E6"/>
      </w:pPr>
      <w:r w:rsidRPr="007B746A">
        <w:tab/>
      </w:r>
      <w:r w:rsidRPr="007B746A">
        <w:tab/>
        <w:t>rbg-Bitmap5</w:t>
      </w:r>
      <w:r w:rsidRPr="007B746A">
        <w:tab/>
      </w:r>
      <w:r w:rsidRPr="007B746A">
        <w:tab/>
      </w:r>
      <w:r w:rsidRPr="007B746A">
        <w:tab/>
      </w:r>
      <w:r w:rsidRPr="007B746A">
        <w:tab/>
      </w:r>
      <w:r w:rsidRPr="007B746A">
        <w:tab/>
        <w:t>BIT STRING (SIZE (13)),</w:t>
      </w:r>
    </w:p>
    <w:p w14:paraId="1267FFDC" w14:textId="77777777" w:rsidR="00A171DB" w:rsidRPr="007B746A" w:rsidRDefault="00A171DB" w:rsidP="00A171DB">
      <w:pPr>
        <w:pStyle w:val="PL"/>
        <w:shd w:val="clear" w:color="auto" w:fill="E6E6E6"/>
      </w:pPr>
      <w:r w:rsidRPr="007B746A">
        <w:tab/>
      </w:r>
      <w:r w:rsidRPr="007B746A">
        <w:tab/>
        <w:t>rbg-Bitmap10</w:t>
      </w:r>
      <w:r w:rsidRPr="007B746A">
        <w:tab/>
      </w:r>
      <w:r w:rsidRPr="007B746A">
        <w:tab/>
      </w:r>
      <w:r w:rsidRPr="007B746A">
        <w:tab/>
      </w:r>
      <w:r w:rsidRPr="007B746A">
        <w:tab/>
        <w:t>BIT STRING (SIZE (17)),</w:t>
      </w:r>
    </w:p>
    <w:p w14:paraId="3ACF5837" w14:textId="77777777" w:rsidR="00A171DB" w:rsidRPr="007B746A" w:rsidRDefault="00A171DB" w:rsidP="00A171DB">
      <w:pPr>
        <w:pStyle w:val="PL"/>
        <w:shd w:val="clear" w:color="auto" w:fill="E6E6E6"/>
      </w:pPr>
      <w:r w:rsidRPr="007B746A">
        <w:tab/>
      </w:r>
      <w:r w:rsidRPr="007B746A">
        <w:tab/>
        <w:t>rbg-Bitmap15</w:t>
      </w:r>
      <w:r w:rsidRPr="007B746A">
        <w:tab/>
      </w:r>
      <w:r w:rsidRPr="007B746A">
        <w:tab/>
      </w:r>
      <w:r w:rsidRPr="007B746A">
        <w:tab/>
      </w:r>
      <w:r w:rsidRPr="007B746A">
        <w:tab/>
        <w:t>BIT STRING (SIZE (19)),</w:t>
      </w:r>
    </w:p>
    <w:p w14:paraId="3F77FFC9" w14:textId="77777777" w:rsidR="00A171DB" w:rsidRPr="007B746A" w:rsidRDefault="00A171DB" w:rsidP="00A171DB">
      <w:pPr>
        <w:pStyle w:val="PL"/>
        <w:shd w:val="clear" w:color="auto" w:fill="E6E6E6"/>
      </w:pPr>
      <w:r w:rsidRPr="007B746A">
        <w:tab/>
      </w:r>
      <w:r w:rsidRPr="007B746A">
        <w:tab/>
        <w:t>rbg-Bitmap20</w:t>
      </w:r>
      <w:r w:rsidRPr="007B746A">
        <w:tab/>
      </w:r>
      <w:r w:rsidRPr="007B746A">
        <w:tab/>
      </w:r>
      <w:r w:rsidRPr="007B746A">
        <w:tab/>
      </w:r>
      <w:r w:rsidRPr="007B746A">
        <w:tab/>
        <w:t>BIT STRING (SIZE (25))</w:t>
      </w:r>
    </w:p>
    <w:p w14:paraId="799C98A2" w14:textId="77777777" w:rsidR="00A171DB" w:rsidRPr="007B746A" w:rsidRDefault="00A171DB" w:rsidP="00A171DB">
      <w:pPr>
        <w:pStyle w:val="PL"/>
        <w:shd w:val="clear" w:color="auto" w:fill="E6E6E6"/>
      </w:pPr>
      <w:r w:rsidRPr="007B746A">
        <w:tab/>
        <w:t>}</w:t>
      </w:r>
      <w:r w:rsidRPr="007B746A">
        <w:tab/>
        <w:t>OPTIONAL, -- Need OP</w:t>
      </w:r>
    </w:p>
    <w:p w14:paraId="07987E29"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002C8F64"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48858E0C"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46A74E55" w14:textId="77777777" w:rsidR="00A171DB" w:rsidRPr="007B746A" w:rsidRDefault="00A171DB" w:rsidP="00A171DB">
      <w:pPr>
        <w:pStyle w:val="PL"/>
        <w:shd w:val="clear" w:color="auto" w:fill="E6E6E6"/>
      </w:pPr>
      <w:r w:rsidRPr="007B746A">
        <w:tab/>
        <w:t>},</w:t>
      </w:r>
    </w:p>
    <w:p w14:paraId="1B74F14B"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705978A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33757CAD" w14:textId="77777777" w:rsidR="00A171DB" w:rsidRPr="007B746A" w:rsidRDefault="00A171DB" w:rsidP="00A171DB">
      <w:pPr>
        <w:pStyle w:val="PL"/>
        <w:shd w:val="clear" w:color="auto" w:fill="E6E6E6"/>
      </w:pPr>
      <w:r w:rsidRPr="007B746A">
        <w:tab/>
        <w:t>...</w:t>
      </w:r>
    </w:p>
    <w:p w14:paraId="3D3CB7B7" w14:textId="77777777" w:rsidR="00A171DB" w:rsidRPr="007B746A" w:rsidRDefault="00A171DB" w:rsidP="00A171DB">
      <w:pPr>
        <w:pStyle w:val="PL"/>
        <w:shd w:val="clear" w:color="auto" w:fill="E6E6E6"/>
      </w:pPr>
      <w:r w:rsidRPr="007B746A">
        <w:t>}</w:t>
      </w:r>
    </w:p>
    <w:p w14:paraId="5D60AA2A" w14:textId="77777777" w:rsidR="00A171DB" w:rsidRPr="007B746A" w:rsidRDefault="00A171DB" w:rsidP="00A171DB">
      <w:pPr>
        <w:pStyle w:val="PL"/>
        <w:shd w:val="clear" w:color="auto" w:fill="E6E6E6"/>
      </w:pPr>
    </w:p>
    <w:p w14:paraId="606D006C" w14:textId="77777777" w:rsidR="00A171DB" w:rsidRPr="007B746A" w:rsidRDefault="00A171DB" w:rsidP="00A171DB">
      <w:pPr>
        <w:pStyle w:val="PL"/>
        <w:shd w:val="clear" w:color="auto" w:fill="E6E6E6"/>
      </w:pPr>
      <w:r w:rsidRPr="007B746A">
        <w:t>ResourceReservationConfigUL-r16 ::= SEQUENCE {</w:t>
      </w:r>
    </w:p>
    <w:p w14:paraId="50B6100B"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7392438B"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4D362B9F"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323463FB"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1EEC5945" w14:textId="77777777" w:rsidR="00A171DB" w:rsidRPr="007B746A" w:rsidRDefault="00A171DB" w:rsidP="00A171DB">
      <w:pPr>
        <w:pStyle w:val="PL"/>
        <w:shd w:val="clear" w:color="auto" w:fill="E6E6E6"/>
      </w:pPr>
      <w:r w:rsidRPr="007B746A">
        <w:tab/>
        <w:t>} OPTIONAL,</w:t>
      </w:r>
      <w:r w:rsidRPr="007B746A">
        <w:tab/>
        <w:t>-- Cond FDDandTDDnoDL</w:t>
      </w:r>
    </w:p>
    <w:p w14:paraId="6C2971AC"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0CFAC9E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0C1F498E" w14:textId="77777777" w:rsidR="00A171DB" w:rsidRPr="007B746A" w:rsidRDefault="00A171DB" w:rsidP="00A171DB">
      <w:pPr>
        <w:pStyle w:val="PL"/>
        <w:shd w:val="clear" w:color="auto" w:fill="E6E6E6"/>
      </w:pPr>
      <w:r w:rsidRPr="007B746A">
        <w:tab/>
        <w:t>...</w:t>
      </w:r>
    </w:p>
    <w:p w14:paraId="27558263" w14:textId="77777777" w:rsidR="00A171DB" w:rsidRPr="007B746A" w:rsidRDefault="00A171DB" w:rsidP="00A171DB">
      <w:pPr>
        <w:pStyle w:val="PL"/>
        <w:shd w:val="clear" w:color="auto" w:fill="E6E6E6"/>
      </w:pPr>
      <w:r w:rsidRPr="007B746A">
        <w:t>}</w:t>
      </w:r>
    </w:p>
    <w:p w14:paraId="1677D37A" w14:textId="77777777" w:rsidR="00A171DB" w:rsidRPr="007B746A" w:rsidRDefault="00A171DB" w:rsidP="00A171DB">
      <w:pPr>
        <w:pStyle w:val="PL"/>
        <w:shd w:val="clear" w:color="auto" w:fill="E6E6E6"/>
      </w:pPr>
    </w:p>
    <w:p w14:paraId="0DF8BC0D" w14:textId="77777777" w:rsidR="00A171DB" w:rsidRPr="007B746A" w:rsidRDefault="00A171DB" w:rsidP="00A171DB">
      <w:pPr>
        <w:pStyle w:val="PL"/>
        <w:shd w:val="clear" w:color="auto" w:fill="E6E6E6"/>
      </w:pPr>
      <w:r w:rsidRPr="007B746A">
        <w:t>PeriodicityStartPos-r16 ::=</w:t>
      </w:r>
      <w:r w:rsidRPr="007B746A">
        <w:tab/>
      </w:r>
      <w:r w:rsidRPr="007B746A">
        <w:tab/>
        <w:t>CHOICE {</w:t>
      </w:r>
    </w:p>
    <w:p w14:paraId="1A52F233" w14:textId="77777777" w:rsidR="00A171DB" w:rsidRPr="007B746A" w:rsidRDefault="00A171DB" w:rsidP="00A171DB">
      <w:pPr>
        <w:pStyle w:val="PL"/>
        <w:shd w:val="clear" w:color="auto" w:fill="E6E6E6"/>
      </w:pPr>
      <w:r w:rsidRPr="007B746A">
        <w:tab/>
        <w:t>periodicity10ms</w:t>
      </w:r>
      <w:r w:rsidRPr="007B746A">
        <w:tab/>
      </w:r>
      <w:r w:rsidRPr="007B746A">
        <w:tab/>
      </w:r>
      <w:r w:rsidRPr="007B746A">
        <w:tab/>
      </w:r>
      <w:r w:rsidRPr="007B746A">
        <w:tab/>
      </w:r>
      <w:r w:rsidRPr="007B746A">
        <w:tab/>
        <w:t>NULL,</w:t>
      </w:r>
    </w:p>
    <w:p w14:paraId="7B226032" w14:textId="77777777" w:rsidR="00A171DB" w:rsidRPr="007B746A" w:rsidRDefault="00A171DB" w:rsidP="00A171DB">
      <w:pPr>
        <w:pStyle w:val="PL"/>
        <w:shd w:val="clear" w:color="auto" w:fill="E6E6E6"/>
      </w:pPr>
      <w:r w:rsidRPr="007B746A">
        <w:tab/>
        <w:t>periodicity20ms</w:t>
      </w:r>
      <w:r w:rsidRPr="007B746A">
        <w:tab/>
      </w:r>
      <w:r w:rsidRPr="007B746A">
        <w:tab/>
      </w:r>
      <w:r w:rsidRPr="007B746A">
        <w:tab/>
      </w:r>
      <w:r w:rsidRPr="007B746A">
        <w:tab/>
      </w:r>
      <w:r w:rsidRPr="007B746A">
        <w:tab/>
        <w:t>INTEGER(0..1),</w:t>
      </w:r>
    </w:p>
    <w:p w14:paraId="70D15DEA" w14:textId="77777777" w:rsidR="00A171DB" w:rsidRPr="007B746A" w:rsidRDefault="00A171DB" w:rsidP="00A171DB">
      <w:pPr>
        <w:pStyle w:val="PL"/>
        <w:shd w:val="clear" w:color="auto" w:fill="E6E6E6"/>
      </w:pPr>
      <w:r w:rsidRPr="007B746A">
        <w:tab/>
        <w:t>periodicity40ms</w:t>
      </w:r>
      <w:r w:rsidRPr="007B746A">
        <w:tab/>
      </w:r>
      <w:r w:rsidRPr="007B746A">
        <w:tab/>
      </w:r>
      <w:r w:rsidRPr="007B746A">
        <w:tab/>
      </w:r>
      <w:r w:rsidRPr="007B746A">
        <w:tab/>
      </w:r>
      <w:r w:rsidRPr="007B746A">
        <w:tab/>
        <w:t>INTEGER(0..3),</w:t>
      </w:r>
    </w:p>
    <w:p w14:paraId="2B0CCEAC" w14:textId="77777777" w:rsidR="00A171DB" w:rsidRPr="007B746A" w:rsidRDefault="00A171DB" w:rsidP="00A171DB">
      <w:pPr>
        <w:pStyle w:val="PL"/>
        <w:shd w:val="clear" w:color="auto" w:fill="E6E6E6"/>
      </w:pPr>
      <w:r w:rsidRPr="007B746A">
        <w:tab/>
        <w:t>periodicity80ms</w:t>
      </w:r>
      <w:r w:rsidRPr="007B746A">
        <w:tab/>
      </w:r>
      <w:r w:rsidRPr="007B746A">
        <w:tab/>
      </w:r>
      <w:r w:rsidRPr="007B746A">
        <w:tab/>
      </w:r>
      <w:r w:rsidRPr="007B746A">
        <w:tab/>
      </w:r>
      <w:r w:rsidRPr="007B746A">
        <w:tab/>
        <w:t>INTEGER(0..7),</w:t>
      </w:r>
    </w:p>
    <w:p w14:paraId="25616F48" w14:textId="77777777" w:rsidR="00A171DB" w:rsidRPr="007B746A" w:rsidRDefault="00A171DB" w:rsidP="00A171DB">
      <w:pPr>
        <w:pStyle w:val="PL"/>
        <w:shd w:val="clear" w:color="auto" w:fill="E6E6E6"/>
      </w:pPr>
      <w:r w:rsidRPr="007B746A">
        <w:tab/>
        <w:t>periodicity160ms</w:t>
      </w:r>
      <w:r w:rsidRPr="007B746A">
        <w:tab/>
      </w:r>
      <w:r w:rsidRPr="007B746A">
        <w:tab/>
      </w:r>
      <w:r w:rsidRPr="007B746A">
        <w:tab/>
      </w:r>
      <w:r w:rsidRPr="007B746A">
        <w:tab/>
        <w:t>INTEGER(0..15),</w:t>
      </w:r>
    </w:p>
    <w:p w14:paraId="25F6EBFC" w14:textId="77777777" w:rsidR="00A171DB" w:rsidRPr="007B746A" w:rsidRDefault="00A171DB" w:rsidP="00A171DB">
      <w:pPr>
        <w:pStyle w:val="PL"/>
        <w:shd w:val="clear" w:color="auto" w:fill="E6E6E6"/>
      </w:pPr>
      <w:r w:rsidRPr="007B746A">
        <w:tab/>
        <w:t>spare3 NULL, spare2 NULL, spare1 NULL</w:t>
      </w:r>
    </w:p>
    <w:p w14:paraId="0CC7D953" w14:textId="77777777" w:rsidR="00A171DB" w:rsidRPr="007B746A" w:rsidRDefault="00A171DB" w:rsidP="00A171DB">
      <w:pPr>
        <w:pStyle w:val="PL"/>
        <w:shd w:val="clear" w:color="auto" w:fill="E6E6E6"/>
      </w:pPr>
      <w:r w:rsidRPr="007B746A">
        <w:t>}</w:t>
      </w:r>
    </w:p>
    <w:p w14:paraId="69E8F029" w14:textId="77777777" w:rsidR="00A171DB" w:rsidRPr="007B746A" w:rsidRDefault="00A171DB" w:rsidP="00A171DB">
      <w:pPr>
        <w:pStyle w:val="PL"/>
        <w:shd w:val="clear" w:color="auto" w:fill="E6E6E6"/>
      </w:pPr>
    </w:p>
    <w:p w14:paraId="285238C7" w14:textId="77777777" w:rsidR="00A171DB" w:rsidRPr="007B746A" w:rsidRDefault="00A171DB" w:rsidP="00A171DB">
      <w:pPr>
        <w:pStyle w:val="PL"/>
        <w:shd w:val="clear" w:color="auto" w:fill="E6E6E6"/>
      </w:pPr>
      <w:r w:rsidRPr="007B746A">
        <w:t>-- ASN1STOP</w:t>
      </w:r>
    </w:p>
    <w:p w14:paraId="7558E2A3" w14:textId="77777777" w:rsidR="00A171DB" w:rsidRPr="007B746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7B746A" w:rsidRDefault="00A171DB" w:rsidP="00A7497E">
            <w:pPr>
              <w:pStyle w:val="TAH"/>
            </w:pPr>
            <w:r w:rsidRPr="007B746A">
              <w:rPr>
                <w:i/>
                <w:noProof/>
              </w:rPr>
              <w:lastRenderedPageBreak/>
              <w:t>ResourceReservationConfig</w:t>
            </w:r>
            <w:r w:rsidRPr="007B746A">
              <w:rPr>
                <w:noProof/>
              </w:rPr>
              <w:t xml:space="preserve"> field descriptions</w:t>
            </w:r>
          </w:p>
        </w:tc>
      </w:tr>
      <w:tr w:rsidR="007B746A" w:rsidRPr="007B746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7B746A" w:rsidRDefault="00A171DB" w:rsidP="00A7497E">
            <w:pPr>
              <w:pStyle w:val="TAL"/>
              <w:rPr>
                <w:b/>
                <w:bCs/>
                <w:i/>
                <w:iCs/>
                <w:kern w:val="2"/>
              </w:rPr>
            </w:pPr>
            <w:r w:rsidRPr="007B746A">
              <w:rPr>
                <w:b/>
                <w:bCs/>
                <w:i/>
                <w:iCs/>
                <w:kern w:val="2"/>
              </w:rPr>
              <w:t>periodicityStartPos</w:t>
            </w:r>
          </w:p>
          <w:p w14:paraId="5F5B9846" w14:textId="77777777" w:rsidR="00A171DB" w:rsidRPr="007B746A" w:rsidRDefault="00A171DB" w:rsidP="00A7497E">
            <w:pPr>
              <w:pStyle w:val="TAL"/>
              <w:rPr>
                <w:bCs/>
                <w:noProof/>
                <w:lang w:eastAsia="en-GB"/>
              </w:rPr>
            </w:pPr>
            <w:r w:rsidRPr="007B746A">
              <w:t xml:space="preserve">Indicates periodicity and start offset of the reserved resources. Value set to </w:t>
            </w:r>
            <w:r w:rsidRPr="007B746A">
              <w:rPr>
                <w:i/>
              </w:rPr>
              <w:t xml:space="preserve">periodicity10ms </w:t>
            </w:r>
            <w:r w:rsidRPr="007B746A">
              <w:t xml:space="preserve">corresponds to periodicity 10 milliseconds and corresponding start position is 0, value set to </w:t>
            </w:r>
            <w:r w:rsidRPr="007B746A">
              <w:rPr>
                <w:i/>
                <w:iCs/>
              </w:rPr>
              <w:t>periodicity20ms</w:t>
            </w:r>
            <w:r w:rsidRPr="007B746A">
              <w:t xml:space="preserve"> corresponds to periodicity 20 milliseconds and corresponding start position in milliseconds = indicated value * 10ms, and so on.</w:t>
            </w:r>
          </w:p>
        </w:tc>
      </w:tr>
      <w:tr w:rsidR="007B746A" w:rsidRPr="007B746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7B746A" w:rsidRDefault="00A171DB" w:rsidP="00A7497E">
            <w:pPr>
              <w:pStyle w:val="TAL"/>
              <w:rPr>
                <w:b/>
                <w:bCs/>
                <w:i/>
                <w:iCs/>
                <w:kern w:val="2"/>
              </w:rPr>
            </w:pPr>
            <w:r w:rsidRPr="007B746A">
              <w:rPr>
                <w:b/>
                <w:bCs/>
                <w:i/>
                <w:iCs/>
                <w:kern w:val="2"/>
              </w:rPr>
              <w:t>resourceReservationFreq</w:t>
            </w:r>
          </w:p>
          <w:p w14:paraId="342C2BD8" w14:textId="77777777" w:rsidR="00A171DB" w:rsidRPr="007B746A" w:rsidRDefault="00A171DB" w:rsidP="00A7497E">
            <w:pPr>
              <w:pStyle w:val="TAL"/>
              <w:rPr>
                <w:bCs/>
                <w:noProof/>
                <w:lang w:eastAsia="en-GB"/>
              </w:rPr>
            </w:pPr>
            <w:r w:rsidRPr="007B746A">
              <w:t xml:space="preserve">Downlink frequency domain resource reservation bitmap where each bit corresponds to a resource block group (RBG), see TS 36.213 [23]. Value </w:t>
            </w:r>
            <w:r w:rsidRPr="007B746A">
              <w:rPr>
                <w:i/>
                <w:iCs/>
              </w:rPr>
              <w:t>rbg-Bitmap1dot4</w:t>
            </w:r>
            <w:r w:rsidRPr="007B746A">
              <w:t xml:space="preserve"> corresponds to 1.4 MHz system bandwidth, value </w:t>
            </w:r>
            <w:r w:rsidRPr="007B746A">
              <w:rPr>
                <w:i/>
                <w:iCs/>
              </w:rPr>
              <w:t>rbg-Bitmap3</w:t>
            </w:r>
            <w:r w:rsidRPr="007B746A">
              <w:t xml:space="preserve"> corresponds to 3 MHz system bandwidth, and so on. If the field is absent, all RBGs in the system bandwidth are reserved.</w:t>
            </w:r>
          </w:p>
        </w:tc>
      </w:tr>
      <w:tr w:rsidR="007B746A" w:rsidRPr="007B746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7B746A" w:rsidRDefault="00A171DB" w:rsidP="00A7497E">
            <w:pPr>
              <w:pStyle w:val="TAL"/>
              <w:rPr>
                <w:b/>
                <w:bCs/>
                <w:i/>
                <w:iCs/>
                <w:kern w:val="2"/>
              </w:rPr>
            </w:pPr>
            <w:r w:rsidRPr="007B746A">
              <w:rPr>
                <w:b/>
                <w:bCs/>
                <w:i/>
                <w:iCs/>
                <w:kern w:val="2"/>
              </w:rPr>
              <w:t>slotBitmap</w:t>
            </w:r>
          </w:p>
          <w:p w14:paraId="30066BC2" w14:textId="77777777" w:rsidR="00A171DB" w:rsidRPr="007B746A" w:rsidRDefault="00A171DB" w:rsidP="00A7497E">
            <w:pPr>
              <w:pStyle w:val="TAL"/>
              <w:rPr>
                <w:lang w:eastAsia="en-GB"/>
              </w:rPr>
            </w:pPr>
            <w:r w:rsidRPr="007B746A">
              <w:t xml:space="preserve">Slot-level resource reservation configuration. Value </w:t>
            </w:r>
            <w:r w:rsidRPr="007B746A">
              <w:rPr>
                <w:i/>
                <w:iCs/>
              </w:rPr>
              <w:t>slotPattern10ms</w:t>
            </w:r>
            <w:r w:rsidRPr="007B746A">
              <w:t xml:space="preserve"> corresponds to 10ms slot pattern and </w:t>
            </w:r>
            <w:r w:rsidRPr="007B746A">
              <w:rPr>
                <w:i/>
                <w:iCs/>
              </w:rPr>
              <w:t>slotPattern40ms</w:t>
            </w:r>
            <w:r w:rsidRPr="007B746A">
              <w:t xml:space="preserve"> corresponds to 40ms slot pattern, see TS 36.213 [23] for DL and </w:t>
            </w:r>
            <w:r w:rsidRPr="007B746A">
              <w:rPr>
                <w:lang w:eastAsia="en-GB"/>
              </w:rPr>
              <w:t>TS 36.211 [21] for UL.</w:t>
            </w:r>
          </w:p>
          <w:p w14:paraId="0160C7B9" w14:textId="77777777" w:rsidR="00A171DB" w:rsidRPr="007B746A" w:rsidRDefault="00A171DB" w:rsidP="00A7497E">
            <w:pPr>
              <w:pStyle w:val="TAL"/>
            </w:pPr>
            <w:r w:rsidRPr="007B746A">
              <w:t xml:space="preserve">The first/leftmost 2-bits corresponds to the subframe #0 of the radio frame satisfying SFN mod periodicity = </w:t>
            </w:r>
            <w:r w:rsidRPr="007B746A">
              <w:rPr>
                <w:iCs/>
              </w:rPr>
              <w:t>start position</w:t>
            </w:r>
            <w:r w:rsidRPr="007B746A">
              <w:t xml:space="preserve">, as indicated by </w:t>
            </w:r>
            <w:r w:rsidRPr="007B746A">
              <w:rPr>
                <w:i/>
                <w:iCs/>
              </w:rPr>
              <w:t>periopdicityStartPos</w:t>
            </w:r>
            <w:r w:rsidRPr="007B746A">
              <w:t>. Two bits for each subframe coded as:</w:t>
            </w:r>
          </w:p>
          <w:p w14:paraId="78DABA4D" w14:textId="77777777" w:rsidR="00A171DB" w:rsidRPr="007B746A" w:rsidRDefault="00A171DB" w:rsidP="00A7497E">
            <w:pPr>
              <w:pStyle w:val="TAL"/>
            </w:pPr>
            <w:r w:rsidRPr="007B746A">
              <w:t>00: both slots are not reserved</w:t>
            </w:r>
          </w:p>
          <w:p w14:paraId="7A2A21B8" w14:textId="77777777" w:rsidR="00A171DB" w:rsidRPr="007B746A" w:rsidRDefault="00A171DB" w:rsidP="00A7497E">
            <w:pPr>
              <w:pStyle w:val="TAL"/>
            </w:pPr>
            <w:r w:rsidRPr="007B746A">
              <w:t>01: the first slot is not reserved, the second slot is reserved</w:t>
            </w:r>
          </w:p>
          <w:p w14:paraId="3D5C7E10" w14:textId="77777777" w:rsidR="00A171DB" w:rsidRPr="007B746A" w:rsidRDefault="00A171DB" w:rsidP="00A7497E">
            <w:pPr>
              <w:pStyle w:val="TAL"/>
            </w:pPr>
            <w:r w:rsidRPr="007B746A">
              <w:t>10: the first slot is reserved, the second slot is not reserved</w:t>
            </w:r>
          </w:p>
          <w:p w14:paraId="205D0D26" w14:textId="77777777" w:rsidR="00A171DB" w:rsidRPr="007B746A" w:rsidRDefault="00A171DB" w:rsidP="00A7497E">
            <w:pPr>
              <w:pStyle w:val="TAL"/>
            </w:pPr>
            <w:r w:rsidRPr="007B746A">
              <w:t>11: both slots are reserved.</w:t>
            </w:r>
          </w:p>
          <w:p w14:paraId="2CCE1C69" w14:textId="77777777" w:rsidR="00DD0DF8" w:rsidRPr="007B746A" w:rsidRDefault="00DD0DF8" w:rsidP="00DD0DF8">
            <w:pPr>
              <w:pStyle w:val="TAL"/>
            </w:pPr>
            <w:r w:rsidRPr="007B746A">
              <w:rPr>
                <w:rFonts w:eastAsia="SimSun"/>
                <w:szCs w:val="18"/>
                <w:lang w:eastAsia="zh-CN"/>
              </w:rPr>
              <w:t>For a UE that supports subframe-level resource reservation but does not support slot/symbol-level resource reservation, two bits for each subframe are interpreted as</w:t>
            </w:r>
            <w:r w:rsidRPr="007B746A">
              <w:t>:</w:t>
            </w:r>
          </w:p>
          <w:p w14:paraId="7A24A50F" w14:textId="77777777" w:rsidR="00DD0DF8" w:rsidRPr="007B746A" w:rsidRDefault="00DD0DF8" w:rsidP="00DD0DF8">
            <w:pPr>
              <w:pStyle w:val="TAL"/>
            </w:pPr>
            <w:r w:rsidRPr="007B746A">
              <w:t>00: subframe is not reserved</w:t>
            </w:r>
          </w:p>
          <w:p w14:paraId="6ADD2423" w14:textId="77777777" w:rsidR="00DD0DF8" w:rsidRPr="007B746A" w:rsidRDefault="00DD0DF8" w:rsidP="00DD0DF8">
            <w:pPr>
              <w:pStyle w:val="TAL"/>
              <w:rPr>
                <w:szCs w:val="18"/>
              </w:rPr>
            </w:pPr>
            <w:r w:rsidRPr="007B746A">
              <w:t>01: subframe is re</w:t>
            </w:r>
            <w:r w:rsidRPr="007B746A">
              <w:rPr>
                <w:szCs w:val="18"/>
              </w:rPr>
              <w:t>served</w:t>
            </w:r>
            <w:r w:rsidRPr="007B746A">
              <w:rPr>
                <w:rFonts w:eastAsia="SimSun"/>
                <w:szCs w:val="18"/>
                <w:lang w:eastAsia="zh-CN"/>
              </w:rPr>
              <w:t>. E-UTRAN does not set the field to this value when included in dedicated signalling.</w:t>
            </w:r>
          </w:p>
          <w:p w14:paraId="40C03DF0" w14:textId="77777777" w:rsidR="00DD0DF8" w:rsidRPr="007B746A" w:rsidRDefault="00DD0DF8" w:rsidP="00DD0DF8">
            <w:pPr>
              <w:pStyle w:val="TAL"/>
              <w:rPr>
                <w:szCs w:val="18"/>
              </w:rPr>
            </w:pPr>
            <w:r w:rsidRPr="007B746A">
              <w:rPr>
                <w:szCs w:val="18"/>
              </w:rPr>
              <w:t>10: subframe is reserved</w:t>
            </w:r>
            <w:r w:rsidRPr="007B746A">
              <w:rPr>
                <w:rFonts w:eastAsia="SimSun"/>
                <w:szCs w:val="18"/>
                <w:lang w:eastAsia="zh-CN"/>
              </w:rPr>
              <w:t>. E-UTRAN does not set the field to this value when included in dedicated signalling.</w:t>
            </w:r>
          </w:p>
          <w:p w14:paraId="2A14F755" w14:textId="77777777" w:rsidR="00DD0DF8" w:rsidRPr="007B746A" w:rsidRDefault="00DD0DF8" w:rsidP="00DD0DF8">
            <w:pPr>
              <w:pStyle w:val="TAL"/>
            </w:pPr>
            <w:r w:rsidRPr="007B746A">
              <w:t>11: subframe is reserved.</w:t>
            </w:r>
          </w:p>
          <w:p w14:paraId="016134E0" w14:textId="77777777" w:rsidR="00DD0DF8" w:rsidRPr="007B746A" w:rsidRDefault="00DD0DF8" w:rsidP="00DD0DF8">
            <w:pPr>
              <w:pStyle w:val="TAL"/>
            </w:pPr>
            <w:r w:rsidRPr="007B746A">
              <w:t>If the field is not included in UL configuration, the value of the field from DL configuration applies.</w:t>
            </w:r>
          </w:p>
        </w:tc>
      </w:tr>
      <w:tr w:rsidR="00A171DB" w:rsidRPr="007B746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7B746A" w:rsidRDefault="00A171DB" w:rsidP="00A7497E">
            <w:pPr>
              <w:pStyle w:val="TAL"/>
              <w:rPr>
                <w:b/>
                <w:bCs/>
                <w:i/>
                <w:iCs/>
                <w:kern w:val="2"/>
              </w:rPr>
            </w:pPr>
            <w:r w:rsidRPr="007B746A">
              <w:rPr>
                <w:b/>
                <w:bCs/>
                <w:i/>
                <w:iCs/>
                <w:kern w:val="2"/>
              </w:rPr>
              <w:t>symbolBitmap1, symbolBitmap2</w:t>
            </w:r>
          </w:p>
          <w:p w14:paraId="69CF01A1" w14:textId="77777777" w:rsidR="00A171DB" w:rsidRPr="007B746A" w:rsidRDefault="00A171DB" w:rsidP="00A7497E">
            <w:pPr>
              <w:pStyle w:val="TAL"/>
              <w:rPr>
                <w:iCs/>
              </w:rPr>
            </w:pPr>
            <w:r w:rsidRPr="007B746A">
              <w:t>Provides the symbol-level resource reservation for one subframe</w:t>
            </w:r>
            <w:r w:rsidRPr="007B746A">
              <w:rPr>
                <w:rFonts w:cs="Arial"/>
                <w:szCs w:val="18"/>
              </w:rPr>
              <w:t xml:space="preserve">. </w:t>
            </w:r>
            <w:r w:rsidRPr="007B746A">
              <w:rPr>
                <w:iCs/>
              </w:rPr>
              <w:t xml:space="preserve">If </w:t>
            </w:r>
            <w:r w:rsidRPr="007B746A">
              <w:rPr>
                <w:i/>
                <w:iCs/>
                <w:kern w:val="2"/>
              </w:rPr>
              <w:t>symbolBitmap1</w:t>
            </w:r>
            <w:r w:rsidRPr="007B746A">
              <w:rPr>
                <w:iCs/>
              </w:rPr>
              <w:t xml:space="preserve"> is absent, value '01' in the </w:t>
            </w:r>
            <w:r w:rsidRPr="007B746A">
              <w:rPr>
                <w:i/>
              </w:rPr>
              <w:t>slotBitmap</w:t>
            </w:r>
            <w:r w:rsidRPr="007B746A">
              <w:rPr>
                <w:iCs/>
              </w:rPr>
              <w:t xml:space="preserve"> corresponds to the whole 2nd slot being reserved. If </w:t>
            </w:r>
            <w:r w:rsidRPr="007B746A">
              <w:rPr>
                <w:i/>
              </w:rPr>
              <w:t>symbolBitmap2</w:t>
            </w:r>
            <w:r w:rsidRPr="007B746A">
              <w:rPr>
                <w:iCs/>
              </w:rPr>
              <w:t xml:space="preserve"> is absent, value '10' in the </w:t>
            </w:r>
            <w:r w:rsidRPr="007B746A">
              <w:rPr>
                <w:i/>
              </w:rPr>
              <w:t>slotBitmap</w:t>
            </w:r>
            <w:r w:rsidRPr="007B746A">
              <w:rPr>
                <w:iCs/>
              </w:rPr>
              <w:t xml:space="preserve"> corresponds to the whole 1st slot being reserved.</w:t>
            </w:r>
          </w:p>
          <w:p w14:paraId="457E651D" w14:textId="77777777" w:rsidR="00DD0DF8" w:rsidRPr="007B746A" w:rsidRDefault="00DD0DF8" w:rsidP="00A7497E">
            <w:pPr>
              <w:pStyle w:val="TAL"/>
              <w:rPr>
                <w:b/>
                <w:bCs/>
                <w:i/>
                <w:iCs/>
                <w:kern w:val="2"/>
              </w:rPr>
            </w:pPr>
            <w:r w:rsidRPr="007B746A">
              <w:rPr>
                <w:iCs/>
              </w:rPr>
              <w:t xml:space="preserve">A UE that supports subframe-level resource reservation but does not support slot/symbol-level resource reservation shall ignore </w:t>
            </w:r>
            <w:r w:rsidRPr="007B746A">
              <w:rPr>
                <w:i/>
                <w:iCs/>
              </w:rPr>
              <w:t>symbolBitmap1</w:t>
            </w:r>
            <w:r w:rsidRPr="007B746A">
              <w:rPr>
                <w:iCs/>
              </w:rPr>
              <w:t xml:space="preserve"> and </w:t>
            </w:r>
            <w:r w:rsidRPr="007B746A">
              <w:rPr>
                <w:i/>
                <w:iCs/>
              </w:rPr>
              <w:t>symbolBitmap2</w:t>
            </w:r>
            <w:r w:rsidRPr="007B746A">
              <w:rPr>
                <w:iCs/>
              </w:rPr>
              <w:t>, if present.</w:t>
            </w:r>
          </w:p>
        </w:tc>
      </w:tr>
    </w:tbl>
    <w:p w14:paraId="3AC83DB6" w14:textId="77777777" w:rsidR="00A171DB" w:rsidRPr="007B746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46683" w:rsidRPr="007B746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7B746A" w:rsidRDefault="00A171DB" w:rsidP="00A7497E">
            <w:pPr>
              <w:pStyle w:val="TAH"/>
            </w:pPr>
            <w:r w:rsidRPr="007B746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9B7322B" w14:textId="77777777" w:rsidR="00A171DB" w:rsidRPr="007B746A" w:rsidRDefault="00A171DB" w:rsidP="00A7497E">
            <w:pPr>
              <w:pStyle w:val="TAH"/>
            </w:pPr>
            <w:r w:rsidRPr="007B746A">
              <w:t>Explanation</w:t>
            </w:r>
          </w:p>
        </w:tc>
      </w:tr>
      <w:tr w:rsidR="00146683" w:rsidRPr="007B746A" w:rsidDel="00317E73" w14:paraId="4727BB0E" w14:textId="77777777" w:rsidTr="00A7497E">
        <w:trPr>
          <w:cantSplit/>
        </w:trPr>
        <w:tc>
          <w:tcPr>
            <w:tcW w:w="2269" w:type="dxa"/>
          </w:tcPr>
          <w:p w14:paraId="61ABEBDE" w14:textId="77777777" w:rsidR="00A171DB" w:rsidRPr="007B746A" w:rsidDel="00317E73" w:rsidRDefault="00A171DB" w:rsidP="00A7497E">
            <w:pPr>
              <w:pStyle w:val="TAL"/>
              <w:rPr>
                <w:i/>
              </w:rPr>
            </w:pPr>
            <w:r w:rsidRPr="007B746A">
              <w:rPr>
                <w:i/>
              </w:rPr>
              <w:t>Bitmap1</w:t>
            </w:r>
          </w:p>
        </w:tc>
        <w:tc>
          <w:tcPr>
            <w:tcW w:w="7370" w:type="dxa"/>
          </w:tcPr>
          <w:p w14:paraId="1B848D26"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r w:rsidRPr="007B746A">
              <w:rPr>
                <w:i/>
                <w:iCs/>
              </w:rPr>
              <w:t>slotBitmap</w:t>
            </w:r>
            <w:r w:rsidRPr="007B746A">
              <w:t xml:space="preserve"> corresponding to at least one sub</w:t>
            </w:r>
            <w:r w:rsidR="00DD0DF8" w:rsidRPr="007B746A">
              <w:t>f</w:t>
            </w:r>
            <w:r w:rsidRPr="007B746A">
              <w:t>rame is '01'; otherwise the field is not present.</w:t>
            </w:r>
          </w:p>
        </w:tc>
      </w:tr>
      <w:tr w:rsidR="00146683" w:rsidRPr="007B746A" w:rsidDel="00317E73" w14:paraId="756BE0DE" w14:textId="77777777" w:rsidTr="00A7497E">
        <w:trPr>
          <w:cantSplit/>
        </w:trPr>
        <w:tc>
          <w:tcPr>
            <w:tcW w:w="2269" w:type="dxa"/>
          </w:tcPr>
          <w:p w14:paraId="5A3FD02A" w14:textId="77777777" w:rsidR="00A171DB" w:rsidRPr="007B746A" w:rsidDel="00317E73" w:rsidRDefault="00A171DB" w:rsidP="00A7497E">
            <w:pPr>
              <w:pStyle w:val="TAL"/>
              <w:rPr>
                <w:i/>
              </w:rPr>
            </w:pPr>
            <w:r w:rsidRPr="007B746A">
              <w:rPr>
                <w:i/>
              </w:rPr>
              <w:t>Bitmap2</w:t>
            </w:r>
          </w:p>
        </w:tc>
        <w:tc>
          <w:tcPr>
            <w:tcW w:w="7370" w:type="dxa"/>
          </w:tcPr>
          <w:p w14:paraId="5D21D16B"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r w:rsidRPr="007B746A">
              <w:rPr>
                <w:i/>
                <w:iCs/>
              </w:rPr>
              <w:t>slotBitmap</w:t>
            </w:r>
            <w:r w:rsidRPr="007B746A">
              <w:t xml:space="preserve"> corresponding to at least one sub</w:t>
            </w:r>
            <w:r w:rsidR="00DD0DF8" w:rsidRPr="007B746A">
              <w:t>f</w:t>
            </w:r>
            <w:r w:rsidRPr="007B746A">
              <w:t>rame is '10'; otherwise the field is not present.</w:t>
            </w:r>
          </w:p>
        </w:tc>
      </w:tr>
      <w:tr w:rsidR="00A171DB" w:rsidRPr="007B746A" w14:paraId="09D71876" w14:textId="77777777" w:rsidTr="00A7497E">
        <w:trPr>
          <w:cantSplit/>
        </w:trPr>
        <w:tc>
          <w:tcPr>
            <w:tcW w:w="2269" w:type="dxa"/>
          </w:tcPr>
          <w:p w14:paraId="469E8D2C" w14:textId="77777777" w:rsidR="00A171DB" w:rsidRPr="007B746A" w:rsidRDefault="00A171DB" w:rsidP="00A7497E">
            <w:pPr>
              <w:pStyle w:val="TAL"/>
              <w:rPr>
                <w:i/>
                <w:iCs/>
              </w:rPr>
            </w:pPr>
            <w:r w:rsidRPr="007B746A">
              <w:rPr>
                <w:i/>
                <w:iCs/>
              </w:rPr>
              <w:t>FDDandTDDnoDL</w:t>
            </w:r>
          </w:p>
        </w:tc>
        <w:tc>
          <w:tcPr>
            <w:tcW w:w="7370" w:type="dxa"/>
          </w:tcPr>
          <w:p w14:paraId="4B9AB9CF" w14:textId="77777777" w:rsidR="00A171DB" w:rsidRPr="007B746A" w:rsidRDefault="00A171DB" w:rsidP="00A7497E">
            <w:pPr>
              <w:pStyle w:val="TAL"/>
              <w:rPr>
                <w:lang w:eastAsia="en-GB"/>
              </w:rPr>
            </w:pPr>
            <w:r w:rsidRPr="007B746A">
              <w:rPr>
                <w:lang w:eastAsia="en-GB"/>
              </w:rPr>
              <w:t xml:space="preserve">The field is mandatory present for TDD when resource reservation for DL is not configured, and </w:t>
            </w:r>
            <w:r w:rsidRPr="007B746A">
              <w:t>for FDD</w:t>
            </w:r>
            <w:r w:rsidRPr="007B746A">
              <w:rPr>
                <w:lang w:eastAsia="en-GB"/>
              </w:rPr>
              <w:t xml:space="preserve">; otherwise the field is </w:t>
            </w:r>
            <w:r w:rsidRPr="007B746A">
              <w:t>optionally present, need OP</w:t>
            </w:r>
            <w:r w:rsidRPr="007B746A">
              <w:rPr>
                <w:lang w:eastAsia="en-GB"/>
              </w:rPr>
              <w:t>.</w:t>
            </w:r>
          </w:p>
        </w:tc>
      </w:tr>
    </w:tbl>
    <w:p w14:paraId="1BD22DAD" w14:textId="77777777" w:rsidR="00A171DB" w:rsidRPr="007B746A" w:rsidRDefault="00A171DB" w:rsidP="009722D5"/>
    <w:p w14:paraId="692F1246" w14:textId="77777777" w:rsidR="009722D5" w:rsidRPr="00146683" w:rsidRDefault="009722D5" w:rsidP="009722D5">
      <w:pPr>
        <w:pStyle w:val="Heading4"/>
      </w:pPr>
      <w:bookmarkStart w:id="2382" w:name="_Toc20487316"/>
      <w:bookmarkStart w:id="2383" w:name="_Toc29342611"/>
      <w:bookmarkStart w:id="2384" w:name="_Toc29343750"/>
      <w:bookmarkStart w:id="2385" w:name="_Toc36567016"/>
      <w:bookmarkStart w:id="2386" w:name="_Toc36810456"/>
      <w:bookmarkStart w:id="2387" w:name="_Toc36846820"/>
      <w:bookmarkStart w:id="2388" w:name="_Toc36939473"/>
      <w:bookmarkStart w:id="2389" w:name="_Toc37082453"/>
      <w:bookmarkStart w:id="2390" w:name="_Toc46481090"/>
      <w:bookmarkStart w:id="2391" w:name="_Toc46482324"/>
      <w:bookmarkStart w:id="2392" w:name="_Toc46483558"/>
      <w:bookmarkStart w:id="2393" w:name="_Toc156168249"/>
      <w:r w:rsidRPr="00146683">
        <w:t>–</w:t>
      </w:r>
      <w:r w:rsidRPr="00146683">
        <w:tab/>
      </w:r>
      <w:r w:rsidRPr="00146683">
        <w:rPr>
          <w:i/>
          <w:noProof/>
        </w:rPr>
        <w:t>RLC-Config</w:t>
      </w:r>
      <w:bookmarkEnd w:id="2382"/>
      <w:bookmarkEnd w:id="2383"/>
      <w:bookmarkEnd w:id="2384"/>
      <w:bookmarkEnd w:id="2385"/>
      <w:bookmarkEnd w:id="2386"/>
      <w:bookmarkEnd w:id="2387"/>
      <w:bookmarkEnd w:id="2388"/>
      <w:bookmarkEnd w:id="2389"/>
      <w:bookmarkEnd w:id="2390"/>
      <w:bookmarkEnd w:id="2391"/>
      <w:bookmarkEnd w:id="2392"/>
      <w:bookmarkEnd w:id="2393"/>
    </w:p>
    <w:p w14:paraId="4DDCEBC2" w14:textId="77777777" w:rsidR="009722D5" w:rsidRPr="00146683" w:rsidRDefault="009722D5" w:rsidP="009722D5">
      <w:r w:rsidRPr="00146683">
        <w:t xml:space="preserve">The IE </w:t>
      </w:r>
      <w:r w:rsidRPr="00146683">
        <w:rPr>
          <w:i/>
          <w:noProof/>
        </w:rPr>
        <w:t>RLC-Config</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2F4D53A2" w14:textId="77777777" w:rsidR="009722D5" w:rsidRPr="00146683" w:rsidRDefault="009722D5" w:rsidP="009722D5">
      <w:pPr>
        <w:pStyle w:val="TH"/>
      </w:pPr>
      <w:r w:rsidRPr="00146683">
        <w:rPr>
          <w:bCs/>
          <w:i/>
          <w:iCs/>
        </w:rPr>
        <w:t>RLC-Config</w:t>
      </w:r>
      <w:r w:rsidRPr="00146683">
        <w:t xml:space="preserve"> information element</w:t>
      </w:r>
    </w:p>
    <w:p w14:paraId="448E45BE" w14:textId="77777777" w:rsidR="009722D5" w:rsidRPr="00146683" w:rsidRDefault="009722D5" w:rsidP="009722D5">
      <w:pPr>
        <w:pStyle w:val="PL"/>
        <w:shd w:val="clear" w:color="auto" w:fill="E6E6E6"/>
      </w:pPr>
      <w:r w:rsidRPr="00146683">
        <w:t>-- ASN1START</w:t>
      </w:r>
    </w:p>
    <w:p w14:paraId="21166656" w14:textId="77777777" w:rsidR="009722D5" w:rsidRPr="00146683" w:rsidRDefault="009722D5" w:rsidP="009722D5">
      <w:pPr>
        <w:pStyle w:val="PL"/>
        <w:shd w:val="clear" w:color="auto" w:fill="E6E6E6"/>
      </w:pPr>
    </w:p>
    <w:p w14:paraId="7360C2B0" w14:textId="77777777" w:rsidR="009722D5" w:rsidRPr="00146683" w:rsidRDefault="009722D5" w:rsidP="009722D5">
      <w:pPr>
        <w:pStyle w:val="PL"/>
        <w:shd w:val="clear" w:color="auto" w:fill="E6E6E6"/>
      </w:pPr>
      <w:r w:rsidRPr="00146683">
        <w:t>RLC-Config ::=</w:t>
      </w:r>
      <w:r w:rsidRPr="00146683">
        <w:tab/>
      </w:r>
      <w:r w:rsidRPr="00146683">
        <w:tab/>
      </w:r>
      <w:r w:rsidRPr="00146683">
        <w:tab/>
      </w:r>
      <w:r w:rsidRPr="00146683">
        <w:tab/>
        <w:t>CHOICE {</w:t>
      </w:r>
    </w:p>
    <w:p w14:paraId="6219C4C9" w14:textId="77777777" w:rsidR="009722D5" w:rsidRPr="00146683" w:rsidRDefault="009722D5" w:rsidP="009722D5">
      <w:pPr>
        <w:pStyle w:val="PL"/>
        <w:shd w:val="clear" w:color="auto" w:fill="E6E6E6"/>
      </w:pPr>
      <w:r w:rsidRPr="00146683">
        <w:tab/>
        <w:t>am</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119F2DC3" w14:textId="77777777" w:rsidR="009722D5" w:rsidRPr="00146683" w:rsidRDefault="009722D5" w:rsidP="009722D5">
      <w:pPr>
        <w:pStyle w:val="PL"/>
        <w:shd w:val="clear" w:color="auto" w:fill="E6E6E6"/>
      </w:pPr>
      <w:r w:rsidRPr="00146683">
        <w:tab/>
      </w:r>
      <w:r w:rsidRPr="00146683">
        <w:tab/>
        <w:t>ul-AM-RLC</w:t>
      </w:r>
      <w:r w:rsidRPr="00146683">
        <w:tab/>
      </w:r>
      <w:r w:rsidRPr="00146683">
        <w:tab/>
      </w:r>
      <w:r w:rsidRPr="00146683">
        <w:tab/>
      </w:r>
      <w:r w:rsidRPr="00146683">
        <w:tab/>
      </w:r>
      <w:r w:rsidRPr="00146683">
        <w:tab/>
      </w:r>
      <w:r w:rsidRPr="00146683">
        <w:tab/>
      </w:r>
      <w:r w:rsidRPr="00146683">
        <w:tab/>
        <w:t>UL-AM-RLC,</w:t>
      </w:r>
    </w:p>
    <w:p w14:paraId="22AB440B" w14:textId="77777777" w:rsidR="009722D5" w:rsidRPr="00146683" w:rsidRDefault="009722D5" w:rsidP="009722D5">
      <w:pPr>
        <w:pStyle w:val="PL"/>
        <w:shd w:val="clear" w:color="auto" w:fill="E6E6E6"/>
      </w:pPr>
      <w:r w:rsidRPr="00146683">
        <w:tab/>
      </w:r>
      <w:r w:rsidRPr="00146683">
        <w:tab/>
        <w:t>dl-AM-RLC</w:t>
      </w:r>
      <w:r w:rsidRPr="00146683">
        <w:tab/>
      </w:r>
      <w:r w:rsidRPr="00146683">
        <w:tab/>
      </w:r>
      <w:r w:rsidRPr="00146683">
        <w:tab/>
      </w:r>
      <w:r w:rsidRPr="00146683">
        <w:tab/>
      </w:r>
      <w:r w:rsidRPr="00146683">
        <w:tab/>
      </w:r>
      <w:r w:rsidRPr="00146683">
        <w:tab/>
      </w:r>
      <w:r w:rsidRPr="00146683">
        <w:tab/>
        <w:t>DL-AM-RLC</w:t>
      </w:r>
    </w:p>
    <w:p w14:paraId="1F5E284C" w14:textId="77777777" w:rsidR="009722D5" w:rsidRPr="00146683" w:rsidRDefault="009722D5" w:rsidP="009722D5">
      <w:pPr>
        <w:pStyle w:val="PL"/>
        <w:shd w:val="clear" w:color="auto" w:fill="E6E6E6"/>
      </w:pPr>
      <w:r w:rsidRPr="00146683">
        <w:tab/>
        <w:t>},</w:t>
      </w:r>
    </w:p>
    <w:p w14:paraId="7A3CBE54" w14:textId="77777777" w:rsidR="009722D5" w:rsidRPr="00146683" w:rsidRDefault="009722D5" w:rsidP="009722D5">
      <w:pPr>
        <w:pStyle w:val="PL"/>
        <w:shd w:val="clear" w:color="auto" w:fill="E6E6E6"/>
      </w:pPr>
      <w:r w:rsidRPr="00146683">
        <w:tab/>
        <w:t>um-Bi-Directional</w:t>
      </w:r>
      <w:r w:rsidRPr="00146683">
        <w:tab/>
      </w:r>
      <w:r w:rsidRPr="00146683">
        <w:tab/>
      </w:r>
      <w:r w:rsidRPr="00146683">
        <w:tab/>
      </w:r>
      <w:r w:rsidRPr="00146683">
        <w:tab/>
      </w:r>
      <w:r w:rsidRPr="00146683">
        <w:tab/>
        <w:t>SEQUENCE {</w:t>
      </w:r>
    </w:p>
    <w:p w14:paraId="075E8ABD"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50FD2FA1"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190B75" w14:textId="77777777" w:rsidR="009722D5" w:rsidRPr="00146683" w:rsidRDefault="009722D5" w:rsidP="009722D5">
      <w:pPr>
        <w:pStyle w:val="PL"/>
        <w:shd w:val="clear" w:color="auto" w:fill="E6E6E6"/>
      </w:pPr>
      <w:r w:rsidRPr="00146683">
        <w:tab/>
        <w:t>},</w:t>
      </w:r>
    </w:p>
    <w:p w14:paraId="07D9446D" w14:textId="77777777" w:rsidR="009722D5" w:rsidRPr="00146683" w:rsidRDefault="009722D5" w:rsidP="009722D5">
      <w:pPr>
        <w:pStyle w:val="PL"/>
        <w:shd w:val="clear" w:color="auto" w:fill="E6E6E6"/>
      </w:pPr>
      <w:r w:rsidRPr="00146683">
        <w:tab/>
        <w:t>um-Uni-Directional-UL</w:t>
      </w:r>
      <w:r w:rsidRPr="00146683">
        <w:tab/>
      </w:r>
      <w:r w:rsidRPr="00146683">
        <w:tab/>
      </w:r>
      <w:r w:rsidRPr="00146683">
        <w:tab/>
      </w:r>
      <w:r w:rsidRPr="00146683">
        <w:tab/>
        <w:t>SEQUENCE {</w:t>
      </w:r>
    </w:p>
    <w:p w14:paraId="3522B090"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0EDC492D" w14:textId="77777777" w:rsidR="009722D5" w:rsidRPr="00146683" w:rsidRDefault="009722D5" w:rsidP="009722D5">
      <w:pPr>
        <w:pStyle w:val="PL"/>
        <w:shd w:val="clear" w:color="auto" w:fill="E6E6E6"/>
      </w:pPr>
      <w:r w:rsidRPr="00146683">
        <w:tab/>
        <w:t>},</w:t>
      </w:r>
    </w:p>
    <w:p w14:paraId="33EFF40D" w14:textId="77777777" w:rsidR="009722D5" w:rsidRPr="00146683" w:rsidRDefault="009722D5" w:rsidP="009722D5">
      <w:pPr>
        <w:pStyle w:val="PL"/>
        <w:shd w:val="clear" w:color="auto" w:fill="E6E6E6"/>
      </w:pPr>
      <w:r w:rsidRPr="00146683">
        <w:tab/>
        <w:t>um-Uni-Directional-DL</w:t>
      </w:r>
      <w:r w:rsidRPr="00146683">
        <w:tab/>
      </w:r>
      <w:r w:rsidRPr="00146683">
        <w:tab/>
      </w:r>
      <w:r w:rsidRPr="00146683">
        <w:tab/>
      </w:r>
      <w:r w:rsidRPr="00146683">
        <w:tab/>
        <w:t>SEQUENCE {</w:t>
      </w:r>
    </w:p>
    <w:p w14:paraId="1772731D"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B6D197" w14:textId="77777777" w:rsidR="009722D5" w:rsidRPr="00146683" w:rsidRDefault="009722D5" w:rsidP="009722D5">
      <w:pPr>
        <w:pStyle w:val="PL"/>
        <w:shd w:val="clear" w:color="auto" w:fill="E6E6E6"/>
      </w:pPr>
      <w:r w:rsidRPr="00146683">
        <w:tab/>
        <w:t>},</w:t>
      </w:r>
    </w:p>
    <w:p w14:paraId="2C934E38" w14:textId="77777777" w:rsidR="009722D5" w:rsidRPr="00146683" w:rsidRDefault="009722D5" w:rsidP="009722D5">
      <w:pPr>
        <w:pStyle w:val="PL"/>
        <w:shd w:val="clear" w:color="auto" w:fill="E6E6E6"/>
      </w:pPr>
      <w:r w:rsidRPr="00146683">
        <w:tab/>
        <w:t>...</w:t>
      </w:r>
    </w:p>
    <w:p w14:paraId="2A2C954F" w14:textId="77777777" w:rsidR="009722D5" w:rsidRPr="00146683" w:rsidRDefault="009722D5" w:rsidP="009722D5">
      <w:pPr>
        <w:pStyle w:val="PL"/>
        <w:shd w:val="clear" w:color="auto" w:fill="E6E6E6"/>
      </w:pPr>
      <w:r w:rsidRPr="00146683">
        <w:t>}</w:t>
      </w:r>
    </w:p>
    <w:p w14:paraId="0B68BECF" w14:textId="77777777" w:rsidR="009722D5" w:rsidRPr="00146683" w:rsidRDefault="009722D5" w:rsidP="009722D5">
      <w:pPr>
        <w:pStyle w:val="PL"/>
        <w:shd w:val="clear" w:color="auto" w:fill="E6E6E6"/>
      </w:pPr>
    </w:p>
    <w:p w14:paraId="4C6CCD23" w14:textId="77777777" w:rsidR="009722D5" w:rsidRPr="00146683" w:rsidRDefault="009722D5" w:rsidP="009722D5">
      <w:pPr>
        <w:pStyle w:val="PL"/>
        <w:shd w:val="clear" w:color="auto" w:fill="E6E6E6"/>
      </w:pPr>
      <w:r w:rsidRPr="00146683">
        <w:t>RLC-Config-v1250 ::=</w:t>
      </w:r>
      <w:r w:rsidRPr="00146683">
        <w:tab/>
      </w:r>
      <w:r w:rsidRPr="00146683">
        <w:tab/>
      </w:r>
      <w:r w:rsidRPr="00146683">
        <w:tab/>
      </w:r>
      <w:r w:rsidRPr="00146683">
        <w:tab/>
        <w:t>SEQUENCE {</w:t>
      </w:r>
    </w:p>
    <w:p w14:paraId="05068B90" w14:textId="77777777" w:rsidR="009722D5" w:rsidRPr="00146683" w:rsidRDefault="009722D5" w:rsidP="009722D5">
      <w:pPr>
        <w:pStyle w:val="PL"/>
        <w:shd w:val="clear" w:color="auto" w:fill="E6E6E6"/>
      </w:pPr>
      <w:r w:rsidRPr="00146683">
        <w:lastRenderedPageBreak/>
        <w:tab/>
        <w:t>ul-extended-RLC-LI-Field-r12</w:t>
      </w:r>
      <w:r w:rsidRPr="00146683">
        <w:tab/>
      </w:r>
      <w:r w:rsidRPr="00146683">
        <w:tab/>
      </w:r>
      <w:r w:rsidRPr="00146683">
        <w:tab/>
        <w:t>BOOLEAN,</w:t>
      </w:r>
    </w:p>
    <w:p w14:paraId="6724D09A" w14:textId="77777777" w:rsidR="009722D5" w:rsidRPr="00146683" w:rsidRDefault="009722D5" w:rsidP="009722D5">
      <w:pPr>
        <w:pStyle w:val="PL"/>
        <w:shd w:val="clear" w:color="auto" w:fill="E6E6E6"/>
      </w:pPr>
      <w:r w:rsidRPr="00146683">
        <w:tab/>
        <w:t>dl-extended-RLC-LI-Field-r12</w:t>
      </w:r>
      <w:r w:rsidRPr="00146683">
        <w:tab/>
      </w:r>
      <w:r w:rsidRPr="00146683">
        <w:tab/>
      </w:r>
      <w:r w:rsidRPr="00146683">
        <w:tab/>
        <w:t>BOOLEAN</w:t>
      </w:r>
    </w:p>
    <w:p w14:paraId="0A63941E" w14:textId="77777777" w:rsidR="009722D5" w:rsidRPr="00146683" w:rsidRDefault="009722D5" w:rsidP="009722D5">
      <w:pPr>
        <w:pStyle w:val="PL"/>
        <w:shd w:val="clear" w:color="auto" w:fill="E6E6E6"/>
      </w:pPr>
      <w:r w:rsidRPr="00146683">
        <w:t>}</w:t>
      </w:r>
    </w:p>
    <w:p w14:paraId="2935F327" w14:textId="77777777" w:rsidR="009722D5" w:rsidRPr="00146683" w:rsidRDefault="009722D5" w:rsidP="009722D5">
      <w:pPr>
        <w:pStyle w:val="PL"/>
        <w:shd w:val="clear" w:color="auto" w:fill="E6E6E6"/>
      </w:pPr>
    </w:p>
    <w:p w14:paraId="15BDF81C" w14:textId="77777777" w:rsidR="009722D5" w:rsidRPr="00146683" w:rsidRDefault="009722D5" w:rsidP="009722D5">
      <w:pPr>
        <w:pStyle w:val="PL"/>
        <w:shd w:val="clear" w:color="auto" w:fill="E6E6E6"/>
      </w:pPr>
      <w:r w:rsidRPr="00146683">
        <w:t>RLC-Config-v1310 ::=</w:t>
      </w:r>
      <w:r w:rsidRPr="00146683">
        <w:tab/>
      </w:r>
      <w:r w:rsidRPr="00146683">
        <w:tab/>
      </w:r>
      <w:r w:rsidRPr="00146683">
        <w:tab/>
      </w:r>
      <w:r w:rsidRPr="00146683">
        <w:tab/>
        <w:t>SEQUENCE {</w:t>
      </w:r>
    </w:p>
    <w:p w14:paraId="33E414F4" w14:textId="77777777" w:rsidR="009722D5" w:rsidRPr="00146683" w:rsidRDefault="009722D5" w:rsidP="009722D5">
      <w:pPr>
        <w:pStyle w:val="PL"/>
        <w:shd w:val="clear" w:color="auto" w:fill="E6E6E6"/>
      </w:pPr>
      <w:r w:rsidRPr="00146683">
        <w:tab/>
        <w:t>ul-extended-RLC-AM-SN-r13</w:t>
      </w:r>
      <w:r w:rsidR="00497FBE" w:rsidRPr="00146683">
        <w:tab/>
      </w:r>
      <w:r w:rsidRPr="00146683">
        <w:tab/>
      </w:r>
      <w:r w:rsidRPr="00146683">
        <w:tab/>
      </w:r>
      <w:r w:rsidRPr="00146683">
        <w:tab/>
      </w:r>
      <w:r w:rsidRPr="00146683">
        <w:tab/>
        <w:t>BOOLEAN,</w:t>
      </w:r>
    </w:p>
    <w:p w14:paraId="500492C1" w14:textId="77777777" w:rsidR="009722D5" w:rsidRPr="00146683" w:rsidRDefault="009722D5" w:rsidP="009722D5">
      <w:pPr>
        <w:pStyle w:val="PL"/>
        <w:shd w:val="clear" w:color="auto" w:fill="E6E6E6"/>
      </w:pPr>
      <w:r w:rsidRPr="00146683">
        <w:tab/>
        <w:t>dl-extended-RLC-AM-SN-r13</w:t>
      </w:r>
      <w:r w:rsidR="00497FBE" w:rsidRPr="00146683">
        <w:tab/>
      </w:r>
      <w:r w:rsidRPr="00146683">
        <w:tab/>
      </w:r>
      <w:r w:rsidRPr="00146683">
        <w:tab/>
      </w:r>
      <w:r w:rsidRPr="00146683">
        <w:tab/>
      </w:r>
      <w:r w:rsidRPr="00146683">
        <w:tab/>
        <w:t>BOOLEAN,</w:t>
      </w:r>
    </w:p>
    <w:p w14:paraId="5A7EE634" w14:textId="77777777" w:rsidR="009722D5" w:rsidRPr="00146683" w:rsidRDefault="009722D5" w:rsidP="009722D5">
      <w:pPr>
        <w:pStyle w:val="PL"/>
        <w:shd w:val="clear" w:color="auto" w:fill="E6E6E6"/>
      </w:pPr>
      <w:r w:rsidRPr="00146683">
        <w:tab/>
        <w:t>pollPDU-v1310</w:t>
      </w:r>
      <w:r w:rsidRPr="00146683">
        <w:tab/>
      </w:r>
      <w:r w:rsidRPr="00146683">
        <w:tab/>
      </w:r>
      <w:r w:rsidRPr="00146683">
        <w:tab/>
      </w:r>
      <w:r w:rsidRPr="00146683">
        <w:tab/>
      </w:r>
      <w:r w:rsidRPr="00146683">
        <w:tab/>
      </w:r>
      <w:r w:rsidRPr="00146683">
        <w:tab/>
      </w:r>
      <w:r w:rsidRPr="00146683">
        <w:tab/>
      </w:r>
      <w:r w:rsidRPr="00146683">
        <w:tab/>
        <w:t>PollPDU-v1310</w:t>
      </w:r>
      <w:r w:rsidRPr="00146683">
        <w:tab/>
      </w:r>
      <w:r w:rsidRPr="00146683">
        <w:tab/>
        <w:t>OPTIONAL</w:t>
      </w:r>
      <w:r w:rsidRPr="00146683">
        <w:tab/>
        <w:t>-- Need OR</w:t>
      </w:r>
    </w:p>
    <w:p w14:paraId="51524EE7" w14:textId="77777777" w:rsidR="009722D5" w:rsidRPr="00146683" w:rsidRDefault="009722D5" w:rsidP="009722D5">
      <w:pPr>
        <w:pStyle w:val="PL"/>
        <w:shd w:val="clear" w:color="auto" w:fill="E6E6E6"/>
      </w:pPr>
      <w:r w:rsidRPr="00146683">
        <w:t>}</w:t>
      </w:r>
    </w:p>
    <w:p w14:paraId="5DA9D0FA" w14:textId="77777777" w:rsidR="009722D5" w:rsidRPr="00146683" w:rsidRDefault="009722D5" w:rsidP="009722D5">
      <w:pPr>
        <w:pStyle w:val="PL"/>
        <w:shd w:val="clear" w:color="auto" w:fill="E6E6E6"/>
      </w:pPr>
    </w:p>
    <w:p w14:paraId="56C2F796" w14:textId="77777777" w:rsidR="009722D5" w:rsidRPr="00146683" w:rsidRDefault="009722D5" w:rsidP="009722D5">
      <w:pPr>
        <w:pStyle w:val="PL"/>
        <w:shd w:val="clear" w:color="auto" w:fill="E6E6E6"/>
      </w:pPr>
      <w:r w:rsidRPr="00146683">
        <w:t>RLC-Config-v</w:t>
      </w:r>
      <w:r w:rsidR="00E56A3C" w:rsidRPr="00146683">
        <w:t>1430</w:t>
      </w:r>
      <w:r w:rsidRPr="00146683">
        <w:t xml:space="preserve"> ::=</w:t>
      </w:r>
      <w:r w:rsidRPr="00146683">
        <w:tab/>
      </w:r>
      <w:r w:rsidRPr="00146683">
        <w:tab/>
      </w:r>
      <w:r w:rsidRPr="00146683">
        <w:tab/>
      </w:r>
      <w:r w:rsidRPr="00146683">
        <w:tab/>
        <w:t>CHOICE {</w:t>
      </w:r>
    </w:p>
    <w:p w14:paraId="10A11D7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FF5491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00284F2" w14:textId="77777777" w:rsidR="009722D5" w:rsidRPr="00146683" w:rsidRDefault="009722D5" w:rsidP="009722D5">
      <w:pPr>
        <w:pStyle w:val="PL"/>
        <w:shd w:val="clear" w:color="auto" w:fill="E6E6E6"/>
      </w:pPr>
      <w:r w:rsidRPr="00146683">
        <w:tab/>
      </w:r>
      <w:r w:rsidRPr="00146683">
        <w:tab/>
        <w:t>pollByte-r14</w:t>
      </w:r>
      <w:r w:rsidRPr="00146683">
        <w:tab/>
      </w:r>
      <w:r w:rsidRPr="00146683">
        <w:tab/>
      </w:r>
      <w:r w:rsidRPr="00146683">
        <w:tab/>
      </w:r>
      <w:r w:rsidRPr="00146683">
        <w:tab/>
      </w:r>
      <w:r w:rsidRPr="00146683">
        <w:tab/>
      </w:r>
      <w:r w:rsidRPr="00146683">
        <w:tab/>
        <w:t>PollByte-r14</w:t>
      </w:r>
    </w:p>
    <w:p w14:paraId="0BB32696" w14:textId="77777777" w:rsidR="009722D5" w:rsidRPr="00146683" w:rsidRDefault="009722D5" w:rsidP="009722D5">
      <w:pPr>
        <w:pStyle w:val="PL"/>
        <w:shd w:val="clear" w:color="auto" w:fill="E6E6E6"/>
      </w:pPr>
      <w:r w:rsidRPr="00146683">
        <w:tab/>
        <w:t>}</w:t>
      </w:r>
    </w:p>
    <w:p w14:paraId="72DC06D4" w14:textId="77777777" w:rsidR="009722D5" w:rsidRPr="00146683" w:rsidRDefault="009722D5" w:rsidP="009722D5">
      <w:pPr>
        <w:pStyle w:val="PL"/>
        <w:shd w:val="clear" w:color="auto" w:fill="E6E6E6"/>
      </w:pPr>
      <w:r w:rsidRPr="00146683">
        <w:t>}</w:t>
      </w:r>
    </w:p>
    <w:p w14:paraId="7DFEF803" w14:textId="77777777" w:rsidR="00164B37" w:rsidRPr="00146683" w:rsidRDefault="00164B37" w:rsidP="00164B37">
      <w:pPr>
        <w:pStyle w:val="PL"/>
        <w:shd w:val="clear" w:color="auto" w:fill="E6E6E6"/>
      </w:pPr>
    </w:p>
    <w:p w14:paraId="397D74D0" w14:textId="77777777" w:rsidR="00164B37" w:rsidRPr="00146683" w:rsidRDefault="00164B37" w:rsidP="00164B37">
      <w:pPr>
        <w:pStyle w:val="PL"/>
        <w:shd w:val="clear" w:color="auto" w:fill="E6E6E6"/>
      </w:pPr>
      <w:r w:rsidRPr="00146683">
        <w:t>RLC-Config-v15</w:t>
      </w:r>
      <w:r w:rsidR="003B7731" w:rsidRPr="00146683">
        <w:t>10</w:t>
      </w:r>
      <w:r w:rsidRPr="00146683">
        <w:t xml:space="preserve"> ::=</w:t>
      </w:r>
      <w:r w:rsidRPr="00146683">
        <w:tab/>
      </w:r>
      <w:r w:rsidRPr="00146683">
        <w:tab/>
      </w:r>
      <w:r w:rsidRPr="00146683">
        <w:tab/>
      </w:r>
      <w:r w:rsidRPr="00146683">
        <w:tab/>
        <w:t>SEQUENCE {</w:t>
      </w:r>
    </w:p>
    <w:p w14:paraId="1CF734CB" w14:textId="77777777" w:rsidR="00164B37" w:rsidRPr="00146683" w:rsidRDefault="00164B37" w:rsidP="00164B37">
      <w:pPr>
        <w:pStyle w:val="PL"/>
        <w:shd w:val="clear" w:color="auto" w:fill="E6E6E6"/>
      </w:pPr>
      <w:r w:rsidRPr="00146683">
        <w:tab/>
        <w:t>reestablishRLC-r15</w:t>
      </w:r>
      <w:r w:rsidR="00497FBE" w:rsidRPr="00146683">
        <w:tab/>
      </w:r>
      <w:r w:rsidRPr="00146683">
        <w:tab/>
      </w:r>
      <w:r w:rsidRPr="00146683">
        <w:tab/>
      </w:r>
      <w:r w:rsidRPr="00146683">
        <w:tab/>
        <w:t>ENUMERATED {true}</w:t>
      </w:r>
    </w:p>
    <w:p w14:paraId="52B1126E" w14:textId="77777777" w:rsidR="00164B37" w:rsidRPr="00146683" w:rsidRDefault="00164B37" w:rsidP="00164B37">
      <w:pPr>
        <w:pStyle w:val="PL"/>
        <w:shd w:val="clear" w:color="auto" w:fill="E6E6E6"/>
      </w:pPr>
      <w:r w:rsidRPr="00146683">
        <w:t>}</w:t>
      </w:r>
    </w:p>
    <w:p w14:paraId="6E1CF920" w14:textId="77777777" w:rsidR="00155652" w:rsidRPr="00146683" w:rsidRDefault="00155652" w:rsidP="00155652">
      <w:pPr>
        <w:pStyle w:val="PL"/>
        <w:shd w:val="clear" w:color="auto" w:fill="E6E6E6"/>
      </w:pPr>
    </w:p>
    <w:p w14:paraId="688E216E" w14:textId="77777777" w:rsidR="00155652" w:rsidRPr="00146683" w:rsidRDefault="00155652" w:rsidP="00155652">
      <w:pPr>
        <w:pStyle w:val="PL"/>
        <w:shd w:val="clear" w:color="auto" w:fill="E6E6E6"/>
      </w:pPr>
      <w:r w:rsidRPr="00146683">
        <w:t>RLC-Config-v</w:t>
      </w:r>
      <w:r w:rsidR="00F12524" w:rsidRPr="00146683">
        <w:t>1530</w:t>
      </w:r>
      <w:r w:rsidRPr="00146683">
        <w:t xml:space="preserve"> ::=</w:t>
      </w:r>
      <w:r w:rsidRPr="00146683">
        <w:tab/>
      </w:r>
      <w:r w:rsidRPr="00146683">
        <w:tab/>
      </w:r>
      <w:r w:rsidRPr="00146683">
        <w:tab/>
      </w:r>
      <w:r w:rsidRPr="00146683">
        <w:tab/>
        <w:t>CHOICE {</w:t>
      </w:r>
    </w:p>
    <w:p w14:paraId="2FA56CE0" w14:textId="77777777" w:rsidR="00155652" w:rsidRPr="00146683" w:rsidRDefault="00155652" w:rsidP="00155652">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84EA723" w14:textId="77777777" w:rsidR="00155652" w:rsidRPr="00146683" w:rsidRDefault="00155652" w:rsidP="00155652">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C6EDAC7" w14:textId="77777777" w:rsidR="00155652" w:rsidRPr="00146683" w:rsidRDefault="00155652" w:rsidP="00155652">
      <w:pPr>
        <w:pStyle w:val="PL"/>
        <w:shd w:val="clear" w:color="auto" w:fill="E6E6E6"/>
      </w:pPr>
      <w:r w:rsidRPr="00146683">
        <w:tab/>
      </w:r>
      <w:r w:rsidRPr="00146683">
        <w:tab/>
        <w:t>rlc-OutOfOrderDelivery-r15</w:t>
      </w:r>
      <w:r w:rsidRPr="00146683">
        <w:tab/>
      </w:r>
      <w:r w:rsidRPr="00146683">
        <w:tab/>
      </w:r>
      <w:r w:rsidRPr="00146683">
        <w:tab/>
        <w:t>ENUMERATED {true}</w:t>
      </w:r>
    </w:p>
    <w:p w14:paraId="43CC083E" w14:textId="77777777" w:rsidR="00155652" w:rsidRPr="00146683" w:rsidRDefault="00155652" w:rsidP="00155652">
      <w:pPr>
        <w:pStyle w:val="PL"/>
        <w:shd w:val="clear" w:color="auto" w:fill="E6E6E6"/>
      </w:pPr>
      <w:r w:rsidRPr="00146683">
        <w:tab/>
        <w:t>}</w:t>
      </w:r>
    </w:p>
    <w:p w14:paraId="0565076C" w14:textId="77777777" w:rsidR="00155652" w:rsidRPr="00146683" w:rsidRDefault="00155652" w:rsidP="00155652">
      <w:pPr>
        <w:pStyle w:val="PL"/>
        <w:shd w:val="clear" w:color="auto" w:fill="E6E6E6"/>
      </w:pPr>
      <w:r w:rsidRPr="00146683">
        <w:t>}</w:t>
      </w:r>
    </w:p>
    <w:p w14:paraId="5297EC68" w14:textId="77777777" w:rsidR="000D415B" w:rsidRPr="00146683" w:rsidRDefault="000D415B" w:rsidP="000D415B">
      <w:pPr>
        <w:pStyle w:val="PL"/>
        <w:shd w:val="clear" w:color="auto" w:fill="E6E6E6"/>
      </w:pPr>
    </w:p>
    <w:p w14:paraId="29552AB9" w14:textId="19DF1393" w:rsidR="000D415B" w:rsidRPr="00146683" w:rsidRDefault="000D415B" w:rsidP="000D415B">
      <w:pPr>
        <w:pStyle w:val="PL"/>
        <w:shd w:val="clear" w:color="auto" w:fill="E6E6E6"/>
      </w:pPr>
      <w:r w:rsidRPr="00146683">
        <w:t>RLC-Config-v1700 ::=</w:t>
      </w:r>
      <w:r w:rsidRPr="00146683">
        <w:tab/>
      </w:r>
      <w:r w:rsidRPr="00146683">
        <w:tab/>
      </w:r>
      <w:r w:rsidRPr="00146683">
        <w:tab/>
      </w:r>
      <w:r w:rsidRPr="00146683">
        <w:tab/>
        <w:t>SEQUENCE {</w:t>
      </w:r>
    </w:p>
    <w:p w14:paraId="4354C5FC" w14:textId="77777777" w:rsidR="000D415B" w:rsidRPr="00146683" w:rsidRDefault="000D415B" w:rsidP="000D415B">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0FDA65FF" w14:textId="60FFE575" w:rsidR="00155652" w:rsidRPr="00146683" w:rsidRDefault="000D415B" w:rsidP="000D415B">
      <w:pPr>
        <w:pStyle w:val="PL"/>
        <w:shd w:val="clear" w:color="auto" w:fill="E6E6E6"/>
      </w:pPr>
      <w:r w:rsidRPr="00146683">
        <w:t>}</w:t>
      </w:r>
    </w:p>
    <w:p w14:paraId="54129909" w14:textId="77777777" w:rsidR="000D415B" w:rsidRPr="00146683" w:rsidRDefault="000D415B" w:rsidP="000D415B">
      <w:pPr>
        <w:pStyle w:val="PL"/>
        <w:shd w:val="clear" w:color="auto" w:fill="E6E6E6"/>
      </w:pPr>
    </w:p>
    <w:p w14:paraId="48879E1C" w14:textId="77777777" w:rsidR="00155652" w:rsidRPr="00146683" w:rsidRDefault="00155652" w:rsidP="00155652">
      <w:pPr>
        <w:pStyle w:val="PL"/>
        <w:shd w:val="clear" w:color="auto" w:fill="E6E6E6"/>
      </w:pPr>
      <w:r w:rsidRPr="00146683">
        <w:t>RLC-Config-r15 ::=</w:t>
      </w:r>
      <w:r w:rsidRPr="00146683">
        <w:tab/>
      </w:r>
      <w:r w:rsidRPr="00146683">
        <w:tab/>
      </w:r>
      <w:r w:rsidRPr="00146683">
        <w:tab/>
      </w:r>
      <w:r w:rsidRPr="00146683">
        <w:tab/>
        <w:t>SEQUENCE {</w:t>
      </w:r>
    </w:p>
    <w:p w14:paraId="15C97409" w14:textId="77777777" w:rsidR="00155652" w:rsidRPr="00146683" w:rsidRDefault="00155652" w:rsidP="00155652">
      <w:pPr>
        <w:pStyle w:val="PL"/>
        <w:shd w:val="clear" w:color="auto" w:fill="E6E6E6"/>
      </w:pPr>
      <w:r w:rsidRPr="00146683">
        <w:tab/>
        <w:t>mode-r15</w:t>
      </w:r>
      <w:r w:rsidRPr="00146683">
        <w:tab/>
      </w:r>
      <w:r w:rsidRPr="00146683">
        <w:tab/>
      </w:r>
      <w:r w:rsidRPr="00146683">
        <w:tab/>
      </w:r>
      <w:r w:rsidRPr="00146683">
        <w:tab/>
      </w:r>
      <w:r w:rsidRPr="00146683">
        <w:tab/>
      </w:r>
      <w:r w:rsidRPr="00146683">
        <w:tab/>
      </w:r>
      <w:r w:rsidRPr="00146683">
        <w:tab/>
      </w:r>
      <w:r w:rsidRPr="00146683">
        <w:tab/>
        <w:t>CHOICE {</w:t>
      </w:r>
    </w:p>
    <w:p w14:paraId="6C754B44" w14:textId="77777777" w:rsidR="00155652" w:rsidRPr="00146683" w:rsidRDefault="00155652" w:rsidP="00155652">
      <w:pPr>
        <w:pStyle w:val="PL"/>
        <w:shd w:val="clear" w:color="auto" w:fill="E6E6E6"/>
      </w:pPr>
      <w:r w:rsidRPr="00146683">
        <w:tab/>
      </w:r>
      <w:r w:rsidRPr="00146683">
        <w:tab/>
        <w:t>am-r15</w:t>
      </w:r>
      <w:r w:rsidRPr="00146683">
        <w:tab/>
      </w:r>
      <w:r w:rsidRPr="00146683">
        <w:tab/>
      </w:r>
      <w:r w:rsidRPr="00146683">
        <w:tab/>
      </w:r>
      <w:r w:rsidRPr="00146683">
        <w:tab/>
      </w:r>
      <w:r w:rsidRPr="00146683">
        <w:tab/>
      </w:r>
      <w:r w:rsidRPr="00146683">
        <w:tab/>
      </w:r>
      <w:r w:rsidRPr="00146683">
        <w:tab/>
      </w:r>
      <w:r w:rsidRPr="00146683">
        <w:tab/>
        <w:t>SEQUENCE {</w:t>
      </w:r>
    </w:p>
    <w:p w14:paraId="6AD57346" w14:textId="77777777" w:rsidR="00155652" w:rsidRPr="00146683" w:rsidRDefault="00155652" w:rsidP="00155652">
      <w:pPr>
        <w:pStyle w:val="PL"/>
        <w:shd w:val="clear" w:color="auto" w:fill="E6E6E6"/>
      </w:pPr>
      <w:r w:rsidRPr="00146683">
        <w:tab/>
      </w:r>
      <w:r w:rsidRPr="00146683">
        <w:tab/>
      </w:r>
      <w:r w:rsidRPr="00146683">
        <w:tab/>
        <w:t>ul-AM-RLC-r15</w:t>
      </w:r>
      <w:r w:rsidRPr="00146683">
        <w:tab/>
      </w:r>
      <w:r w:rsidRPr="00146683">
        <w:tab/>
      </w:r>
      <w:r w:rsidRPr="00146683">
        <w:tab/>
      </w:r>
      <w:r w:rsidRPr="00146683">
        <w:tab/>
      </w:r>
      <w:r w:rsidRPr="00146683">
        <w:tab/>
      </w:r>
      <w:r w:rsidRPr="00146683">
        <w:tab/>
        <w:t>UL-AM-RLC-r15,</w:t>
      </w:r>
    </w:p>
    <w:p w14:paraId="19B44323" w14:textId="77777777" w:rsidR="00155652" w:rsidRPr="00146683" w:rsidRDefault="00155652" w:rsidP="00155652">
      <w:pPr>
        <w:pStyle w:val="PL"/>
        <w:shd w:val="clear" w:color="auto" w:fill="E6E6E6"/>
      </w:pPr>
      <w:r w:rsidRPr="00146683">
        <w:tab/>
      </w:r>
      <w:r w:rsidRPr="00146683">
        <w:tab/>
      </w:r>
      <w:r w:rsidRPr="00146683">
        <w:tab/>
        <w:t>dl-AM-RLC-r15</w:t>
      </w:r>
      <w:r w:rsidRPr="00146683">
        <w:tab/>
      </w:r>
      <w:r w:rsidRPr="00146683">
        <w:tab/>
      </w:r>
      <w:r w:rsidRPr="00146683">
        <w:tab/>
      </w:r>
      <w:r w:rsidRPr="00146683">
        <w:tab/>
      </w:r>
      <w:r w:rsidRPr="00146683">
        <w:tab/>
      </w:r>
      <w:r w:rsidRPr="00146683">
        <w:tab/>
        <w:t>DL-AM-RLC-r15</w:t>
      </w:r>
    </w:p>
    <w:p w14:paraId="33804F30" w14:textId="77777777" w:rsidR="00155652" w:rsidRPr="00146683" w:rsidRDefault="00155652" w:rsidP="00155652">
      <w:pPr>
        <w:pStyle w:val="PL"/>
        <w:shd w:val="clear" w:color="auto" w:fill="E6E6E6"/>
      </w:pPr>
      <w:r w:rsidRPr="00146683">
        <w:tab/>
      </w:r>
      <w:r w:rsidRPr="00146683">
        <w:tab/>
        <w:t>},</w:t>
      </w:r>
    </w:p>
    <w:p w14:paraId="5C6AA420" w14:textId="77777777" w:rsidR="00155652" w:rsidRPr="00146683" w:rsidRDefault="00155652" w:rsidP="00155652">
      <w:pPr>
        <w:pStyle w:val="PL"/>
        <w:shd w:val="clear" w:color="auto" w:fill="E6E6E6"/>
      </w:pPr>
      <w:r w:rsidRPr="00146683">
        <w:tab/>
      </w:r>
      <w:r w:rsidRPr="00146683">
        <w:tab/>
        <w:t>um-Bi-Directional-r15</w:t>
      </w:r>
      <w:r w:rsidRPr="00146683">
        <w:tab/>
      </w:r>
      <w:r w:rsidRPr="00146683">
        <w:tab/>
      </w:r>
      <w:r w:rsidRPr="00146683">
        <w:tab/>
      </w:r>
      <w:r w:rsidRPr="00146683">
        <w:tab/>
        <w:t>SEQUENCE {</w:t>
      </w:r>
    </w:p>
    <w:p w14:paraId="0227489B" w14:textId="77777777" w:rsidR="00155652" w:rsidRPr="00146683" w:rsidRDefault="00155652" w:rsidP="00155652">
      <w:pPr>
        <w:pStyle w:val="PL"/>
        <w:shd w:val="clear" w:color="auto" w:fill="E6E6E6"/>
      </w:pPr>
      <w:r w:rsidRPr="00146683">
        <w:tab/>
      </w:r>
      <w:r w:rsidRPr="00146683">
        <w:tab/>
      </w:r>
      <w:r w:rsidRPr="00146683">
        <w:tab/>
        <w:t>ul-UM-RLC-r15</w:t>
      </w:r>
      <w:r w:rsidRPr="00146683">
        <w:tab/>
      </w:r>
      <w:r w:rsidRPr="00146683">
        <w:tab/>
      </w:r>
      <w:r w:rsidRPr="00146683">
        <w:tab/>
      </w:r>
      <w:r w:rsidRPr="00146683">
        <w:tab/>
      </w:r>
      <w:r w:rsidRPr="00146683">
        <w:tab/>
      </w:r>
      <w:r w:rsidRPr="00146683">
        <w:tab/>
        <w:t>UL-UM-RLC,</w:t>
      </w:r>
    </w:p>
    <w:p w14:paraId="381901C7" w14:textId="77777777" w:rsidR="00155652" w:rsidRPr="00146683" w:rsidRDefault="00155652" w:rsidP="00155652">
      <w:pPr>
        <w:pStyle w:val="PL"/>
        <w:shd w:val="clear" w:color="auto" w:fill="E6E6E6"/>
      </w:pPr>
      <w:r w:rsidRPr="00146683">
        <w:tab/>
      </w:r>
      <w:r w:rsidRPr="00146683">
        <w:tab/>
      </w:r>
      <w:r w:rsidRPr="00146683">
        <w:tab/>
        <w:t>dl-UM-RLC-r15</w:t>
      </w:r>
      <w:r w:rsidRPr="00146683">
        <w:tab/>
      </w:r>
      <w:r w:rsidRPr="00146683">
        <w:tab/>
      </w:r>
      <w:r w:rsidRPr="00146683">
        <w:tab/>
      </w:r>
      <w:r w:rsidRPr="00146683">
        <w:tab/>
      </w:r>
      <w:r w:rsidRPr="00146683">
        <w:tab/>
      </w:r>
      <w:r w:rsidRPr="00146683">
        <w:tab/>
        <w:t>DL-UM-RLC-r15</w:t>
      </w:r>
    </w:p>
    <w:p w14:paraId="3266143A" w14:textId="77777777" w:rsidR="00155652" w:rsidRPr="00146683" w:rsidRDefault="00155652" w:rsidP="00155652">
      <w:pPr>
        <w:pStyle w:val="PL"/>
        <w:shd w:val="clear" w:color="auto" w:fill="E6E6E6"/>
      </w:pPr>
      <w:r w:rsidRPr="00146683">
        <w:tab/>
      </w:r>
      <w:r w:rsidRPr="00146683">
        <w:tab/>
        <w:t>},</w:t>
      </w:r>
    </w:p>
    <w:p w14:paraId="1122B2E4" w14:textId="77777777" w:rsidR="00155652" w:rsidRPr="00830839" w:rsidRDefault="00155652" w:rsidP="00155652">
      <w:pPr>
        <w:pStyle w:val="PL"/>
        <w:shd w:val="clear" w:color="auto" w:fill="E6E6E6"/>
        <w:rPr>
          <w:lang w:val="fr-FR"/>
        </w:rPr>
      </w:pPr>
      <w:r w:rsidRPr="00146683">
        <w:tab/>
      </w:r>
      <w:r w:rsidRPr="00146683">
        <w:tab/>
      </w:r>
      <w:r w:rsidRPr="00830839">
        <w:rPr>
          <w:lang w:val="fr-FR"/>
        </w:rPr>
        <w:t>um-Uni-Directional-UL-r15</w:t>
      </w:r>
      <w:r w:rsidRPr="00830839">
        <w:rPr>
          <w:lang w:val="fr-FR"/>
        </w:rPr>
        <w:tab/>
      </w:r>
      <w:r w:rsidRPr="00830839">
        <w:rPr>
          <w:lang w:val="fr-FR"/>
        </w:rPr>
        <w:tab/>
      </w:r>
      <w:r w:rsidRPr="00830839">
        <w:rPr>
          <w:lang w:val="fr-FR"/>
        </w:rPr>
        <w:tab/>
        <w:t>SEQUENCE {</w:t>
      </w:r>
    </w:p>
    <w:p w14:paraId="7B3582AE"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ul-UM-RLC-r15</w:t>
      </w:r>
      <w:r w:rsidRPr="00146683">
        <w:tab/>
      </w:r>
      <w:r w:rsidRPr="00146683">
        <w:tab/>
      </w:r>
      <w:r w:rsidRPr="00146683">
        <w:tab/>
      </w:r>
      <w:r w:rsidRPr="00146683">
        <w:tab/>
      </w:r>
      <w:r w:rsidRPr="00146683">
        <w:tab/>
      </w:r>
      <w:r w:rsidRPr="00146683">
        <w:tab/>
        <w:t>UL-UM-RLC</w:t>
      </w:r>
    </w:p>
    <w:p w14:paraId="4EE353B5" w14:textId="77777777" w:rsidR="00155652" w:rsidRPr="00830839" w:rsidRDefault="00155652" w:rsidP="00155652">
      <w:pPr>
        <w:pStyle w:val="PL"/>
        <w:shd w:val="clear" w:color="auto" w:fill="E6E6E6"/>
        <w:rPr>
          <w:lang w:val="fr-FR"/>
        </w:rPr>
      </w:pPr>
      <w:r w:rsidRPr="00146683">
        <w:tab/>
      </w:r>
      <w:r w:rsidRPr="00146683">
        <w:tab/>
      </w:r>
      <w:r w:rsidRPr="00830839">
        <w:rPr>
          <w:lang w:val="fr-FR"/>
        </w:rPr>
        <w:t>},</w:t>
      </w:r>
    </w:p>
    <w:p w14:paraId="020F2265"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t>um-Uni-Directional-DL-r15</w:t>
      </w:r>
      <w:r w:rsidRPr="00830839">
        <w:rPr>
          <w:lang w:val="fr-FR"/>
        </w:rPr>
        <w:tab/>
      </w:r>
      <w:r w:rsidRPr="00830839">
        <w:rPr>
          <w:lang w:val="fr-FR"/>
        </w:rPr>
        <w:tab/>
      </w:r>
      <w:r w:rsidRPr="00830839">
        <w:rPr>
          <w:lang w:val="fr-FR"/>
        </w:rPr>
        <w:tab/>
        <w:t>SEQUENCE {</w:t>
      </w:r>
    </w:p>
    <w:p w14:paraId="19A735CA"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dl-UM-RLC-r15</w:t>
      </w:r>
      <w:r w:rsidRPr="00146683">
        <w:tab/>
      </w:r>
      <w:r w:rsidRPr="00146683">
        <w:tab/>
      </w:r>
      <w:r w:rsidRPr="00146683">
        <w:tab/>
      </w:r>
      <w:r w:rsidRPr="00146683">
        <w:tab/>
      </w:r>
      <w:r w:rsidRPr="00146683">
        <w:tab/>
      </w:r>
      <w:r w:rsidRPr="00146683">
        <w:tab/>
        <w:t>DL-UM-RLC-r15</w:t>
      </w:r>
    </w:p>
    <w:p w14:paraId="3EC74999" w14:textId="77777777" w:rsidR="00155652" w:rsidRPr="00146683" w:rsidRDefault="00155652" w:rsidP="00155652">
      <w:pPr>
        <w:pStyle w:val="PL"/>
        <w:shd w:val="clear" w:color="auto" w:fill="E6E6E6"/>
      </w:pPr>
      <w:r w:rsidRPr="00146683">
        <w:tab/>
      </w:r>
      <w:r w:rsidRPr="00146683">
        <w:tab/>
        <w:t>}</w:t>
      </w:r>
    </w:p>
    <w:p w14:paraId="7E5F3A6F" w14:textId="77777777" w:rsidR="00155652" w:rsidRPr="00146683" w:rsidRDefault="00155652" w:rsidP="00155652">
      <w:pPr>
        <w:pStyle w:val="PL"/>
        <w:shd w:val="clear" w:color="auto" w:fill="E6E6E6"/>
      </w:pPr>
      <w:r w:rsidRPr="00146683">
        <w:tab/>
        <w:t>},</w:t>
      </w:r>
    </w:p>
    <w:p w14:paraId="2651BBF2" w14:textId="77777777" w:rsidR="00155652" w:rsidRPr="00146683" w:rsidRDefault="00155652" w:rsidP="00155652">
      <w:pPr>
        <w:pStyle w:val="PL"/>
        <w:shd w:val="clear" w:color="auto" w:fill="E6E6E6"/>
      </w:pPr>
      <w:r w:rsidRPr="00146683">
        <w:tab/>
        <w:t>reestablishRLC-r15</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8A40410" w14:textId="77777777" w:rsidR="00155652" w:rsidRPr="00146683" w:rsidRDefault="00155652" w:rsidP="00155652">
      <w:pPr>
        <w:pStyle w:val="PL"/>
        <w:shd w:val="clear" w:color="auto" w:fill="E6E6E6"/>
      </w:pPr>
      <w:r w:rsidRPr="00146683">
        <w:tab/>
        <w:t>rlc-OutOfOrderDelivery-r15</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373CA8CA" w14:textId="77777777" w:rsidR="00155652" w:rsidRPr="00146683" w:rsidRDefault="00155652" w:rsidP="00155652">
      <w:pPr>
        <w:pStyle w:val="PL"/>
        <w:shd w:val="clear" w:color="auto" w:fill="E6E6E6"/>
      </w:pPr>
      <w:r w:rsidRPr="00146683">
        <w:tab/>
        <w:t>...</w:t>
      </w:r>
    </w:p>
    <w:p w14:paraId="2D241218" w14:textId="77777777" w:rsidR="00155652" w:rsidRPr="00146683" w:rsidRDefault="00155652" w:rsidP="00155652">
      <w:pPr>
        <w:pStyle w:val="PL"/>
        <w:shd w:val="clear" w:color="auto" w:fill="E6E6E6"/>
      </w:pPr>
      <w:r w:rsidRPr="00146683">
        <w:t>}</w:t>
      </w:r>
    </w:p>
    <w:p w14:paraId="5BD6EBD9" w14:textId="77777777" w:rsidR="009722D5" w:rsidRPr="00146683" w:rsidRDefault="009722D5" w:rsidP="009722D5">
      <w:pPr>
        <w:pStyle w:val="PL"/>
        <w:shd w:val="clear" w:color="auto" w:fill="E6E6E6"/>
      </w:pPr>
    </w:p>
    <w:p w14:paraId="5F22C876" w14:textId="77777777" w:rsidR="009722D5" w:rsidRPr="00146683" w:rsidRDefault="009722D5" w:rsidP="009722D5">
      <w:pPr>
        <w:pStyle w:val="PL"/>
        <w:shd w:val="clear" w:color="auto" w:fill="E6E6E6"/>
      </w:pPr>
      <w:r w:rsidRPr="00146683">
        <w:t>UL-AM-RLC ::=</w:t>
      </w:r>
      <w:r w:rsidRPr="00146683">
        <w:tab/>
      </w:r>
      <w:r w:rsidRPr="00146683">
        <w:tab/>
      </w:r>
      <w:r w:rsidRPr="00146683">
        <w:tab/>
      </w:r>
      <w:r w:rsidRPr="00146683">
        <w:tab/>
      </w:r>
      <w:r w:rsidRPr="00146683">
        <w:tab/>
      </w:r>
      <w:r w:rsidRPr="00146683">
        <w:tab/>
        <w:t>SEQUENCE {</w:t>
      </w:r>
    </w:p>
    <w:p w14:paraId="54712E88" w14:textId="77777777" w:rsidR="009722D5" w:rsidRPr="00146683" w:rsidRDefault="009722D5" w:rsidP="009722D5">
      <w:pPr>
        <w:pStyle w:val="PL"/>
        <w:shd w:val="clear" w:color="auto" w:fill="E6E6E6"/>
      </w:pPr>
      <w:r w:rsidRPr="00146683">
        <w:tab/>
        <w:t>t-PollRetransmit</w:t>
      </w:r>
      <w:r w:rsidRPr="00146683">
        <w:tab/>
      </w:r>
      <w:r w:rsidRPr="00146683">
        <w:tab/>
      </w:r>
      <w:r w:rsidRPr="00146683">
        <w:tab/>
      </w:r>
      <w:r w:rsidRPr="00146683">
        <w:tab/>
      </w:r>
      <w:r w:rsidRPr="00146683">
        <w:tab/>
        <w:t>T-PollRetransmit,</w:t>
      </w:r>
    </w:p>
    <w:p w14:paraId="1513052E" w14:textId="77777777" w:rsidR="009722D5" w:rsidRPr="00146683" w:rsidRDefault="009722D5" w:rsidP="009722D5">
      <w:pPr>
        <w:pStyle w:val="PL"/>
        <w:shd w:val="clear" w:color="auto" w:fill="E6E6E6"/>
      </w:pPr>
      <w:r w:rsidRPr="00146683">
        <w:tab/>
        <w:t>pollPDU</w:t>
      </w:r>
      <w:r w:rsidRPr="00146683">
        <w:tab/>
      </w:r>
      <w:r w:rsidRPr="00146683">
        <w:tab/>
      </w:r>
      <w:r w:rsidRPr="00146683">
        <w:tab/>
      </w:r>
      <w:r w:rsidRPr="00146683">
        <w:tab/>
      </w:r>
      <w:r w:rsidRPr="00146683">
        <w:tab/>
      </w:r>
      <w:r w:rsidRPr="00146683">
        <w:tab/>
      </w:r>
      <w:r w:rsidRPr="00146683">
        <w:tab/>
      </w:r>
      <w:r w:rsidRPr="00146683">
        <w:tab/>
        <w:t>PollPDU,</w:t>
      </w:r>
    </w:p>
    <w:p w14:paraId="15BA6D29" w14:textId="77777777" w:rsidR="009722D5" w:rsidRPr="00146683" w:rsidRDefault="009722D5" w:rsidP="009722D5">
      <w:pPr>
        <w:pStyle w:val="PL"/>
        <w:shd w:val="clear" w:color="auto" w:fill="E6E6E6"/>
      </w:pPr>
      <w:r w:rsidRPr="00146683">
        <w:tab/>
        <w:t>pollByte</w:t>
      </w:r>
      <w:r w:rsidRPr="00146683">
        <w:tab/>
      </w:r>
      <w:r w:rsidRPr="00146683">
        <w:tab/>
      </w:r>
      <w:r w:rsidRPr="00146683">
        <w:tab/>
      </w:r>
      <w:r w:rsidRPr="00146683">
        <w:tab/>
      </w:r>
      <w:r w:rsidRPr="00146683">
        <w:tab/>
      </w:r>
      <w:r w:rsidRPr="00146683">
        <w:tab/>
      </w:r>
      <w:r w:rsidRPr="00146683">
        <w:tab/>
        <w:t>PollByte,</w:t>
      </w:r>
    </w:p>
    <w:p w14:paraId="2BFA8142" w14:textId="77777777" w:rsidR="009722D5" w:rsidRPr="00146683" w:rsidRDefault="009722D5" w:rsidP="009722D5">
      <w:pPr>
        <w:pStyle w:val="PL"/>
        <w:shd w:val="clear" w:color="auto" w:fill="E6E6E6"/>
      </w:pPr>
      <w:r w:rsidRPr="00146683">
        <w:tab/>
        <w:t>maxRetxThreshold</w:t>
      </w:r>
      <w:r w:rsidRPr="00146683">
        <w:tab/>
      </w:r>
      <w:r w:rsidRPr="00146683">
        <w:tab/>
      </w:r>
      <w:r w:rsidRPr="00146683">
        <w:tab/>
      </w:r>
      <w:r w:rsidRPr="00146683">
        <w:tab/>
      </w:r>
      <w:r w:rsidRPr="00146683">
        <w:tab/>
        <w:t>ENUMERATED {</w:t>
      </w:r>
    </w:p>
    <w:p w14:paraId="443D7FC4"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t1, t2, t3, t4, t6, t8, t16, t32}</w:t>
      </w:r>
    </w:p>
    <w:p w14:paraId="065B644A" w14:textId="77777777" w:rsidR="009722D5" w:rsidRPr="00830839" w:rsidRDefault="009722D5" w:rsidP="009722D5">
      <w:pPr>
        <w:pStyle w:val="PL"/>
        <w:shd w:val="clear" w:color="auto" w:fill="E6E6E6"/>
        <w:rPr>
          <w:lang w:val="fr-FR"/>
        </w:rPr>
      </w:pPr>
      <w:r w:rsidRPr="00830839">
        <w:rPr>
          <w:lang w:val="fr-FR"/>
        </w:rPr>
        <w:t>}</w:t>
      </w:r>
    </w:p>
    <w:p w14:paraId="7B231570" w14:textId="77777777" w:rsidR="00155652" w:rsidRPr="00830839" w:rsidRDefault="00155652" w:rsidP="00155652">
      <w:pPr>
        <w:pStyle w:val="PL"/>
        <w:shd w:val="clear" w:color="auto" w:fill="E6E6E6"/>
        <w:rPr>
          <w:lang w:val="fr-FR"/>
        </w:rPr>
      </w:pPr>
    </w:p>
    <w:p w14:paraId="0BFA707D" w14:textId="77777777" w:rsidR="00155652" w:rsidRPr="00830839" w:rsidRDefault="00155652" w:rsidP="00155652">
      <w:pPr>
        <w:pStyle w:val="PL"/>
        <w:shd w:val="clear" w:color="auto" w:fill="E6E6E6"/>
        <w:rPr>
          <w:lang w:val="fr-FR"/>
        </w:rPr>
      </w:pPr>
      <w:r w:rsidRPr="00830839">
        <w:rPr>
          <w:lang w:val="fr-FR"/>
        </w:rPr>
        <w:t>UL-AM-RLC-r15 ::=</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21BA1632" w14:textId="77777777" w:rsidR="00155652" w:rsidRPr="00830839" w:rsidRDefault="00155652" w:rsidP="00155652">
      <w:pPr>
        <w:pStyle w:val="PL"/>
        <w:shd w:val="clear" w:color="auto" w:fill="E6E6E6"/>
        <w:rPr>
          <w:lang w:val="fr-FR"/>
        </w:rPr>
      </w:pPr>
      <w:r w:rsidRPr="00830839">
        <w:rPr>
          <w:lang w:val="fr-FR"/>
        </w:rPr>
        <w:tab/>
        <w:t>t-PollRetransmit-r15</w:t>
      </w:r>
      <w:r w:rsidRPr="00830839">
        <w:rPr>
          <w:lang w:val="fr-FR"/>
        </w:rPr>
        <w:tab/>
      </w:r>
      <w:r w:rsidRPr="00830839">
        <w:rPr>
          <w:lang w:val="fr-FR"/>
        </w:rPr>
        <w:tab/>
      </w:r>
      <w:r w:rsidRPr="00830839">
        <w:rPr>
          <w:lang w:val="fr-FR"/>
        </w:rPr>
        <w:tab/>
      </w:r>
      <w:r w:rsidRPr="00830839">
        <w:rPr>
          <w:lang w:val="fr-FR"/>
        </w:rPr>
        <w:tab/>
        <w:t>T-PollRetransmit,</w:t>
      </w:r>
    </w:p>
    <w:p w14:paraId="7AF24B23" w14:textId="77777777" w:rsidR="00155652" w:rsidRPr="00830839" w:rsidRDefault="00155652" w:rsidP="00155652">
      <w:pPr>
        <w:pStyle w:val="PL"/>
        <w:shd w:val="clear" w:color="auto" w:fill="E6E6E6"/>
        <w:rPr>
          <w:lang w:val="fr-FR"/>
        </w:rPr>
      </w:pPr>
      <w:r w:rsidRPr="00830839">
        <w:rPr>
          <w:lang w:val="fr-FR"/>
        </w:rPr>
        <w:tab/>
        <w:t>pollPDU-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PDU-r15,</w:t>
      </w:r>
    </w:p>
    <w:p w14:paraId="3C3968CA" w14:textId="77777777" w:rsidR="00155652" w:rsidRPr="00830839" w:rsidRDefault="00155652" w:rsidP="00155652">
      <w:pPr>
        <w:pStyle w:val="PL"/>
        <w:shd w:val="clear" w:color="auto" w:fill="E6E6E6"/>
        <w:rPr>
          <w:lang w:val="fr-FR"/>
        </w:rPr>
      </w:pPr>
      <w:r w:rsidRPr="00830839">
        <w:rPr>
          <w:lang w:val="fr-FR"/>
        </w:rPr>
        <w:tab/>
        <w:t>pollByte-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Byte-r14,</w:t>
      </w:r>
    </w:p>
    <w:p w14:paraId="0175D698" w14:textId="77777777" w:rsidR="00155652" w:rsidRPr="00830839" w:rsidRDefault="00155652" w:rsidP="00155652">
      <w:pPr>
        <w:pStyle w:val="PL"/>
        <w:shd w:val="clear" w:color="auto" w:fill="E6E6E6"/>
        <w:rPr>
          <w:lang w:val="fr-FR"/>
        </w:rPr>
      </w:pPr>
      <w:r w:rsidRPr="00830839">
        <w:rPr>
          <w:lang w:val="fr-FR"/>
        </w:rPr>
        <w:tab/>
        <w:t>maxRetxThreshold-r15</w:t>
      </w:r>
      <w:r w:rsidRPr="00830839">
        <w:rPr>
          <w:lang w:val="fr-FR"/>
        </w:rPr>
        <w:tab/>
      </w:r>
      <w:r w:rsidRPr="00830839">
        <w:rPr>
          <w:lang w:val="fr-FR"/>
        </w:rPr>
        <w:tab/>
      </w:r>
      <w:r w:rsidRPr="00830839">
        <w:rPr>
          <w:lang w:val="fr-FR"/>
        </w:rPr>
        <w:tab/>
      </w:r>
      <w:r w:rsidRPr="00830839">
        <w:rPr>
          <w:lang w:val="fr-FR"/>
        </w:rPr>
        <w:tab/>
        <w:t>ENUMERATED {</w:t>
      </w:r>
    </w:p>
    <w:p w14:paraId="20B62417"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t1, t2, t3, t4, t6, t8, t16, t32},</w:t>
      </w:r>
    </w:p>
    <w:p w14:paraId="069359E8"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DECC633" w14:textId="77777777" w:rsidR="009722D5" w:rsidRPr="00146683" w:rsidRDefault="00155652" w:rsidP="00155652">
      <w:pPr>
        <w:pStyle w:val="PL"/>
        <w:shd w:val="clear" w:color="auto" w:fill="E6E6E6"/>
      </w:pPr>
      <w:r w:rsidRPr="00146683">
        <w:t>}</w:t>
      </w:r>
    </w:p>
    <w:p w14:paraId="5F7C7B76" w14:textId="77777777" w:rsidR="00155652" w:rsidRPr="00146683" w:rsidRDefault="00155652" w:rsidP="00155652">
      <w:pPr>
        <w:pStyle w:val="PL"/>
        <w:shd w:val="clear" w:color="auto" w:fill="E6E6E6"/>
      </w:pPr>
    </w:p>
    <w:p w14:paraId="459959CC" w14:textId="77777777" w:rsidR="009722D5" w:rsidRPr="00146683" w:rsidRDefault="009722D5" w:rsidP="009722D5">
      <w:pPr>
        <w:pStyle w:val="PL"/>
        <w:shd w:val="clear" w:color="auto" w:fill="E6E6E6"/>
      </w:pPr>
      <w:r w:rsidRPr="00146683">
        <w:t>DL-AM-RLC ::=</w:t>
      </w:r>
      <w:r w:rsidRPr="00146683">
        <w:tab/>
      </w:r>
      <w:r w:rsidRPr="00146683">
        <w:tab/>
      </w:r>
      <w:r w:rsidRPr="00146683">
        <w:tab/>
      </w:r>
      <w:r w:rsidRPr="00146683">
        <w:tab/>
      </w:r>
      <w:r w:rsidRPr="00146683">
        <w:tab/>
      </w:r>
      <w:r w:rsidRPr="00146683">
        <w:tab/>
        <w:t>SEQUENCE {</w:t>
      </w:r>
    </w:p>
    <w:p w14:paraId="2716D196"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31731F3D" w14:textId="77777777" w:rsidR="009722D5" w:rsidRPr="00146683" w:rsidRDefault="009722D5" w:rsidP="009722D5">
      <w:pPr>
        <w:pStyle w:val="PL"/>
        <w:shd w:val="clear" w:color="auto" w:fill="E6E6E6"/>
      </w:pPr>
      <w:r w:rsidRPr="00146683">
        <w:tab/>
        <w:t>t-StatusProhibit</w:t>
      </w:r>
      <w:r w:rsidRPr="00146683">
        <w:tab/>
      </w:r>
      <w:r w:rsidRPr="00146683">
        <w:tab/>
      </w:r>
      <w:r w:rsidRPr="00146683">
        <w:tab/>
      </w:r>
      <w:r w:rsidRPr="00146683">
        <w:tab/>
      </w:r>
      <w:r w:rsidRPr="00146683">
        <w:tab/>
        <w:t>T-StatusProhibit</w:t>
      </w:r>
    </w:p>
    <w:p w14:paraId="28824665" w14:textId="77777777" w:rsidR="009722D5" w:rsidRPr="00146683" w:rsidRDefault="009722D5" w:rsidP="009722D5">
      <w:pPr>
        <w:pStyle w:val="PL"/>
        <w:shd w:val="clear" w:color="auto" w:fill="E6E6E6"/>
      </w:pPr>
      <w:r w:rsidRPr="00146683">
        <w:t>}</w:t>
      </w:r>
    </w:p>
    <w:p w14:paraId="28D3655D" w14:textId="77777777" w:rsidR="00155652" w:rsidRPr="00146683" w:rsidRDefault="00155652" w:rsidP="00155652">
      <w:pPr>
        <w:pStyle w:val="PL"/>
        <w:shd w:val="clear" w:color="auto" w:fill="E6E6E6"/>
      </w:pPr>
    </w:p>
    <w:p w14:paraId="50E45E00" w14:textId="77777777" w:rsidR="00155652" w:rsidRPr="00146683" w:rsidRDefault="00155652" w:rsidP="00155652">
      <w:pPr>
        <w:pStyle w:val="PL"/>
        <w:shd w:val="clear" w:color="auto" w:fill="E6E6E6"/>
      </w:pPr>
      <w:r w:rsidRPr="00146683">
        <w:t>DL-AM-RLC-r15 ::=</w:t>
      </w:r>
      <w:r w:rsidRPr="00146683">
        <w:tab/>
      </w:r>
      <w:r w:rsidRPr="00146683">
        <w:tab/>
      </w:r>
      <w:r w:rsidRPr="00146683">
        <w:tab/>
      </w:r>
      <w:r w:rsidRPr="00146683">
        <w:tab/>
      </w:r>
      <w:r w:rsidRPr="00146683">
        <w:tab/>
        <w:t>SEQUENCE {</w:t>
      </w:r>
    </w:p>
    <w:p w14:paraId="63F70F33"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180EF245" w14:textId="77777777" w:rsidR="00155652" w:rsidRPr="00830839" w:rsidRDefault="00155652" w:rsidP="00155652">
      <w:pPr>
        <w:pStyle w:val="PL"/>
        <w:shd w:val="clear" w:color="auto" w:fill="E6E6E6"/>
        <w:rPr>
          <w:lang w:val="fr-FR"/>
        </w:rPr>
      </w:pPr>
      <w:r w:rsidRPr="00146683">
        <w:lastRenderedPageBreak/>
        <w:tab/>
      </w:r>
      <w:r w:rsidRPr="00830839">
        <w:rPr>
          <w:lang w:val="fr-FR"/>
        </w:rPr>
        <w:t>t-StatusProhibit-r15</w:t>
      </w:r>
      <w:r w:rsidRPr="00830839">
        <w:rPr>
          <w:lang w:val="fr-FR"/>
        </w:rPr>
        <w:tab/>
      </w:r>
      <w:r w:rsidRPr="00830839">
        <w:rPr>
          <w:lang w:val="fr-FR"/>
        </w:rPr>
        <w:tab/>
      </w:r>
      <w:r w:rsidRPr="00830839">
        <w:rPr>
          <w:lang w:val="fr-FR"/>
        </w:rPr>
        <w:tab/>
      </w:r>
      <w:r w:rsidRPr="00830839">
        <w:rPr>
          <w:lang w:val="fr-FR"/>
        </w:rPr>
        <w:tab/>
        <w:t>T-StatusProhibit,</w:t>
      </w:r>
    </w:p>
    <w:p w14:paraId="1070F346"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8316C5E" w14:textId="77777777" w:rsidR="009722D5" w:rsidRPr="00146683" w:rsidRDefault="00155652" w:rsidP="00155652">
      <w:pPr>
        <w:pStyle w:val="PL"/>
        <w:shd w:val="clear" w:color="auto" w:fill="E6E6E6"/>
      </w:pPr>
      <w:r w:rsidRPr="00146683">
        <w:t>}</w:t>
      </w:r>
    </w:p>
    <w:p w14:paraId="7B1724DE" w14:textId="77777777" w:rsidR="00155652" w:rsidRPr="00146683" w:rsidRDefault="00155652" w:rsidP="00155652">
      <w:pPr>
        <w:pStyle w:val="PL"/>
        <w:shd w:val="clear" w:color="auto" w:fill="E6E6E6"/>
      </w:pPr>
    </w:p>
    <w:p w14:paraId="41EE46DE" w14:textId="77777777" w:rsidR="009722D5" w:rsidRPr="00146683" w:rsidRDefault="009722D5" w:rsidP="009722D5">
      <w:pPr>
        <w:pStyle w:val="PL"/>
        <w:shd w:val="clear" w:color="auto" w:fill="E6E6E6"/>
      </w:pPr>
      <w:r w:rsidRPr="00146683">
        <w:t>UL-UM-RLC ::=</w:t>
      </w:r>
      <w:r w:rsidRPr="00146683">
        <w:tab/>
      </w:r>
      <w:r w:rsidRPr="00146683">
        <w:tab/>
      </w:r>
      <w:r w:rsidRPr="00146683">
        <w:tab/>
      </w:r>
      <w:r w:rsidRPr="00146683">
        <w:tab/>
      </w:r>
      <w:r w:rsidRPr="00146683">
        <w:tab/>
      </w:r>
      <w:r w:rsidRPr="00146683">
        <w:tab/>
        <w:t>SEQUENCE {</w:t>
      </w:r>
    </w:p>
    <w:p w14:paraId="6D2193FA"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3C36DC26" w14:textId="77777777" w:rsidR="009722D5" w:rsidRPr="00146683" w:rsidRDefault="009722D5" w:rsidP="009722D5">
      <w:pPr>
        <w:pStyle w:val="PL"/>
        <w:shd w:val="clear" w:color="auto" w:fill="E6E6E6"/>
      </w:pPr>
      <w:r w:rsidRPr="00146683">
        <w:t>}</w:t>
      </w:r>
    </w:p>
    <w:p w14:paraId="1FA8813D" w14:textId="77777777" w:rsidR="009722D5" w:rsidRPr="00146683" w:rsidRDefault="009722D5" w:rsidP="009722D5">
      <w:pPr>
        <w:pStyle w:val="PL"/>
        <w:shd w:val="clear" w:color="auto" w:fill="E6E6E6"/>
      </w:pPr>
    </w:p>
    <w:p w14:paraId="1E72B610" w14:textId="77777777" w:rsidR="009722D5" w:rsidRPr="00146683" w:rsidRDefault="009722D5" w:rsidP="009722D5">
      <w:pPr>
        <w:pStyle w:val="PL"/>
        <w:shd w:val="clear" w:color="auto" w:fill="E6E6E6"/>
      </w:pPr>
      <w:r w:rsidRPr="00146683">
        <w:t>DL-UM-RLC ::=</w:t>
      </w:r>
      <w:r w:rsidRPr="00146683">
        <w:tab/>
      </w:r>
      <w:r w:rsidRPr="00146683">
        <w:tab/>
      </w:r>
      <w:r w:rsidRPr="00146683">
        <w:tab/>
      </w:r>
      <w:r w:rsidRPr="00146683">
        <w:tab/>
      </w:r>
      <w:r w:rsidRPr="00146683">
        <w:tab/>
      </w:r>
      <w:r w:rsidRPr="00146683">
        <w:tab/>
        <w:t>SEQUENCE {</w:t>
      </w:r>
    </w:p>
    <w:p w14:paraId="31BF406E"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111793C8"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508D0EA3" w14:textId="77777777" w:rsidR="009722D5" w:rsidRPr="00146683" w:rsidRDefault="009722D5" w:rsidP="009722D5">
      <w:pPr>
        <w:pStyle w:val="PL"/>
        <w:shd w:val="clear" w:color="auto" w:fill="E6E6E6"/>
      </w:pPr>
      <w:r w:rsidRPr="00146683">
        <w:t>}</w:t>
      </w:r>
    </w:p>
    <w:p w14:paraId="4E7758C8" w14:textId="77777777" w:rsidR="00155652" w:rsidRPr="00146683" w:rsidRDefault="00155652" w:rsidP="00155652">
      <w:pPr>
        <w:pStyle w:val="PL"/>
        <w:shd w:val="clear" w:color="auto" w:fill="E6E6E6"/>
      </w:pPr>
    </w:p>
    <w:p w14:paraId="5395DB21" w14:textId="77777777" w:rsidR="00155652" w:rsidRPr="00146683" w:rsidRDefault="00155652" w:rsidP="00155652">
      <w:pPr>
        <w:pStyle w:val="PL"/>
        <w:shd w:val="clear" w:color="auto" w:fill="E6E6E6"/>
      </w:pPr>
      <w:r w:rsidRPr="00146683">
        <w:t>DL-UM-RLC-r15 ::=</w:t>
      </w:r>
      <w:r w:rsidRPr="00146683">
        <w:tab/>
      </w:r>
      <w:r w:rsidRPr="00146683">
        <w:tab/>
      </w:r>
      <w:r w:rsidRPr="00146683">
        <w:tab/>
      </w:r>
      <w:r w:rsidRPr="00146683">
        <w:tab/>
      </w:r>
      <w:r w:rsidRPr="00146683">
        <w:tab/>
        <w:t>SEQUENCE {</w:t>
      </w:r>
    </w:p>
    <w:p w14:paraId="37045F19" w14:textId="77777777" w:rsidR="00155652" w:rsidRPr="00146683" w:rsidRDefault="00155652" w:rsidP="00155652">
      <w:pPr>
        <w:pStyle w:val="PL"/>
        <w:shd w:val="clear" w:color="auto" w:fill="E6E6E6"/>
      </w:pPr>
      <w:r w:rsidRPr="00146683">
        <w:tab/>
        <w:t>sn-FieldLength-r15</w:t>
      </w:r>
      <w:r w:rsidRPr="00146683">
        <w:tab/>
      </w:r>
      <w:r w:rsidRPr="00146683">
        <w:tab/>
      </w:r>
      <w:r w:rsidRPr="00146683">
        <w:tab/>
      </w:r>
      <w:r w:rsidRPr="00146683">
        <w:tab/>
      </w:r>
      <w:r w:rsidRPr="00146683">
        <w:tab/>
        <w:t>SN-FieldLength-r15,</w:t>
      </w:r>
    </w:p>
    <w:p w14:paraId="3DC12151"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3527F519" w14:textId="77777777" w:rsidR="00155652" w:rsidRPr="00146683" w:rsidRDefault="00155652" w:rsidP="00155652">
      <w:pPr>
        <w:pStyle w:val="PL"/>
        <w:shd w:val="clear" w:color="auto" w:fill="E6E6E6"/>
      </w:pPr>
      <w:r w:rsidRPr="00146683">
        <w:t>}</w:t>
      </w:r>
    </w:p>
    <w:p w14:paraId="58F27D4C" w14:textId="77777777" w:rsidR="009722D5" w:rsidRPr="00146683" w:rsidRDefault="009722D5" w:rsidP="009722D5">
      <w:pPr>
        <w:pStyle w:val="PL"/>
        <w:shd w:val="clear" w:color="auto" w:fill="E6E6E6"/>
      </w:pPr>
    </w:p>
    <w:p w14:paraId="69BDB5CE" w14:textId="77777777" w:rsidR="009722D5" w:rsidRPr="00146683" w:rsidRDefault="009722D5" w:rsidP="009722D5">
      <w:pPr>
        <w:pStyle w:val="PL"/>
        <w:shd w:val="clear" w:color="auto" w:fill="E6E6E6"/>
      </w:pPr>
      <w:r w:rsidRPr="00146683">
        <w:t>SN-FieldLength ::=</w:t>
      </w:r>
      <w:r w:rsidRPr="00146683">
        <w:tab/>
      </w:r>
      <w:r w:rsidRPr="00146683">
        <w:tab/>
      </w:r>
      <w:r w:rsidRPr="00146683">
        <w:tab/>
      </w:r>
      <w:r w:rsidRPr="00146683">
        <w:tab/>
      </w:r>
      <w:r w:rsidRPr="00146683">
        <w:tab/>
        <w:t>ENUMERATED {size5, size10}</w:t>
      </w:r>
    </w:p>
    <w:p w14:paraId="2DF4A0F0" w14:textId="77777777" w:rsidR="00155652" w:rsidRPr="00146683" w:rsidRDefault="00155652" w:rsidP="00155652">
      <w:pPr>
        <w:pStyle w:val="PL"/>
        <w:shd w:val="clear" w:color="auto" w:fill="E6E6E6"/>
      </w:pPr>
    </w:p>
    <w:p w14:paraId="1CCEEFC1" w14:textId="77777777" w:rsidR="009722D5" w:rsidRPr="00146683" w:rsidRDefault="00155652" w:rsidP="00155652">
      <w:pPr>
        <w:pStyle w:val="PL"/>
        <w:shd w:val="clear" w:color="auto" w:fill="E6E6E6"/>
      </w:pPr>
      <w:r w:rsidRPr="00146683">
        <w:t>SN-FieldLength-r15 ::=</w:t>
      </w:r>
      <w:r w:rsidRPr="00146683">
        <w:tab/>
      </w:r>
      <w:r w:rsidRPr="00146683">
        <w:tab/>
      </w:r>
      <w:r w:rsidRPr="00146683">
        <w:tab/>
      </w:r>
      <w:r w:rsidRPr="00146683">
        <w:tab/>
        <w:t>ENUMERATED {size5, size10, size16-r15}</w:t>
      </w:r>
    </w:p>
    <w:p w14:paraId="49D08D6A" w14:textId="77777777" w:rsidR="00155652" w:rsidRPr="00146683" w:rsidRDefault="00155652" w:rsidP="00155652">
      <w:pPr>
        <w:pStyle w:val="PL"/>
        <w:shd w:val="clear" w:color="auto" w:fill="E6E6E6"/>
      </w:pPr>
    </w:p>
    <w:p w14:paraId="60CDEE3A" w14:textId="77777777" w:rsidR="009722D5" w:rsidRPr="00146683" w:rsidRDefault="009722D5" w:rsidP="009722D5">
      <w:pPr>
        <w:pStyle w:val="PL"/>
        <w:shd w:val="clear" w:color="auto" w:fill="E6E6E6"/>
      </w:pPr>
      <w:r w:rsidRPr="00146683">
        <w:t>T-PollRetransmit ::=</w:t>
      </w:r>
      <w:r w:rsidRPr="00146683">
        <w:tab/>
      </w:r>
      <w:r w:rsidRPr="00146683">
        <w:tab/>
      </w:r>
      <w:r w:rsidRPr="00146683">
        <w:tab/>
      </w:r>
      <w:r w:rsidRPr="00146683">
        <w:tab/>
        <w:t>ENUMERATED {</w:t>
      </w:r>
    </w:p>
    <w:p w14:paraId="573915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 ms10, ms15, ms20, ms25, ms30, ms35,</w:t>
      </w:r>
    </w:p>
    <w:p w14:paraId="43F2992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4CE9CB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40207F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39C0A0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2DD1FF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6C3A990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1F0CE29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C5E17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50CA5F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000-v1310, ms2000-v1310, ms4000-v1310,</w:t>
      </w:r>
    </w:p>
    <w:p w14:paraId="7EC867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5, spare4, spare3, spare2, spare1}</w:t>
      </w:r>
    </w:p>
    <w:p w14:paraId="69271652" w14:textId="77777777" w:rsidR="009722D5" w:rsidRPr="00146683" w:rsidRDefault="009722D5" w:rsidP="009722D5">
      <w:pPr>
        <w:pStyle w:val="PL"/>
        <w:shd w:val="clear" w:color="auto" w:fill="E6E6E6"/>
      </w:pPr>
    </w:p>
    <w:p w14:paraId="1B904080" w14:textId="77777777" w:rsidR="009722D5" w:rsidRPr="00146683" w:rsidRDefault="009722D5" w:rsidP="009722D5">
      <w:pPr>
        <w:pStyle w:val="PL"/>
        <w:shd w:val="clear" w:color="auto" w:fill="E6E6E6"/>
      </w:pPr>
      <w:r w:rsidRPr="00146683">
        <w:t>PollPDU ::=</w:t>
      </w:r>
      <w:r w:rsidRPr="00146683">
        <w:tab/>
      </w:r>
      <w:r w:rsidRPr="00146683">
        <w:tab/>
      </w:r>
      <w:r w:rsidRPr="00146683">
        <w:tab/>
      </w:r>
      <w:r w:rsidRPr="00146683">
        <w:tab/>
      </w:r>
      <w:r w:rsidRPr="00146683">
        <w:tab/>
      </w:r>
      <w:r w:rsidRPr="00146683">
        <w:tab/>
      </w:r>
      <w:r w:rsidRPr="00146683">
        <w:tab/>
        <w:t>ENUMERATED {</w:t>
      </w:r>
    </w:p>
    <w:p w14:paraId="080739E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Infinity}</w:t>
      </w:r>
    </w:p>
    <w:p w14:paraId="18443C3D" w14:textId="77777777" w:rsidR="009722D5" w:rsidRPr="00146683" w:rsidRDefault="009722D5" w:rsidP="009722D5">
      <w:pPr>
        <w:pStyle w:val="PL"/>
        <w:shd w:val="clear" w:color="auto" w:fill="E6E6E6"/>
      </w:pPr>
    </w:p>
    <w:p w14:paraId="0CC7BF4A" w14:textId="77777777" w:rsidR="009722D5" w:rsidRPr="00146683" w:rsidRDefault="009722D5" w:rsidP="009722D5">
      <w:pPr>
        <w:pStyle w:val="PL"/>
        <w:shd w:val="clear" w:color="auto" w:fill="E6E6E6"/>
      </w:pPr>
      <w:r w:rsidRPr="00146683">
        <w:t>PollPDU-v1310 ::=</w:t>
      </w:r>
      <w:r w:rsidRPr="00146683">
        <w:tab/>
      </w:r>
      <w:r w:rsidRPr="00146683">
        <w:tab/>
      </w:r>
      <w:r w:rsidRPr="00146683">
        <w:tab/>
      </w:r>
      <w:r w:rsidRPr="00146683">
        <w:tab/>
      </w:r>
      <w:r w:rsidRPr="00146683">
        <w:tab/>
        <w:t>ENUMERATED {</w:t>
      </w:r>
    </w:p>
    <w:p w14:paraId="6602262A" w14:textId="77777777" w:rsidR="00155652" w:rsidRPr="00146683" w:rsidRDefault="009722D5"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12, p1024, p2048, p4096, p6144, p8192, p12288, p16384}</w:t>
      </w:r>
    </w:p>
    <w:p w14:paraId="7B7F0081" w14:textId="77777777" w:rsidR="00155652" w:rsidRPr="00146683" w:rsidRDefault="00155652" w:rsidP="00155652">
      <w:pPr>
        <w:pStyle w:val="PL"/>
        <w:shd w:val="clear" w:color="auto" w:fill="E6E6E6"/>
      </w:pPr>
    </w:p>
    <w:p w14:paraId="5243609B" w14:textId="77777777" w:rsidR="00155652" w:rsidRPr="00146683" w:rsidRDefault="00155652" w:rsidP="00155652">
      <w:pPr>
        <w:pStyle w:val="PL"/>
        <w:shd w:val="clear" w:color="auto" w:fill="E6E6E6"/>
      </w:pPr>
      <w:r w:rsidRPr="00146683">
        <w:t>PollPDU-r15 ::=</w:t>
      </w:r>
      <w:r w:rsidRPr="00146683">
        <w:tab/>
      </w:r>
      <w:r w:rsidRPr="00146683">
        <w:tab/>
      </w:r>
      <w:r w:rsidRPr="00146683">
        <w:tab/>
      </w:r>
      <w:r w:rsidRPr="00146683">
        <w:tab/>
      </w:r>
      <w:r w:rsidRPr="00146683">
        <w:tab/>
      </w:r>
      <w:r w:rsidRPr="00146683">
        <w:tab/>
        <w:t>ENUMERATED {</w:t>
      </w:r>
    </w:p>
    <w:p w14:paraId="7DDDEB0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512, p1024,</w:t>
      </w:r>
    </w:p>
    <w:p w14:paraId="458D774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2048-r15, p4096-r15, p6144-r15, p8192-r15,</w:t>
      </w:r>
    </w:p>
    <w:p w14:paraId="5F24D60C" w14:textId="77777777" w:rsidR="009722D5"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12288-r15, p16384-r15, pInfinity}</w:t>
      </w:r>
    </w:p>
    <w:p w14:paraId="2334779B" w14:textId="77777777" w:rsidR="009722D5" w:rsidRPr="00146683" w:rsidRDefault="009722D5" w:rsidP="009722D5">
      <w:pPr>
        <w:pStyle w:val="PL"/>
        <w:shd w:val="clear" w:color="auto" w:fill="E6E6E6"/>
      </w:pPr>
    </w:p>
    <w:p w14:paraId="2EDD48B5" w14:textId="77777777" w:rsidR="009722D5" w:rsidRPr="00146683" w:rsidRDefault="009722D5" w:rsidP="009722D5">
      <w:pPr>
        <w:pStyle w:val="PL"/>
        <w:shd w:val="clear" w:color="auto" w:fill="E6E6E6"/>
      </w:pPr>
      <w:r w:rsidRPr="00146683">
        <w:t>PollByte ::=</w:t>
      </w:r>
      <w:r w:rsidRPr="00146683">
        <w:tab/>
      </w:r>
      <w:r w:rsidRPr="00146683">
        <w:tab/>
      </w:r>
      <w:r w:rsidRPr="00146683">
        <w:tab/>
      </w:r>
      <w:r w:rsidRPr="00146683">
        <w:tab/>
      </w:r>
      <w:r w:rsidRPr="00146683">
        <w:tab/>
      </w:r>
      <w:r w:rsidRPr="00146683">
        <w:tab/>
        <w:t>ENUMERATED {</w:t>
      </w:r>
    </w:p>
    <w:p w14:paraId="7A3B01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25, kB50, kB75, kB100, kB125, kB250, kB375,</w:t>
      </w:r>
    </w:p>
    <w:p w14:paraId="44B92D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500, kB750, kB1000, kB1250, kB1500, kB2000,</w:t>
      </w:r>
    </w:p>
    <w:p w14:paraId="0F0485F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3000, kBinfinity, spare1}</w:t>
      </w:r>
    </w:p>
    <w:p w14:paraId="3B94BCDC" w14:textId="77777777" w:rsidR="009722D5" w:rsidRPr="00146683" w:rsidRDefault="009722D5" w:rsidP="009722D5">
      <w:pPr>
        <w:pStyle w:val="PL"/>
        <w:shd w:val="clear" w:color="auto" w:fill="E6E6E6"/>
      </w:pPr>
    </w:p>
    <w:p w14:paraId="541E131F" w14:textId="77777777" w:rsidR="009722D5" w:rsidRPr="00146683" w:rsidRDefault="009722D5" w:rsidP="009722D5">
      <w:pPr>
        <w:pStyle w:val="PL"/>
        <w:shd w:val="clear" w:color="auto" w:fill="E6E6E6"/>
      </w:pPr>
      <w:r w:rsidRPr="00146683">
        <w:t>PollByte-r14 ::=</w:t>
      </w:r>
      <w:r w:rsidRPr="00146683">
        <w:tab/>
      </w:r>
      <w:r w:rsidRPr="00146683">
        <w:tab/>
      </w:r>
      <w:r w:rsidRPr="00146683">
        <w:tab/>
      </w:r>
      <w:r w:rsidRPr="00146683">
        <w:tab/>
      </w:r>
      <w:r w:rsidRPr="00146683">
        <w:tab/>
        <w:t>ENUMERATED {</w:t>
      </w:r>
    </w:p>
    <w:p w14:paraId="20D065E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 kB2, kB5, kB8, kB10, kB15, kB3500,</w:t>
      </w:r>
    </w:p>
    <w:p w14:paraId="75E125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4000, kB4500, kB5000, kB5500, kB6000, kB6500,</w:t>
      </w:r>
    </w:p>
    <w:p w14:paraId="5968A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7000, kB7500, kB8000, kB9000, kB10000, kB11000, kB12000,</w:t>
      </w:r>
    </w:p>
    <w:p w14:paraId="1F8C99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3000, kB14000, kB15000, kB16000, kB17000, kB18000,</w:t>
      </w:r>
    </w:p>
    <w:p w14:paraId="6FEF59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9000, kB20000, kB25000, kB30000, kB35000, kB40000}</w:t>
      </w:r>
    </w:p>
    <w:p w14:paraId="4C4B9E23" w14:textId="77777777" w:rsidR="009722D5" w:rsidRPr="00146683" w:rsidRDefault="009722D5" w:rsidP="009722D5">
      <w:pPr>
        <w:pStyle w:val="PL"/>
        <w:shd w:val="clear" w:color="auto" w:fill="E6E6E6"/>
      </w:pPr>
    </w:p>
    <w:p w14:paraId="0BFE80CE" w14:textId="77777777" w:rsidR="009722D5" w:rsidRPr="00146683" w:rsidRDefault="009722D5" w:rsidP="009722D5">
      <w:pPr>
        <w:pStyle w:val="PL"/>
        <w:shd w:val="clear" w:color="auto" w:fill="E6E6E6"/>
      </w:pPr>
      <w:r w:rsidRPr="00146683">
        <w:t>T-Reordering ::=</w:t>
      </w:r>
      <w:r w:rsidRPr="00146683">
        <w:tab/>
      </w:r>
      <w:r w:rsidRPr="00146683">
        <w:tab/>
      </w:r>
      <w:r w:rsidRPr="00146683">
        <w:tab/>
      </w:r>
      <w:r w:rsidRPr="00146683">
        <w:tab/>
      </w:r>
      <w:r w:rsidRPr="00146683">
        <w:tab/>
        <w:t>ENUMERATED {</w:t>
      </w:r>
    </w:p>
    <w:p w14:paraId="3DA01B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424729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3F000A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10,</w:t>
      </w:r>
    </w:p>
    <w:p w14:paraId="7F9DFFB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130, ms140, ms150, ms160, ms170,</w:t>
      </w:r>
    </w:p>
    <w:p w14:paraId="6B673DA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80, ms190, ms200, ms1600-v1310}</w:t>
      </w:r>
    </w:p>
    <w:p w14:paraId="72B548BE" w14:textId="21D62331" w:rsidR="009722D5" w:rsidRPr="00146683" w:rsidRDefault="009722D5" w:rsidP="009722D5">
      <w:pPr>
        <w:pStyle w:val="PL"/>
        <w:shd w:val="clear" w:color="auto" w:fill="E6E6E6"/>
      </w:pPr>
    </w:p>
    <w:p w14:paraId="2F10E4E5" w14:textId="0ECF001B" w:rsidR="000D415B" w:rsidRPr="00146683" w:rsidRDefault="000D415B" w:rsidP="009722D5">
      <w:pPr>
        <w:pStyle w:val="PL"/>
        <w:shd w:val="clear" w:color="auto" w:fill="E6E6E6"/>
      </w:pPr>
      <w:r w:rsidRPr="00146683">
        <w:t>T-ReorderingExt-r17 ::=</w:t>
      </w:r>
      <w:r w:rsidRPr="00146683">
        <w:tab/>
      </w:r>
      <w:r w:rsidRPr="00146683">
        <w:tab/>
      </w:r>
      <w:r w:rsidRPr="00146683">
        <w:tab/>
      </w:r>
      <w:r w:rsidRPr="00146683">
        <w:tab/>
        <w:t>ENUMERATED {ms2200, ms3200}</w:t>
      </w:r>
    </w:p>
    <w:p w14:paraId="3643B5EB" w14:textId="77777777" w:rsidR="000D415B" w:rsidRPr="00146683" w:rsidRDefault="000D415B" w:rsidP="009722D5">
      <w:pPr>
        <w:pStyle w:val="PL"/>
        <w:shd w:val="clear" w:color="auto" w:fill="E6E6E6"/>
      </w:pPr>
    </w:p>
    <w:p w14:paraId="2FB4A4D3" w14:textId="77777777" w:rsidR="009722D5" w:rsidRPr="00146683" w:rsidRDefault="009722D5" w:rsidP="009722D5">
      <w:pPr>
        <w:pStyle w:val="PL"/>
        <w:shd w:val="clear" w:color="auto" w:fill="E6E6E6"/>
      </w:pPr>
      <w:r w:rsidRPr="00146683">
        <w:t>T-StatusProhibit ::=</w:t>
      </w:r>
      <w:r w:rsidRPr="00146683">
        <w:tab/>
      </w:r>
      <w:r w:rsidRPr="00146683">
        <w:tab/>
      </w:r>
      <w:r w:rsidRPr="00146683">
        <w:tab/>
      </w:r>
      <w:r w:rsidRPr="00146683">
        <w:tab/>
        <w:t>ENUMERATED {</w:t>
      </w:r>
    </w:p>
    <w:p w14:paraId="4023F9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3F2BB00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0A0D25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355EF6F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1735329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6EE23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768779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4651DD3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D9F9A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7EF94027"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t>ms1000-v1310, ms1200-v1310, ms1600-v1310, ms2000-v1310, ms2400-v1310, spare2,</w:t>
      </w:r>
    </w:p>
    <w:p w14:paraId="3B1F211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34443742" w14:textId="77777777" w:rsidR="009722D5" w:rsidRPr="00146683" w:rsidRDefault="009722D5" w:rsidP="009722D5">
      <w:pPr>
        <w:pStyle w:val="PL"/>
        <w:shd w:val="clear" w:color="auto" w:fill="E6E6E6"/>
      </w:pPr>
    </w:p>
    <w:p w14:paraId="3808ADA7" w14:textId="77777777" w:rsidR="009722D5" w:rsidRPr="00146683" w:rsidRDefault="009722D5" w:rsidP="009722D5">
      <w:pPr>
        <w:pStyle w:val="PL"/>
        <w:shd w:val="clear" w:color="auto" w:fill="E6E6E6"/>
      </w:pPr>
      <w:r w:rsidRPr="00146683">
        <w:t>-- ASN1STOP</w:t>
      </w:r>
    </w:p>
    <w:p w14:paraId="3FFAAED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3947178" w14:textId="77777777" w:rsidTr="005411BB">
        <w:trPr>
          <w:cantSplit/>
          <w:tblHeader/>
        </w:trPr>
        <w:tc>
          <w:tcPr>
            <w:tcW w:w="9639" w:type="dxa"/>
          </w:tcPr>
          <w:p w14:paraId="0F135444" w14:textId="77777777" w:rsidR="009722D5" w:rsidRPr="00146683" w:rsidRDefault="009722D5" w:rsidP="005411BB">
            <w:pPr>
              <w:pStyle w:val="TAH"/>
              <w:rPr>
                <w:lang w:eastAsia="en-GB"/>
              </w:rPr>
            </w:pPr>
            <w:r w:rsidRPr="00146683">
              <w:rPr>
                <w:i/>
                <w:noProof/>
                <w:lang w:eastAsia="en-GB"/>
              </w:rPr>
              <w:t>RLC-Config</w:t>
            </w:r>
            <w:r w:rsidRPr="00146683">
              <w:rPr>
                <w:noProof/>
                <w:lang w:eastAsia="en-GB"/>
              </w:rPr>
              <w:t xml:space="preserve"> field descriptions</w:t>
            </w:r>
          </w:p>
        </w:tc>
      </w:tr>
      <w:tr w:rsidR="00146683" w:rsidRPr="00146683" w14:paraId="285DCD62" w14:textId="77777777" w:rsidTr="005411BB">
        <w:trPr>
          <w:cantSplit/>
          <w:tblHeader/>
        </w:trPr>
        <w:tc>
          <w:tcPr>
            <w:tcW w:w="9639" w:type="dxa"/>
          </w:tcPr>
          <w:p w14:paraId="20D1EE59" w14:textId="77777777" w:rsidR="009722D5" w:rsidRPr="00146683" w:rsidRDefault="009722D5" w:rsidP="005411BB">
            <w:pPr>
              <w:pStyle w:val="TAL"/>
              <w:rPr>
                <w:b/>
                <w:i/>
                <w:noProof/>
                <w:lang w:eastAsia="en-GB"/>
              </w:rPr>
            </w:pPr>
            <w:r w:rsidRPr="00146683">
              <w:rPr>
                <w:b/>
                <w:i/>
                <w:noProof/>
                <w:lang w:eastAsia="en-GB"/>
              </w:rPr>
              <w:t>dl-extended-RLC-LI-Field, ul-extended-RLC-LI-Field</w:t>
            </w:r>
          </w:p>
          <w:p w14:paraId="30B19996" w14:textId="77777777" w:rsidR="009722D5" w:rsidRPr="00146683" w:rsidRDefault="009722D5" w:rsidP="005411BB">
            <w:pPr>
              <w:pStyle w:val="TAL"/>
              <w:rPr>
                <w:noProof/>
                <w:lang w:eastAsia="en-GB"/>
              </w:rPr>
            </w:pPr>
            <w:r w:rsidRPr="00146683">
              <w:rPr>
                <w:noProof/>
                <w:lang w:eastAsia="en-GB"/>
              </w:rPr>
              <w:t xml:space="preserve">Indicates the RLC LI field size. Value </w:t>
            </w:r>
            <w:r w:rsidRPr="00146683">
              <w:rPr>
                <w:i/>
                <w:noProof/>
                <w:lang w:eastAsia="en-GB"/>
              </w:rPr>
              <w:t>TRUE</w:t>
            </w:r>
            <w:r w:rsidRPr="00146683">
              <w:rPr>
                <w:noProof/>
                <w:lang w:eastAsia="en-GB"/>
              </w:rPr>
              <w:t xml:space="preserve"> means that 15 bit LI length shall be used, otherwise 11 bit LI length shall be used; see TS 36.322 [7]. </w:t>
            </w:r>
            <w:r w:rsidRPr="00146683">
              <w:rPr>
                <w:lang w:eastAsia="zh-CN"/>
              </w:rPr>
              <w:t xml:space="preserve">E-UTRAN enables this field only when </w:t>
            </w:r>
            <w:r w:rsidRPr="00146683">
              <w:rPr>
                <w:i/>
                <w:iCs/>
                <w:lang w:eastAsia="en-GB"/>
              </w:rPr>
              <w:t xml:space="preserve">RLC-Config </w:t>
            </w:r>
            <w:r w:rsidRPr="00146683">
              <w:rPr>
                <w:iCs/>
                <w:lang w:eastAsia="en-GB"/>
              </w:rPr>
              <w:t>(without suffix)</w:t>
            </w:r>
            <w:r w:rsidRPr="00146683">
              <w:rPr>
                <w:lang w:eastAsia="en-GB"/>
              </w:rPr>
              <w:t xml:space="preserve"> is set to</w:t>
            </w:r>
            <w:r w:rsidRPr="00146683">
              <w:rPr>
                <w:i/>
                <w:iCs/>
                <w:lang w:eastAsia="en-GB"/>
              </w:rPr>
              <w:t xml:space="preserve"> am.</w:t>
            </w:r>
          </w:p>
        </w:tc>
      </w:tr>
      <w:tr w:rsidR="00146683" w:rsidRPr="00146683" w14:paraId="7D2B56A0" w14:textId="77777777" w:rsidTr="005411BB">
        <w:trPr>
          <w:cantSplit/>
        </w:trPr>
        <w:tc>
          <w:tcPr>
            <w:tcW w:w="9639" w:type="dxa"/>
          </w:tcPr>
          <w:p w14:paraId="319D03CA" w14:textId="77777777" w:rsidR="009722D5" w:rsidRPr="00146683" w:rsidRDefault="009722D5" w:rsidP="005411BB">
            <w:pPr>
              <w:pStyle w:val="TAL"/>
              <w:rPr>
                <w:b/>
                <w:bCs/>
                <w:i/>
                <w:iCs/>
                <w:lang w:eastAsia="en-GB"/>
              </w:rPr>
            </w:pPr>
            <w:r w:rsidRPr="00146683">
              <w:rPr>
                <w:b/>
                <w:bCs/>
                <w:i/>
                <w:iCs/>
                <w:lang w:eastAsia="en-GB"/>
              </w:rPr>
              <w:t>maxRetxThreshold</w:t>
            </w:r>
          </w:p>
          <w:p w14:paraId="6FA73864"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78CA31B2" w14:textId="77777777" w:rsidTr="005411BB">
        <w:trPr>
          <w:cantSplit/>
        </w:trPr>
        <w:tc>
          <w:tcPr>
            <w:tcW w:w="9639" w:type="dxa"/>
          </w:tcPr>
          <w:p w14:paraId="02A73389" w14:textId="77777777" w:rsidR="003E4146" w:rsidRPr="00146683" w:rsidRDefault="003E4146" w:rsidP="003E4146">
            <w:pPr>
              <w:keepNext/>
              <w:keepLines/>
              <w:spacing w:after="0"/>
              <w:rPr>
                <w:rFonts w:ascii="Arial" w:hAnsi="Arial"/>
                <w:b/>
                <w:i/>
                <w:noProof/>
                <w:sz w:val="18"/>
                <w:lang w:eastAsia="en-GB"/>
              </w:rPr>
            </w:pPr>
            <w:r w:rsidRPr="00146683">
              <w:rPr>
                <w:rFonts w:ascii="Arial" w:hAnsi="Arial"/>
                <w:b/>
                <w:i/>
                <w:noProof/>
                <w:sz w:val="18"/>
                <w:lang w:eastAsia="en-GB"/>
              </w:rPr>
              <w:t>reestablishRLC</w:t>
            </w:r>
          </w:p>
          <w:p w14:paraId="6370C88A" w14:textId="77777777" w:rsidR="003E4146" w:rsidRPr="00146683" w:rsidRDefault="003E4146" w:rsidP="003E4146">
            <w:pPr>
              <w:pStyle w:val="TAL"/>
              <w:rPr>
                <w:b/>
                <w:bCs/>
                <w:i/>
                <w:iCs/>
                <w:lang w:eastAsia="en-GB"/>
              </w:rPr>
            </w:pPr>
            <w:r w:rsidRPr="00146683">
              <w:rPr>
                <w:noProof/>
                <w:lang w:eastAsia="en-GB"/>
              </w:rPr>
              <w:t xml:space="preserve">Indicates that RLC shall be re-established. For a UE configured with </w:t>
            </w:r>
            <w:r w:rsidR="009C19B5" w:rsidRPr="00146683">
              <w:rPr>
                <w:rFonts w:cs="Arial"/>
                <w:noProof/>
                <w:lang w:eastAsia="en-GB"/>
              </w:rPr>
              <w:t>(NG)</w:t>
            </w:r>
            <w:r w:rsidRPr="00146683">
              <w:rPr>
                <w:noProof/>
                <w:lang w:eastAsia="en-GB"/>
              </w:rPr>
              <w:t>EN-DC, E-UTRAN may include this field</w:t>
            </w:r>
            <w:r w:rsidRPr="00146683">
              <w:t xml:space="preserve"> </w:t>
            </w:r>
            <w:r w:rsidRPr="00146683">
              <w:rPr>
                <w:noProof/>
                <w:lang w:eastAsia="en-GB"/>
              </w:rPr>
              <w:t>for the (primary) RLC entity of an MCG RLC bearer of a DRB (used upon change from SN terminated split to MN terminated MCG RLC bearer). For a UE configured with NE-DC, E-UTRAN may include this field</w:t>
            </w:r>
            <w:r w:rsidRPr="00146683">
              <w:t xml:space="preserve"> </w:t>
            </w:r>
            <w:r w:rsidRPr="00146683">
              <w:rPr>
                <w:noProof/>
                <w:lang w:eastAsia="en-GB"/>
              </w:rPr>
              <w:t>for the (primary) RLC entity of an SCG RLC bearer of a DRB or of an SRB (used upon key refresh for MN terminated split RB).</w:t>
            </w:r>
          </w:p>
        </w:tc>
      </w:tr>
      <w:tr w:rsidR="00146683" w:rsidRPr="00146683" w14:paraId="6821E4A2" w14:textId="77777777" w:rsidTr="005411BB">
        <w:trPr>
          <w:cantSplit/>
          <w:trHeight w:val="210"/>
        </w:trPr>
        <w:tc>
          <w:tcPr>
            <w:tcW w:w="9639" w:type="dxa"/>
          </w:tcPr>
          <w:p w14:paraId="7FE16927" w14:textId="77777777" w:rsidR="009722D5" w:rsidRPr="00146683" w:rsidRDefault="009722D5" w:rsidP="005411BB">
            <w:pPr>
              <w:pStyle w:val="TAL"/>
              <w:rPr>
                <w:b/>
                <w:i/>
                <w:noProof/>
                <w:lang w:eastAsia="en-GB"/>
              </w:rPr>
            </w:pPr>
            <w:r w:rsidRPr="00146683">
              <w:rPr>
                <w:b/>
                <w:i/>
                <w:noProof/>
                <w:lang w:eastAsia="en-GB"/>
              </w:rPr>
              <w:t>pollByte</w:t>
            </w:r>
          </w:p>
          <w:p w14:paraId="058C082A" w14:textId="77777777" w:rsidR="009722D5" w:rsidRPr="00146683" w:rsidRDefault="009722D5" w:rsidP="005411BB">
            <w:pPr>
              <w:pStyle w:val="TAL"/>
              <w:rPr>
                <w:b/>
                <w:bCs/>
                <w:i/>
                <w:iCs/>
                <w:lang w:eastAsia="en-GB"/>
              </w:rPr>
            </w:pPr>
            <w:r w:rsidRPr="00146683">
              <w:rPr>
                <w:noProof/>
                <w:lang w:eastAsia="en-GB"/>
              </w:rPr>
              <w:t xml:space="preserve">Parameter for RLC AM in </w:t>
            </w:r>
            <w:r w:rsidRPr="00146683">
              <w:rPr>
                <w:lang w:eastAsia="en-GB"/>
              </w:rPr>
              <w:t>TS 36.322 [7]. Value kB25 corresponds to 25 kBytes, kB50 to 50 kBytes and so on. kBInfinity corresponds to an infinite amount of kBytes.</w:t>
            </w:r>
            <w:r w:rsidRPr="00146683">
              <w:t xml:space="preserve"> </w:t>
            </w:r>
            <w:r w:rsidRPr="00146683">
              <w:rPr>
                <w:lang w:eastAsia="en-GB"/>
              </w:rPr>
              <w:t xml:space="preserve">In case </w:t>
            </w:r>
            <w:r w:rsidRPr="00146683">
              <w:rPr>
                <w:i/>
                <w:lang w:eastAsia="en-GB"/>
              </w:rPr>
              <w:t>pollByte-r14</w:t>
            </w:r>
            <w:r w:rsidRPr="00146683">
              <w:rPr>
                <w:lang w:eastAsia="en-GB"/>
              </w:rPr>
              <w:t xml:space="preserve"> is signalled, the UE shall ignore pollByte (i.e. without suffix).</w:t>
            </w:r>
          </w:p>
        </w:tc>
      </w:tr>
      <w:tr w:rsidR="00146683" w:rsidRPr="00146683" w14:paraId="7BB4D7AB" w14:textId="77777777" w:rsidTr="005411BB">
        <w:trPr>
          <w:cantSplit/>
        </w:trPr>
        <w:tc>
          <w:tcPr>
            <w:tcW w:w="9639" w:type="dxa"/>
          </w:tcPr>
          <w:p w14:paraId="774D0F96" w14:textId="77777777" w:rsidR="009722D5" w:rsidRPr="00146683" w:rsidRDefault="009722D5" w:rsidP="005411BB">
            <w:pPr>
              <w:pStyle w:val="TAL"/>
              <w:rPr>
                <w:b/>
                <w:i/>
                <w:noProof/>
                <w:lang w:eastAsia="en-GB"/>
              </w:rPr>
            </w:pPr>
            <w:r w:rsidRPr="00146683">
              <w:rPr>
                <w:b/>
                <w:i/>
                <w:noProof/>
                <w:lang w:eastAsia="en-GB"/>
              </w:rPr>
              <w:t>pollPDU</w:t>
            </w:r>
          </w:p>
          <w:p w14:paraId="625BED8B"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 xml:space="preserve">TS 36.322 [7]. Value p4 corresponds to 4 PDUs, p8 to 8 PDUs and so on. pInfinity corresponds to an infinite number of PDUs. In case </w:t>
            </w:r>
            <w:r w:rsidRPr="00146683">
              <w:rPr>
                <w:i/>
                <w:lang w:eastAsia="en-GB"/>
              </w:rPr>
              <w:t>pollPDU-r13</w:t>
            </w:r>
            <w:r w:rsidRPr="00146683">
              <w:rPr>
                <w:lang w:eastAsia="en-GB"/>
              </w:rPr>
              <w:t xml:space="preserve"> is signalled, the UE shall ignore </w:t>
            </w:r>
            <w:r w:rsidRPr="00146683">
              <w:rPr>
                <w:i/>
                <w:lang w:eastAsia="en-GB"/>
              </w:rPr>
              <w:t>pollPDU</w:t>
            </w:r>
            <w:r w:rsidRPr="00146683">
              <w:rPr>
                <w:lang w:eastAsia="en-GB"/>
              </w:rPr>
              <w:t xml:space="preserve"> (i.e. without suffix). E-UTRAN enables </w:t>
            </w:r>
            <w:r w:rsidRPr="00146683">
              <w:rPr>
                <w:i/>
                <w:lang w:eastAsia="en-GB"/>
              </w:rPr>
              <w:t>pollPDU-v1310</w:t>
            </w:r>
            <w:r w:rsidRPr="00146683">
              <w:rPr>
                <w:lang w:eastAsia="en-GB"/>
              </w:rPr>
              <w:t xml:space="preserve"> field only when </w:t>
            </w:r>
            <w:r w:rsidRPr="00146683">
              <w:rPr>
                <w:i/>
                <w:lang w:eastAsia="en-GB"/>
              </w:rPr>
              <w:t>RLC-Config</w:t>
            </w:r>
            <w:r w:rsidRPr="00146683">
              <w:rPr>
                <w:lang w:eastAsia="en-GB"/>
              </w:rPr>
              <w:t xml:space="preserve"> (without suffix) is set to </w:t>
            </w:r>
            <w:r w:rsidRPr="00146683">
              <w:rPr>
                <w:i/>
                <w:lang w:eastAsia="en-GB"/>
              </w:rPr>
              <w:t>am.</w:t>
            </w:r>
          </w:p>
        </w:tc>
      </w:tr>
      <w:tr w:rsidR="00146683" w:rsidRPr="00146683" w14:paraId="1F4E9C7C" w14:textId="77777777" w:rsidTr="00252C55">
        <w:trPr>
          <w:cantSplit/>
        </w:trPr>
        <w:tc>
          <w:tcPr>
            <w:tcW w:w="9639" w:type="dxa"/>
          </w:tcPr>
          <w:p w14:paraId="63C2A3B8" w14:textId="77777777" w:rsidR="00155652" w:rsidRPr="00146683" w:rsidRDefault="00155652" w:rsidP="00252C55">
            <w:pPr>
              <w:pStyle w:val="TAL"/>
              <w:rPr>
                <w:b/>
                <w:bCs/>
                <w:i/>
                <w:iCs/>
                <w:lang w:eastAsia="en-GB"/>
              </w:rPr>
            </w:pPr>
            <w:r w:rsidRPr="00146683">
              <w:rPr>
                <w:b/>
                <w:bCs/>
                <w:i/>
                <w:iCs/>
                <w:lang w:eastAsia="en-GB"/>
              </w:rPr>
              <w:t>rlc-OutOfOrderDelivery</w:t>
            </w:r>
          </w:p>
          <w:p w14:paraId="3D0FB990" w14:textId="77777777" w:rsidR="00155652" w:rsidRPr="00146683" w:rsidRDefault="00155652" w:rsidP="00252C55">
            <w:pPr>
              <w:pStyle w:val="TAL"/>
              <w:rPr>
                <w:b/>
                <w:i/>
                <w:noProof/>
                <w:lang w:eastAsia="en-GB"/>
              </w:rPr>
            </w:pPr>
            <w:r w:rsidRPr="00146683">
              <w:rPr>
                <w:noProof/>
                <w:lang w:eastAsia="en-GB"/>
              </w:rPr>
              <w:t xml:space="preserve">Indicates that out-of-order delivery from RLC to PDCP is configured for this RLC entity as specified in </w:t>
            </w:r>
            <w:r w:rsidRPr="00146683">
              <w:rPr>
                <w:lang w:eastAsia="en-GB"/>
              </w:rPr>
              <w:t>TS 36.322 [7].</w:t>
            </w:r>
          </w:p>
        </w:tc>
      </w:tr>
      <w:tr w:rsidR="00146683" w:rsidRPr="00146683" w14:paraId="09CA0152" w14:textId="77777777" w:rsidTr="005411BB">
        <w:trPr>
          <w:cantSplit/>
        </w:trPr>
        <w:tc>
          <w:tcPr>
            <w:tcW w:w="9639" w:type="dxa"/>
          </w:tcPr>
          <w:p w14:paraId="25D60C5A" w14:textId="77777777" w:rsidR="009722D5" w:rsidRPr="00146683" w:rsidRDefault="009722D5" w:rsidP="005411BB">
            <w:pPr>
              <w:pStyle w:val="TAL"/>
              <w:rPr>
                <w:b/>
                <w:i/>
                <w:noProof/>
                <w:lang w:eastAsia="en-GB"/>
              </w:rPr>
            </w:pPr>
            <w:r w:rsidRPr="00146683">
              <w:rPr>
                <w:b/>
                <w:i/>
                <w:noProof/>
                <w:lang w:eastAsia="en-GB"/>
              </w:rPr>
              <w:t>sn-FieldLength</w:t>
            </w:r>
          </w:p>
          <w:p w14:paraId="1FA4A13A" w14:textId="77777777" w:rsidR="009722D5" w:rsidRPr="00146683" w:rsidRDefault="009722D5" w:rsidP="005411BB">
            <w:pPr>
              <w:pStyle w:val="TAL"/>
              <w:rPr>
                <w:lang w:eastAsia="en-GB"/>
              </w:rPr>
            </w:pPr>
            <w:r w:rsidRPr="00146683">
              <w:rPr>
                <w:lang w:eastAsia="en-GB"/>
              </w:rPr>
              <w:t>Indicates the UM RLC SN field size, see TS 36.322 [7], in bits. Value size5 means 5 bits, size10 means 10 bits.</w:t>
            </w:r>
          </w:p>
        </w:tc>
      </w:tr>
      <w:tr w:rsidR="00146683" w:rsidRPr="00146683" w14:paraId="2C1CD94F" w14:textId="77777777" w:rsidTr="005411BB">
        <w:trPr>
          <w:cantSplit/>
        </w:trPr>
        <w:tc>
          <w:tcPr>
            <w:tcW w:w="9639" w:type="dxa"/>
          </w:tcPr>
          <w:p w14:paraId="25A152B3" w14:textId="77777777" w:rsidR="009722D5" w:rsidRPr="00146683" w:rsidRDefault="009722D5" w:rsidP="005411BB">
            <w:pPr>
              <w:pStyle w:val="TAL"/>
              <w:rPr>
                <w:b/>
                <w:i/>
                <w:noProof/>
                <w:lang w:eastAsia="en-GB"/>
              </w:rPr>
            </w:pPr>
            <w:r w:rsidRPr="00146683">
              <w:rPr>
                <w:b/>
                <w:i/>
                <w:noProof/>
                <w:lang w:eastAsia="en-GB"/>
              </w:rPr>
              <w:t>t-PollRetransmit</w:t>
            </w:r>
          </w:p>
          <w:p w14:paraId="38EE6170" w14:textId="77777777" w:rsidR="009722D5" w:rsidRPr="00146683" w:rsidRDefault="009722D5" w:rsidP="005411BB">
            <w:pPr>
              <w:pStyle w:val="TAL"/>
              <w:rPr>
                <w:noProof/>
                <w:lang w:eastAsia="en-GB"/>
              </w:rPr>
            </w:pPr>
            <w:r w:rsidRPr="00146683">
              <w:rPr>
                <w:noProof/>
                <w:lang w:eastAsia="en-GB"/>
              </w:rPr>
              <w:t>Timer for RLC AM in</w:t>
            </w:r>
            <w:r w:rsidRPr="00146683">
              <w:rPr>
                <w:i/>
                <w:noProof/>
                <w:lang w:eastAsia="en-GB"/>
              </w:rPr>
              <w:t xml:space="preserve"> </w:t>
            </w:r>
            <w:r w:rsidRPr="00146683">
              <w:rPr>
                <w:lang w:eastAsia="en-GB"/>
              </w:rPr>
              <w:t xml:space="preserve">TS 36.322 [7], in milliseconds. Value ms5 means 5ms, ms10 means 10ms and so on. EUTRAN configures values msX-v1310 (with suffix) only if UE supports </w:t>
            </w:r>
            <w:r w:rsidRPr="00146683">
              <w:rPr>
                <w:noProof/>
                <w:lang w:eastAsia="en-GB"/>
              </w:rPr>
              <w:t>CE</w:t>
            </w:r>
            <w:r w:rsidRPr="00146683">
              <w:rPr>
                <w:lang w:eastAsia="en-GB"/>
              </w:rPr>
              <w:t>.</w:t>
            </w:r>
          </w:p>
        </w:tc>
      </w:tr>
      <w:tr w:rsidR="00146683" w:rsidRPr="00146683" w14:paraId="3FE61068" w14:textId="77777777" w:rsidTr="005411BB">
        <w:trPr>
          <w:cantSplit/>
        </w:trPr>
        <w:tc>
          <w:tcPr>
            <w:tcW w:w="9639" w:type="dxa"/>
          </w:tcPr>
          <w:p w14:paraId="69C97A72" w14:textId="77777777" w:rsidR="009722D5" w:rsidRPr="00146683" w:rsidRDefault="009722D5" w:rsidP="005411BB">
            <w:pPr>
              <w:pStyle w:val="TAL"/>
              <w:rPr>
                <w:b/>
                <w:i/>
                <w:noProof/>
                <w:lang w:eastAsia="en-GB"/>
              </w:rPr>
            </w:pPr>
            <w:r w:rsidRPr="00146683">
              <w:rPr>
                <w:b/>
                <w:i/>
                <w:noProof/>
                <w:lang w:eastAsia="en-GB"/>
              </w:rPr>
              <w:t>t-Reordering</w:t>
            </w:r>
          </w:p>
          <w:p w14:paraId="716B63F1" w14:textId="77777777" w:rsidR="009722D5" w:rsidRPr="00146683" w:rsidRDefault="009722D5" w:rsidP="005411BB">
            <w:pPr>
              <w:pStyle w:val="TAL"/>
              <w:rPr>
                <w:noProof/>
                <w:lang w:eastAsia="en-GB"/>
              </w:rPr>
            </w:pPr>
            <w:r w:rsidRPr="00146683">
              <w:rPr>
                <w:noProof/>
                <w:lang w:eastAsia="en-GB"/>
              </w:rPr>
              <w:t xml:space="preserve">Timer for reordering in </w:t>
            </w:r>
            <w:r w:rsidRPr="00146683">
              <w:rPr>
                <w:lang w:eastAsia="en-GB"/>
              </w:rPr>
              <w:t>TS 36.322 [7], in milliseconds. Value ms0 means 0ms</w:t>
            </w:r>
            <w:r w:rsidRPr="00146683">
              <w:t xml:space="preserve"> and behaviour as specified in 7.3.2 applies,</w:t>
            </w:r>
            <w:r w:rsidRPr="00146683">
              <w:rPr>
                <w:lang w:eastAsia="en-GB"/>
              </w:rPr>
              <w:t xml:space="preserve"> ms5 means 5ms and so on.</w:t>
            </w:r>
          </w:p>
        </w:tc>
      </w:tr>
      <w:tr w:rsidR="00146683" w:rsidRPr="00146683" w14:paraId="5C1F25EA" w14:textId="77777777" w:rsidTr="00891D04">
        <w:trPr>
          <w:cantSplit/>
        </w:trPr>
        <w:tc>
          <w:tcPr>
            <w:tcW w:w="9639" w:type="dxa"/>
          </w:tcPr>
          <w:p w14:paraId="66D7A7CD" w14:textId="77777777" w:rsidR="000D415B" w:rsidRPr="00146683" w:rsidRDefault="000D415B" w:rsidP="00CA557B">
            <w:pPr>
              <w:pStyle w:val="TAL"/>
              <w:rPr>
                <w:b/>
                <w:bCs/>
                <w:i/>
                <w:iCs/>
                <w:noProof/>
                <w:lang w:eastAsia="en-GB"/>
              </w:rPr>
            </w:pPr>
            <w:r w:rsidRPr="00146683">
              <w:rPr>
                <w:b/>
                <w:bCs/>
                <w:i/>
                <w:iCs/>
                <w:noProof/>
                <w:lang w:eastAsia="en-GB"/>
              </w:rPr>
              <w:t>t-ReorderingExt</w:t>
            </w:r>
          </w:p>
          <w:p w14:paraId="7A4D568F" w14:textId="77777777" w:rsidR="000D415B" w:rsidRPr="00146683" w:rsidRDefault="000D415B" w:rsidP="00891D04">
            <w:pPr>
              <w:keepNext/>
              <w:keepLines/>
              <w:spacing w:after="0"/>
              <w:rPr>
                <w:rFonts w:ascii="Arial" w:hAnsi="Arial"/>
                <w:sz w:val="18"/>
                <w:lang w:eastAsia="en-GB"/>
              </w:rPr>
            </w:pPr>
            <w:r w:rsidRPr="00146683">
              <w:rPr>
                <w:rFonts w:ascii="Arial" w:hAnsi="Arial"/>
                <w:noProof/>
                <w:sz w:val="18"/>
                <w:lang w:eastAsia="en-GB"/>
              </w:rPr>
              <w:t xml:space="preserve">Timer for reordering in </w:t>
            </w:r>
            <w:r w:rsidRPr="00146683">
              <w:rPr>
                <w:rFonts w:ascii="Arial" w:hAnsi="Arial"/>
                <w:sz w:val="18"/>
                <w:lang w:eastAsia="en-GB"/>
              </w:rPr>
              <w:t xml:space="preserve">TS 36.322 [7], in milliseconds. Value </w:t>
            </w:r>
            <w:r w:rsidRPr="00146683">
              <w:rPr>
                <w:rFonts w:ascii="Arial" w:hAnsi="Arial"/>
                <w:i/>
                <w:sz w:val="18"/>
                <w:lang w:eastAsia="en-GB"/>
              </w:rPr>
              <w:t>ms2200</w:t>
            </w:r>
            <w:r w:rsidRPr="00146683">
              <w:rPr>
                <w:rFonts w:ascii="Arial" w:hAnsi="Arial"/>
                <w:sz w:val="18"/>
                <w:lang w:eastAsia="en-GB"/>
              </w:rPr>
              <w:t xml:space="preserve"> corresponds to 2200 ms, value </w:t>
            </w:r>
            <w:r w:rsidRPr="00146683">
              <w:rPr>
                <w:rFonts w:ascii="Arial" w:hAnsi="Arial"/>
                <w:i/>
                <w:sz w:val="18"/>
                <w:lang w:eastAsia="en-GB"/>
              </w:rPr>
              <w:t>ms3200</w:t>
            </w:r>
            <w:r w:rsidRPr="00146683">
              <w:rPr>
                <w:rFonts w:ascii="Arial" w:hAnsi="Arial"/>
                <w:sz w:val="18"/>
                <w:lang w:eastAsia="en-GB"/>
              </w:rPr>
              <w:t xml:space="preserve"> corresponds to 3200 ms.</w:t>
            </w:r>
          </w:p>
          <w:p w14:paraId="03FEAC28" w14:textId="77777777" w:rsidR="000D415B" w:rsidRPr="00146683" w:rsidRDefault="000D415B" w:rsidP="00891D04">
            <w:pPr>
              <w:pStyle w:val="TAL"/>
            </w:pPr>
            <w:r w:rsidRPr="00146683">
              <w:t xml:space="preserve">The UE shall use the extended value </w:t>
            </w:r>
            <w:r w:rsidRPr="00146683">
              <w:rPr>
                <w:i/>
              </w:rPr>
              <w:t>t-ReorderingExt-r17</w:t>
            </w:r>
            <w:r w:rsidRPr="00146683">
              <w:t xml:space="preserve">, if present, and ignore the value signaled by </w:t>
            </w:r>
            <w:r w:rsidRPr="00146683">
              <w:rPr>
                <w:i/>
              </w:rPr>
              <w:t>t-Reordering</w:t>
            </w:r>
            <w:r w:rsidRPr="00146683">
              <w:t xml:space="preserve"> or </w:t>
            </w:r>
            <w:r w:rsidRPr="00146683">
              <w:rPr>
                <w:i/>
              </w:rPr>
              <w:t>t-Reordering-r15</w:t>
            </w:r>
            <w:r w:rsidRPr="00146683">
              <w:t>.</w:t>
            </w:r>
          </w:p>
        </w:tc>
      </w:tr>
      <w:tr w:rsidR="00146683" w:rsidRPr="00146683" w14:paraId="2BF1A980" w14:textId="77777777" w:rsidTr="005411BB">
        <w:trPr>
          <w:cantSplit/>
        </w:trPr>
        <w:tc>
          <w:tcPr>
            <w:tcW w:w="9639" w:type="dxa"/>
          </w:tcPr>
          <w:p w14:paraId="7810495C" w14:textId="77777777" w:rsidR="009722D5" w:rsidRPr="00146683" w:rsidRDefault="009722D5" w:rsidP="005411BB">
            <w:pPr>
              <w:pStyle w:val="TAL"/>
              <w:rPr>
                <w:b/>
                <w:i/>
                <w:noProof/>
                <w:lang w:eastAsia="en-GB"/>
              </w:rPr>
            </w:pPr>
            <w:r w:rsidRPr="00146683">
              <w:rPr>
                <w:b/>
                <w:i/>
                <w:noProof/>
                <w:lang w:eastAsia="en-GB"/>
              </w:rPr>
              <w:t>t-StatusProhibit</w:t>
            </w:r>
          </w:p>
          <w:p w14:paraId="23DB37A0" w14:textId="77777777" w:rsidR="009722D5" w:rsidRPr="00146683" w:rsidRDefault="009722D5" w:rsidP="005411BB">
            <w:pPr>
              <w:pStyle w:val="TAL"/>
              <w:rPr>
                <w:noProof/>
                <w:lang w:eastAsia="en-GB"/>
              </w:rPr>
            </w:pPr>
            <w:r w:rsidRPr="00146683">
              <w:rPr>
                <w:noProof/>
                <w:lang w:eastAsia="en-GB"/>
              </w:rPr>
              <w:t xml:space="preserve">Timer for status reporting in </w:t>
            </w:r>
            <w:r w:rsidRPr="00146683">
              <w:rPr>
                <w:lang w:eastAsia="en-GB"/>
              </w:rPr>
              <w:t xml:space="preserve">TS 36.322 [7], in milliseconds. Value ms0 means 0ms </w:t>
            </w:r>
            <w:r w:rsidRPr="00146683">
              <w:t>and behaviour as specified in 7.3.2 applies,</w:t>
            </w:r>
            <w:r w:rsidRPr="00146683">
              <w:rPr>
                <w:lang w:eastAsia="en-GB"/>
              </w:rPr>
              <w:t xml:space="preserve"> ms5 means 5ms and so on. EUTRAN configures values msX-v1310 (with suffix) only if UE supports operation in</w:t>
            </w:r>
            <w:r w:rsidRPr="00146683">
              <w:rPr>
                <w:noProof/>
                <w:lang w:eastAsia="en-GB"/>
              </w:rPr>
              <w:t xml:space="preserve"> CE</w:t>
            </w:r>
            <w:r w:rsidRPr="00146683">
              <w:rPr>
                <w:lang w:eastAsia="en-GB"/>
              </w:rPr>
              <w:t>.</w:t>
            </w:r>
          </w:p>
        </w:tc>
      </w:tr>
      <w:tr w:rsidR="009722D5" w:rsidRPr="00146683" w14:paraId="541F991D" w14:textId="77777777" w:rsidTr="005411BB">
        <w:trPr>
          <w:cantSplit/>
        </w:trPr>
        <w:tc>
          <w:tcPr>
            <w:tcW w:w="9639" w:type="dxa"/>
          </w:tcPr>
          <w:p w14:paraId="71006C10" w14:textId="77777777" w:rsidR="009722D5" w:rsidRPr="00146683" w:rsidRDefault="009722D5" w:rsidP="005411BB">
            <w:pPr>
              <w:pStyle w:val="TAL"/>
              <w:rPr>
                <w:b/>
                <w:i/>
                <w:lang w:eastAsia="en-GB"/>
              </w:rPr>
            </w:pPr>
            <w:r w:rsidRPr="00146683">
              <w:rPr>
                <w:b/>
                <w:i/>
                <w:lang w:eastAsia="en-GB"/>
              </w:rPr>
              <w:t>ul-extended-RLC-AM-SN, dl-extended-RLC-AM-SN</w:t>
            </w:r>
          </w:p>
          <w:p w14:paraId="383E967A" w14:textId="77777777" w:rsidR="009722D5" w:rsidRPr="00146683" w:rsidRDefault="009722D5" w:rsidP="005411BB">
            <w:pPr>
              <w:pStyle w:val="TAL"/>
              <w:rPr>
                <w:b/>
                <w:i/>
                <w:noProof/>
                <w:lang w:eastAsia="en-GB"/>
              </w:rPr>
            </w:pPr>
            <w:r w:rsidRPr="00146683">
              <w:rPr>
                <w:lang w:eastAsia="en-GB"/>
              </w:rPr>
              <w:t>Indicates whether or not the UE shall use the extended SN and SO length for AM bearer.</w:t>
            </w:r>
            <w:r w:rsidRPr="00146683">
              <w:rPr>
                <w:noProof/>
                <w:lang w:eastAsia="en-GB"/>
              </w:rPr>
              <w:t xml:space="preserve"> </w:t>
            </w:r>
            <w:r w:rsidRPr="00146683">
              <w:rPr>
                <w:lang w:eastAsia="en-GB"/>
              </w:rPr>
              <w:t xml:space="preserve">Value </w:t>
            </w:r>
            <w:r w:rsidRPr="00146683">
              <w:rPr>
                <w:i/>
                <w:lang w:eastAsia="en-GB"/>
              </w:rPr>
              <w:t>TRUE</w:t>
            </w:r>
            <w:r w:rsidRPr="00146683">
              <w:rPr>
                <w:lang w:eastAsia="en-GB"/>
              </w:rPr>
              <w:t xml:space="preserve"> means that 16 bit SN length and 16 bit SO length shall be used, otherwise 10 bit SN length and 15 bit SO length shall be used; see TS 36.322 [7].</w:t>
            </w:r>
          </w:p>
        </w:tc>
      </w:tr>
    </w:tbl>
    <w:p w14:paraId="5B41E2B9" w14:textId="77777777" w:rsidR="009722D5" w:rsidRPr="00146683" w:rsidRDefault="009722D5" w:rsidP="009722D5">
      <w:pPr>
        <w:rPr>
          <w:iCs/>
        </w:rPr>
      </w:pPr>
    </w:p>
    <w:p w14:paraId="09A3B059" w14:textId="77777777" w:rsidR="009722D5" w:rsidRPr="00146683" w:rsidRDefault="009722D5" w:rsidP="009722D5">
      <w:pPr>
        <w:pStyle w:val="Heading4"/>
      </w:pPr>
      <w:bookmarkStart w:id="2394" w:name="_Toc20487317"/>
      <w:bookmarkStart w:id="2395" w:name="_Toc29342612"/>
      <w:bookmarkStart w:id="2396" w:name="_Toc29343751"/>
      <w:bookmarkStart w:id="2397" w:name="_Toc36567017"/>
      <w:bookmarkStart w:id="2398" w:name="_Toc36810457"/>
      <w:bookmarkStart w:id="2399" w:name="_Toc36846821"/>
      <w:bookmarkStart w:id="2400" w:name="_Toc36939474"/>
      <w:bookmarkStart w:id="2401" w:name="_Toc37082454"/>
      <w:bookmarkStart w:id="2402" w:name="_Toc46481091"/>
      <w:bookmarkStart w:id="2403" w:name="_Toc46482325"/>
      <w:bookmarkStart w:id="2404" w:name="_Toc46483559"/>
      <w:bookmarkStart w:id="2405" w:name="_Toc156168250"/>
      <w:r w:rsidRPr="00146683">
        <w:t>–</w:t>
      </w:r>
      <w:r w:rsidRPr="00146683">
        <w:tab/>
      </w:r>
      <w:r w:rsidRPr="00146683">
        <w:rPr>
          <w:i/>
          <w:noProof/>
        </w:rPr>
        <w:t>RLF-TimersAndConstants</w:t>
      </w:r>
      <w:bookmarkEnd w:id="2394"/>
      <w:bookmarkEnd w:id="2395"/>
      <w:bookmarkEnd w:id="2396"/>
      <w:bookmarkEnd w:id="2397"/>
      <w:bookmarkEnd w:id="2398"/>
      <w:bookmarkEnd w:id="2399"/>
      <w:bookmarkEnd w:id="2400"/>
      <w:bookmarkEnd w:id="2401"/>
      <w:bookmarkEnd w:id="2402"/>
      <w:bookmarkEnd w:id="2403"/>
      <w:bookmarkEnd w:id="2404"/>
      <w:bookmarkEnd w:id="2405"/>
    </w:p>
    <w:p w14:paraId="67B0F157" w14:textId="77777777" w:rsidR="009722D5" w:rsidRPr="00146683" w:rsidRDefault="009722D5" w:rsidP="009722D5">
      <w:r w:rsidRPr="00146683">
        <w:t xml:space="preserve">The IE </w:t>
      </w:r>
      <w:r w:rsidRPr="00146683">
        <w:rPr>
          <w:i/>
        </w:rPr>
        <w:t>RLF-</w:t>
      </w:r>
      <w:r w:rsidRPr="00146683">
        <w:rPr>
          <w:i/>
          <w:noProof/>
        </w:rPr>
        <w:t>TimersAndConstants</w:t>
      </w:r>
      <w:r w:rsidRPr="00146683">
        <w:t xml:space="preserve"> contains UE specific timers and constants applicable for UEs in RRC_CONNECTED.</w:t>
      </w:r>
    </w:p>
    <w:p w14:paraId="0A277A7D" w14:textId="77777777" w:rsidR="009722D5" w:rsidRPr="00146683" w:rsidRDefault="009722D5" w:rsidP="009722D5">
      <w:pPr>
        <w:pStyle w:val="TH"/>
      </w:pPr>
      <w:r w:rsidRPr="00146683">
        <w:rPr>
          <w:bCs/>
          <w:i/>
          <w:iCs/>
        </w:rPr>
        <w:t>RLF-TimersAndConstants</w:t>
      </w:r>
      <w:r w:rsidRPr="00146683">
        <w:t xml:space="preserve"> information element</w:t>
      </w:r>
    </w:p>
    <w:p w14:paraId="2792C5C2" w14:textId="77777777" w:rsidR="009722D5" w:rsidRPr="00146683" w:rsidRDefault="009722D5" w:rsidP="009722D5">
      <w:pPr>
        <w:pStyle w:val="PL"/>
        <w:shd w:val="clear" w:color="auto" w:fill="E6E6E6"/>
      </w:pPr>
      <w:r w:rsidRPr="00146683">
        <w:t>-- ASN1START</w:t>
      </w:r>
    </w:p>
    <w:p w14:paraId="44B96DBB" w14:textId="77777777" w:rsidR="009722D5" w:rsidRPr="00146683" w:rsidRDefault="009722D5" w:rsidP="009722D5">
      <w:pPr>
        <w:pStyle w:val="PL"/>
        <w:shd w:val="clear" w:color="auto" w:fill="E6E6E6"/>
      </w:pPr>
    </w:p>
    <w:p w14:paraId="18B37900" w14:textId="77777777" w:rsidR="009722D5" w:rsidRPr="00146683" w:rsidRDefault="009722D5" w:rsidP="009722D5">
      <w:pPr>
        <w:pStyle w:val="PL"/>
        <w:shd w:val="clear" w:color="auto" w:fill="E6E6E6"/>
      </w:pPr>
      <w:r w:rsidRPr="00146683">
        <w:t>RLF-TimersAndConstants-r9 ::=</w:t>
      </w:r>
      <w:r w:rsidRPr="00146683">
        <w:tab/>
      </w:r>
      <w:r w:rsidRPr="00146683">
        <w:tab/>
      </w:r>
      <w:r w:rsidRPr="00146683">
        <w:tab/>
        <w:t>CHOICE {</w:t>
      </w:r>
    </w:p>
    <w:p w14:paraId="3835B537"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F75CC01"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6520381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0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014188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DFDD4E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4DDD5DE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6986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2B5E5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C7185B0"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0A22913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B29FA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448900B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56ED5B00"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AC8E5C4"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38237715" w14:textId="77777777" w:rsidR="009722D5" w:rsidRPr="00146683" w:rsidRDefault="009722D5" w:rsidP="009722D5">
      <w:pPr>
        <w:pStyle w:val="PL"/>
        <w:shd w:val="clear" w:color="auto" w:fill="E6E6E6"/>
      </w:pPr>
      <w:r w:rsidRPr="00146683">
        <w:tab/>
      </w:r>
      <w:r w:rsidRPr="00146683">
        <w:tab/>
        <w:t>...</w:t>
      </w:r>
    </w:p>
    <w:p w14:paraId="439C233E" w14:textId="77777777" w:rsidR="009722D5" w:rsidRPr="00146683" w:rsidRDefault="009722D5" w:rsidP="009722D5">
      <w:pPr>
        <w:pStyle w:val="PL"/>
        <w:shd w:val="clear" w:color="auto" w:fill="E6E6E6"/>
      </w:pPr>
      <w:r w:rsidRPr="00146683">
        <w:tab/>
        <w:t>}</w:t>
      </w:r>
    </w:p>
    <w:p w14:paraId="5800C75B" w14:textId="77777777" w:rsidR="009722D5" w:rsidRPr="00146683" w:rsidRDefault="009722D5" w:rsidP="009722D5">
      <w:pPr>
        <w:pStyle w:val="PL"/>
        <w:shd w:val="clear" w:color="auto" w:fill="E6E6E6"/>
      </w:pPr>
      <w:r w:rsidRPr="00146683">
        <w:t>}</w:t>
      </w:r>
    </w:p>
    <w:p w14:paraId="30ECD2FD" w14:textId="77777777" w:rsidR="009722D5" w:rsidRPr="00146683" w:rsidRDefault="009722D5" w:rsidP="009722D5">
      <w:pPr>
        <w:pStyle w:val="PL"/>
        <w:shd w:val="clear" w:color="auto" w:fill="E6E6E6"/>
      </w:pPr>
    </w:p>
    <w:p w14:paraId="08670117" w14:textId="77777777" w:rsidR="009722D5" w:rsidRPr="00146683" w:rsidRDefault="009722D5" w:rsidP="009722D5">
      <w:pPr>
        <w:pStyle w:val="PL"/>
        <w:shd w:val="clear" w:color="auto" w:fill="E6E6E6"/>
      </w:pPr>
      <w:r w:rsidRPr="00146683">
        <w:t>RLF-TimersAndConstants-r13 ::=</w:t>
      </w:r>
      <w:r w:rsidRPr="00146683">
        <w:tab/>
      </w:r>
      <w:r w:rsidRPr="00146683">
        <w:tab/>
      </w:r>
      <w:r w:rsidRPr="00146683">
        <w:tab/>
        <w:t>CHOICE {</w:t>
      </w:r>
    </w:p>
    <w:p w14:paraId="72A18646"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9A9311A"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2ACD8E16"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AD09B1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w:t>
      </w:r>
    </w:p>
    <w:p w14:paraId="1FDA849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6000, ms8000, ms10000},</w:t>
      </w:r>
    </w:p>
    <w:p w14:paraId="1D1C85E5" w14:textId="77777777" w:rsidR="009722D5" w:rsidRPr="00146683" w:rsidRDefault="009722D5" w:rsidP="009722D5">
      <w:pPr>
        <w:pStyle w:val="PL"/>
        <w:shd w:val="clear" w:color="auto" w:fill="E6E6E6"/>
      </w:pPr>
      <w:r w:rsidRPr="00146683">
        <w:tab/>
      </w:r>
      <w:r w:rsidRPr="00146683">
        <w:tab/>
        <w:t>...,</w:t>
      </w:r>
    </w:p>
    <w:p w14:paraId="6A49662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r w:rsidRPr="00146683">
        <w:t>OPTIONAL</w:t>
      </w:r>
      <w:r w:rsidRPr="00146683">
        <w:tab/>
        <w:t>-- Need ON</w:t>
      </w:r>
    </w:p>
    <w:p w14:paraId="1CE0B658" w14:textId="77777777" w:rsidR="009722D5" w:rsidRPr="00146683" w:rsidRDefault="009722D5" w:rsidP="009722D5">
      <w:pPr>
        <w:pStyle w:val="PL"/>
        <w:shd w:val="clear" w:color="auto" w:fill="E6E6E6"/>
      </w:pPr>
      <w:r w:rsidRPr="00146683">
        <w:rPr>
          <w:snapToGrid w:val="0"/>
        </w:rPr>
        <w:tab/>
      </w:r>
      <w:r w:rsidRPr="00146683">
        <w:rPr>
          <w:snapToGrid w:val="0"/>
        </w:rPr>
        <w:tab/>
        <w:t>]]</w:t>
      </w:r>
    </w:p>
    <w:p w14:paraId="73C00F14" w14:textId="77777777" w:rsidR="009722D5" w:rsidRPr="00146683" w:rsidRDefault="009722D5" w:rsidP="009722D5">
      <w:pPr>
        <w:pStyle w:val="PL"/>
        <w:shd w:val="clear" w:color="auto" w:fill="E6E6E6"/>
      </w:pPr>
      <w:r w:rsidRPr="00146683">
        <w:tab/>
        <w:t>}</w:t>
      </w:r>
    </w:p>
    <w:p w14:paraId="2A0F6C8D" w14:textId="77777777" w:rsidR="009722D5" w:rsidRPr="00146683" w:rsidRDefault="009722D5" w:rsidP="009722D5">
      <w:pPr>
        <w:pStyle w:val="PL"/>
        <w:shd w:val="clear" w:color="auto" w:fill="E6E6E6"/>
      </w:pPr>
      <w:r w:rsidRPr="00146683">
        <w:t>}</w:t>
      </w:r>
    </w:p>
    <w:p w14:paraId="2CC4217C" w14:textId="77777777" w:rsidR="009722D5" w:rsidRPr="00146683" w:rsidRDefault="009722D5" w:rsidP="009722D5">
      <w:pPr>
        <w:pStyle w:val="PL"/>
        <w:shd w:val="clear" w:color="auto" w:fill="E6E6E6"/>
      </w:pPr>
    </w:p>
    <w:p w14:paraId="7B4557BA" w14:textId="77777777" w:rsidR="009722D5" w:rsidRPr="00146683" w:rsidRDefault="009722D5" w:rsidP="009722D5">
      <w:pPr>
        <w:pStyle w:val="PL"/>
        <w:shd w:val="clear" w:color="auto" w:fill="E6E6E6"/>
      </w:pPr>
      <w:r w:rsidRPr="00146683">
        <w:t>RLF-TimersAndConstantsSCG-r12 ::=</w:t>
      </w:r>
      <w:r w:rsidRPr="00146683">
        <w:tab/>
      </w:r>
      <w:r w:rsidRPr="00146683">
        <w:tab/>
      </w:r>
      <w:r w:rsidRPr="00146683">
        <w:tab/>
        <w:t>CHOICE {</w:t>
      </w:r>
    </w:p>
    <w:p w14:paraId="2E4377ED"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5C949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3BD485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F8DD3A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5EFD8C8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04EF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185AA2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4-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81D6EB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C2D9B8E" w14:textId="77777777" w:rsidR="009722D5" w:rsidRPr="00146683" w:rsidRDefault="009722D5" w:rsidP="009722D5">
      <w:pPr>
        <w:pStyle w:val="PL"/>
        <w:shd w:val="clear" w:color="auto" w:fill="E6E6E6"/>
      </w:pPr>
      <w:r w:rsidRPr="00146683">
        <w:tab/>
      </w:r>
      <w:r w:rsidRPr="00146683">
        <w:tab/>
        <w:t>...</w:t>
      </w:r>
    </w:p>
    <w:p w14:paraId="0CB56317" w14:textId="77777777" w:rsidR="009722D5" w:rsidRPr="00146683" w:rsidRDefault="009722D5" w:rsidP="009722D5">
      <w:pPr>
        <w:pStyle w:val="PL"/>
        <w:shd w:val="clear" w:color="auto" w:fill="E6E6E6"/>
      </w:pPr>
      <w:r w:rsidRPr="00146683">
        <w:tab/>
        <w:t>}</w:t>
      </w:r>
    </w:p>
    <w:p w14:paraId="25A72E4B" w14:textId="77777777" w:rsidR="009722D5" w:rsidRPr="00146683" w:rsidRDefault="009722D5" w:rsidP="009722D5">
      <w:pPr>
        <w:pStyle w:val="PL"/>
        <w:shd w:val="clear" w:color="auto" w:fill="E6E6E6"/>
      </w:pPr>
      <w:r w:rsidRPr="00146683">
        <w:t>}</w:t>
      </w:r>
    </w:p>
    <w:p w14:paraId="19A7AAEC" w14:textId="77777777" w:rsidR="005C4197" w:rsidRPr="00146683" w:rsidRDefault="005C4197" w:rsidP="005C4197">
      <w:pPr>
        <w:pStyle w:val="PL"/>
        <w:shd w:val="clear" w:color="auto" w:fill="E6E6E6"/>
      </w:pPr>
    </w:p>
    <w:p w14:paraId="5054D1A3" w14:textId="77777777" w:rsidR="005C4197" w:rsidRPr="00146683" w:rsidRDefault="005C4197" w:rsidP="005C4197">
      <w:pPr>
        <w:pStyle w:val="PL"/>
        <w:shd w:val="clear" w:color="auto" w:fill="E6E6E6"/>
      </w:pPr>
      <w:r w:rsidRPr="00146683">
        <w:t>RLF-TimersAndConstantsMCG-Failure-r16 ::=</w:t>
      </w:r>
      <w:r w:rsidRPr="00146683">
        <w:tab/>
        <w:t>CHOICE {</w:t>
      </w:r>
    </w:p>
    <w:p w14:paraId="60FB3301" w14:textId="77777777" w:rsidR="005C4197" w:rsidRPr="00146683" w:rsidRDefault="005C4197" w:rsidP="005C4197">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1FE09092" w14:textId="77777777" w:rsidR="005C4197" w:rsidRPr="00146683" w:rsidRDefault="005C4197" w:rsidP="005C419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516F767" w14:textId="77777777" w:rsidR="005C4197" w:rsidRPr="00146683" w:rsidRDefault="005C4197" w:rsidP="005C4197">
      <w:pPr>
        <w:pStyle w:val="PL"/>
        <w:shd w:val="clear" w:color="auto" w:fill="E6E6E6"/>
        <w:rPr>
          <w:lang w:eastAsia="en-GB"/>
        </w:rPr>
      </w:pPr>
      <w:r w:rsidRPr="00146683">
        <w:tab/>
      </w:r>
      <w:r w:rsidRPr="00146683">
        <w:tab/>
        <w:t>t316-r16</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r w:rsidRPr="00146683">
        <w:rPr>
          <w:lang w:eastAsia="en-GB"/>
        </w:rPr>
        <w:t>ms50, ms100, ms200, ms300, ms400,</w:t>
      </w:r>
    </w:p>
    <w:p w14:paraId="5D1DCD09" w14:textId="77777777" w:rsidR="005C4197" w:rsidRPr="00146683" w:rsidRDefault="005C4197" w:rsidP="005C4197">
      <w:pPr>
        <w:pStyle w:val="PL"/>
        <w:shd w:val="clear" w:color="auto" w:fill="E6E6E6"/>
      </w:pP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t>ms500, m</w:t>
      </w:r>
      <w:r w:rsidR="00F227C4" w:rsidRPr="00146683">
        <w:rPr>
          <w:lang w:eastAsia="en-GB"/>
        </w:rPr>
        <w:t>s</w:t>
      </w:r>
      <w:r w:rsidRPr="00146683">
        <w:rPr>
          <w:lang w:eastAsia="en-GB"/>
        </w:rPr>
        <w:t>600, ms1000, ms1500, ms2000</w:t>
      </w:r>
      <w:r w:rsidRPr="00146683">
        <w:rPr>
          <w:snapToGrid w:val="0"/>
        </w:rPr>
        <w:t>},</w:t>
      </w:r>
    </w:p>
    <w:p w14:paraId="5B4FA8F6" w14:textId="77777777" w:rsidR="005C4197" w:rsidRPr="00146683" w:rsidRDefault="005C4197" w:rsidP="005C4197">
      <w:pPr>
        <w:pStyle w:val="PL"/>
        <w:shd w:val="clear" w:color="auto" w:fill="E6E6E6"/>
      </w:pPr>
      <w:r w:rsidRPr="00146683">
        <w:rPr>
          <w:snapToGrid w:val="0"/>
        </w:rPr>
        <w:tab/>
      </w:r>
      <w:r w:rsidRPr="00146683">
        <w:tab/>
        <w:t>...</w:t>
      </w:r>
    </w:p>
    <w:p w14:paraId="1A11C547" w14:textId="77777777" w:rsidR="005C4197" w:rsidRPr="00146683" w:rsidRDefault="005C4197" w:rsidP="005C4197">
      <w:pPr>
        <w:pStyle w:val="PL"/>
        <w:shd w:val="clear" w:color="auto" w:fill="E6E6E6"/>
      </w:pPr>
      <w:r w:rsidRPr="00146683">
        <w:tab/>
        <w:t>}</w:t>
      </w:r>
    </w:p>
    <w:p w14:paraId="36C9FB74" w14:textId="77777777" w:rsidR="005C4197" w:rsidRPr="00146683" w:rsidRDefault="005C4197" w:rsidP="005C4197">
      <w:pPr>
        <w:pStyle w:val="PL"/>
        <w:shd w:val="clear" w:color="auto" w:fill="E6E6E6"/>
      </w:pPr>
      <w:r w:rsidRPr="00146683">
        <w:t>}</w:t>
      </w:r>
    </w:p>
    <w:p w14:paraId="7DC04FA1" w14:textId="77777777" w:rsidR="009722D5" w:rsidRPr="00146683" w:rsidRDefault="009722D5" w:rsidP="009722D5">
      <w:pPr>
        <w:pStyle w:val="PL"/>
        <w:shd w:val="clear" w:color="auto" w:fill="E6E6E6"/>
      </w:pPr>
    </w:p>
    <w:p w14:paraId="55BBC00F" w14:textId="77777777" w:rsidR="009722D5" w:rsidRPr="00146683" w:rsidRDefault="009722D5" w:rsidP="009722D5">
      <w:pPr>
        <w:pStyle w:val="PL"/>
        <w:shd w:val="clear" w:color="auto" w:fill="E6E6E6"/>
      </w:pPr>
      <w:r w:rsidRPr="00146683">
        <w:t>-- ASN1STOP</w:t>
      </w:r>
    </w:p>
    <w:p w14:paraId="1EC3E0E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49FAD3" w14:textId="77777777" w:rsidTr="005411BB">
        <w:trPr>
          <w:cantSplit/>
          <w:tblHeader/>
        </w:trPr>
        <w:tc>
          <w:tcPr>
            <w:tcW w:w="9639" w:type="dxa"/>
          </w:tcPr>
          <w:p w14:paraId="5B98F05D" w14:textId="77777777" w:rsidR="009722D5" w:rsidRPr="00146683" w:rsidRDefault="009722D5" w:rsidP="005411BB">
            <w:pPr>
              <w:pStyle w:val="TAH"/>
              <w:rPr>
                <w:lang w:eastAsia="en-GB"/>
              </w:rPr>
            </w:pPr>
            <w:r w:rsidRPr="00146683">
              <w:rPr>
                <w:i/>
                <w:noProof/>
                <w:lang w:eastAsia="en-GB"/>
              </w:rPr>
              <w:t>RLF-TimersAndConstants</w:t>
            </w:r>
            <w:r w:rsidRPr="00146683">
              <w:rPr>
                <w:iCs/>
                <w:noProof/>
                <w:lang w:eastAsia="en-GB"/>
              </w:rPr>
              <w:t xml:space="preserve"> field descriptions</w:t>
            </w:r>
          </w:p>
        </w:tc>
      </w:tr>
      <w:tr w:rsidR="00146683" w:rsidRPr="00146683"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146683" w:rsidRDefault="009722D5" w:rsidP="005411BB">
            <w:pPr>
              <w:pStyle w:val="TAL"/>
              <w:rPr>
                <w:b/>
                <w:bCs/>
                <w:i/>
                <w:noProof/>
                <w:lang w:eastAsia="en-GB"/>
              </w:rPr>
            </w:pPr>
            <w:r w:rsidRPr="00146683">
              <w:rPr>
                <w:b/>
                <w:bCs/>
                <w:i/>
                <w:noProof/>
                <w:lang w:eastAsia="en-GB"/>
              </w:rPr>
              <w:t>n3xy</w:t>
            </w:r>
          </w:p>
          <w:p w14:paraId="6CFB49BF"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C4B4030" w14:textId="77777777" w:rsidTr="005411BB">
        <w:trPr>
          <w:cantSplit/>
        </w:trPr>
        <w:tc>
          <w:tcPr>
            <w:tcW w:w="9639" w:type="dxa"/>
          </w:tcPr>
          <w:p w14:paraId="3335F03A" w14:textId="77777777" w:rsidR="009722D5" w:rsidRPr="00146683" w:rsidRDefault="009722D5" w:rsidP="005411BB">
            <w:pPr>
              <w:pStyle w:val="TAL"/>
              <w:rPr>
                <w:b/>
                <w:bCs/>
                <w:i/>
                <w:noProof/>
                <w:lang w:eastAsia="en-GB"/>
              </w:rPr>
            </w:pPr>
            <w:r w:rsidRPr="00146683">
              <w:rPr>
                <w:b/>
                <w:bCs/>
                <w:i/>
                <w:noProof/>
                <w:lang w:eastAsia="en-GB"/>
              </w:rPr>
              <w:t>t3xy</w:t>
            </w:r>
          </w:p>
          <w:p w14:paraId="374DBCB5" w14:textId="77777777" w:rsidR="009722D5" w:rsidRPr="00146683" w:rsidRDefault="009722D5" w:rsidP="005411BB">
            <w:pPr>
              <w:pStyle w:val="TAL"/>
              <w:rPr>
                <w:iCs/>
                <w:noProof/>
                <w:lang w:eastAsia="en-GB"/>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w:t>
            </w:r>
          </w:p>
          <w:p w14:paraId="3C4D4B37" w14:textId="77777777" w:rsidR="009722D5" w:rsidRPr="00146683" w:rsidRDefault="009722D5" w:rsidP="005411BB">
            <w:pPr>
              <w:pStyle w:val="TAL"/>
              <w:rPr>
                <w:lang w:eastAsia="en-GB"/>
              </w:rPr>
            </w:pPr>
            <w:r w:rsidRPr="00146683">
              <w:rPr>
                <w:iCs/>
                <w:noProof/>
                <w:lang w:eastAsia="en-GB"/>
              </w:rPr>
              <w:t xml:space="preserve">E-UTRAN configures </w:t>
            </w:r>
            <w:r w:rsidRPr="00146683">
              <w:rPr>
                <w:i/>
                <w:iCs/>
                <w:noProof/>
                <w:lang w:eastAsia="en-GB"/>
              </w:rPr>
              <w:t>RLF-TimersAndConstants-r13</w:t>
            </w:r>
            <w:r w:rsidRPr="00146683">
              <w:rPr>
                <w:iCs/>
                <w:noProof/>
                <w:lang w:eastAsia="en-GB"/>
              </w:rPr>
              <w:t xml:space="preserve"> only if UE supports </w:t>
            </w:r>
            <w:r w:rsidRPr="00146683">
              <w:rPr>
                <w:i/>
                <w:iCs/>
                <w:noProof/>
                <w:lang w:eastAsia="en-GB"/>
              </w:rPr>
              <w:t>ce-ModeB</w:t>
            </w:r>
            <w:r w:rsidRPr="00146683">
              <w:rPr>
                <w:iCs/>
                <w:noProof/>
                <w:lang w:eastAsia="en-GB"/>
              </w:rPr>
              <w:t xml:space="preserve">. UE shall use the extended values </w:t>
            </w:r>
            <w:r w:rsidRPr="00146683">
              <w:rPr>
                <w:i/>
                <w:iCs/>
                <w:noProof/>
                <w:lang w:eastAsia="en-GB"/>
              </w:rPr>
              <w:t>t3xy-v1310</w:t>
            </w:r>
            <w:r w:rsidRPr="00146683">
              <w:rPr>
                <w:iCs/>
                <w:noProof/>
                <w:lang w:eastAsia="en-GB"/>
              </w:rPr>
              <w:t xml:space="preserve"> and </w:t>
            </w:r>
            <w:r w:rsidRPr="00146683">
              <w:rPr>
                <w:i/>
                <w:iCs/>
                <w:noProof/>
                <w:lang w:eastAsia="en-GB"/>
              </w:rPr>
              <w:t>t3xy-v1330</w:t>
            </w:r>
            <w:r w:rsidRPr="00146683">
              <w:rPr>
                <w:iCs/>
                <w:noProof/>
                <w:lang w:eastAsia="en-GB"/>
              </w:rPr>
              <w:t xml:space="preserve">, if present, and ignore the values signaled by </w:t>
            </w:r>
            <w:r w:rsidRPr="00146683">
              <w:rPr>
                <w:i/>
                <w:iCs/>
                <w:noProof/>
                <w:lang w:eastAsia="en-GB"/>
              </w:rPr>
              <w:t>t3xy-r9</w:t>
            </w:r>
            <w:r w:rsidRPr="00146683">
              <w:rPr>
                <w:iCs/>
                <w:noProof/>
                <w:lang w:eastAsia="en-GB"/>
              </w:rPr>
              <w:t>.</w:t>
            </w:r>
          </w:p>
        </w:tc>
      </w:tr>
    </w:tbl>
    <w:p w14:paraId="6DEA6F04" w14:textId="77777777" w:rsidR="009722D5" w:rsidRPr="00146683" w:rsidRDefault="009722D5" w:rsidP="009722D5">
      <w:pPr>
        <w:rPr>
          <w:iCs/>
        </w:rPr>
      </w:pPr>
    </w:p>
    <w:p w14:paraId="55B1D6C6" w14:textId="77777777" w:rsidR="009722D5" w:rsidRPr="00146683" w:rsidRDefault="009722D5" w:rsidP="009722D5">
      <w:pPr>
        <w:pStyle w:val="Heading4"/>
      </w:pPr>
      <w:bookmarkStart w:id="2406" w:name="_Toc20487318"/>
      <w:bookmarkStart w:id="2407" w:name="_Toc29342613"/>
      <w:bookmarkStart w:id="2408" w:name="_Toc29343752"/>
      <w:bookmarkStart w:id="2409" w:name="_Toc36567018"/>
      <w:bookmarkStart w:id="2410" w:name="_Toc36810458"/>
      <w:bookmarkStart w:id="2411" w:name="_Toc36846822"/>
      <w:bookmarkStart w:id="2412" w:name="_Toc36939475"/>
      <w:bookmarkStart w:id="2413" w:name="_Toc37082455"/>
      <w:bookmarkStart w:id="2414" w:name="_Toc46481092"/>
      <w:bookmarkStart w:id="2415" w:name="_Toc46482326"/>
      <w:bookmarkStart w:id="2416" w:name="_Toc46483560"/>
      <w:bookmarkStart w:id="2417" w:name="_Toc156168251"/>
      <w:r w:rsidRPr="00146683">
        <w:t>–</w:t>
      </w:r>
      <w:r w:rsidRPr="00146683">
        <w:tab/>
      </w:r>
      <w:r w:rsidRPr="00146683">
        <w:rPr>
          <w:i/>
        </w:rPr>
        <w:t>RN-SubframeConfig</w:t>
      </w:r>
      <w:bookmarkEnd w:id="2406"/>
      <w:bookmarkEnd w:id="2407"/>
      <w:bookmarkEnd w:id="2408"/>
      <w:bookmarkEnd w:id="2409"/>
      <w:bookmarkEnd w:id="2410"/>
      <w:bookmarkEnd w:id="2411"/>
      <w:bookmarkEnd w:id="2412"/>
      <w:bookmarkEnd w:id="2413"/>
      <w:bookmarkEnd w:id="2414"/>
      <w:bookmarkEnd w:id="2415"/>
      <w:bookmarkEnd w:id="2416"/>
      <w:bookmarkEnd w:id="2417"/>
    </w:p>
    <w:p w14:paraId="2289608B" w14:textId="77777777" w:rsidR="009722D5" w:rsidRPr="00146683" w:rsidRDefault="009722D5" w:rsidP="009722D5">
      <w:r w:rsidRPr="00146683">
        <w:t xml:space="preserve">The IE </w:t>
      </w:r>
      <w:r w:rsidRPr="00146683">
        <w:rPr>
          <w:i/>
          <w:noProof/>
        </w:rPr>
        <w:t>RN-SubframeConfig</w:t>
      </w:r>
      <w:r w:rsidRPr="00146683">
        <w:t xml:space="preserve"> is used to specify the subframe configuration for an RN.</w:t>
      </w:r>
    </w:p>
    <w:p w14:paraId="0B497C95" w14:textId="77777777" w:rsidR="009722D5" w:rsidRPr="00146683" w:rsidRDefault="009722D5" w:rsidP="009722D5">
      <w:pPr>
        <w:pStyle w:val="TH"/>
      </w:pPr>
      <w:r w:rsidRPr="00146683">
        <w:rPr>
          <w:bCs/>
          <w:i/>
          <w:iCs/>
        </w:rPr>
        <w:t>RN-SubframeConfig</w:t>
      </w:r>
      <w:r w:rsidRPr="00146683">
        <w:t xml:space="preserve"> information element</w:t>
      </w:r>
    </w:p>
    <w:p w14:paraId="1D3D0991" w14:textId="77777777" w:rsidR="009722D5" w:rsidRPr="00146683" w:rsidRDefault="009722D5" w:rsidP="009722D5">
      <w:pPr>
        <w:pStyle w:val="PL"/>
        <w:shd w:val="clear" w:color="auto" w:fill="E6E6E6"/>
      </w:pPr>
      <w:r w:rsidRPr="00146683">
        <w:t>-- ASN1START</w:t>
      </w:r>
    </w:p>
    <w:p w14:paraId="49A4C44F" w14:textId="77777777" w:rsidR="009722D5" w:rsidRPr="00146683" w:rsidRDefault="009722D5" w:rsidP="009722D5">
      <w:pPr>
        <w:pStyle w:val="PL"/>
        <w:shd w:val="clear" w:color="auto" w:fill="E6E6E6"/>
      </w:pPr>
    </w:p>
    <w:p w14:paraId="510BF339" w14:textId="77777777" w:rsidR="009722D5" w:rsidRPr="00146683" w:rsidRDefault="009722D5" w:rsidP="009722D5">
      <w:pPr>
        <w:pStyle w:val="PL"/>
        <w:shd w:val="clear" w:color="auto" w:fill="E6E6E6"/>
      </w:pPr>
      <w:r w:rsidRPr="00146683">
        <w:t>RN-SubframeConfig-r10 ::=</w:t>
      </w:r>
      <w:r w:rsidRPr="00146683">
        <w:tab/>
      </w:r>
      <w:r w:rsidRPr="00146683">
        <w:tab/>
        <w:t>SEQUENCE {</w:t>
      </w:r>
    </w:p>
    <w:p w14:paraId="527EBA75" w14:textId="77777777" w:rsidR="009722D5" w:rsidRPr="00146683" w:rsidRDefault="009722D5" w:rsidP="009722D5">
      <w:pPr>
        <w:pStyle w:val="PL"/>
        <w:shd w:val="clear" w:color="auto" w:fill="E6E6E6"/>
      </w:pPr>
      <w:r w:rsidRPr="00146683">
        <w:tab/>
        <w:t>subframeConfigPattern-r10</w:t>
      </w:r>
      <w:r w:rsidRPr="00146683">
        <w:tab/>
      </w:r>
      <w:r w:rsidRPr="00146683">
        <w:tab/>
      </w:r>
      <w:r w:rsidRPr="00146683">
        <w:tab/>
        <w:t>CHOICE {</w:t>
      </w:r>
    </w:p>
    <w:p w14:paraId="62C3F1CB" w14:textId="77777777" w:rsidR="009722D5" w:rsidRPr="00146683" w:rsidRDefault="009722D5" w:rsidP="009722D5">
      <w:pPr>
        <w:pStyle w:val="PL"/>
        <w:shd w:val="clear" w:color="auto" w:fill="E6E6E6"/>
      </w:pPr>
      <w:r w:rsidRPr="00146683">
        <w:tab/>
      </w:r>
      <w:r w:rsidRPr="00146683">
        <w:tab/>
        <w:t>subframeConfigPatternFDD-r10</w:t>
      </w:r>
      <w:r w:rsidRPr="00146683">
        <w:tab/>
        <w:t>BIT STRING (SIZE(8)),</w:t>
      </w:r>
    </w:p>
    <w:p w14:paraId="121FEA0A" w14:textId="77777777" w:rsidR="009722D5" w:rsidRPr="00146683" w:rsidRDefault="009722D5" w:rsidP="009722D5">
      <w:pPr>
        <w:pStyle w:val="PL"/>
        <w:shd w:val="clear" w:color="auto" w:fill="E6E6E6"/>
      </w:pPr>
      <w:r w:rsidRPr="00146683">
        <w:tab/>
      </w:r>
      <w:r w:rsidRPr="00146683">
        <w:tab/>
        <w:t>subframeConfigPatternTDD-r10</w:t>
      </w:r>
      <w:r w:rsidRPr="00146683">
        <w:tab/>
        <w:t>INTEGER (0..31)</w:t>
      </w:r>
    </w:p>
    <w:p w14:paraId="6D624DA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F4B1A6C" w14:textId="77777777" w:rsidR="009722D5" w:rsidRPr="00146683" w:rsidRDefault="009722D5" w:rsidP="009722D5">
      <w:pPr>
        <w:pStyle w:val="PL"/>
        <w:shd w:val="clear" w:color="auto" w:fill="E6E6E6"/>
      </w:pPr>
      <w:r w:rsidRPr="00146683">
        <w:tab/>
        <w:t>rpdcch-Config-r10</w:t>
      </w:r>
      <w:r w:rsidRPr="00146683">
        <w:tab/>
      </w:r>
      <w:r w:rsidRPr="00146683">
        <w:tab/>
      </w:r>
      <w:r w:rsidRPr="00146683">
        <w:tab/>
      </w:r>
      <w:r w:rsidRPr="00146683">
        <w:tab/>
        <w:t>SEQUENCE {</w:t>
      </w:r>
    </w:p>
    <w:p w14:paraId="2F419826" w14:textId="77777777" w:rsidR="009722D5" w:rsidRPr="00146683" w:rsidRDefault="009722D5" w:rsidP="009722D5">
      <w:pPr>
        <w:pStyle w:val="PL"/>
        <w:shd w:val="clear" w:color="auto" w:fill="E6E6E6"/>
      </w:pPr>
      <w:r w:rsidRPr="00146683">
        <w:tab/>
      </w:r>
      <w:r w:rsidRPr="00146683">
        <w:tab/>
        <w:t>resourceAllocationType-r10</w:t>
      </w:r>
      <w:r w:rsidRPr="00146683">
        <w:tab/>
      </w:r>
      <w:r w:rsidRPr="00146683">
        <w:tab/>
        <w:t>ENUMERATED {type0, type1, type2Localized, type2Distributed,</w:t>
      </w:r>
    </w:p>
    <w:p w14:paraId="0276A7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D03933E" w14:textId="77777777" w:rsidR="009722D5" w:rsidRPr="00146683" w:rsidRDefault="009722D5" w:rsidP="009722D5">
      <w:pPr>
        <w:pStyle w:val="PL"/>
        <w:shd w:val="clear" w:color="auto" w:fill="E6E6E6"/>
      </w:pPr>
      <w:r w:rsidRPr="00146683">
        <w:tab/>
      </w:r>
      <w:r w:rsidRPr="00146683">
        <w:tab/>
        <w:t>resourceBlockAssignment-r10</w:t>
      </w:r>
      <w:r w:rsidRPr="00146683">
        <w:tab/>
      </w:r>
      <w:r w:rsidRPr="00146683">
        <w:tab/>
      </w:r>
      <w:r w:rsidRPr="00146683">
        <w:tab/>
        <w:t>CHOICE {</w:t>
      </w:r>
    </w:p>
    <w:p w14:paraId="2D34738A" w14:textId="77777777" w:rsidR="009722D5" w:rsidRPr="00146683" w:rsidRDefault="009722D5" w:rsidP="009722D5">
      <w:pPr>
        <w:pStyle w:val="PL"/>
        <w:shd w:val="clear" w:color="auto" w:fill="E6E6E6"/>
      </w:pPr>
      <w:r w:rsidRPr="00146683">
        <w:tab/>
      </w:r>
      <w:r w:rsidRPr="00146683">
        <w:tab/>
      </w:r>
      <w:r w:rsidRPr="00146683">
        <w:tab/>
        <w:t>type01-r10</w:t>
      </w:r>
      <w:r w:rsidRPr="00146683">
        <w:tab/>
      </w:r>
      <w:r w:rsidRPr="00146683">
        <w:tab/>
      </w:r>
      <w:r w:rsidRPr="00146683">
        <w:tab/>
      </w:r>
      <w:r w:rsidRPr="00146683">
        <w:tab/>
      </w:r>
      <w:r w:rsidRPr="00146683">
        <w:tab/>
      </w:r>
      <w:r w:rsidRPr="00146683">
        <w:tab/>
      </w:r>
      <w:r w:rsidRPr="00146683">
        <w:tab/>
        <w:t>CHOICE {</w:t>
      </w:r>
    </w:p>
    <w:p w14:paraId="50414096"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6)),</w:t>
      </w:r>
    </w:p>
    <w:p w14:paraId="725790F5"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8)),</w:t>
      </w:r>
    </w:p>
    <w:p w14:paraId="2460F85F"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13)),</w:t>
      </w:r>
    </w:p>
    <w:p w14:paraId="3725279C"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7)),</w:t>
      </w:r>
    </w:p>
    <w:p w14:paraId="276D5002"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9)),</w:t>
      </w:r>
    </w:p>
    <w:p w14:paraId="27A32961"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25))</w:t>
      </w:r>
    </w:p>
    <w:p w14:paraId="3977411C" w14:textId="77777777" w:rsidR="009722D5" w:rsidRPr="00146683" w:rsidRDefault="009722D5" w:rsidP="009722D5">
      <w:pPr>
        <w:pStyle w:val="PL"/>
        <w:shd w:val="clear" w:color="auto" w:fill="E6E6E6"/>
      </w:pPr>
      <w:r w:rsidRPr="00146683">
        <w:tab/>
      </w:r>
      <w:r w:rsidRPr="00146683">
        <w:tab/>
      </w:r>
      <w:r w:rsidRPr="00146683">
        <w:tab/>
        <w:t>},</w:t>
      </w:r>
    </w:p>
    <w:p w14:paraId="2F09A4F7" w14:textId="77777777" w:rsidR="009722D5" w:rsidRPr="00146683" w:rsidRDefault="009722D5" w:rsidP="009722D5">
      <w:pPr>
        <w:pStyle w:val="PL"/>
        <w:shd w:val="clear" w:color="auto" w:fill="E6E6E6"/>
      </w:pPr>
      <w:r w:rsidRPr="00146683">
        <w:tab/>
      </w:r>
      <w:r w:rsidRPr="00146683">
        <w:tab/>
      </w:r>
      <w:r w:rsidRPr="00146683">
        <w:tab/>
        <w:t>type2-r10</w:t>
      </w:r>
      <w:r w:rsidRPr="00146683">
        <w:tab/>
      </w:r>
      <w:r w:rsidRPr="00146683">
        <w:tab/>
      </w:r>
      <w:r w:rsidRPr="00146683">
        <w:tab/>
      </w:r>
      <w:r w:rsidRPr="00146683">
        <w:tab/>
      </w:r>
      <w:r w:rsidRPr="00146683">
        <w:tab/>
      </w:r>
      <w:r w:rsidRPr="00146683">
        <w:tab/>
      </w:r>
      <w:r w:rsidRPr="00146683">
        <w:tab/>
        <w:t>CHOICE {</w:t>
      </w:r>
    </w:p>
    <w:p w14:paraId="200A70BF"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5)),</w:t>
      </w:r>
    </w:p>
    <w:p w14:paraId="4B942122" w14:textId="77777777" w:rsidR="009722D5" w:rsidRPr="00146683" w:rsidRDefault="009722D5" w:rsidP="009722D5">
      <w:pPr>
        <w:pStyle w:val="PL"/>
        <w:shd w:val="clear" w:color="auto" w:fill="E6E6E6"/>
      </w:pPr>
      <w:r w:rsidRPr="00146683">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7)),</w:t>
      </w:r>
    </w:p>
    <w:p w14:paraId="0CC7F5B6"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9)),</w:t>
      </w:r>
    </w:p>
    <w:p w14:paraId="6E2A1138"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1)),</w:t>
      </w:r>
    </w:p>
    <w:p w14:paraId="5EE383D5"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2)),</w:t>
      </w:r>
    </w:p>
    <w:p w14:paraId="59457132"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13))</w:t>
      </w:r>
    </w:p>
    <w:p w14:paraId="58147DCE" w14:textId="77777777" w:rsidR="009722D5" w:rsidRPr="00146683" w:rsidRDefault="009722D5" w:rsidP="009722D5">
      <w:pPr>
        <w:pStyle w:val="PL"/>
        <w:shd w:val="clear" w:color="auto" w:fill="E6E6E6"/>
      </w:pPr>
      <w:r w:rsidRPr="00146683">
        <w:tab/>
      </w:r>
      <w:r w:rsidRPr="00146683">
        <w:tab/>
      </w:r>
      <w:r w:rsidRPr="00146683">
        <w:tab/>
        <w:t>},</w:t>
      </w:r>
    </w:p>
    <w:p w14:paraId="252B1E3B" w14:textId="77777777" w:rsidR="009722D5" w:rsidRPr="00146683" w:rsidRDefault="009722D5" w:rsidP="009722D5">
      <w:pPr>
        <w:pStyle w:val="PL"/>
        <w:shd w:val="clear" w:color="auto" w:fill="E6E6E6"/>
      </w:pPr>
      <w:r w:rsidRPr="00146683">
        <w:tab/>
      </w:r>
      <w:r w:rsidRPr="00146683">
        <w:tab/>
      </w:r>
      <w:r w:rsidRPr="00146683">
        <w:tab/>
        <w:t>...</w:t>
      </w:r>
    </w:p>
    <w:p w14:paraId="02338179" w14:textId="77777777" w:rsidR="009722D5" w:rsidRPr="00146683" w:rsidRDefault="009722D5" w:rsidP="009722D5">
      <w:pPr>
        <w:pStyle w:val="PL"/>
        <w:shd w:val="clear" w:color="auto" w:fill="E6E6E6"/>
      </w:pPr>
      <w:r w:rsidRPr="00146683">
        <w:tab/>
      </w:r>
      <w:r w:rsidRPr="00146683">
        <w:tab/>
        <w:t>},</w:t>
      </w:r>
    </w:p>
    <w:p w14:paraId="0CFAAFBD" w14:textId="77777777" w:rsidR="009722D5" w:rsidRPr="00146683" w:rsidRDefault="009722D5" w:rsidP="009722D5">
      <w:pPr>
        <w:pStyle w:val="PL"/>
        <w:shd w:val="clear" w:color="auto" w:fill="E6E6E6"/>
      </w:pPr>
      <w:r w:rsidRPr="00146683">
        <w:tab/>
      </w:r>
      <w:r w:rsidRPr="00146683">
        <w:tab/>
        <w:t>demodulationRS-r10</w:t>
      </w:r>
      <w:r w:rsidRPr="00146683">
        <w:tab/>
      </w:r>
      <w:r w:rsidRPr="00146683">
        <w:tab/>
      </w:r>
      <w:r w:rsidRPr="00146683">
        <w:tab/>
      </w:r>
      <w:r w:rsidRPr="00146683">
        <w:tab/>
        <w:t>CHOICE {</w:t>
      </w:r>
    </w:p>
    <w:p w14:paraId="0834A2A8" w14:textId="77777777" w:rsidR="009722D5" w:rsidRPr="00146683" w:rsidRDefault="009722D5" w:rsidP="009722D5">
      <w:pPr>
        <w:pStyle w:val="PL"/>
        <w:shd w:val="clear" w:color="auto" w:fill="E6E6E6"/>
      </w:pPr>
      <w:r w:rsidRPr="00146683">
        <w:tab/>
      </w:r>
      <w:r w:rsidRPr="00146683">
        <w:tab/>
      </w:r>
      <w:r w:rsidRPr="00146683">
        <w:tab/>
        <w:t>interleaving-r10</w:t>
      </w:r>
      <w:r w:rsidRPr="00146683">
        <w:tab/>
      </w:r>
      <w:r w:rsidRPr="00146683">
        <w:tab/>
      </w:r>
      <w:r w:rsidRPr="00146683">
        <w:tab/>
      </w:r>
      <w:r w:rsidRPr="00146683">
        <w:tab/>
        <w:t>ENUMERATED {crs},</w:t>
      </w:r>
    </w:p>
    <w:p w14:paraId="6650CBF4" w14:textId="77777777" w:rsidR="009722D5" w:rsidRPr="00146683" w:rsidRDefault="009722D5" w:rsidP="009722D5">
      <w:pPr>
        <w:pStyle w:val="PL"/>
        <w:shd w:val="clear" w:color="auto" w:fill="E6E6E6"/>
      </w:pPr>
      <w:r w:rsidRPr="00146683">
        <w:tab/>
      </w:r>
      <w:r w:rsidRPr="00146683">
        <w:tab/>
      </w:r>
      <w:r w:rsidRPr="00146683">
        <w:tab/>
        <w:t>noInterleaving-r10</w:t>
      </w:r>
      <w:r w:rsidRPr="00146683">
        <w:tab/>
      </w:r>
      <w:r w:rsidRPr="00146683">
        <w:tab/>
      </w:r>
      <w:r w:rsidRPr="00146683">
        <w:tab/>
      </w:r>
      <w:r w:rsidRPr="00146683">
        <w:tab/>
        <w:t>ENUMERATED {crs, dmrs}</w:t>
      </w:r>
    </w:p>
    <w:p w14:paraId="44AD44C8" w14:textId="77777777" w:rsidR="009722D5" w:rsidRPr="00146683" w:rsidRDefault="009722D5" w:rsidP="009722D5">
      <w:pPr>
        <w:pStyle w:val="PL"/>
        <w:shd w:val="clear" w:color="auto" w:fill="E6E6E6"/>
      </w:pPr>
      <w:r w:rsidRPr="00146683">
        <w:tab/>
      </w:r>
      <w:r w:rsidRPr="00146683">
        <w:tab/>
        <w:t>},</w:t>
      </w:r>
    </w:p>
    <w:p w14:paraId="46348A3E" w14:textId="77777777" w:rsidR="009722D5" w:rsidRPr="00146683" w:rsidRDefault="009722D5" w:rsidP="009722D5">
      <w:pPr>
        <w:pStyle w:val="PL"/>
        <w:shd w:val="clear" w:color="auto" w:fill="E6E6E6"/>
      </w:pPr>
      <w:r w:rsidRPr="00146683">
        <w:tab/>
      </w:r>
      <w:r w:rsidRPr="00146683">
        <w:tab/>
        <w:t>pdsch-Start-r10</w:t>
      </w:r>
      <w:r w:rsidRPr="00146683">
        <w:tab/>
      </w:r>
      <w:r w:rsidRPr="00146683">
        <w:tab/>
      </w:r>
      <w:r w:rsidRPr="00146683">
        <w:tab/>
      </w:r>
      <w:r w:rsidRPr="00146683">
        <w:tab/>
      </w:r>
      <w:r w:rsidRPr="00146683">
        <w:tab/>
        <w:t>INTEGER (1..3),</w:t>
      </w:r>
    </w:p>
    <w:p w14:paraId="68A84157" w14:textId="77777777" w:rsidR="009722D5" w:rsidRPr="00146683" w:rsidRDefault="009722D5" w:rsidP="009722D5">
      <w:pPr>
        <w:pStyle w:val="PL"/>
        <w:shd w:val="clear" w:color="auto" w:fill="E6E6E6"/>
      </w:pPr>
      <w:r w:rsidRPr="00146683">
        <w:tab/>
      </w:r>
      <w:r w:rsidRPr="00146683">
        <w:tab/>
        <w:t>pucch-Config-r10</w:t>
      </w:r>
      <w:r w:rsidRPr="00146683">
        <w:tab/>
      </w:r>
      <w:r w:rsidRPr="00146683">
        <w:tab/>
      </w:r>
      <w:r w:rsidRPr="00146683">
        <w:tab/>
      </w:r>
      <w:r w:rsidRPr="00146683">
        <w:tab/>
        <w:t>CHOICE {</w:t>
      </w:r>
    </w:p>
    <w:p w14:paraId="19DF9820" w14:textId="77777777" w:rsidR="009722D5" w:rsidRPr="00146683" w:rsidRDefault="009722D5" w:rsidP="009722D5">
      <w:pPr>
        <w:pStyle w:val="PL"/>
        <w:shd w:val="clear" w:color="auto" w:fill="E6E6E6"/>
      </w:pPr>
      <w:r w:rsidRPr="00146683">
        <w:tab/>
      </w: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t>CHOICE {</w:t>
      </w:r>
    </w:p>
    <w:p w14:paraId="31DBBE38" w14:textId="77777777" w:rsidR="009722D5" w:rsidRPr="00146683" w:rsidRDefault="009722D5" w:rsidP="009722D5">
      <w:pPr>
        <w:pStyle w:val="PL"/>
        <w:shd w:val="clear" w:color="auto" w:fill="E6E6E6"/>
      </w:pPr>
      <w:r w:rsidRPr="00146683">
        <w:tab/>
      </w:r>
      <w:r w:rsidRPr="00146683">
        <w:tab/>
      </w:r>
      <w:r w:rsidRPr="00146683">
        <w:tab/>
      </w:r>
      <w:r w:rsidRPr="00146683">
        <w:tab/>
        <w:t>channelSelectionMultiplexingBundling</w:t>
      </w:r>
      <w:r w:rsidRPr="00146683">
        <w:tab/>
        <w:t>SEQUENCE {</w:t>
      </w:r>
    </w:p>
    <w:p w14:paraId="561D45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List-r10</w:t>
      </w:r>
      <w:r w:rsidRPr="00146683">
        <w:tab/>
      </w:r>
      <w:r w:rsidRPr="00146683">
        <w:tab/>
      </w:r>
      <w:r w:rsidRPr="00146683">
        <w:tab/>
        <w:t>SEQUENCE (SIZE (1..4)) OF INTEGER (0..2047)</w:t>
      </w:r>
    </w:p>
    <w:p w14:paraId="3C0CCDE7"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243E25F" w14:textId="77777777" w:rsidR="009722D5" w:rsidRPr="00146683" w:rsidRDefault="009722D5" w:rsidP="009722D5">
      <w:pPr>
        <w:pStyle w:val="PL"/>
        <w:shd w:val="clear" w:color="auto" w:fill="E6E6E6"/>
      </w:pPr>
      <w:r w:rsidRPr="00146683">
        <w:tab/>
      </w:r>
      <w:r w:rsidRPr="00146683">
        <w:tab/>
      </w:r>
      <w:r w:rsidRPr="00146683">
        <w:tab/>
      </w:r>
      <w:r w:rsidRPr="00146683">
        <w:tab/>
        <w:t>fallbackForFormat3</w:t>
      </w:r>
      <w:r w:rsidRPr="00146683">
        <w:tab/>
      </w:r>
      <w:r w:rsidRPr="00146683">
        <w:tab/>
      </w:r>
      <w:r w:rsidRPr="00146683">
        <w:tab/>
      </w:r>
      <w:r w:rsidRPr="00146683">
        <w:tab/>
        <w:t>SEQUENCE {</w:t>
      </w:r>
    </w:p>
    <w:p w14:paraId="11502CF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0-r10</w:t>
      </w:r>
      <w:r w:rsidRPr="00146683">
        <w:tab/>
      </w:r>
      <w:r w:rsidRPr="00146683">
        <w:tab/>
      </w:r>
      <w:r w:rsidRPr="00146683">
        <w:tab/>
      </w:r>
      <w:r w:rsidRPr="00146683">
        <w:tab/>
        <w:t>INTEGER (0..2047),</w:t>
      </w:r>
    </w:p>
    <w:p w14:paraId="4BDA643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t>OPTIONAL</w:t>
      </w:r>
      <w:r w:rsidRPr="00146683">
        <w:tab/>
        <w:t>-- Need OR</w:t>
      </w:r>
    </w:p>
    <w:p w14:paraId="1442587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48643C" w14:textId="77777777" w:rsidR="009722D5" w:rsidRPr="00146683" w:rsidRDefault="009722D5" w:rsidP="009722D5">
      <w:pPr>
        <w:pStyle w:val="PL"/>
        <w:shd w:val="clear" w:color="auto" w:fill="E6E6E6"/>
      </w:pPr>
      <w:r w:rsidRPr="00146683">
        <w:tab/>
      </w:r>
      <w:r w:rsidRPr="00146683">
        <w:tab/>
      </w:r>
      <w:r w:rsidRPr="00146683">
        <w:tab/>
        <w:t>},</w:t>
      </w:r>
    </w:p>
    <w:p w14:paraId="043A2293" w14:textId="77777777" w:rsidR="009722D5" w:rsidRPr="00146683" w:rsidRDefault="009722D5" w:rsidP="009722D5">
      <w:pPr>
        <w:pStyle w:val="PL"/>
        <w:shd w:val="clear" w:color="auto" w:fill="E6E6E6"/>
      </w:pPr>
      <w:r w:rsidRPr="00146683">
        <w:tab/>
      </w: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t>SEQUENCE {</w:t>
      </w:r>
    </w:p>
    <w:p w14:paraId="454D0D89" w14:textId="77777777" w:rsidR="009722D5" w:rsidRPr="00146683" w:rsidRDefault="009722D5" w:rsidP="009722D5">
      <w:pPr>
        <w:pStyle w:val="PL"/>
        <w:shd w:val="clear" w:color="auto" w:fill="E6E6E6"/>
      </w:pPr>
      <w:r w:rsidRPr="00146683">
        <w:tab/>
      </w:r>
      <w:r w:rsidRPr="00146683">
        <w:tab/>
      </w:r>
      <w:r w:rsidRPr="00146683">
        <w:tab/>
      </w:r>
      <w:r w:rsidRPr="00146683">
        <w:tab/>
        <w:t>n1PUCCH-AN-P0-r10</w:t>
      </w:r>
      <w:r w:rsidRPr="00146683">
        <w:tab/>
      </w:r>
      <w:r w:rsidRPr="00146683">
        <w:tab/>
      </w:r>
      <w:r w:rsidRPr="00146683">
        <w:tab/>
      </w:r>
      <w:r w:rsidRPr="00146683">
        <w:tab/>
        <w:t>INTEGER (0..2047),</w:t>
      </w:r>
    </w:p>
    <w:p w14:paraId="380D1A16" w14:textId="77777777" w:rsidR="009722D5" w:rsidRPr="00146683" w:rsidRDefault="009722D5" w:rsidP="009722D5">
      <w:pPr>
        <w:pStyle w:val="PL"/>
        <w:shd w:val="clear" w:color="auto" w:fill="E6E6E6"/>
      </w:pP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r>
      <w:r w:rsidRPr="00146683">
        <w:tab/>
        <w:t>OPTIONAL</w:t>
      </w:r>
      <w:r w:rsidRPr="00146683">
        <w:tab/>
        <w:t>-- Need OR</w:t>
      </w:r>
    </w:p>
    <w:p w14:paraId="69AE853F" w14:textId="77777777" w:rsidR="009722D5" w:rsidRPr="00146683" w:rsidRDefault="009722D5" w:rsidP="009722D5">
      <w:pPr>
        <w:pStyle w:val="PL"/>
        <w:shd w:val="clear" w:color="auto" w:fill="E6E6E6"/>
      </w:pPr>
      <w:r w:rsidRPr="00146683">
        <w:tab/>
      </w:r>
      <w:r w:rsidRPr="00146683">
        <w:tab/>
      </w:r>
      <w:r w:rsidRPr="00146683">
        <w:tab/>
        <w:t>}</w:t>
      </w:r>
    </w:p>
    <w:p w14:paraId="673AB81F" w14:textId="77777777" w:rsidR="009722D5" w:rsidRPr="00146683" w:rsidRDefault="009722D5" w:rsidP="009722D5">
      <w:pPr>
        <w:pStyle w:val="PL"/>
        <w:shd w:val="clear" w:color="auto" w:fill="E6E6E6"/>
      </w:pPr>
      <w:r w:rsidRPr="00146683">
        <w:tab/>
      </w:r>
      <w:r w:rsidRPr="00146683">
        <w:tab/>
        <w:t>},</w:t>
      </w:r>
    </w:p>
    <w:p w14:paraId="52B66F3A" w14:textId="77777777" w:rsidR="009722D5" w:rsidRPr="00146683" w:rsidRDefault="009722D5" w:rsidP="009722D5">
      <w:pPr>
        <w:pStyle w:val="PL"/>
        <w:shd w:val="clear" w:color="auto" w:fill="E6E6E6"/>
      </w:pPr>
      <w:r w:rsidRPr="00146683">
        <w:tab/>
      </w:r>
      <w:r w:rsidRPr="00146683">
        <w:tab/>
        <w:t>...</w:t>
      </w:r>
    </w:p>
    <w:p w14:paraId="3BD5E87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8445316" w14:textId="77777777" w:rsidR="009722D5" w:rsidRPr="00146683" w:rsidRDefault="009722D5" w:rsidP="009722D5">
      <w:pPr>
        <w:pStyle w:val="PL"/>
        <w:shd w:val="clear" w:color="auto" w:fill="E6E6E6"/>
      </w:pPr>
      <w:r w:rsidRPr="00146683">
        <w:tab/>
        <w:t>...</w:t>
      </w:r>
    </w:p>
    <w:p w14:paraId="10342067" w14:textId="77777777" w:rsidR="009722D5" w:rsidRPr="00146683" w:rsidRDefault="009722D5" w:rsidP="009722D5">
      <w:pPr>
        <w:pStyle w:val="PL"/>
        <w:shd w:val="clear" w:color="auto" w:fill="E6E6E6"/>
      </w:pPr>
      <w:r w:rsidRPr="00146683">
        <w:t>}</w:t>
      </w:r>
    </w:p>
    <w:p w14:paraId="3ACBC5BE" w14:textId="77777777" w:rsidR="009722D5" w:rsidRPr="00146683" w:rsidRDefault="009722D5" w:rsidP="009722D5">
      <w:pPr>
        <w:pStyle w:val="PL"/>
        <w:shd w:val="clear" w:color="auto" w:fill="E6E6E6"/>
      </w:pPr>
    </w:p>
    <w:p w14:paraId="366DD7F3" w14:textId="77777777" w:rsidR="009722D5" w:rsidRPr="00146683" w:rsidRDefault="009722D5" w:rsidP="009722D5">
      <w:pPr>
        <w:pStyle w:val="PL"/>
        <w:shd w:val="clear" w:color="auto" w:fill="E6E6E6"/>
      </w:pPr>
      <w:r w:rsidRPr="00146683">
        <w:t>-- ASN1STOP</w:t>
      </w:r>
    </w:p>
    <w:p w14:paraId="2F025B8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146683" w:rsidRDefault="009722D5" w:rsidP="005411BB">
            <w:pPr>
              <w:pStyle w:val="TAH"/>
              <w:rPr>
                <w:noProof/>
                <w:lang w:eastAsia="en-GB"/>
              </w:rPr>
            </w:pPr>
            <w:r w:rsidRPr="00146683">
              <w:rPr>
                <w:i/>
                <w:noProof/>
                <w:lang w:eastAsia="en-GB"/>
              </w:rPr>
              <w:lastRenderedPageBreak/>
              <w:t>RN-SubframeConfig</w:t>
            </w:r>
            <w:r w:rsidRPr="00146683">
              <w:rPr>
                <w:noProof/>
                <w:lang w:eastAsia="en-GB"/>
              </w:rPr>
              <w:t xml:space="preserve"> field descriptions</w:t>
            </w:r>
          </w:p>
        </w:tc>
      </w:tr>
      <w:tr w:rsidR="00146683" w:rsidRPr="00146683" w14:paraId="519F8045" w14:textId="77777777" w:rsidTr="005411BB">
        <w:tc>
          <w:tcPr>
            <w:tcW w:w="9639" w:type="dxa"/>
          </w:tcPr>
          <w:p w14:paraId="4AF37D74" w14:textId="77777777" w:rsidR="009722D5" w:rsidRPr="00146683" w:rsidRDefault="009722D5" w:rsidP="005411BB">
            <w:pPr>
              <w:pStyle w:val="TAL"/>
              <w:rPr>
                <w:lang w:eastAsia="en-GB"/>
              </w:rPr>
            </w:pPr>
            <w:r w:rsidRPr="00146683">
              <w:rPr>
                <w:b/>
                <w:i/>
                <w:lang w:eastAsia="en-GB"/>
              </w:rPr>
              <w:t>demodulationRS</w:t>
            </w:r>
          </w:p>
          <w:p w14:paraId="7A20A67A" w14:textId="77777777" w:rsidR="009722D5" w:rsidRPr="00146683" w:rsidRDefault="009722D5" w:rsidP="005411BB">
            <w:pPr>
              <w:pStyle w:val="TAL"/>
              <w:rPr>
                <w:lang w:eastAsia="en-GB"/>
              </w:rPr>
            </w:pPr>
            <w:r w:rsidRPr="00146683">
              <w:rPr>
                <w:lang w:eastAsia="en-GB"/>
              </w:rPr>
              <w:t>Indicates which reference signals are used for R-PDCCH demodulation according to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4.1. Value interleaving corresponds to cross-interleaving and value noInterleaving corresponds to no cross-interleaving according to TS 36.216 [55</w:t>
            </w:r>
            <w:r w:rsidR="007A2129" w:rsidRPr="00146683">
              <w:rPr>
                <w:lang w:eastAsia="en-GB"/>
              </w:rPr>
              <w:t>]</w:t>
            </w:r>
            <w:r w:rsidRPr="00146683">
              <w:rPr>
                <w:lang w:eastAsia="en-GB"/>
              </w:rPr>
              <w:t xml:space="preserve">, </w:t>
            </w:r>
            <w:r w:rsidR="007A2129" w:rsidRPr="00146683">
              <w:rPr>
                <w:lang w:eastAsia="en-GB"/>
              </w:rPr>
              <w:t xml:space="preserve">clauses </w:t>
            </w:r>
            <w:r w:rsidRPr="00146683">
              <w:rPr>
                <w:lang w:eastAsia="en-GB"/>
              </w:rPr>
              <w:t>7.4.2 and 7.4.3.</w:t>
            </w:r>
          </w:p>
        </w:tc>
      </w:tr>
      <w:tr w:rsidR="00146683" w:rsidRPr="00146683" w14:paraId="7D59A3EC" w14:textId="77777777" w:rsidTr="005411BB">
        <w:tc>
          <w:tcPr>
            <w:tcW w:w="9639" w:type="dxa"/>
          </w:tcPr>
          <w:p w14:paraId="6F08AAE9" w14:textId="77777777" w:rsidR="009722D5" w:rsidRPr="00146683" w:rsidRDefault="009722D5" w:rsidP="005411BB">
            <w:pPr>
              <w:pStyle w:val="TAL"/>
              <w:rPr>
                <w:b/>
                <w:i/>
                <w:lang w:eastAsia="zh-CN"/>
              </w:rPr>
            </w:pPr>
            <w:r w:rsidRPr="00146683">
              <w:rPr>
                <w:b/>
                <w:i/>
                <w:lang w:eastAsia="en-GB"/>
              </w:rPr>
              <w:t>n1PUCCH-AN-</w:t>
            </w:r>
            <w:r w:rsidRPr="00146683">
              <w:rPr>
                <w:b/>
                <w:i/>
                <w:lang w:eastAsia="zh-CN"/>
              </w:rPr>
              <w:t>List</w:t>
            </w:r>
          </w:p>
          <w:p w14:paraId="3A91904D" w14:textId="77777777" w:rsidR="009722D5" w:rsidRPr="00146683" w:rsidRDefault="009722D5" w:rsidP="005411BB">
            <w:pPr>
              <w:pStyle w:val="TAL"/>
              <w:rPr>
                <w:b/>
                <w:i/>
                <w:lang w:eastAsia="en-GB"/>
              </w:rPr>
            </w:pPr>
            <w:r w:rsidRPr="00146683">
              <w:rPr>
                <w:lang w:eastAsia="en-GB"/>
              </w:rPr>
              <w:t xml:space="preserve">Parameter: </w:t>
            </w:r>
            <w:r w:rsidR="00E42880" w:rsidRPr="00146683">
              <w:rPr>
                <w:noProof/>
                <w:lang w:eastAsia="en-GB"/>
              </w:rPr>
              <w:object w:dxaOrig="740" w:dyaOrig="400" w14:anchorId="253ECABA">
                <v:shape id="_x0000_i1101" type="#_x0000_t75" alt="" style="width:36.4pt;height:20.9pt;mso-width-percent:0;mso-height-percent:0;mso-width-percent:0;mso-height-percent:0" o:ole="">
                  <v:imagedata r:id="rId128" o:title=""/>
                </v:shape>
                <o:OLEObject Type="Embed" ProgID="Equation.3" ShapeID="_x0000_i1101" DrawAspect="Content" ObjectID="_1771252979" r:id="rId129"/>
              </w:object>
            </w:r>
            <w:r w:rsidRPr="00146683">
              <w:rPr>
                <w:lang w:eastAsia="zh-CN"/>
              </w:rPr>
              <w:t>, see TS 36.216, [55</w:t>
            </w:r>
            <w:r w:rsidR="007A2129" w:rsidRPr="00146683">
              <w:rPr>
                <w:lang w:eastAsia="zh-CN"/>
              </w:rPr>
              <w:t>]</w:t>
            </w:r>
            <w:r w:rsidRPr="00146683">
              <w:rPr>
                <w:lang w:eastAsia="zh-CN"/>
              </w:rPr>
              <w:t xml:space="preserve">, </w:t>
            </w:r>
            <w:r w:rsidR="007A2129" w:rsidRPr="00146683">
              <w:rPr>
                <w:lang w:eastAsia="zh-CN"/>
              </w:rPr>
              <w:t xml:space="preserve">clause </w:t>
            </w:r>
            <w:r w:rsidRPr="00146683">
              <w:rPr>
                <w:lang w:eastAsia="zh-CN"/>
              </w:rPr>
              <w:t>7.5.1. This parameter is only applicable for TDD. Configures PUCCH HARQ-ACK resources if the RN is configured to use HARQ-ACK channel selection, HARQ-ACK multiplexing or HARQ-ACK bundling.</w:t>
            </w:r>
          </w:p>
        </w:tc>
      </w:tr>
      <w:tr w:rsidR="00146683" w:rsidRPr="00146683" w14:paraId="16AB937F" w14:textId="77777777" w:rsidTr="005411BB">
        <w:tc>
          <w:tcPr>
            <w:tcW w:w="9639" w:type="dxa"/>
          </w:tcPr>
          <w:p w14:paraId="72F29FA6" w14:textId="77777777" w:rsidR="009722D5" w:rsidRPr="00146683" w:rsidRDefault="009722D5" w:rsidP="005411BB">
            <w:pPr>
              <w:pStyle w:val="TAL"/>
              <w:rPr>
                <w:b/>
                <w:i/>
                <w:lang w:eastAsia="en-GB"/>
              </w:rPr>
            </w:pPr>
            <w:r w:rsidRPr="00146683">
              <w:rPr>
                <w:b/>
                <w:i/>
                <w:lang w:eastAsia="en-GB"/>
              </w:rPr>
              <w:t>n1PUCCH-AN-P0, n1PUCCH-AN-P1</w:t>
            </w:r>
          </w:p>
          <w:p w14:paraId="60E39A84"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2"/>
                <w:lang w:eastAsia="en-GB"/>
              </w:rPr>
              <w:object w:dxaOrig="720" w:dyaOrig="380" w14:anchorId="466B341B">
                <v:shape id="_x0000_i1100" type="#_x0000_t75" alt="" style="width:36.4pt;height:19.35pt;mso-width-percent:0;mso-height-percent:0;mso-width-percent:0;mso-height-percent:0" o:ole="">
                  <v:imagedata r:id="rId130" o:title=""/>
                </v:shape>
                <o:OLEObject Type="Embed" ProgID="Equation.3" ShapeID="_x0000_i1100" DrawAspect="Content" ObjectID="_1771252980" r:id="rId131"/>
              </w:object>
            </w:r>
            <w:r w:rsidRPr="00146683">
              <w:rPr>
                <w:lang w:eastAsia="en-GB"/>
              </w:rPr>
              <w:t>, for antenna port P0 and for antenna port P1 respectively, see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5.1</w:t>
            </w:r>
            <w:r w:rsidR="007A2129" w:rsidRPr="00146683">
              <w:rPr>
                <w:lang w:eastAsia="en-GB"/>
              </w:rPr>
              <w:t>,</w:t>
            </w:r>
            <w:r w:rsidRPr="00146683">
              <w:rPr>
                <w:lang w:eastAsia="en-GB"/>
              </w:rPr>
              <w:t xml:space="preserve"> for FDD and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5.2 for TDD. </w:t>
            </w:r>
          </w:p>
        </w:tc>
      </w:tr>
      <w:tr w:rsidR="00146683" w:rsidRPr="00146683"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146683" w:rsidRDefault="009722D5" w:rsidP="005411BB">
            <w:pPr>
              <w:pStyle w:val="TAL"/>
              <w:rPr>
                <w:b/>
                <w:i/>
                <w:lang w:eastAsia="en-GB"/>
              </w:rPr>
            </w:pPr>
            <w:r w:rsidRPr="00146683">
              <w:rPr>
                <w:b/>
                <w:i/>
                <w:lang w:eastAsia="en-GB"/>
              </w:rPr>
              <w:t>pdsch-Start</w:t>
            </w:r>
          </w:p>
          <w:p w14:paraId="5103CEB2"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L-StartSymbol</w:t>
            </w:r>
            <w:r w:rsidRPr="00146683">
              <w:rPr>
                <w:iCs/>
                <w:lang w:eastAsia="en-GB"/>
              </w:rPr>
              <w:t>,</w:t>
            </w:r>
            <w:r w:rsidRPr="00146683">
              <w:rPr>
                <w:i/>
                <w:iCs/>
                <w:lang w:eastAsia="en-GB"/>
              </w:rPr>
              <w:t xml:space="preserve"> </w:t>
            </w:r>
            <w:r w:rsidRPr="00146683">
              <w:rPr>
                <w:lang w:eastAsia="en-GB"/>
              </w:rPr>
              <w:t>see TS 36.216 [55</w:t>
            </w:r>
            <w:r w:rsidR="007A2129" w:rsidRPr="00146683">
              <w:rPr>
                <w:lang w:eastAsia="en-GB"/>
              </w:rPr>
              <w:t>]</w:t>
            </w:r>
            <w:r w:rsidRPr="00146683">
              <w:rPr>
                <w:lang w:eastAsia="en-GB"/>
              </w:rPr>
              <w:t>, Table 5.4-1.</w:t>
            </w:r>
          </w:p>
        </w:tc>
      </w:tr>
      <w:tr w:rsidR="00146683" w:rsidRPr="00146683" w14:paraId="6ACD6699" w14:textId="77777777" w:rsidTr="005411BB">
        <w:tc>
          <w:tcPr>
            <w:tcW w:w="9639" w:type="dxa"/>
          </w:tcPr>
          <w:p w14:paraId="773B46F3" w14:textId="77777777" w:rsidR="009722D5" w:rsidRPr="00146683" w:rsidRDefault="009722D5" w:rsidP="005411BB">
            <w:pPr>
              <w:pStyle w:val="TAL"/>
              <w:rPr>
                <w:lang w:eastAsia="en-GB"/>
              </w:rPr>
            </w:pPr>
            <w:r w:rsidRPr="00146683">
              <w:rPr>
                <w:b/>
                <w:i/>
                <w:lang w:eastAsia="en-GB"/>
              </w:rPr>
              <w:t>resourceAllocationType</w:t>
            </w:r>
          </w:p>
          <w:p w14:paraId="381DD050" w14:textId="77777777" w:rsidR="009722D5" w:rsidRPr="00146683" w:rsidRDefault="009722D5" w:rsidP="005411BB">
            <w:pPr>
              <w:pStyle w:val="TAL"/>
              <w:rPr>
                <w:lang w:eastAsia="en-GB"/>
              </w:rPr>
            </w:pPr>
            <w:r w:rsidRPr="00146683">
              <w:rPr>
                <w:lang w:eastAsia="en-GB"/>
              </w:rPr>
              <w:t>Represents the resource allocation used: type 0, type 1 or type 2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146683" w:rsidRPr="00146683" w14:paraId="7BCE350A" w14:textId="77777777" w:rsidTr="005411BB">
        <w:tc>
          <w:tcPr>
            <w:tcW w:w="9639" w:type="dxa"/>
          </w:tcPr>
          <w:p w14:paraId="64E5FE1B" w14:textId="77777777" w:rsidR="009722D5" w:rsidRPr="00146683" w:rsidRDefault="009722D5" w:rsidP="005411BB">
            <w:pPr>
              <w:pStyle w:val="TAL"/>
              <w:rPr>
                <w:lang w:eastAsia="en-GB"/>
              </w:rPr>
            </w:pPr>
            <w:r w:rsidRPr="00146683">
              <w:rPr>
                <w:b/>
                <w:i/>
                <w:lang w:eastAsia="en-GB"/>
              </w:rPr>
              <w:t>resourceBlockAssignment</w:t>
            </w:r>
          </w:p>
          <w:p w14:paraId="66523BD5" w14:textId="77777777" w:rsidR="009722D5" w:rsidRPr="00146683" w:rsidRDefault="009722D5" w:rsidP="005411BB">
            <w:pPr>
              <w:pStyle w:val="TAL"/>
              <w:rPr>
                <w:lang w:eastAsia="en-GB"/>
              </w:rPr>
            </w:pPr>
            <w:r w:rsidRPr="00146683">
              <w:rPr>
                <w:lang w:eastAsia="en-GB"/>
              </w:rPr>
              <w:t>Indicates the resource block assignment bits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1.6. Value type01 corresponds to type 0 and type 1, and the value type2 corresponds to type 2. </w:t>
            </w:r>
            <w:r w:rsidRPr="00146683">
              <w:rPr>
                <w:sz w:val="20"/>
                <w:lang w:eastAsia="en-GB"/>
              </w:rPr>
              <w:t>Value nrb6 corresponds to a downlink system bandwidth of 6 resource blocks, value nrb15 corresponds to a downlink system bandwidth of 15 resource blocks, and so on.</w:t>
            </w:r>
          </w:p>
        </w:tc>
      </w:tr>
      <w:tr w:rsidR="00146683" w:rsidRPr="00146683"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146683" w:rsidRDefault="009722D5" w:rsidP="005411BB">
            <w:pPr>
              <w:pStyle w:val="TAL"/>
              <w:rPr>
                <w:lang w:eastAsia="en-GB"/>
              </w:rPr>
            </w:pPr>
            <w:r w:rsidRPr="00146683">
              <w:rPr>
                <w:b/>
                <w:i/>
                <w:lang w:eastAsia="en-GB"/>
              </w:rPr>
              <w:t>subframeConfigPatternFDD</w:t>
            </w:r>
          </w:p>
          <w:p w14:paraId="121771B8" w14:textId="77777777" w:rsidR="009722D5" w:rsidRPr="00146683" w:rsidRDefault="009722D5" w:rsidP="005411BB">
            <w:pPr>
              <w:pStyle w:val="TAL"/>
              <w:rPr>
                <w:lang w:eastAsia="en-GB"/>
              </w:rPr>
            </w:pPr>
            <w:r w:rsidRPr="00146683">
              <w:rPr>
                <w:lang w:eastAsia="en-GB"/>
              </w:rPr>
              <w:t xml:space="preserve">Parameter: </w:t>
            </w:r>
            <w:r w:rsidRPr="00146683">
              <w:rPr>
                <w:i/>
                <w:lang w:eastAsia="en-GB"/>
              </w:rPr>
              <w:t>SubframeConfigurationFDD</w:t>
            </w:r>
            <w:r w:rsidRPr="00146683">
              <w:rPr>
                <w:lang w:eastAsia="en-GB"/>
              </w:rPr>
              <w:t>, see TS 36.216 [55</w:t>
            </w:r>
            <w:r w:rsidR="007A2129" w:rsidRPr="00146683">
              <w:rPr>
                <w:lang w:eastAsia="en-GB"/>
              </w:rPr>
              <w:t>]</w:t>
            </w:r>
            <w:r w:rsidRPr="00146683">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146683">
              <w:rPr>
                <w:i/>
                <w:lang w:eastAsia="en-GB"/>
              </w:rPr>
              <w:t>subframeConfigPatternFDD</w:t>
            </w:r>
            <w:r w:rsidRPr="00146683">
              <w:rPr>
                <w:lang w:eastAsia="en-GB"/>
              </w:rPr>
              <w:t xml:space="preserve"> corresponds to subframe #0) occurs when SFN mod 4 = 0.</w:t>
            </w:r>
          </w:p>
        </w:tc>
      </w:tr>
      <w:tr w:rsidR="009722D5" w:rsidRPr="00146683"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146683" w:rsidRDefault="009722D5" w:rsidP="005411BB">
            <w:pPr>
              <w:pStyle w:val="TAL"/>
              <w:rPr>
                <w:lang w:eastAsia="en-GB"/>
              </w:rPr>
            </w:pPr>
            <w:r w:rsidRPr="00146683">
              <w:rPr>
                <w:b/>
                <w:i/>
                <w:lang w:eastAsia="en-GB"/>
              </w:rPr>
              <w:t>subframeConfigPatternTDD</w:t>
            </w:r>
          </w:p>
          <w:p w14:paraId="3F5C9D06" w14:textId="77777777" w:rsidR="009722D5" w:rsidRPr="00146683" w:rsidRDefault="009722D5" w:rsidP="005411BB">
            <w:pPr>
              <w:pStyle w:val="TAL"/>
              <w:rPr>
                <w:lang w:eastAsia="en-GB"/>
              </w:rPr>
            </w:pPr>
            <w:r w:rsidRPr="00146683">
              <w:rPr>
                <w:lang w:eastAsia="en-GB"/>
              </w:rPr>
              <w:t xml:space="preserve">Parameter: </w:t>
            </w:r>
            <w:r w:rsidRPr="00146683">
              <w:rPr>
                <w:i/>
                <w:lang w:eastAsia="en-GB"/>
              </w:rPr>
              <w:t>SubframeConfigurationTDD</w:t>
            </w:r>
            <w:r w:rsidRPr="00146683">
              <w:rPr>
                <w:lang w:eastAsia="en-GB"/>
              </w:rPr>
              <w:t>, see TS 36.216 [55</w:t>
            </w:r>
            <w:r w:rsidR="007A2129" w:rsidRPr="00146683">
              <w:rPr>
                <w:lang w:eastAsia="en-GB"/>
              </w:rPr>
              <w:t>]</w:t>
            </w:r>
            <w:r w:rsidRPr="00146683">
              <w:rPr>
                <w:lang w:eastAsia="en-GB"/>
              </w:rPr>
              <w:t>, Table 5.2-2. Defines the DL and UL subframe configuration for eNB-RN transmission.</w:t>
            </w:r>
          </w:p>
        </w:tc>
      </w:tr>
    </w:tbl>
    <w:p w14:paraId="3A0A6F10" w14:textId="77777777" w:rsidR="009722D5" w:rsidRPr="00146683" w:rsidRDefault="009722D5" w:rsidP="009722D5">
      <w:pPr>
        <w:rPr>
          <w:iCs/>
        </w:rPr>
      </w:pPr>
    </w:p>
    <w:p w14:paraId="3D537B93" w14:textId="77777777" w:rsidR="00385237" w:rsidRPr="00146683" w:rsidRDefault="00385237" w:rsidP="00B30B82">
      <w:pPr>
        <w:pStyle w:val="Heading4"/>
        <w:rPr>
          <w:i/>
        </w:rPr>
      </w:pPr>
      <w:bookmarkStart w:id="2418" w:name="_Toc29342614"/>
      <w:bookmarkStart w:id="2419" w:name="_Toc29343753"/>
      <w:bookmarkStart w:id="2420" w:name="_Toc36567019"/>
      <w:bookmarkStart w:id="2421" w:name="_Toc36810459"/>
      <w:bookmarkStart w:id="2422" w:name="_Toc36846823"/>
      <w:bookmarkStart w:id="2423" w:name="_Toc36939476"/>
      <w:bookmarkStart w:id="2424" w:name="_Toc37082456"/>
      <w:bookmarkStart w:id="2425" w:name="_Toc46481093"/>
      <w:bookmarkStart w:id="2426" w:name="_Toc46482327"/>
      <w:bookmarkStart w:id="2427" w:name="_Toc46483561"/>
      <w:bookmarkStart w:id="2428" w:name="_Toc156168252"/>
      <w:r w:rsidRPr="00146683">
        <w:rPr>
          <w:i/>
        </w:rPr>
        <w:t>–</w:t>
      </w:r>
      <w:r w:rsidRPr="00146683">
        <w:rPr>
          <w:i/>
        </w:rPr>
        <w:tab/>
      </w:r>
      <w:r w:rsidRPr="00146683">
        <w:rPr>
          <w:i/>
          <w:noProof/>
        </w:rPr>
        <w:t>RSS-Config</w:t>
      </w:r>
      <w:bookmarkEnd w:id="2418"/>
      <w:bookmarkEnd w:id="2419"/>
      <w:bookmarkEnd w:id="2420"/>
      <w:bookmarkEnd w:id="2421"/>
      <w:bookmarkEnd w:id="2422"/>
      <w:bookmarkEnd w:id="2423"/>
      <w:bookmarkEnd w:id="2424"/>
      <w:bookmarkEnd w:id="2425"/>
      <w:bookmarkEnd w:id="2426"/>
      <w:bookmarkEnd w:id="2427"/>
      <w:bookmarkEnd w:id="2428"/>
    </w:p>
    <w:p w14:paraId="46B88A2C" w14:textId="77777777" w:rsidR="00385237" w:rsidRPr="00146683" w:rsidRDefault="00385237" w:rsidP="00385237">
      <w:r w:rsidRPr="00146683">
        <w:t xml:space="preserve">The IE </w:t>
      </w:r>
      <w:r w:rsidRPr="00146683">
        <w:rPr>
          <w:i/>
          <w:noProof/>
        </w:rPr>
        <w:t>RSS-Config</w:t>
      </w:r>
      <w:r w:rsidRPr="00146683">
        <w:t xml:space="preserve"> is used to specify the RSS configuration</w:t>
      </w:r>
      <w:r w:rsidRPr="00146683">
        <w:rPr>
          <w:lang w:eastAsia="zh-CN"/>
        </w:rPr>
        <w:t>, see TS 36.211 [21].</w:t>
      </w:r>
    </w:p>
    <w:p w14:paraId="309996AC"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RSS-Config </w:t>
      </w:r>
      <w:r w:rsidRPr="00146683">
        <w:rPr>
          <w:rFonts w:ascii="Arial" w:hAnsi="Arial"/>
          <w:b/>
          <w:bCs/>
          <w:iCs/>
          <w:noProof/>
          <w:lang w:eastAsia="x-none"/>
        </w:rPr>
        <w:t>information element</w:t>
      </w:r>
    </w:p>
    <w:p w14:paraId="0F36126A" w14:textId="77777777" w:rsidR="00385237" w:rsidRPr="00146683" w:rsidRDefault="00385237" w:rsidP="00C302FE">
      <w:pPr>
        <w:pStyle w:val="PL"/>
        <w:shd w:val="clear" w:color="auto" w:fill="E6E6E6"/>
      </w:pPr>
      <w:r w:rsidRPr="00146683">
        <w:t>-- ASN1START</w:t>
      </w:r>
    </w:p>
    <w:p w14:paraId="286D1C64" w14:textId="77777777" w:rsidR="00385237" w:rsidRPr="00146683" w:rsidRDefault="00385237" w:rsidP="00C302FE">
      <w:pPr>
        <w:pStyle w:val="PL"/>
        <w:shd w:val="clear" w:color="auto" w:fill="E6E6E6"/>
      </w:pPr>
    </w:p>
    <w:p w14:paraId="7CE6DE6C" w14:textId="77777777" w:rsidR="00385237" w:rsidRPr="00146683" w:rsidRDefault="00385237" w:rsidP="00C302FE">
      <w:pPr>
        <w:pStyle w:val="PL"/>
        <w:shd w:val="clear" w:color="auto" w:fill="E6E6E6"/>
      </w:pPr>
      <w:r w:rsidRPr="00146683">
        <w:t>RSS-Config-r15 ::=</w:t>
      </w:r>
      <w:r w:rsidRPr="00146683">
        <w:tab/>
      </w:r>
      <w:r w:rsidRPr="00146683">
        <w:tab/>
      </w:r>
      <w:r w:rsidRPr="00146683">
        <w:tab/>
      </w:r>
      <w:r w:rsidRPr="00146683">
        <w:tab/>
        <w:t>SEQUENCE {</w:t>
      </w:r>
    </w:p>
    <w:p w14:paraId="3FEFDAFB" w14:textId="77777777" w:rsidR="00385237" w:rsidRPr="00146683" w:rsidRDefault="00385237" w:rsidP="00C302FE">
      <w:pPr>
        <w:pStyle w:val="PL"/>
        <w:shd w:val="clear" w:color="auto" w:fill="E6E6E6"/>
      </w:pPr>
      <w:r w:rsidRPr="00146683">
        <w:tab/>
        <w:t>duration-r15</w:t>
      </w:r>
      <w:r w:rsidRPr="00146683">
        <w:tab/>
      </w:r>
      <w:r w:rsidRPr="00146683">
        <w:tab/>
      </w:r>
      <w:r w:rsidRPr="00146683">
        <w:tab/>
      </w:r>
      <w:r w:rsidRPr="00146683">
        <w:tab/>
      </w:r>
      <w:r w:rsidRPr="00146683">
        <w:tab/>
        <w:t>ENUMERATED {sf8, sf16, sf32, sf40},</w:t>
      </w:r>
    </w:p>
    <w:p w14:paraId="6FB0B1DD"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INTEGER (0..98),</w:t>
      </w:r>
    </w:p>
    <w:p w14:paraId="68A44D97" w14:textId="77777777" w:rsidR="00385237" w:rsidRPr="00146683" w:rsidRDefault="00385237" w:rsidP="00C302FE">
      <w:pPr>
        <w:pStyle w:val="PL"/>
        <w:shd w:val="clear" w:color="auto" w:fill="E6E6E6"/>
      </w:pPr>
      <w:r w:rsidRPr="00146683">
        <w:tab/>
        <w:t>periodicity-r15</w:t>
      </w:r>
      <w:r w:rsidRPr="00146683">
        <w:tab/>
      </w:r>
      <w:r w:rsidRPr="00146683">
        <w:tab/>
      </w:r>
      <w:r w:rsidRPr="00146683">
        <w:tab/>
      </w:r>
      <w:r w:rsidRPr="00146683">
        <w:tab/>
      </w:r>
      <w:r w:rsidRPr="00146683">
        <w:tab/>
        <w:t>ENUMERATED {ms160, ms320, ms640, ms1280},</w:t>
      </w:r>
    </w:p>
    <w:p w14:paraId="02417FB0" w14:textId="77777777" w:rsidR="00385237" w:rsidRPr="00146683" w:rsidRDefault="00385237" w:rsidP="00C302FE">
      <w:pPr>
        <w:pStyle w:val="PL"/>
        <w:shd w:val="clear" w:color="auto" w:fill="E6E6E6"/>
      </w:pPr>
      <w:r w:rsidRPr="00146683">
        <w:tab/>
        <w:t>powerBoost-r15</w:t>
      </w:r>
      <w:r w:rsidRPr="00146683">
        <w:tab/>
      </w:r>
      <w:r w:rsidRPr="00146683">
        <w:tab/>
      </w:r>
      <w:r w:rsidRPr="00146683">
        <w:tab/>
      </w:r>
      <w:r w:rsidRPr="00146683">
        <w:tab/>
      </w:r>
      <w:r w:rsidRPr="00146683">
        <w:tab/>
        <w:t>ENUMERATED {dB0, dB3, dB4dot8, dB6},</w:t>
      </w:r>
    </w:p>
    <w:p w14:paraId="25CC30A5" w14:textId="77777777" w:rsidR="00385237" w:rsidRPr="00146683" w:rsidRDefault="00385237" w:rsidP="00C302FE">
      <w:pPr>
        <w:pStyle w:val="PL"/>
        <w:shd w:val="clear" w:color="auto" w:fill="E6E6E6"/>
      </w:pPr>
      <w:r w:rsidRPr="00146683">
        <w:tab/>
        <w:t>timeOffset-r15</w:t>
      </w:r>
      <w:r w:rsidRPr="00146683">
        <w:tab/>
      </w:r>
      <w:r w:rsidRPr="00146683">
        <w:tab/>
      </w:r>
      <w:r w:rsidRPr="00146683">
        <w:tab/>
      </w:r>
      <w:r w:rsidRPr="00146683">
        <w:tab/>
      </w:r>
      <w:r w:rsidRPr="00146683">
        <w:tab/>
        <w:t>INTEGER (0..31)</w:t>
      </w:r>
    </w:p>
    <w:p w14:paraId="2572FC24" w14:textId="77777777" w:rsidR="00385237" w:rsidRPr="00146683" w:rsidRDefault="00385237" w:rsidP="00C302FE">
      <w:pPr>
        <w:pStyle w:val="PL"/>
        <w:shd w:val="clear" w:color="auto" w:fill="E6E6E6"/>
      </w:pPr>
      <w:r w:rsidRPr="00146683">
        <w:t>}</w:t>
      </w:r>
    </w:p>
    <w:p w14:paraId="473FC586" w14:textId="77777777" w:rsidR="00385237" w:rsidRPr="00146683" w:rsidRDefault="00385237" w:rsidP="00C302FE">
      <w:pPr>
        <w:pStyle w:val="PL"/>
        <w:shd w:val="clear" w:color="auto" w:fill="E6E6E6"/>
      </w:pPr>
    </w:p>
    <w:p w14:paraId="7489745A" w14:textId="77777777" w:rsidR="00385237" w:rsidRPr="00146683" w:rsidRDefault="00385237" w:rsidP="00C302FE">
      <w:pPr>
        <w:pStyle w:val="PL"/>
        <w:shd w:val="clear" w:color="auto" w:fill="E6E6E6"/>
      </w:pPr>
      <w:r w:rsidRPr="00146683">
        <w:t>-- ASN1STOP</w:t>
      </w:r>
    </w:p>
    <w:p w14:paraId="58419642" w14:textId="77777777" w:rsidR="00385237" w:rsidRPr="00146683"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146683" w:rsidRDefault="00385237" w:rsidP="004A5246">
            <w:pPr>
              <w:pStyle w:val="TAH"/>
            </w:pPr>
            <w:r w:rsidRPr="00146683">
              <w:rPr>
                <w:i/>
                <w:noProof/>
              </w:rPr>
              <w:lastRenderedPageBreak/>
              <w:t>RSS-Config</w:t>
            </w:r>
            <w:r w:rsidRPr="00146683">
              <w:rPr>
                <w:noProof/>
              </w:rPr>
              <w:t xml:space="preserve"> field descriptions</w:t>
            </w:r>
          </w:p>
        </w:tc>
      </w:tr>
      <w:tr w:rsidR="00146683" w:rsidRPr="00146683"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146683" w:rsidRDefault="00385237" w:rsidP="004A5246">
            <w:pPr>
              <w:pStyle w:val="TAL"/>
              <w:rPr>
                <w:b/>
                <w:i/>
                <w:noProof/>
              </w:rPr>
            </w:pPr>
            <w:r w:rsidRPr="00146683">
              <w:rPr>
                <w:b/>
                <w:i/>
                <w:noProof/>
              </w:rPr>
              <w:t>duration</w:t>
            </w:r>
          </w:p>
          <w:p w14:paraId="0B7A0E5B" w14:textId="77777777" w:rsidR="00385237" w:rsidRPr="00146683" w:rsidRDefault="00385237" w:rsidP="004A5246">
            <w:pPr>
              <w:pStyle w:val="TAL"/>
              <w:rPr>
                <w:noProof/>
              </w:rPr>
            </w:pPr>
            <w:r w:rsidRPr="00146683">
              <w:rPr>
                <w:noProof/>
              </w:rPr>
              <w:t xml:space="preserve">Duration of RSS in subframes. </w:t>
            </w:r>
            <w:r w:rsidRPr="00146683">
              <w:t xml:space="preserve">Value sf8 corresponds to 8 subframes, value sf16 corresponds to 16 subframes and so on. </w:t>
            </w:r>
          </w:p>
        </w:tc>
      </w:tr>
      <w:tr w:rsidR="00146683" w:rsidRPr="00146683"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146683" w:rsidRDefault="00385237" w:rsidP="004A5246">
            <w:pPr>
              <w:pStyle w:val="TAL"/>
              <w:rPr>
                <w:b/>
                <w:i/>
              </w:rPr>
            </w:pPr>
            <w:bookmarkStart w:id="2429" w:name="_Hlk515551881"/>
            <w:r w:rsidRPr="00146683">
              <w:rPr>
                <w:b/>
                <w:i/>
              </w:rPr>
              <w:t>freqLocation</w:t>
            </w:r>
          </w:p>
          <w:p w14:paraId="7CA87F8C" w14:textId="77777777" w:rsidR="00385237" w:rsidRPr="00146683" w:rsidRDefault="00385237" w:rsidP="004A5246">
            <w:pPr>
              <w:pStyle w:val="TAL"/>
              <w:rPr>
                <w:noProof/>
              </w:rPr>
            </w:pPr>
            <w:r w:rsidRPr="00146683">
              <w:t xml:space="preserve">Frequency location (lowest PRB number) of RSS. </w:t>
            </w:r>
          </w:p>
        </w:tc>
      </w:tr>
      <w:bookmarkEnd w:id="2429"/>
      <w:tr w:rsidR="00146683" w:rsidRPr="00146683"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146683" w:rsidRDefault="00385237" w:rsidP="004A5246">
            <w:pPr>
              <w:pStyle w:val="TAL"/>
              <w:rPr>
                <w:b/>
                <w:i/>
                <w:noProof/>
              </w:rPr>
            </w:pPr>
            <w:r w:rsidRPr="00146683">
              <w:rPr>
                <w:b/>
                <w:i/>
                <w:noProof/>
              </w:rPr>
              <w:t>periodicity</w:t>
            </w:r>
          </w:p>
          <w:p w14:paraId="2E50A8CD" w14:textId="77777777" w:rsidR="00385237" w:rsidRPr="00146683" w:rsidRDefault="00385237" w:rsidP="004A5246">
            <w:pPr>
              <w:pStyle w:val="TAL"/>
              <w:rPr>
                <w:iCs/>
                <w:kern w:val="2"/>
              </w:rPr>
            </w:pPr>
            <w:r w:rsidRPr="00146683">
              <w:rPr>
                <w:noProof/>
              </w:rPr>
              <w:t xml:space="preserve">Periodicity of RSS. </w:t>
            </w:r>
            <w:r w:rsidRPr="00146683">
              <w:t>Value ms160 corresponds to 160 ms, value ms320 corresponds to 320 ms and so on.</w:t>
            </w:r>
          </w:p>
        </w:tc>
      </w:tr>
      <w:tr w:rsidR="00146683" w:rsidRPr="00146683"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146683" w:rsidRDefault="00385237" w:rsidP="004A5246">
            <w:pPr>
              <w:pStyle w:val="TAL"/>
              <w:rPr>
                <w:b/>
                <w:i/>
                <w:noProof/>
              </w:rPr>
            </w:pPr>
            <w:r w:rsidRPr="00146683">
              <w:rPr>
                <w:b/>
                <w:i/>
                <w:noProof/>
              </w:rPr>
              <w:t>powerBoost</w:t>
            </w:r>
          </w:p>
          <w:p w14:paraId="7A6C9027" w14:textId="77777777" w:rsidR="00385237" w:rsidRPr="00146683" w:rsidRDefault="00385237" w:rsidP="004A5246">
            <w:pPr>
              <w:pStyle w:val="TAL"/>
              <w:rPr>
                <w:noProof/>
              </w:rPr>
            </w:pPr>
            <w:r w:rsidRPr="00146683">
              <w:rPr>
                <w:noProof/>
              </w:rPr>
              <w:t xml:space="preserve">Power offset of RSS relative to CRS in dB. </w:t>
            </w:r>
            <w:r w:rsidRPr="00146683">
              <w:t>Value dB0 corresponds to 0 dB, value dB3 corresponds to 3 dB, value dB4dot8 corresponds to 4.8 dB and so on.</w:t>
            </w:r>
          </w:p>
        </w:tc>
      </w:tr>
      <w:tr w:rsidR="00385237" w:rsidRPr="00146683"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146683" w:rsidRDefault="00385237" w:rsidP="004A5246">
            <w:pPr>
              <w:pStyle w:val="TAL"/>
              <w:rPr>
                <w:b/>
                <w:i/>
                <w:iCs/>
                <w:kern w:val="2"/>
              </w:rPr>
            </w:pPr>
            <w:r w:rsidRPr="00146683">
              <w:rPr>
                <w:b/>
                <w:i/>
                <w:iCs/>
                <w:kern w:val="2"/>
              </w:rPr>
              <w:t>timeOffset</w:t>
            </w:r>
          </w:p>
          <w:p w14:paraId="1282F980" w14:textId="77777777" w:rsidR="00385237" w:rsidRPr="00146683" w:rsidRDefault="00385237" w:rsidP="004A5246">
            <w:pPr>
              <w:pStyle w:val="TAL"/>
              <w:rPr>
                <w:noProof/>
              </w:rPr>
            </w:pPr>
            <w:r w:rsidRPr="00146683">
              <w:rPr>
                <w:noProof/>
              </w:rPr>
              <w:t xml:space="preserve">Time offset of RSS in frames. The actual value of time offset is based on the value of </w:t>
            </w:r>
            <w:r w:rsidR="00F4001E" w:rsidRPr="00146683">
              <w:rPr>
                <w:i/>
                <w:iCs/>
                <w:noProof/>
              </w:rPr>
              <w:t>periodicity</w:t>
            </w:r>
            <w:r w:rsidRPr="00146683">
              <w:rPr>
                <w:noProof/>
              </w:rPr>
              <w:t>, as follows:</w:t>
            </w:r>
          </w:p>
          <w:p w14:paraId="45AA7027"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60 ms, only value range 0 to 15 are applicable. Actual value = </w:t>
            </w:r>
            <w:r w:rsidRPr="00146683">
              <w:rPr>
                <w:i/>
                <w:noProof/>
              </w:rPr>
              <w:t>timeOffset</w:t>
            </w:r>
            <w:r w:rsidRPr="00146683">
              <w:rPr>
                <w:noProof/>
              </w:rPr>
              <w:t xml:space="preserve"> * 1 frame.</w:t>
            </w:r>
          </w:p>
          <w:p w14:paraId="369D5B0A"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320 ms, actual value = </w:t>
            </w:r>
            <w:r w:rsidRPr="00146683">
              <w:rPr>
                <w:i/>
                <w:noProof/>
              </w:rPr>
              <w:t>timeOffset</w:t>
            </w:r>
            <w:r w:rsidRPr="00146683">
              <w:rPr>
                <w:noProof/>
              </w:rPr>
              <w:t xml:space="preserve"> * 1 frame.</w:t>
            </w:r>
          </w:p>
          <w:p w14:paraId="4DBA646D"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640 ms, actual value = </w:t>
            </w:r>
            <w:r w:rsidRPr="00146683">
              <w:rPr>
                <w:i/>
                <w:noProof/>
              </w:rPr>
              <w:t>timeOffset</w:t>
            </w:r>
            <w:r w:rsidRPr="00146683">
              <w:rPr>
                <w:noProof/>
              </w:rPr>
              <w:t xml:space="preserve"> * 2 frames.</w:t>
            </w:r>
          </w:p>
          <w:p w14:paraId="02AB829E"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280 ms, actual value = </w:t>
            </w:r>
            <w:r w:rsidRPr="00146683">
              <w:rPr>
                <w:i/>
                <w:noProof/>
              </w:rPr>
              <w:t>timeOffset</w:t>
            </w:r>
            <w:r w:rsidRPr="00146683">
              <w:rPr>
                <w:noProof/>
              </w:rPr>
              <w:t xml:space="preserve"> * 4 frames.</w:t>
            </w:r>
          </w:p>
        </w:tc>
      </w:tr>
    </w:tbl>
    <w:p w14:paraId="1211E305" w14:textId="77777777" w:rsidR="00385237" w:rsidRPr="00146683" w:rsidRDefault="00385237" w:rsidP="009722D5">
      <w:pPr>
        <w:rPr>
          <w:iCs/>
        </w:rPr>
      </w:pPr>
    </w:p>
    <w:p w14:paraId="533EF18D" w14:textId="77777777" w:rsidR="009722D5" w:rsidRPr="00146683" w:rsidRDefault="009722D5" w:rsidP="009722D5">
      <w:pPr>
        <w:pStyle w:val="Heading4"/>
      </w:pPr>
      <w:bookmarkStart w:id="2430" w:name="_Toc20487319"/>
      <w:bookmarkStart w:id="2431" w:name="_Toc29342615"/>
      <w:bookmarkStart w:id="2432" w:name="_Toc29343754"/>
      <w:bookmarkStart w:id="2433" w:name="_Toc36567020"/>
      <w:bookmarkStart w:id="2434" w:name="_Toc36810460"/>
      <w:bookmarkStart w:id="2435" w:name="_Toc36846824"/>
      <w:bookmarkStart w:id="2436" w:name="_Toc36939477"/>
      <w:bookmarkStart w:id="2437" w:name="_Toc37082457"/>
      <w:bookmarkStart w:id="2438" w:name="_Toc46481094"/>
      <w:bookmarkStart w:id="2439" w:name="_Toc46482328"/>
      <w:bookmarkStart w:id="2440" w:name="_Toc46483562"/>
      <w:bookmarkStart w:id="2441" w:name="_Toc156168253"/>
      <w:r w:rsidRPr="00146683">
        <w:t>–</w:t>
      </w:r>
      <w:r w:rsidRPr="00146683">
        <w:tab/>
      </w:r>
      <w:r w:rsidRPr="00146683">
        <w:rPr>
          <w:i/>
          <w:noProof/>
        </w:rPr>
        <w:t>SchedulingRequestConfig</w:t>
      </w:r>
      <w:bookmarkEnd w:id="2430"/>
      <w:bookmarkEnd w:id="2431"/>
      <w:bookmarkEnd w:id="2432"/>
      <w:bookmarkEnd w:id="2433"/>
      <w:bookmarkEnd w:id="2434"/>
      <w:bookmarkEnd w:id="2435"/>
      <w:bookmarkEnd w:id="2436"/>
      <w:bookmarkEnd w:id="2437"/>
      <w:bookmarkEnd w:id="2438"/>
      <w:bookmarkEnd w:id="2439"/>
      <w:bookmarkEnd w:id="2440"/>
      <w:bookmarkEnd w:id="2441"/>
    </w:p>
    <w:p w14:paraId="30C58866" w14:textId="77777777" w:rsidR="009722D5" w:rsidRPr="00146683" w:rsidRDefault="009722D5" w:rsidP="009722D5">
      <w:r w:rsidRPr="00146683">
        <w:t xml:space="preserve">The IE </w:t>
      </w:r>
      <w:r w:rsidRPr="00146683">
        <w:rPr>
          <w:i/>
          <w:noProof/>
        </w:rPr>
        <w:t xml:space="preserve">SchedulingRequestConfig </w:t>
      </w:r>
      <w:r w:rsidRPr="00146683">
        <w:t>is used to specify the Scheduling Request related parameters</w:t>
      </w:r>
    </w:p>
    <w:p w14:paraId="250E8EDE" w14:textId="77777777" w:rsidR="009722D5" w:rsidRPr="00146683" w:rsidRDefault="009722D5" w:rsidP="009722D5">
      <w:pPr>
        <w:pStyle w:val="TH"/>
      </w:pPr>
      <w:r w:rsidRPr="00146683">
        <w:rPr>
          <w:bCs/>
          <w:i/>
          <w:iCs/>
        </w:rPr>
        <w:t>SchedulingRequestConfig</w:t>
      </w:r>
      <w:r w:rsidRPr="00146683">
        <w:rPr>
          <w:noProof/>
        </w:rPr>
        <w:t xml:space="preserve"> information element</w:t>
      </w:r>
    </w:p>
    <w:p w14:paraId="3A8B9E02" w14:textId="77777777" w:rsidR="009722D5" w:rsidRPr="00146683" w:rsidRDefault="009722D5" w:rsidP="009722D5">
      <w:pPr>
        <w:pStyle w:val="PL"/>
        <w:shd w:val="clear" w:color="auto" w:fill="E6E6E6"/>
      </w:pPr>
      <w:r w:rsidRPr="00146683">
        <w:t>-- ASN1START</w:t>
      </w:r>
    </w:p>
    <w:p w14:paraId="193997E2" w14:textId="77777777" w:rsidR="009722D5" w:rsidRPr="00146683" w:rsidRDefault="009722D5" w:rsidP="009722D5">
      <w:pPr>
        <w:pStyle w:val="PL"/>
        <w:shd w:val="clear" w:color="auto" w:fill="E6E6E6"/>
      </w:pPr>
    </w:p>
    <w:p w14:paraId="518474D2" w14:textId="77777777" w:rsidR="009722D5" w:rsidRPr="00146683" w:rsidRDefault="009722D5" w:rsidP="009722D5">
      <w:pPr>
        <w:pStyle w:val="PL"/>
        <w:shd w:val="clear" w:color="auto" w:fill="E6E6E6"/>
      </w:pPr>
      <w:r w:rsidRPr="00146683">
        <w:t>SchedulingRequestConfig ::=</w:t>
      </w:r>
      <w:r w:rsidRPr="00146683">
        <w:tab/>
      </w:r>
      <w:r w:rsidRPr="00146683">
        <w:tab/>
        <w:t>CHOICE {</w:t>
      </w:r>
    </w:p>
    <w:p w14:paraId="61826D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3A491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5D70CC" w14:textId="77777777" w:rsidR="009722D5" w:rsidRPr="00146683" w:rsidRDefault="009722D5" w:rsidP="009722D5">
      <w:pPr>
        <w:pStyle w:val="PL"/>
        <w:shd w:val="clear" w:color="auto" w:fill="E6E6E6"/>
      </w:pPr>
      <w:r w:rsidRPr="00146683">
        <w:tab/>
      </w:r>
      <w:r w:rsidRPr="00146683">
        <w:tab/>
        <w:t>sr-PUCCH-ResourceIndex</w:t>
      </w:r>
      <w:r w:rsidRPr="00146683">
        <w:tab/>
      </w:r>
      <w:r w:rsidRPr="00146683">
        <w:tab/>
      </w:r>
      <w:r w:rsidRPr="00146683">
        <w:tab/>
      </w:r>
      <w:r w:rsidRPr="00146683">
        <w:tab/>
        <w:t>INTEGER (0..2047),</w:t>
      </w:r>
    </w:p>
    <w:p w14:paraId="0ABD0A1E" w14:textId="77777777" w:rsidR="009722D5" w:rsidRPr="00146683" w:rsidRDefault="009722D5" w:rsidP="009722D5">
      <w:pPr>
        <w:pStyle w:val="PL"/>
        <w:shd w:val="clear" w:color="auto" w:fill="E6E6E6"/>
      </w:pPr>
      <w:r w:rsidRPr="00146683">
        <w:tab/>
      </w:r>
      <w:r w:rsidRPr="00146683">
        <w:tab/>
        <w:t>sr-ConfigIndex</w:t>
      </w:r>
      <w:r w:rsidRPr="00146683">
        <w:tab/>
      </w:r>
      <w:r w:rsidRPr="00146683">
        <w:tab/>
      </w:r>
      <w:r w:rsidRPr="00146683">
        <w:tab/>
      </w:r>
      <w:r w:rsidRPr="00146683">
        <w:tab/>
      </w:r>
      <w:r w:rsidRPr="00146683">
        <w:tab/>
      </w:r>
      <w:r w:rsidRPr="00146683">
        <w:tab/>
        <w:t>INTEGER (0..157),</w:t>
      </w:r>
    </w:p>
    <w:p w14:paraId="1139E9BB" w14:textId="77777777" w:rsidR="009722D5" w:rsidRPr="00146683" w:rsidRDefault="009722D5" w:rsidP="009722D5">
      <w:pPr>
        <w:pStyle w:val="PL"/>
        <w:shd w:val="clear" w:color="auto" w:fill="E6E6E6"/>
      </w:pPr>
      <w:r w:rsidRPr="00146683">
        <w:tab/>
      </w:r>
      <w:r w:rsidRPr="00146683">
        <w:tab/>
        <w:t>dsr-TransMax</w:t>
      </w:r>
      <w:r w:rsidRPr="00146683">
        <w:tab/>
      </w:r>
      <w:r w:rsidRPr="00146683">
        <w:tab/>
      </w:r>
      <w:r w:rsidRPr="00146683">
        <w:tab/>
      </w:r>
      <w:r w:rsidRPr="00146683">
        <w:tab/>
      </w:r>
      <w:r w:rsidRPr="00146683">
        <w:tab/>
      </w:r>
      <w:r w:rsidRPr="00146683">
        <w:tab/>
        <w:t>ENUMERATED {</w:t>
      </w:r>
    </w:p>
    <w:p w14:paraId="75C873B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260B0F17" w14:textId="77777777" w:rsidR="009722D5" w:rsidRPr="00146683" w:rsidRDefault="009722D5" w:rsidP="009722D5">
      <w:pPr>
        <w:pStyle w:val="PL"/>
        <w:shd w:val="clear" w:color="auto" w:fill="E6E6E6"/>
      </w:pPr>
      <w:r w:rsidRPr="00146683">
        <w:tab/>
        <w:t>}</w:t>
      </w:r>
    </w:p>
    <w:p w14:paraId="114EAB6B" w14:textId="77777777" w:rsidR="009722D5" w:rsidRPr="00146683" w:rsidRDefault="009722D5" w:rsidP="009722D5">
      <w:pPr>
        <w:pStyle w:val="PL"/>
        <w:shd w:val="clear" w:color="auto" w:fill="E6E6E6"/>
      </w:pPr>
      <w:r w:rsidRPr="00146683">
        <w:t>}</w:t>
      </w:r>
    </w:p>
    <w:p w14:paraId="1212D4FB" w14:textId="77777777" w:rsidR="009722D5" w:rsidRPr="00146683" w:rsidRDefault="009722D5" w:rsidP="009722D5">
      <w:pPr>
        <w:pStyle w:val="PL"/>
        <w:shd w:val="clear" w:color="auto" w:fill="E6E6E6"/>
      </w:pPr>
    </w:p>
    <w:p w14:paraId="778161FE" w14:textId="77777777" w:rsidR="009722D5" w:rsidRPr="00146683" w:rsidRDefault="009722D5" w:rsidP="009722D5">
      <w:pPr>
        <w:pStyle w:val="PL"/>
        <w:shd w:val="clear" w:color="auto" w:fill="E6E6E6"/>
      </w:pPr>
      <w:r w:rsidRPr="00146683">
        <w:t>SchedulingRequestConfig-v1020 ::=</w:t>
      </w:r>
      <w:r w:rsidRPr="00146683">
        <w:tab/>
        <w:t>SEQUENCE {</w:t>
      </w:r>
    </w:p>
    <w:p w14:paraId="3999520C" w14:textId="77777777" w:rsidR="009722D5" w:rsidRPr="00146683" w:rsidRDefault="009722D5" w:rsidP="009722D5">
      <w:pPr>
        <w:pStyle w:val="PL"/>
        <w:shd w:val="clear" w:color="auto" w:fill="E6E6E6"/>
      </w:pPr>
      <w:r w:rsidRPr="00146683">
        <w:tab/>
        <w:t>sr-PUCCH-ResourceIndexP1-r10</w:t>
      </w:r>
      <w:r w:rsidRPr="00146683">
        <w:tab/>
      </w:r>
      <w:r w:rsidRPr="00146683">
        <w:tab/>
        <w:t>INTEGER (0..2047)</w:t>
      </w:r>
      <w:r w:rsidRPr="00146683">
        <w:tab/>
      </w:r>
      <w:r w:rsidRPr="00146683">
        <w:tab/>
      </w:r>
      <w:r w:rsidRPr="00146683">
        <w:tab/>
        <w:t>OPTIONAL</w:t>
      </w:r>
      <w:r w:rsidRPr="00146683">
        <w:tab/>
      </w:r>
      <w:r w:rsidRPr="00146683">
        <w:tab/>
        <w:t>-- Need OR</w:t>
      </w:r>
    </w:p>
    <w:p w14:paraId="49ED6B1A" w14:textId="77777777" w:rsidR="009722D5" w:rsidRPr="00146683" w:rsidRDefault="009722D5" w:rsidP="009722D5">
      <w:pPr>
        <w:pStyle w:val="PL"/>
        <w:shd w:val="clear" w:color="auto" w:fill="E6E6E6"/>
      </w:pPr>
      <w:r w:rsidRPr="00146683">
        <w:t>}</w:t>
      </w:r>
    </w:p>
    <w:p w14:paraId="3432AEFF" w14:textId="77777777" w:rsidR="009722D5" w:rsidRPr="00146683" w:rsidRDefault="009722D5" w:rsidP="009722D5">
      <w:pPr>
        <w:pStyle w:val="PL"/>
        <w:shd w:val="clear" w:color="auto" w:fill="E6E6E6"/>
      </w:pPr>
    </w:p>
    <w:p w14:paraId="17702B5B" w14:textId="77777777" w:rsidR="009722D5" w:rsidRPr="00146683" w:rsidRDefault="009722D5" w:rsidP="009722D5">
      <w:pPr>
        <w:pStyle w:val="PL"/>
        <w:shd w:val="clear" w:color="auto" w:fill="E6E6E6"/>
      </w:pPr>
      <w:r w:rsidRPr="00146683">
        <w:t>SchedulingRequestConfigSCell-r13 ::=</w:t>
      </w:r>
      <w:r w:rsidRPr="00146683">
        <w:tab/>
      </w:r>
      <w:r w:rsidRPr="00146683">
        <w:tab/>
        <w:t>CHOICE {</w:t>
      </w:r>
    </w:p>
    <w:p w14:paraId="453BF6C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78383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7128295" w14:textId="77777777" w:rsidR="009722D5" w:rsidRPr="00146683" w:rsidRDefault="009722D5" w:rsidP="009722D5">
      <w:pPr>
        <w:pStyle w:val="PL"/>
        <w:shd w:val="clear" w:color="auto" w:fill="E6E6E6"/>
      </w:pPr>
      <w:r w:rsidRPr="00146683">
        <w:tab/>
      </w:r>
      <w:r w:rsidRPr="00146683">
        <w:tab/>
        <w:t>sr-PUCCH-ResourceIndex-r13</w:t>
      </w:r>
      <w:r w:rsidRPr="00146683">
        <w:tab/>
      </w:r>
      <w:r w:rsidRPr="00146683">
        <w:tab/>
      </w:r>
      <w:r w:rsidRPr="00146683">
        <w:tab/>
        <w:t>INTEGER (0..2047),</w:t>
      </w:r>
    </w:p>
    <w:p w14:paraId="0C2862BA" w14:textId="77777777" w:rsidR="009722D5" w:rsidRPr="00146683" w:rsidRDefault="009722D5" w:rsidP="009722D5">
      <w:pPr>
        <w:pStyle w:val="PL"/>
        <w:shd w:val="clear" w:color="auto" w:fill="E6E6E6"/>
      </w:pPr>
      <w:r w:rsidRPr="00146683">
        <w:tab/>
      </w:r>
      <w:r w:rsidRPr="00146683">
        <w:tab/>
        <w:t>sr-PUCCH-ResourceIndexP1-r13</w:t>
      </w:r>
      <w:r w:rsidRPr="00146683">
        <w:tab/>
      </w:r>
      <w:r w:rsidRPr="00146683">
        <w:tab/>
        <w:t>INTEGER (0..2047)</w:t>
      </w:r>
      <w:r w:rsidRPr="00146683">
        <w:tab/>
      </w:r>
      <w:r w:rsidRPr="00146683">
        <w:tab/>
      </w:r>
      <w:r w:rsidRPr="00146683">
        <w:tab/>
        <w:t>OPTIONAL,</w:t>
      </w:r>
      <w:r w:rsidRPr="00146683">
        <w:tab/>
      </w:r>
      <w:r w:rsidRPr="00146683">
        <w:tab/>
        <w:t>-- Need OR</w:t>
      </w:r>
    </w:p>
    <w:p w14:paraId="04602FD3" w14:textId="77777777" w:rsidR="009722D5" w:rsidRPr="00146683" w:rsidRDefault="009722D5" w:rsidP="009722D5">
      <w:pPr>
        <w:pStyle w:val="PL"/>
        <w:shd w:val="clear" w:color="auto" w:fill="E6E6E6"/>
      </w:pPr>
      <w:r w:rsidRPr="00146683">
        <w:tab/>
      </w:r>
      <w:r w:rsidRPr="00146683">
        <w:tab/>
        <w:t>sr-ConfigIndex-r13</w:t>
      </w:r>
      <w:r w:rsidRPr="00146683">
        <w:tab/>
      </w:r>
      <w:r w:rsidRPr="00146683">
        <w:tab/>
      </w:r>
      <w:r w:rsidRPr="00146683">
        <w:tab/>
      </w:r>
      <w:r w:rsidRPr="00146683">
        <w:tab/>
      </w:r>
      <w:r w:rsidRPr="00146683">
        <w:tab/>
        <w:t>INTEGER (0..157),</w:t>
      </w:r>
    </w:p>
    <w:p w14:paraId="7917523E" w14:textId="77777777" w:rsidR="009722D5" w:rsidRPr="00146683" w:rsidRDefault="009722D5" w:rsidP="009722D5">
      <w:pPr>
        <w:pStyle w:val="PL"/>
        <w:shd w:val="clear" w:color="auto" w:fill="E6E6E6"/>
      </w:pPr>
      <w:r w:rsidRPr="00146683">
        <w:tab/>
      </w:r>
      <w:r w:rsidRPr="00146683">
        <w:tab/>
        <w:t>dsr-TransMax-r13</w:t>
      </w:r>
      <w:r w:rsidRPr="00146683">
        <w:tab/>
      </w:r>
      <w:r w:rsidRPr="00146683">
        <w:tab/>
      </w:r>
      <w:r w:rsidRPr="00146683">
        <w:tab/>
      </w:r>
      <w:r w:rsidRPr="00146683">
        <w:tab/>
      </w:r>
      <w:r w:rsidRPr="00146683">
        <w:tab/>
        <w:t>ENUMERATED {</w:t>
      </w:r>
    </w:p>
    <w:p w14:paraId="0EBB154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3A2B147D" w14:textId="77777777" w:rsidR="009722D5" w:rsidRPr="00146683" w:rsidRDefault="009722D5" w:rsidP="009722D5">
      <w:pPr>
        <w:pStyle w:val="PL"/>
        <w:shd w:val="clear" w:color="auto" w:fill="E6E6E6"/>
      </w:pPr>
      <w:r w:rsidRPr="00146683">
        <w:tab/>
        <w:t>}</w:t>
      </w:r>
    </w:p>
    <w:p w14:paraId="21BDC9E4" w14:textId="77777777" w:rsidR="009722D5" w:rsidRPr="00146683" w:rsidRDefault="009722D5" w:rsidP="009722D5">
      <w:pPr>
        <w:pStyle w:val="PL"/>
        <w:shd w:val="clear" w:color="auto" w:fill="E6E6E6"/>
      </w:pPr>
      <w:r w:rsidRPr="00146683">
        <w:tab/>
      </w:r>
    </w:p>
    <w:p w14:paraId="08F6F870" w14:textId="77777777" w:rsidR="009722D5" w:rsidRPr="00146683" w:rsidRDefault="009722D5" w:rsidP="009722D5">
      <w:pPr>
        <w:pStyle w:val="PL"/>
        <w:shd w:val="clear" w:color="auto" w:fill="E6E6E6"/>
      </w:pPr>
      <w:r w:rsidRPr="00146683">
        <w:t>}</w:t>
      </w:r>
    </w:p>
    <w:p w14:paraId="05A5948B" w14:textId="77777777" w:rsidR="00F813BB" w:rsidRPr="00146683" w:rsidRDefault="00F813BB" w:rsidP="00F813BB">
      <w:pPr>
        <w:pStyle w:val="PL"/>
        <w:shd w:val="clear" w:color="auto" w:fill="E6E6E6"/>
      </w:pPr>
    </w:p>
    <w:p w14:paraId="3C404049" w14:textId="77777777" w:rsidR="00F813BB" w:rsidRPr="00146683" w:rsidRDefault="00F813BB" w:rsidP="00F813BB">
      <w:pPr>
        <w:pStyle w:val="PL"/>
        <w:shd w:val="clear" w:color="auto" w:fill="E6E6E6"/>
      </w:pPr>
      <w:r w:rsidRPr="00146683">
        <w:t>SchedulingRequestConfig-v</w:t>
      </w:r>
      <w:r w:rsidR="004C3AF3" w:rsidRPr="00146683">
        <w:t>1530</w:t>
      </w:r>
      <w:r w:rsidRPr="00146683">
        <w:t xml:space="preserve"> ::=</w:t>
      </w:r>
      <w:r w:rsidRPr="00146683">
        <w:tab/>
        <w:t>CHOICE {</w:t>
      </w:r>
    </w:p>
    <w:p w14:paraId="07EEF54F"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545816E"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835FD6" w14:textId="77777777" w:rsidR="00F813BB" w:rsidRPr="00146683" w:rsidRDefault="00F813BB" w:rsidP="00F813BB">
      <w:pPr>
        <w:pStyle w:val="PL"/>
        <w:shd w:val="clear" w:color="auto" w:fill="E6E6E6"/>
      </w:pPr>
      <w:r w:rsidRPr="00146683">
        <w:tab/>
      </w:r>
      <w:r w:rsidRPr="00146683">
        <w:tab/>
        <w:t>sr-SlotSPUCCH-IndexFH-r15</w:t>
      </w:r>
      <w:r w:rsidRPr="00146683">
        <w:tab/>
      </w:r>
      <w:r w:rsidRPr="00146683">
        <w:tab/>
      </w:r>
      <w:r w:rsidRPr="00146683">
        <w:tab/>
        <w:t>INTEGER (0..1319)</w:t>
      </w:r>
      <w:r w:rsidRPr="00146683">
        <w:tab/>
      </w:r>
      <w:r w:rsidRPr="00146683">
        <w:tab/>
        <w:t>OPTIONAL, -- Need OR</w:t>
      </w:r>
    </w:p>
    <w:p w14:paraId="7900466B" w14:textId="77777777" w:rsidR="00F813BB" w:rsidRPr="00146683" w:rsidRDefault="00F813BB" w:rsidP="00F813BB">
      <w:pPr>
        <w:pStyle w:val="PL"/>
        <w:shd w:val="clear" w:color="auto" w:fill="E6E6E6"/>
      </w:pPr>
      <w:r w:rsidRPr="00146683">
        <w:tab/>
      </w:r>
      <w:r w:rsidRPr="00146683">
        <w:tab/>
        <w:t>sr-SlotSPUCCH-IndexNoFH-r15</w:t>
      </w:r>
      <w:r w:rsidRPr="00146683">
        <w:tab/>
      </w:r>
      <w:r w:rsidRPr="00146683">
        <w:tab/>
        <w:t>INTEGER (0..3959)</w:t>
      </w:r>
      <w:r w:rsidR="008E3BAD" w:rsidRPr="00146683">
        <w:tab/>
      </w:r>
      <w:r w:rsidRPr="00146683">
        <w:tab/>
        <w:t>OPTIONAL, -- Need OR</w:t>
      </w:r>
    </w:p>
    <w:p w14:paraId="1A9A611F" w14:textId="77777777" w:rsidR="00F813BB" w:rsidRPr="00146683" w:rsidRDefault="00F813BB" w:rsidP="00F813BB">
      <w:pPr>
        <w:pStyle w:val="PL"/>
        <w:shd w:val="clear" w:color="auto" w:fill="E6E6E6"/>
      </w:pPr>
      <w:r w:rsidRPr="00146683">
        <w:tab/>
      </w:r>
      <w:r w:rsidRPr="00146683">
        <w:tab/>
        <w:t>sr-SubslotSPUCCH-ResourceList-r15</w:t>
      </w:r>
      <w:r w:rsidRPr="00146683">
        <w:tab/>
        <w:t>SR-SubslotSPUCCH-ResourceList-r15 OPTIONAL, -- Need OR</w:t>
      </w:r>
    </w:p>
    <w:p w14:paraId="2F8CAB9E" w14:textId="77777777" w:rsidR="00F813BB" w:rsidRPr="00146683" w:rsidRDefault="00F813BB" w:rsidP="00F813BB">
      <w:pPr>
        <w:pStyle w:val="PL"/>
        <w:shd w:val="clear" w:color="auto" w:fill="E6E6E6"/>
      </w:pPr>
      <w:r w:rsidRPr="00146683">
        <w:tab/>
      </w:r>
      <w:r w:rsidRPr="00146683">
        <w:tab/>
        <w:t>sr-ConfigIndexSlot-r15</w:t>
      </w:r>
      <w:r w:rsidRPr="00146683">
        <w:tab/>
      </w:r>
      <w:r w:rsidRPr="00146683">
        <w:tab/>
      </w:r>
      <w:r w:rsidRPr="00146683">
        <w:tab/>
      </w:r>
      <w:r w:rsidRPr="00146683">
        <w:tab/>
        <w:t>INTEGER (0..36)</w:t>
      </w:r>
      <w:r w:rsidRPr="00146683">
        <w:tab/>
      </w:r>
      <w:r w:rsidRPr="00146683">
        <w:tab/>
      </w:r>
      <w:r w:rsidRPr="00146683">
        <w:tab/>
        <w:t>OPTIONAL,</w:t>
      </w:r>
      <w:r w:rsidRPr="00146683">
        <w:tab/>
      </w:r>
      <w:r w:rsidRPr="00146683">
        <w:tab/>
        <w:t>-- Need OR</w:t>
      </w:r>
    </w:p>
    <w:p w14:paraId="42A09F92" w14:textId="77777777" w:rsidR="00F813BB" w:rsidRPr="00146683" w:rsidRDefault="00F813BB" w:rsidP="00F813BB">
      <w:pPr>
        <w:pStyle w:val="PL"/>
        <w:shd w:val="clear" w:color="auto" w:fill="E6E6E6"/>
      </w:pPr>
      <w:r w:rsidRPr="00146683">
        <w:tab/>
      </w:r>
      <w:r w:rsidRPr="00146683">
        <w:tab/>
        <w:t>sr-ConfigIndexSubslot-r15</w:t>
      </w:r>
      <w:r w:rsidRPr="00146683">
        <w:tab/>
      </w:r>
      <w:r w:rsidRPr="00146683">
        <w:tab/>
      </w:r>
      <w:r w:rsidRPr="00146683">
        <w:tab/>
        <w:t>INTEGER (0..122)</w:t>
      </w:r>
      <w:r w:rsidRPr="00146683">
        <w:tab/>
      </w:r>
      <w:r w:rsidRPr="00146683">
        <w:tab/>
        <w:t>OPTIONAL,</w:t>
      </w:r>
      <w:r w:rsidR="008E3BAD" w:rsidRPr="00146683">
        <w:tab/>
      </w:r>
      <w:r w:rsidRPr="00146683">
        <w:tab/>
        <w:t>-- Need OR</w:t>
      </w:r>
    </w:p>
    <w:p w14:paraId="27166F58" w14:textId="77777777" w:rsidR="00F813BB" w:rsidRPr="00146683" w:rsidRDefault="00F813BB" w:rsidP="00F813BB">
      <w:pPr>
        <w:pStyle w:val="PL"/>
        <w:shd w:val="clear" w:color="auto" w:fill="E6E6E6"/>
      </w:pPr>
      <w:r w:rsidRPr="00146683">
        <w:tab/>
      </w:r>
      <w:r w:rsidRPr="00146683">
        <w:tab/>
        <w:t>dssr-TransMax-r15</w:t>
      </w:r>
      <w:r w:rsidRPr="00146683">
        <w:tab/>
      </w:r>
      <w:r w:rsidRPr="00146683">
        <w:tab/>
      </w:r>
      <w:r w:rsidRPr="00146683">
        <w:tab/>
      </w:r>
      <w:r w:rsidRPr="00146683">
        <w:tab/>
      </w:r>
      <w:r w:rsidRPr="00146683">
        <w:tab/>
        <w:t>ENUMERATED {</w:t>
      </w:r>
    </w:p>
    <w:p w14:paraId="22BA4B80"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5FEF40BE" w14:textId="77777777" w:rsidR="00F813BB" w:rsidRPr="00146683" w:rsidRDefault="00F813BB" w:rsidP="00F813BB">
      <w:pPr>
        <w:pStyle w:val="PL"/>
        <w:shd w:val="clear" w:color="auto" w:fill="E6E6E6"/>
      </w:pPr>
      <w:r w:rsidRPr="00146683">
        <w:tab/>
        <w:t>}</w:t>
      </w:r>
    </w:p>
    <w:p w14:paraId="7893B1A8" w14:textId="77777777" w:rsidR="00F813BB" w:rsidRPr="00146683" w:rsidRDefault="00F813BB" w:rsidP="00F813BB">
      <w:pPr>
        <w:pStyle w:val="PL"/>
        <w:shd w:val="clear" w:color="auto" w:fill="E6E6E6"/>
      </w:pPr>
      <w:r w:rsidRPr="00146683">
        <w:t>}</w:t>
      </w:r>
    </w:p>
    <w:p w14:paraId="551364CE" w14:textId="77777777" w:rsidR="00F813BB" w:rsidRPr="00146683" w:rsidRDefault="00F813BB" w:rsidP="00F813BB">
      <w:pPr>
        <w:pStyle w:val="PL"/>
        <w:shd w:val="clear" w:color="auto" w:fill="E6E6E6"/>
      </w:pPr>
    </w:p>
    <w:p w14:paraId="640F0687" w14:textId="77777777" w:rsidR="009722D5" w:rsidRPr="00146683" w:rsidRDefault="00F813BB" w:rsidP="00F813BB">
      <w:pPr>
        <w:pStyle w:val="PL"/>
        <w:shd w:val="clear" w:color="auto" w:fill="E6E6E6"/>
      </w:pPr>
      <w:r w:rsidRPr="00146683">
        <w:t>SR-SubslotSPUCCH-ResourceList-r15 ::=</w:t>
      </w:r>
      <w:r w:rsidRPr="00146683">
        <w:tab/>
        <w:t>SEQUENCE (SIZE(1..4)) OF INTEGER (0..1319)</w:t>
      </w:r>
    </w:p>
    <w:p w14:paraId="2F7A6520" w14:textId="77777777" w:rsidR="00F813BB" w:rsidRPr="00146683" w:rsidRDefault="00F813BB" w:rsidP="00F813BB">
      <w:pPr>
        <w:pStyle w:val="PL"/>
        <w:shd w:val="clear" w:color="auto" w:fill="E6E6E6"/>
      </w:pPr>
    </w:p>
    <w:p w14:paraId="05864EAD" w14:textId="77777777" w:rsidR="009722D5" w:rsidRPr="00146683" w:rsidRDefault="009722D5" w:rsidP="009722D5">
      <w:pPr>
        <w:pStyle w:val="PL"/>
        <w:shd w:val="clear" w:color="auto" w:fill="E6E6E6"/>
      </w:pPr>
      <w:r w:rsidRPr="00146683">
        <w:t>-- ASN1STOP</w:t>
      </w:r>
    </w:p>
    <w:p w14:paraId="0C84F25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6E4ED6" w14:textId="77777777" w:rsidTr="005411BB">
        <w:trPr>
          <w:cantSplit/>
          <w:tblHeader/>
        </w:trPr>
        <w:tc>
          <w:tcPr>
            <w:tcW w:w="9639" w:type="dxa"/>
          </w:tcPr>
          <w:p w14:paraId="635246AD" w14:textId="77777777" w:rsidR="009722D5" w:rsidRPr="00146683" w:rsidRDefault="009722D5" w:rsidP="005411BB">
            <w:pPr>
              <w:pStyle w:val="TAH"/>
              <w:rPr>
                <w:lang w:eastAsia="en-GB"/>
              </w:rPr>
            </w:pPr>
            <w:r w:rsidRPr="00146683">
              <w:rPr>
                <w:i/>
                <w:noProof/>
                <w:lang w:eastAsia="en-GB"/>
              </w:rPr>
              <w:lastRenderedPageBreak/>
              <w:t>SchedulingRequestConfig</w:t>
            </w:r>
            <w:r w:rsidRPr="00146683">
              <w:rPr>
                <w:noProof/>
                <w:lang w:eastAsia="en-GB"/>
              </w:rPr>
              <w:t xml:space="preserve"> field descriptions</w:t>
            </w:r>
          </w:p>
        </w:tc>
      </w:tr>
      <w:tr w:rsidR="00146683" w:rsidRPr="00146683" w14:paraId="1B9719CE" w14:textId="77777777" w:rsidTr="005411BB">
        <w:trPr>
          <w:cantSplit/>
        </w:trPr>
        <w:tc>
          <w:tcPr>
            <w:tcW w:w="9639" w:type="dxa"/>
          </w:tcPr>
          <w:p w14:paraId="30D3487A" w14:textId="77777777" w:rsidR="009722D5" w:rsidRPr="00146683" w:rsidRDefault="009722D5" w:rsidP="005411BB">
            <w:pPr>
              <w:pStyle w:val="TAL"/>
              <w:rPr>
                <w:b/>
                <w:i/>
                <w:noProof/>
                <w:lang w:eastAsia="en-GB"/>
              </w:rPr>
            </w:pPr>
            <w:r w:rsidRPr="00146683">
              <w:rPr>
                <w:b/>
                <w:i/>
                <w:noProof/>
                <w:lang w:eastAsia="en-GB"/>
              </w:rPr>
              <w:t>dsr-TransMax</w:t>
            </w:r>
          </w:p>
          <w:p w14:paraId="349036E7" w14:textId="77777777" w:rsidR="009722D5" w:rsidRPr="00146683" w:rsidRDefault="009722D5" w:rsidP="005411BB">
            <w:pPr>
              <w:pStyle w:val="TAL"/>
              <w:rPr>
                <w:b/>
                <w:i/>
                <w:noProof/>
                <w:lang w:eastAsia="en-GB"/>
              </w:rPr>
            </w:pPr>
            <w:r w:rsidRPr="00146683">
              <w:rPr>
                <w:lang w:eastAsia="en-GB"/>
              </w:rPr>
              <w:t>Parameter for SR transmission in TS 36.321 [6</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4.4. The value n4 corresponds to 4 transmissions, n8 corresponds to 8 transmissions and so on</w:t>
            </w:r>
            <w:r w:rsidRPr="00146683">
              <w:rPr>
                <w:noProof/>
                <w:lang w:eastAsia="en-GB"/>
              </w:rPr>
              <w:t>.</w:t>
            </w:r>
            <w:r w:rsidRPr="00146683">
              <w:rPr>
                <w:lang w:eastAsia="en-GB"/>
              </w:rPr>
              <w:t xml:space="preserve"> </w:t>
            </w:r>
            <w:r w:rsidRPr="00146683">
              <w:rPr>
                <w:noProof/>
                <w:lang w:eastAsia="en-GB"/>
              </w:rPr>
              <w:t>EUTRAN configures the same value for all serving cells for which this field is configured.</w:t>
            </w:r>
          </w:p>
        </w:tc>
      </w:tr>
      <w:tr w:rsidR="00146683" w:rsidRPr="00146683" w14:paraId="221F2357" w14:textId="77777777" w:rsidTr="005C0C4F">
        <w:trPr>
          <w:cantSplit/>
        </w:trPr>
        <w:tc>
          <w:tcPr>
            <w:tcW w:w="9639" w:type="dxa"/>
          </w:tcPr>
          <w:p w14:paraId="0EC5BE2B" w14:textId="77777777" w:rsidR="00F813BB" w:rsidRPr="00146683" w:rsidRDefault="00F813BB" w:rsidP="005C0C4F">
            <w:pPr>
              <w:pStyle w:val="TAL"/>
              <w:rPr>
                <w:b/>
                <w:i/>
                <w:noProof/>
                <w:lang w:eastAsia="en-GB"/>
              </w:rPr>
            </w:pPr>
            <w:r w:rsidRPr="00146683">
              <w:rPr>
                <w:b/>
                <w:i/>
                <w:noProof/>
                <w:lang w:eastAsia="en-GB"/>
              </w:rPr>
              <w:t>dssr-TransMax</w:t>
            </w:r>
          </w:p>
          <w:p w14:paraId="531D324A" w14:textId="77777777" w:rsidR="00F813BB" w:rsidRPr="00146683" w:rsidRDefault="00F813BB" w:rsidP="005A4F69">
            <w:pPr>
              <w:pStyle w:val="TAL"/>
              <w:rPr>
                <w:b/>
                <w:i/>
                <w:noProof/>
                <w:lang w:eastAsia="en-GB"/>
              </w:rPr>
            </w:pPr>
            <w:r w:rsidRPr="00146683">
              <w:rPr>
                <w:lang w:eastAsia="en-GB"/>
              </w:rPr>
              <w:t>Parameter for SPUCCH SR transmission in TS 36.321 [6</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5.4.4.</w:t>
            </w:r>
            <w:r w:rsidRPr="00146683">
              <w:rPr>
                <w:noProof/>
                <w:lang w:eastAsia="en-GB"/>
              </w:rPr>
              <w:t xml:space="preserve"> EUTRAN configures the same value for all serving cells for which this field is configured. </w:t>
            </w:r>
          </w:p>
        </w:tc>
      </w:tr>
      <w:tr w:rsidR="00146683" w:rsidRPr="00146683" w14:paraId="7B6C5087" w14:textId="77777777" w:rsidTr="005411BB">
        <w:trPr>
          <w:cantSplit/>
        </w:trPr>
        <w:tc>
          <w:tcPr>
            <w:tcW w:w="9639" w:type="dxa"/>
          </w:tcPr>
          <w:p w14:paraId="1F9B8E02" w14:textId="77777777" w:rsidR="009722D5" w:rsidRPr="00146683" w:rsidRDefault="009722D5" w:rsidP="005411BB">
            <w:pPr>
              <w:pStyle w:val="TAL"/>
              <w:rPr>
                <w:b/>
                <w:i/>
                <w:noProof/>
                <w:lang w:eastAsia="en-GB"/>
              </w:rPr>
            </w:pPr>
            <w:r w:rsidRPr="00146683">
              <w:rPr>
                <w:b/>
                <w:i/>
                <w:lang w:eastAsia="en-GB"/>
              </w:rPr>
              <w:t>sr-ConfigIndex</w:t>
            </w:r>
            <w:r w:rsidR="00F813BB" w:rsidRPr="00146683">
              <w:rPr>
                <w:b/>
                <w:i/>
                <w:lang w:eastAsia="en-GB"/>
              </w:rPr>
              <w:t>, sr-ConfigIndexSlot, sr-ConfigIndexSubslot</w:t>
            </w:r>
          </w:p>
          <w:p w14:paraId="2DA3AE8E" w14:textId="77777777" w:rsidR="009722D5" w:rsidRPr="00146683" w:rsidRDefault="009722D5" w:rsidP="005411BB">
            <w:pPr>
              <w:pStyle w:val="TAL"/>
              <w:rPr>
                <w:lang w:eastAsia="en-GB"/>
              </w:rPr>
            </w:pPr>
            <w:r w:rsidRPr="00146683">
              <w:rPr>
                <w:lang w:eastAsia="en-GB"/>
              </w:rPr>
              <w:t>Parameter</w:t>
            </w:r>
            <w:r w:rsidR="00E42880" w:rsidRPr="00146683">
              <w:rPr>
                <w:noProof/>
                <w:position w:val="-12"/>
                <w:lang w:eastAsia="en-GB"/>
              </w:rPr>
              <w:object w:dxaOrig="340" w:dyaOrig="360" w14:anchorId="15C28D57">
                <v:shape id="_x0000_i1099" type="#_x0000_t75" alt="" style="width:14.7pt;height:17.05pt;mso-width-percent:0;mso-height-percent:0;mso-width-percent:0;mso-height-percent:0" o:ole="">
                  <v:imagedata r:id="rId132" o:title=""/>
                </v:shape>
                <o:OLEObject Type="Embed" ProgID="Equation.3" ShapeID="_x0000_i1099" DrawAspect="Content" ObjectID="_1771252981" r:id="rId133"/>
              </w:object>
            </w:r>
            <w:r w:rsidRPr="00146683">
              <w:rPr>
                <w:lang w:eastAsia="en-GB"/>
              </w:rPr>
              <w:t>. See TS 36.213 [23</w:t>
            </w:r>
            <w:r w:rsidR="007A2129" w:rsidRPr="00146683">
              <w:rPr>
                <w:lang w:eastAsia="en-GB"/>
              </w:rPr>
              <w:t>]</w:t>
            </w:r>
            <w:r w:rsidRPr="00146683">
              <w:rPr>
                <w:lang w:eastAsia="en-GB"/>
              </w:rPr>
              <w:t>,</w:t>
            </w:r>
            <w:r w:rsidR="007A2129" w:rsidRPr="00146683">
              <w:rPr>
                <w:lang w:eastAsia="en-GB"/>
              </w:rPr>
              <w:t xml:space="preserve"> clause </w:t>
            </w:r>
            <w:r w:rsidRPr="00146683">
              <w:rPr>
                <w:lang w:eastAsia="en-GB"/>
              </w:rPr>
              <w:t>10.1. The values 156 and 157 are not applicable for Release 8.</w:t>
            </w:r>
          </w:p>
        </w:tc>
      </w:tr>
      <w:tr w:rsidR="00146683" w:rsidRPr="00146683" w14:paraId="5F0805D0" w14:textId="77777777" w:rsidTr="005411BB">
        <w:trPr>
          <w:cantSplit/>
        </w:trPr>
        <w:tc>
          <w:tcPr>
            <w:tcW w:w="9639" w:type="dxa"/>
          </w:tcPr>
          <w:p w14:paraId="055A4E2C" w14:textId="77777777" w:rsidR="009722D5" w:rsidRPr="00146683" w:rsidRDefault="009722D5" w:rsidP="005411BB">
            <w:pPr>
              <w:pStyle w:val="TAL"/>
              <w:rPr>
                <w:b/>
                <w:i/>
                <w:noProof/>
                <w:lang w:eastAsia="en-GB"/>
              </w:rPr>
            </w:pPr>
            <w:r w:rsidRPr="00146683">
              <w:rPr>
                <w:b/>
                <w:i/>
                <w:noProof/>
                <w:lang w:eastAsia="en-GB"/>
              </w:rPr>
              <w:t>sr-PUCCH-ResourceIndex, sr-PUCCH-ResourceIndexP1</w:t>
            </w:r>
          </w:p>
          <w:p w14:paraId="74759CA9"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999" w:dyaOrig="400" w14:anchorId="09CD5829">
                <v:shape id="_x0000_i1098" type="#_x0000_t75" alt="" style="width:50.3pt;height:20.9pt;mso-width-percent:0;mso-height-percent:0;mso-width-percent:0;mso-height-percent:0" o:ole="">
                  <v:imagedata r:id="rId134" o:title=""/>
                </v:shape>
                <o:OLEObject Type="Embed" ProgID="Equation.3" ShapeID="_x0000_i1098" DrawAspect="Content" ObjectID="_1771252982" r:id="rId135"/>
              </w:object>
            </w:r>
            <w:r w:rsidRPr="00146683">
              <w:rPr>
                <w:lang w:eastAsia="en-GB"/>
              </w:rPr>
              <w:t xml:space="preserve"> for antenna port P0 and for antenna port P1 respectively, see TS 36.213 </w:t>
            </w:r>
            <w:r w:rsidRPr="00146683">
              <w:rPr>
                <w:iCs/>
                <w:noProof/>
                <w:lang w:eastAsia="en-GB"/>
              </w:rPr>
              <w:t>[23</w:t>
            </w:r>
            <w:r w:rsidR="007A2129" w:rsidRPr="00146683">
              <w:rPr>
                <w:iCs/>
                <w:noProof/>
                <w:lang w:eastAsia="en-GB"/>
              </w:rPr>
              <w:t>]</w:t>
            </w:r>
            <w:r w:rsidRPr="00146683">
              <w:rPr>
                <w:iCs/>
                <w:noProof/>
                <w:lang w:eastAsia="en-GB"/>
              </w:rPr>
              <w:t xml:space="preserve">, </w:t>
            </w:r>
            <w:r w:rsidR="007A2129" w:rsidRPr="00146683">
              <w:rPr>
                <w:iCs/>
                <w:noProof/>
                <w:lang w:eastAsia="en-GB"/>
              </w:rPr>
              <w:t xml:space="preserve">clause </w:t>
            </w:r>
            <w:r w:rsidRPr="00146683">
              <w:rPr>
                <w:iCs/>
                <w:noProof/>
                <w:lang w:eastAsia="en-GB"/>
              </w:rPr>
              <w:t xml:space="preserve">10.1. E-UTRAN configures </w:t>
            </w:r>
            <w:r w:rsidRPr="00146683">
              <w:rPr>
                <w:i/>
                <w:iCs/>
                <w:noProof/>
                <w:lang w:eastAsia="en-GB"/>
              </w:rPr>
              <w:t>sr-PUCCH-ResourceIndexP1</w:t>
            </w:r>
            <w:r w:rsidRPr="00146683">
              <w:rPr>
                <w:iCs/>
                <w:noProof/>
                <w:lang w:eastAsia="en-GB"/>
              </w:rPr>
              <w:t xml:space="preserve"> only if </w:t>
            </w:r>
            <w:r w:rsidRPr="00146683">
              <w:rPr>
                <w:i/>
                <w:iCs/>
                <w:noProof/>
                <w:lang w:eastAsia="en-GB"/>
              </w:rPr>
              <w:t>sr-PUCCHResourceIndex</w:t>
            </w:r>
            <w:r w:rsidRPr="00146683">
              <w:rPr>
                <w:iCs/>
                <w:noProof/>
                <w:lang w:eastAsia="en-GB"/>
              </w:rPr>
              <w:t xml:space="preserve"> is configured.</w:t>
            </w:r>
          </w:p>
        </w:tc>
      </w:tr>
      <w:tr w:rsidR="00146683" w:rsidRPr="00146683"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146683" w:rsidRDefault="00F813BB" w:rsidP="005C0C4F">
            <w:pPr>
              <w:pStyle w:val="TAL"/>
              <w:rPr>
                <w:b/>
                <w:i/>
                <w:noProof/>
                <w:lang w:eastAsia="en-GB"/>
              </w:rPr>
            </w:pPr>
            <w:r w:rsidRPr="00146683">
              <w:rPr>
                <w:b/>
                <w:i/>
                <w:noProof/>
                <w:lang w:eastAsia="en-GB"/>
              </w:rPr>
              <w:t>sr-SlotSPUCCH-IndexFH</w:t>
            </w:r>
          </w:p>
          <w:p w14:paraId="4BD145AB"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en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146683" w:rsidRPr="00146683"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146683" w:rsidRDefault="00F813BB" w:rsidP="005C0C4F">
            <w:pPr>
              <w:pStyle w:val="TAL"/>
              <w:rPr>
                <w:b/>
                <w:i/>
                <w:noProof/>
                <w:lang w:eastAsia="en-GB"/>
              </w:rPr>
            </w:pPr>
            <w:r w:rsidRPr="00146683">
              <w:rPr>
                <w:b/>
                <w:i/>
                <w:noProof/>
                <w:lang w:eastAsia="en-GB"/>
              </w:rPr>
              <w:t>sr-SlotSPUCCH-IndexNoFH</w:t>
            </w:r>
          </w:p>
          <w:p w14:paraId="50DF519F"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dis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F813BB" w:rsidRPr="00146683"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146683" w:rsidRDefault="00F813BB" w:rsidP="005C0C4F">
            <w:pPr>
              <w:pStyle w:val="TAL"/>
              <w:rPr>
                <w:b/>
                <w:i/>
                <w:noProof/>
                <w:lang w:eastAsia="en-GB"/>
              </w:rPr>
            </w:pPr>
            <w:r w:rsidRPr="00146683">
              <w:rPr>
                <w:b/>
                <w:i/>
                <w:noProof/>
                <w:lang w:eastAsia="en-GB"/>
              </w:rPr>
              <w:t>sr-SubslotSPUCCH-ResourceList</w:t>
            </w:r>
          </w:p>
          <w:p w14:paraId="512A76B6" w14:textId="77777777" w:rsidR="00F813BB" w:rsidRPr="00146683" w:rsidRDefault="00F813BB" w:rsidP="005A4F69">
            <w:pPr>
              <w:pStyle w:val="TAL"/>
              <w:rPr>
                <w:noProof/>
                <w:lang w:eastAsia="en-GB"/>
              </w:rPr>
            </w:pPr>
            <w:r w:rsidRPr="00146683">
              <w:rPr>
                <w:noProof/>
                <w:lang w:eastAsia="en-GB"/>
              </w:rPr>
              <w:t>Resource configuration for SR using subslot-SPUCCH,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bl>
    <w:p w14:paraId="0DBED00E" w14:textId="77777777" w:rsidR="009722D5" w:rsidRPr="00146683" w:rsidRDefault="009722D5" w:rsidP="009722D5"/>
    <w:p w14:paraId="6C405ECF" w14:textId="77777777" w:rsidR="00F813BB" w:rsidRPr="00146683" w:rsidRDefault="00F813BB" w:rsidP="00F813BB">
      <w:pPr>
        <w:pStyle w:val="Heading4"/>
        <w:rPr>
          <w:i/>
        </w:rPr>
      </w:pPr>
      <w:bookmarkStart w:id="2442" w:name="_Toc20487320"/>
      <w:bookmarkStart w:id="2443" w:name="_Toc29342616"/>
      <w:bookmarkStart w:id="2444" w:name="_Toc29343755"/>
      <w:bookmarkStart w:id="2445" w:name="_Toc36567021"/>
      <w:bookmarkStart w:id="2446" w:name="_Toc36810461"/>
      <w:bookmarkStart w:id="2447" w:name="_Toc36846825"/>
      <w:bookmarkStart w:id="2448" w:name="_Toc36939478"/>
      <w:bookmarkStart w:id="2449" w:name="_Toc37082458"/>
      <w:bookmarkStart w:id="2450" w:name="_Toc46481095"/>
      <w:bookmarkStart w:id="2451" w:name="_Toc46482329"/>
      <w:bookmarkStart w:id="2452" w:name="_Toc46483563"/>
      <w:bookmarkStart w:id="2453" w:name="_Toc156168254"/>
      <w:bookmarkStart w:id="2454" w:name="_Hlk509485862"/>
      <w:r w:rsidRPr="00146683">
        <w:t>–</w:t>
      </w:r>
      <w:r w:rsidRPr="00146683">
        <w:tab/>
      </w:r>
      <w:r w:rsidRPr="00146683">
        <w:rPr>
          <w:i/>
        </w:rPr>
        <w:t>SlotOrSubslotPDSCH-Config</w:t>
      </w:r>
      <w:bookmarkEnd w:id="2442"/>
      <w:bookmarkEnd w:id="2443"/>
      <w:bookmarkEnd w:id="2444"/>
      <w:bookmarkEnd w:id="2445"/>
      <w:bookmarkEnd w:id="2446"/>
      <w:bookmarkEnd w:id="2447"/>
      <w:bookmarkEnd w:id="2448"/>
      <w:bookmarkEnd w:id="2449"/>
      <w:bookmarkEnd w:id="2450"/>
      <w:bookmarkEnd w:id="2451"/>
      <w:bookmarkEnd w:id="2452"/>
      <w:bookmarkEnd w:id="2453"/>
    </w:p>
    <w:p w14:paraId="7C820E1A" w14:textId="77777777" w:rsidR="00F813BB" w:rsidRPr="00146683" w:rsidRDefault="00F813BB" w:rsidP="00F813BB">
      <w:r w:rsidRPr="00146683">
        <w:t xml:space="preserve">The IE </w:t>
      </w:r>
      <w:r w:rsidRPr="00146683">
        <w:rPr>
          <w:i/>
        </w:rPr>
        <w:t>SlotOrSubslotPDSCH-Config</w:t>
      </w:r>
      <w:r w:rsidRPr="00146683">
        <w:t xml:space="preserve"> is used to specify the UE specific PDSCH configuration when sTTI is used.</w:t>
      </w:r>
    </w:p>
    <w:p w14:paraId="2463F2A9" w14:textId="77777777" w:rsidR="00F813BB" w:rsidRPr="00146683" w:rsidRDefault="00F813BB" w:rsidP="00F813BB">
      <w:pPr>
        <w:pStyle w:val="TH"/>
      </w:pPr>
      <w:r w:rsidRPr="00146683">
        <w:rPr>
          <w:bCs/>
          <w:i/>
          <w:iCs/>
        </w:rPr>
        <w:t>SlotOrSubslotPDSCH-Config</w:t>
      </w:r>
      <w:r w:rsidRPr="00146683">
        <w:t xml:space="preserve"> information element</w:t>
      </w:r>
    </w:p>
    <w:p w14:paraId="2960F092" w14:textId="77777777" w:rsidR="00F813BB" w:rsidRPr="00146683" w:rsidRDefault="00F813BB" w:rsidP="00F813BB">
      <w:pPr>
        <w:pStyle w:val="PL"/>
        <w:shd w:val="clear" w:color="auto" w:fill="E6E6E6"/>
      </w:pPr>
      <w:r w:rsidRPr="00146683">
        <w:t>-- ASN1START</w:t>
      </w:r>
    </w:p>
    <w:p w14:paraId="06F9ED34" w14:textId="77777777" w:rsidR="00F813BB" w:rsidRPr="00146683" w:rsidRDefault="00F813BB" w:rsidP="00F813BB">
      <w:pPr>
        <w:pStyle w:val="PL"/>
        <w:shd w:val="clear" w:color="auto" w:fill="E6E6E6"/>
      </w:pPr>
    </w:p>
    <w:p w14:paraId="3D0DA767" w14:textId="77777777" w:rsidR="00F813BB" w:rsidRPr="00146683" w:rsidRDefault="00F813BB" w:rsidP="00F813BB">
      <w:pPr>
        <w:pStyle w:val="PL"/>
        <w:shd w:val="clear" w:color="auto" w:fill="E6E6E6"/>
      </w:pPr>
      <w:r w:rsidRPr="00146683">
        <w:t>SlotOrSubslotPDSCH-Config-r15 ::= CHOICE {</w:t>
      </w:r>
    </w:p>
    <w:p w14:paraId="4FDBE725"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23F5048"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1F7ABD5" w14:textId="77777777" w:rsidR="00F813BB" w:rsidRPr="00146683" w:rsidRDefault="00F813BB" w:rsidP="00F813BB">
      <w:pPr>
        <w:pStyle w:val="PL"/>
        <w:shd w:val="clear" w:color="auto" w:fill="E6E6E6"/>
      </w:pPr>
      <w:r w:rsidRPr="00146683">
        <w:tab/>
      </w:r>
      <w:r w:rsidRPr="00146683">
        <w:tab/>
        <w:t>altCQI-TableSTTI-r15</w:t>
      </w:r>
      <w:r w:rsidRPr="00146683">
        <w:rPr>
          <w:rFonts w:eastAsia="SimSun"/>
        </w:rPr>
        <w:tab/>
      </w:r>
      <w:r w:rsidRPr="00146683">
        <w:tab/>
      </w:r>
      <w:r w:rsidRPr="00146683">
        <w:tab/>
        <w:t>ENUMERATED {</w:t>
      </w:r>
    </w:p>
    <w:p w14:paraId="6587BD6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37A0D02"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SimSun"/>
        </w:rPr>
        <w:tab/>
      </w:r>
      <w:r w:rsidRPr="00146683">
        <w:tab/>
      </w:r>
      <w:r w:rsidRPr="00146683">
        <w:tab/>
        <w:t>OPTIONAL</w:t>
      </w:r>
      <w:r w:rsidRPr="00146683">
        <w:rPr>
          <w:rFonts w:eastAsia="SimSun"/>
        </w:rPr>
        <w:t xml:space="preserve">, </w:t>
      </w:r>
      <w:r w:rsidRPr="00146683">
        <w:t>-- Need OR</w:t>
      </w:r>
    </w:p>
    <w:p w14:paraId="1C51D17B" w14:textId="77777777" w:rsidR="00F813BB" w:rsidRPr="00146683" w:rsidRDefault="00F813BB" w:rsidP="00F813BB">
      <w:pPr>
        <w:pStyle w:val="PL"/>
        <w:shd w:val="clear" w:color="auto" w:fill="E6E6E6"/>
      </w:pPr>
      <w:r w:rsidRPr="00146683">
        <w:tab/>
      </w:r>
      <w:r w:rsidRPr="00146683">
        <w:tab/>
        <w:t>altCQI-Table</w:t>
      </w:r>
      <w:r w:rsidRPr="00146683">
        <w:rPr>
          <w:lang w:eastAsia="x-none"/>
        </w:rPr>
        <w:t>1024QAM</w:t>
      </w:r>
      <w:r w:rsidRPr="00146683">
        <w:t>-STTI-r15</w:t>
      </w:r>
      <w:r w:rsidRPr="00146683">
        <w:rPr>
          <w:rFonts w:eastAsia="SimSun"/>
        </w:rPr>
        <w:tab/>
      </w:r>
      <w:r w:rsidRPr="00146683">
        <w:t>ENUMERATED {</w:t>
      </w:r>
    </w:p>
    <w:p w14:paraId="09DE27AA"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AA45F4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SimSun"/>
        </w:rPr>
        <w:tab/>
      </w:r>
      <w:r w:rsidRPr="00146683">
        <w:tab/>
      </w:r>
      <w:r w:rsidRPr="00146683">
        <w:tab/>
        <w:t>OPTIONAL</w:t>
      </w:r>
      <w:r w:rsidRPr="00146683">
        <w:rPr>
          <w:rFonts w:eastAsia="SimSun"/>
        </w:rPr>
        <w:t xml:space="preserve">, </w:t>
      </w:r>
      <w:r w:rsidRPr="00146683">
        <w:t>-- Need OR</w:t>
      </w:r>
    </w:p>
    <w:p w14:paraId="7EE7FB4F" w14:textId="77777777" w:rsidR="00F813BB" w:rsidRPr="00146683" w:rsidRDefault="00F813BB" w:rsidP="00F813BB">
      <w:pPr>
        <w:pStyle w:val="PL"/>
        <w:shd w:val="clear" w:color="auto" w:fill="E6E6E6"/>
      </w:pPr>
      <w:r w:rsidRPr="00146683">
        <w:tab/>
      </w:r>
      <w:r w:rsidRPr="00146683">
        <w:tab/>
        <w:t>resourceAllocation-r15</w:t>
      </w:r>
      <w:r w:rsidRPr="00146683">
        <w:tab/>
      </w:r>
      <w:r w:rsidRPr="00146683">
        <w:tab/>
      </w:r>
      <w:r w:rsidRPr="00146683">
        <w:tab/>
        <w:t>ENUMERATED {</w:t>
      </w:r>
    </w:p>
    <w:p w14:paraId="24A101B5"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t>resourceAllocationType0,resourceAllocationType2}</w:t>
      </w:r>
      <w:r w:rsidRPr="00146683">
        <w:tab/>
        <w:t>OPTIONAL, -- Need OR</w:t>
      </w:r>
    </w:p>
    <w:p w14:paraId="4FCB47E8" w14:textId="77777777" w:rsidR="00F813BB" w:rsidRPr="00146683" w:rsidRDefault="00F813BB" w:rsidP="00F813BB">
      <w:pPr>
        <w:pStyle w:val="PL"/>
        <w:shd w:val="clear" w:color="auto" w:fill="E6E6E6"/>
      </w:pPr>
      <w:r w:rsidRPr="00146683">
        <w:tab/>
      </w:r>
      <w:r w:rsidRPr="00146683">
        <w:tab/>
        <w:t>tbsIndexAlt-STTI-r15</w:t>
      </w:r>
      <w:r w:rsidRPr="00146683">
        <w:tab/>
      </w:r>
      <w:r w:rsidRPr="00146683">
        <w:tab/>
      </w:r>
      <w:r w:rsidRPr="00146683">
        <w:tab/>
        <w:t>ENUMERATED {a33}</w:t>
      </w:r>
      <w:r w:rsidRPr="00146683">
        <w:tab/>
      </w:r>
      <w:r w:rsidRPr="00146683">
        <w:tab/>
      </w:r>
      <w:r w:rsidRPr="00146683">
        <w:tab/>
        <w:t>OPTIONAL, -- Need OR</w:t>
      </w:r>
    </w:p>
    <w:p w14:paraId="4492703D" w14:textId="77777777" w:rsidR="00F813BB" w:rsidRPr="00146683" w:rsidRDefault="00F813BB" w:rsidP="00F813BB">
      <w:pPr>
        <w:pStyle w:val="PL"/>
        <w:shd w:val="clear" w:color="auto" w:fill="E6E6E6"/>
      </w:pPr>
      <w:r w:rsidRPr="00146683">
        <w:tab/>
      </w:r>
      <w:r w:rsidRPr="00146683">
        <w:tab/>
        <w:t>tbsIndexAlt2-STTI-r15</w:t>
      </w:r>
      <w:r w:rsidRPr="00146683">
        <w:tab/>
      </w:r>
      <w:r w:rsidRPr="00146683">
        <w:tab/>
      </w:r>
      <w:r w:rsidRPr="00146683">
        <w:tab/>
        <w:t>ENUMERATED {b33}</w:t>
      </w:r>
      <w:r w:rsidRPr="00146683">
        <w:tab/>
      </w:r>
      <w:r w:rsidRPr="00146683">
        <w:tab/>
      </w:r>
      <w:r w:rsidRPr="00146683">
        <w:tab/>
        <w:t>OPTIONAL, -- Need OR</w:t>
      </w:r>
    </w:p>
    <w:p w14:paraId="40E8AFA6" w14:textId="77777777" w:rsidR="00F813BB" w:rsidRPr="00146683" w:rsidRDefault="00F813BB" w:rsidP="00F813BB">
      <w:pPr>
        <w:pStyle w:val="PL"/>
        <w:shd w:val="clear" w:color="auto" w:fill="E6E6E6"/>
      </w:pPr>
      <w:r w:rsidRPr="00146683">
        <w:tab/>
      </w:r>
      <w:r w:rsidRPr="00146683">
        <w:tab/>
        <w:t>tbsIndexAlt3-STTI-r15</w:t>
      </w:r>
      <w:r w:rsidRPr="00146683">
        <w:tab/>
      </w:r>
      <w:r w:rsidRPr="00146683">
        <w:tab/>
      </w:r>
      <w:r w:rsidRPr="00146683">
        <w:tab/>
        <w:t>ENUMERATED {a37}</w:t>
      </w:r>
      <w:r w:rsidRPr="00146683">
        <w:tab/>
      </w:r>
      <w:r w:rsidRPr="00146683">
        <w:tab/>
      </w:r>
      <w:r w:rsidRPr="00146683">
        <w:tab/>
        <w:t>OPTIONAL, -- Need OR</w:t>
      </w:r>
    </w:p>
    <w:p w14:paraId="39A744D4"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ab/>
        <w:t>...</w:t>
      </w:r>
    </w:p>
    <w:p w14:paraId="61084477" w14:textId="77777777" w:rsidR="00F813BB" w:rsidRPr="00146683" w:rsidRDefault="00F813BB" w:rsidP="00F813BB">
      <w:pPr>
        <w:pStyle w:val="PL"/>
        <w:shd w:val="clear" w:color="auto" w:fill="E6E6E6"/>
      </w:pPr>
      <w:r w:rsidRPr="00146683">
        <w:tab/>
        <w:t>}</w:t>
      </w:r>
    </w:p>
    <w:p w14:paraId="15378610" w14:textId="77777777" w:rsidR="00F813BB" w:rsidRPr="00146683" w:rsidRDefault="00F813BB" w:rsidP="00F813BB">
      <w:pPr>
        <w:pStyle w:val="PL"/>
        <w:shd w:val="clear" w:color="auto" w:fill="E6E6E6"/>
      </w:pPr>
      <w:r w:rsidRPr="00146683">
        <w:t>}</w:t>
      </w:r>
    </w:p>
    <w:p w14:paraId="0E1EDED2" w14:textId="77777777" w:rsidR="00F813BB" w:rsidRPr="00146683" w:rsidRDefault="00F813BB" w:rsidP="00F813BB">
      <w:pPr>
        <w:pStyle w:val="PL"/>
        <w:shd w:val="clear" w:color="auto" w:fill="E6E6E6"/>
      </w:pPr>
    </w:p>
    <w:p w14:paraId="5156CAF2" w14:textId="77777777" w:rsidR="00F813BB" w:rsidRPr="00146683" w:rsidRDefault="00F813BB" w:rsidP="00F813BB">
      <w:pPr>
        <w:pStyle w:val="PL"/>
        <w:shd w:val="clear" w:color="auto" w:fill="E6E6E6"/>
      </w:pPr>
      <w:r w:rsidRPr="00146683">
        <w:t>-- ASN1STOP</w:t>
      </w:r>
    </w:p>
    <w:p w14:paraId="09B489A6"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2BF1FA" w14:textId="77777777" w:rsidTr="005C0C4F">
        <w:trPr>
          <w:cantSplit/>
          <w:tblHeader/>
        </w:trPr>
        <w:tc>
          <w:tcPr>
            <w:tcW w:w="9639" w:type="dxa"/>
          </w:tcPr>
          <w:p w14:paraId="6E114FB6" w14:textId="77777777" w:rsidR="00F813BB" w:rsidRPr="00146683" w:rsidRDefault="00F813BB" w:rsidP="005C0C4F">
            <w:pPr>
              <w:pStyle w:val="TAH"/>
              <w:rPr>
                <w:lang w:eastAsia="en-GB"/>
              </w:rPr>
            </w:pPr>
            <w:r w:rsidRPr="00146683">
              <w:rPr>
                <w:i/>
                <w:noProof/>
                <w:lang w:eastAsia="en-GB"/>
              </w:rPr>
              <w:lastRenderedPageBreak/>
              <w:t>SlotOrSubslotPDSCH-Config</w:t>
            </w:r>
            <w:r w:rsidRPr="00146683">
              <w:rPr>
                <w:iCs/>
                <w:noProof/>
                <w:lang w:eastAsia="en-GB"/>
              </w:rPr>
              <w:t xml:space="preserve"> field descriptions</w:t>
            </w:r>
          </w:p>
        </w:tc>
      </w:tr>
      <w:tr w:rsidR="00146683" w:rsidRPr="00146683" w14:paraId="0076E03A" w14:textId="77777777" w:rsidTr="005C0C4F">
        <w:trPr>
          <w:cantSplit/>
        </w:trPr>
        <w:tc>
          <w:tcPr>
            <w:tcW w:w="9639" w:type="dxa"/>
          </w:tcPr>
          <w:p w14:paraId="15EEDD36" w14:textId="77777777" w:rsidR="00F813BB" w:rsidRPr="00146683" w:rsidRDefault="00F813BB" w:rsidP="005C0C4F">
            <w:pPr>
              <w:pStyle w:val="TAL"/>
              <w:rPr>
                <w:b/>
                <w:i/>
                <w:noProof/>
                <w:lang w:eastAsia="en-GB"/>
              </w:rPr>
            </w:pPr>
            <w:r w:rsidRPr="00146683">
              <w:rPr>
                <w:b/>
                <w:i/>
                <w:noProof/>
                <w:lang w:eastAsia="en-GB"/>
              </w:rPr>
              <w:t>altCQI-TableSTTI, altCQI-Table1024QAM-STTI</w:t>
            </w:r>
          </w:p>
          <w:p w14:paraId="07A92ED9" w14:textId="77777777" w:rsidR="00F813BB" w:rsidRPr="00146683" w:rsidRDefault="00F813BB" w:rsidP="005C0C4F">
            <w:pPr>
              <w:pStyle w:val="TAL"/>
              <w:rPr>
                <w:b/>
                <w:i/>
                <w:noProof/>
                <w:lang w:eastAsia="en-GB"/>
              </w:rPr>
            </w:pPr>
            <w:r w:rsidRPr="00146683">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146683">
              <w:rPr>
                <w:bCs/>
                <w:i/>
                <w:iCs/>
                <w:noProof/>
                <w:lang w:eastAsia="en-GB"/>
              </w:rPr>
              <w:t>allSubframes</w:t>
            </w:r>
            <w:r w:rsidRPr="00146683">
              <w:rPr>
                <w:bCs/>
                <w:iCs/>
                <w:noProof/>
                <w:lang w:eastAsia="en-GB"/>
              </w:rPr>
              <w:t xml:space="preserve"> means the alternative CQI table applies to all the subframes and CSI processes, if configured, and value </w:t>
            </w:r>
            <w:r w:rsidRPr="00146683">
              <w:rPr>
                <w:bCs/>
                <w:i/>
                <w:iCs/>
                <w:noProof/>
                <w:lang w:eastAsia="en-GB"/>
              </w:rPr>
              <w:t>csi-SubframeSet1</w:t>
            </w:r>
            <w:r w:rsidRPr="00146683">
              <w:rPr>
                <w:bCs/>
                <w:iCs/>
                <w:noProof/>
                <w:lang w:eastAsia="en-GB"/>
              </w:rPr>
              <w:t xml:space="preserve"> means the alternative CQI table applies to CSI subframe set1, and value </w:t>
            </w:r>
            <w:r w:rsidRPr="00146683">
              <w:rPr>
                <w:bCs/>
                <w:i/>
                <w:iCs/>
                <w:noProof/>
                <w:lang w:eastAsia="en-GB"/>
              </w:rPr>
              <w:t>csi-SubframeSet2</w:t>
            </w:r>
            <w:r w:rsidRPr="00146683">
              <w:rPr>
                <w:bCs/>
                <w:iCs/>
                <w:noProof/>
                <w:lang w:eastAsia="en-GB"/>
              </w:rPr>
              <w:t xml:space="preserve"> means the alternative CQI table applies to CSI subframe set2. EUTRAN sets the value to </w:t>
            </w:r>
            <w:r w:rsidRPr="00146683">
              <w:rPr>
                <w:bCs/>
                <w:i/>
                <w:iCs/>
                <w:noProof/>
                <w:lang w:eastAsia="en-GB"/>
              </w:rPr>
              <w:t>csi-SubframeSet1</w:t>
            </w:r>
            <w:r w:rsidRPr="00146683">
              <w:rPr>
                <w:bCs/>
                <w:iCs/>
                <w:noProof/>
                <w:lang w:eastAsia="en-GB"/>
              </w:rPr>
              <w:t xml:space="preserve"> or </w:t>
            </w:r>
            <w:r w:rsidRPr="00146683">
              <w:rPr>
                <w:bCs/>
                <w:i/>
                <w:iCs/>
                <w:noProof/>
                <w:lang w:eastAsia="en-GB"/>
              </w:rPr>
              <w:t>csi-SubframeSet2</w:t>
            </w:r>
            <w:r w:rsidRPr="00146683">
              <w:rPr>
                <w:bCs/>
                <w:iCs/>
                <w:noProof/>
                <w:lang w:eastAsia="en-GB"/>
              </w:rPr>
              <w:t xml:space="preserve"> only if transmissionMode is set in range </w:t>
            </w:r>
            <w:r w:rsidRPr="00146683">
              <w:rPr>
                <w:bCs/>
                <w:i/>
                <w:iCs/>
                <w:noProof/>
                <w:lang w:eastAsia="en-GB"/>
              </w:rPr>
              <w:t>tm1</w:t>
            </w:r>
            <w:r w:rsidRPr="00146683">
              <w:rPr>
                <w:bCs/>
                <w:iCs/>
                <w:noProof/>
                <w:lang w:eastAsia="en-GB"/>
              </w:rPr>
              <w:t xml:space="preserve"> to </w:t>
            </w:r>
            <w:r w:rsidRPr="00146683">
              <w:rPr>
                <w:bCs/>
                <w:i/>
                <w:iCs/>
                <w:noProof/>
                <w:lang w:eastAsia="en-GB"/>
              </w:rPr>
              <w:t>tm9</w:t>
            </w:r>
            <w:r w:rsidRPr="00146683">
              <w:rPr>
                <w:bCs/>
                <w:iCs/>
                <w:noProof/>
                <w:lang w:eastAsia="en-GB"/>
              </w:rPr>
              <w:t xml:space="preserve"> and csi-SubframePatternConfig-r10 is configured for the concerned serving cell and different CQI tables apply to the two CSI subframe sets; otherwise EUTRAN sets the value to </w:t>
            </w:r>
            <w:r w:rsidRPr="00146683">
              <w:rPr>
                <w:bCs/>
                <w:i/>
                <w:iCs/>
                <w:noProof/>
                <w:lang w:eastAsia="en-GB"/>
              </w:rPr>
              <w:t>allSubframes</w:t>
            </w:r>
            <w:r w:rsidRPr="00146683">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46683">
              <w:rPr>
                <w:bCs/>
                <w:i/>
                <w:iCs/>
                <w:noProof/>
                <w:lang w:eastAsia="en-GB"/>
              </w:rPr>
              <w:t>allSubframes</w:t>
            </w:r>
            <w:r w:rsidRPr="00146683">
              <w:rPr>
                <w:bCs/>
                <w:iCs/>
                <w:noProof/>
                <w:lang w:eastAsia="en-GB"/>
              </w:rPr>
              <w:t xml:space="preserve">. EUTRAN does not configure altCQI-TableSTTI-r15 if the value of altCQI-Table-1024QAM-STTI-r15 is set to </w:t>
            </w:r>
            <w:r w:rsidRPr="00146683">
              <w:rPr>
                <w:bCs/>
                <w:i/>
                <w:iCs/>
                <w:noProof/>
                <w:lang w:eastAsia="en-GB"/>
              </w:rPr>
              <w:t>allSubframes</w:t>
            </w:r>
            <w:r w:rsidRPr="00146683">
              <w:rPr>
                <w:bCs/>
                <w:iCs/>
                <w:noProof/>
                <w:lang w:eastAsia="en-GB"/>
              </w:rPr>
              <w:t>. If both altCQI-TableSTTI-r15 and altCQI-Table-1024QAM-STTI-r15 are absent, the UE shall use Table 7.2.3-1 in TS 36.213 [23] for all subframes and CSI processes, if configured.</w:t>
            </w:r>
          </w:p>
        </w:tc>
      </w:tr>
      <w:tr w:rsidR="00146683" w:rsidRPr="00146683" w14:paraId="75BFC0A2" w14:textId="77777777" w:rsidTr="005C0C4F">
        <w:trPr>
          <w:cantSplit/>
        </w:trPr>
        <w:tc>
          <w:tcPr>
            <w:tcW w:w="9639" w:type="dxa"/>
          </w:tcPr>
          <w:p w14:paraId="6B84B6AF" w14:textId="77777777" w:rsidR="00F813BB" w:rsidRPr="00146683" w:rsidRDefault="00F813BB" w:rsidP="005C0C4F">
            <w:pPr>
              <w:pStyle w:val="TAL"/>
              <w:rPr>
                <w:b/>
                <w:i/>
                <w:noProof/>
                <w:lang w:eastAsia="en-GB"/>
              </w:rPr>
            </w:pPr>
            <w:r w:rsidRPr="00146683">
              <w:rPr>
                <w:b/>
                <w:i/>
                <w:noProof/>
                <w:lang w:eastAsia="en-GB"/>
              </w:rPr>
              <w:t>resourceAllocation</w:t>
            </w:r>
          </w:p>
          <w:p w14:paraId="5D613875" w14:textId="77777777" w:rsidR="00F813BB" w:rsidRPr="00146683" w:rsidRDefault="00F813BB" w:rsidP="005C0C4F">
            <w:pPr>
              <w:pStyle w:val="TAL"/>
              <w:rPr>
                <w:b/>
                <w:i/>
                <w:noProof/>
                <w:lang w:eastAsia="en-GB"/>
              </w:rPr>
            </w:pPr>
            <w:r w:rsidRPr="00146683">
              <w:rPr>
                <w:lang w:eastAsia="en-GB"/>
              </w:rPr>
              <w:t>Parameter indicates resource allocation type for slot-PDSCH or subslot-PDSCH.</w:t>
            </w:r>
          </w:p>
        </w:tc>
      </w:tr>
      <w:tr w:rsidR="00146683" w:rsidRPr="00146683" w14:paraId="3818B018" w14:textId="77777777" w:rsidTr="005C0C4F">
        <w:trPr>
          <w:cantSplit/>
        </w:trPr>
        <w:tc>
          <w:tcPr>
            <w:tcW w:w="9639" w:type="dxa"/>
          </w:tcPr>
          <w:p w14:paraId="584E08C7" w14:textId="77777777" w:rsidR="00F813BB" w:rsidRPr="00146683" w:rsidRDefault="00F813BB" w:rsidP="005C0C4F">
            <w:pPr>
              <w:pStyle w:val="TAL"/>
              <w:rPr>
                <w:b/>
                <w:i/>
                <w:noProof/>
                <w:lang w:eastAsia="en-GB"/>
              </w:rPr>
            </w:pPr>
            <w:r w:rsidRPr="00146683">
              <w:rPr>
                <w:b/>
                <w:i/>
                <w:noProof/>
                <w:lang w:eastAsia="en-GB"/>
              </w:rPr>
              <w:t>tbsIndexAlt-STTI</w:t>
            </w:r>
          </w:p>
          <w:p w14:paraId="44B392EF" w14:textId="77777777" w:rsidR="00F813BB" w:rsidRPr="00146683" w:rsidRDefault="00F813BB" w:rsidP="00AC6FBA">
            <w:pPr>
              <w:pStyle w:val="TAL"/>
              <w:rPr>
                <w:b/>
                <w:i/>
                <w:noProof/>
                <w:lang w:eastAsia="en-GB"/>
              </w:rPr>
            </w:pPr>
            <w:r w:rsidRPr="00146683">
              <w:rPr>
                <w:noProof/>
              </w:rPr>
              <w:t xml:space="preserve">Indicates the applicability of the alternative TBS index for the </w:t>
            </w:r>
            <w:r w:rsidRPr="00146683">
              <w:rPr>
                <w:i/>
                <w:noProof/>
              </w:rPr>
              <w:t>I</w:t>
            </w:r>
            <w:r w:rsidRPr="00146683">
              <w:rPr>
                <w:noProof/>
                <w:vertAlign w:val="subscript"/>
              </w:rPr>
              <w:t>TBS</w:t>
            </w:r>
            <w:r w:rsidRPr="00146683">
              <w:rPr>
                <w:noProof/>
              </w:rPr>
              <w:t xml:space="preserve"> 33 (see TS 36.213 [23</w:t>
            </w:r>
            <w:r w:rsidR="005A4F69" w:rsidRPr="00146683">
              <w:rPr>
                <w:noProof/>
              </w:rPr>
              <w:t>]</w:t>
            </w:r>
            <w:r w:rsidRPr="00146683">
              <w:rPr>
                <w:noProof/>
              </w:rPr>
              <w:t>, Table 7.1.7.2.1-1) to all slots/subslots scheduled by DCI format 7-1F and 7-1G. Value a</w:t>
            </w:r>
            <w:r w:rsidRPr="00146683">
              <w:rPr>
                <w:i/>
                <w:noProof/>
              </w:rPr>
              <w:t>33</w:t>
            </w:r>
            <w:r w:rsidRPr="00146683">
              <w:rPr>
                <w:noProof/>
              </w:rPr>
              <w:t xml:space="preserve"> refers to the alternative TBS index </w:t>
            </w:r>
            <w:r w:rsidRPr="00146683">
              <w:rPr>
                <w:i/>
                <w:noProof/>
              </w:rPr>
              <w:t>I</w:t>
            </w:r>
            <w:r w:rsidRPr="00146683">
              <w:rPr>
                <w:noProof/>
                <w:vertAlign w:val="subscript"/>
              </w:rPr>
              <w:t>TBS</w:t>
            </w:r>
            <w:r w:rsidRPr="00146683">
              <w:rPr>
                <w:noProof/>
              </w:rPr>
              <w:t xml:space="preserve"> 33A</w:t>
            </w:r>
            <w:r w:rsidRPr="00146683">
              <w:rPr>
                <w:lang w:eastAsia="en-GB"/>
              </w:rPr>
              <w:t xml:space="preserve">. </w:t>
            </w:r>
            <w:r w:rsidRPr="00146683">
              <w:rPr>
                <w:szCs w:val="18"/>
              </w:rPr>
              <w:t xml:space="preserve">If neither this field nor </w:t>
            </w:r>
            <w:r w:rsidRPr="00146683">
              <w:rPr>
                <w:i/>
                <w:iCs/>
                <w:szCs w:val="18"/>
              </w:rPr>
              <w:t>tbsIndexAlt2-STTI</w:t>
            </w:r>
            <w:r w:rsidRPr="00146683">
              <w:rPr>
                <w:szCs w:val="18"/>
              </w:rPr>
              <w:t xml:space="preserve"> configures an alternative TBS index for I</w:t>
            </w:r>
            <w:r w:rsidRPr="00146683">
              <w:rPr>
                <w:sz w:val="12"/>
                <w:szCs w:val="12"/>
              </w:rPr>
              <w:t xml:space="preserve">TBS </w:t>
            </w:r>
            <w:r w:rsidRPr="00146683">
              <w:rPr>
                <w:szCs w:val="18"/>
              </w:rPr>
              <w:t>33, the UE shall use I</w:t>
            </w:r>
            <w:r w:rsidRPr="00146683">
              <w:rPr>
                <w:sz w:val="12"/>
                <w:szCs w:val="12"/>
              </w:rPr>
              <w:t xml:space="preserve">TBS </w:t>
            </w:r>
            <w:r w:rsidRPr="00146683">
              <w:rPr>
                <w:szCs w:val="18"/>
              </w:rPr>
              <w:t>33 specified in Table 7.1.7.2.1-1 in TS 36.213 [23] for all slots/subslots instead.</w:t>
            </w:r>
          </w:p>
        </w:tc>
      </w:tr>
      <w:tr w:rsidR="00146683" w:rsidRPr="00146683" w14:paraId="52BC768D" w14:textId="77777777" w:rsidTr="005C0C4F">
        <w:trPr>
          <w:cantSplit/>
        </w:trPr>
        <w:tc>
          <w:tcPr>
            <w:tcW w:w="9639" w:type="dxa"/>
          </w:tcPr>
          <w:p w14:paraId="26285752" w14:textId="77777777" w:rsidR="00F813BB" w:rsidRPr="00146683" w:rsidRDefault="00F813BB" w:rsidP="005C0C4F">
            <w:pPr>
              <w:pStyle w:val="TAL"/>
              <w:rPr>
                <w:b/>
                <w:i/>
                <w:noProof/>
                <w:lang w:eastAsia="en-GB"/>
              </w:rPr>
            </w:pPr>
            <w:r w:rsidRPr="00146683">
              <w:rPr>
                <w:b/>
                <w:i/>
                <w:noProof/>
                <w:lang w:eastAsia="en-GB"/>
              </w:rPr>
              <w:t>tbsIndexAlt2-STTI</w:t>
            </w:r>
          </w:p>
          <w:p w14:paraId="74AAAD04"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3 (see TS 36.213 [23</w:t>
            </w:r>
            <w:r w:rsidR="005A4F69" w:rsidRPr="00146683">
              <w:rPr>
                <w:szCs w:val="18"/>
              </w:rPr>
              <w:t>]</w:t>
            </w:r>
            <w:r w:rsidRPr="00146683">
              <w:rPr>
                <w:szCs w:val="18"/>
              </w:rPr>
              <w:t xml:space="preserve">, Table 7.1.7.2.1-1) to all slots/subslots scheduled by DCI format 7-1B/7-1C/7-1D. Value </w:t>
            </w:r>
            <w:r w:rsidRPr="00146683">
              <w:rPr>
                <w:i/>
                <w:iCs/>
                <w:szCs w:val="18"/>
              </w:rPr>
              <w:t xml:space="preserve">b33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 xml:space="preserve">33B. If neither this field nor </w:t>
            </w:r>
            <w:r w:rsidRPr="00146683">
              <w:rPr>
                <w:i/>
                <w:iCs/>
                <w:szCs w:val="18"/>
              </w:rPr>
              <w:t xml:space="preserve">tbsIndexAlt-STTI </w:t>
            </w:r>
            <w:r w:rsidRPr="00146683">
              <w:rPr>
                <w:szCs w:val="18"/>
              </w:rPr>
              <w:t xml:space="preserve">configures an alternative TBS index for </w:t>
            </w:r>
            <w:r w:rsidRPr="00146683">
              <w:rPr>
                <w:i/>
                <w:iCs/>
                <w:szCs w:val="18"/>
              </w:rPr>
              <w:t>I</w:t>
            </w:r>
            <w:r w:rsidRPr="00146683">
              <w:rPr>
                <w:sz w:val="12"/>
                <w:szCs w:val="12"/>
              </w:rPr>
              <w:t xml:space="preserve">TBS </w:t>
            </w:r>
            <w:r w:rsidRPr="00146683">
              <w:rPr>
                <w:szCs w:val="18"/>
              </w:rPr>
              <w:t xml:space="preserve">33, the UE shall use </w:t>
            </w:r>
            <w:r w:rsidRPr="00146683">
              <w:rPr>
                <w:i/>
                <w:iCs/>
                <w:szCs w:val="18"/>
              </w:rPr>
              <w:t>I</w:t>
            </w:r>
            <w:r w:rsidRPr="00146683">
              <w:rPr>
                <w:sz w:val="12"/>
                <w:szCs w:val="12"/>
              </w:rPr>
              <w:t xml:space="preserve">TBS </w:t>
            </w:r>
            <w:r w:rsidRPr="00146683">
              <w:rPr>
                <w:szCs w:val="18"/>
              </w:rPr>
              <w:t>33 specified in Table 7.1.7.2.1-1 in TS 36.213 [23] for all slots/subslots instead.</w:t>
            </w:r>
          </w:p>
        </w:tc>
      </w:tr>
      <w:tr w:rsidR="00F813BB" w:rsidRPr="00146683" w14:paraId="27AD6D51" w14:textId="77777777" w:rsidTr="005C0C4F">
        <w:trPr>
          <w:cantSplit/>
        </w:trPr>
        <w:tc>
          <w:tcPr>
            <w:tcW w:w="9639" w:type="dxa"/>
          </w:tcPr>
          <w:p w14:paraId="231CE20E" w14:textId="77777777" w:rsidR="00F813BB" w:rsidRPr="00146683" w:rsidRDefault="00F813BB" w:rsidP="005C0C4F">
            <w:pPr>
              <w:pStyle w:val="TAL"/>
              <w:rPr>
                <w:b/>
                <w:i/>
                <w:noProof/>
                <w:lang w:eastAsia="en-GB"/>
              </w:rPr>
            </w:pPr>
            <w:r w:rsidRPr="00146683">
              <w:rPr>
                <w:b/>
                <w:i/>
                <w:noProof/>
                <w:lang w:eastAsia="en-GB"/>
              </w:rPr>
              <w:t>tbsIndexAlt3-STTI</w:t>
            </w:r>
          </w:p>
          <w:p w14:paraId="2618FCF8"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7 (see TS 36.213 [23</w:t>
            </w:r>
            <w:r w:rsidR="005A4F69" w:rsidRPr="00146683">
              <w:rPr>
                <w:szCs w:val="18"/>
              </w:rPr>
              <w:t>]</w:t>
            </w:r>
            <w:r w:rsidRPr="00146683">
              <w:rPr>
                <w:szCs w:val="18"/>
              </w:rPr>
              <w:t xml:space="preserve">, Table 7.1.7.2.1-1) to all slots/subslots scheduled by DCI format 7-1F/7-1G. Value </w:t>
            </w:r>
            <w:r w:rsidRPr="00146683">
              <w:rPr>
                <w:i/>
                <w:iCs/>
                <w:szCs w:val="18"/>
              </w:rPr>
              <w:t xml:space="preserve">a37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37A. If this field does not</w:t>
            </w:r>
            <w:r w:rsidRPr="00146683">
              <w:rPr>
                <w:i/>
                <w:iCs/>
                <w:szCs w:val="18"/>
              </w:rPr>
              <w:t xml:space="preserve"> </w:t>
            </w:r>
            <w:r w:rsidRPr="00146683">
              <w:rPr>
                <w:szCs w:val="18"/>
              </w:rPr>
              <w:t xml:space="preserve">configure an alternative TBS index for </w:t>
            </w:r>
            <w:r w:rsidRPr="00146683">
              <w:rPr>
                <w:i/>
                <w:iCs/>
                <w:szCs w:val="18"/>
              </w:rPr>
              <w:t>I</w:t>
            </w:r>
            <w:r w:rsidRPr="00146683">
              <w:rPr>
                <w:sz w:val="12"/>
                <w:szCs w:val="12"/>
              </w:rPr>
              <w:t xml:space="preserve">TBS </w:t>
            </w:r>
            <w:r w:rsidRPr="00146683">
              <w:rPr>
                <w:szCs w:val="18"/>
              </w:rPr>
              <w:t xml:space="preserve">37, the UE shall use </w:t>
            </w:r>
            <w:r w:rsidRPr="00146683">
              <w:rPr>
                <w:i/>
                <w:iCs/>
                <w:szCs w:val="18"/>
              </w:rPr>
              <w:t>I</w:t>
            </w:r>
            <w:r w:rsidRPr="00146683">
              <w:rPr>
                <w:sz w:val="12"/>
                <w:szCs w:val="12"/>
              </w:rPr>
              <w:t xml:space="preserve">TBS </w:t>
            </w:r>
            <w:r w:rsidRPr="00146683">
              <w:rPr>
                <w:szCs w:val="18"/>
              </w:rPr>
              <w:t>37 specified in TS 36.213 [23</w:t>
            </w:r>
            <w:r w:rsidR="005A4F69" w:rsidRPr="00146683">
              <w:rPr>
                <w:szCs w:val="18"/>
              </w:rPr>
              <w:t>]</w:t>
            </w:r>
            <w:r w:rsidR="00AC6FBA" w:rsidRPr="00146683">
              <w:rPr>
                <w:szCs w:val="18"/>
              </w:rPr>
              <w:t>, Table 7.1.7.2.1-1</w:t>
            </w:r>
            <w:r w:rsidRPr="00146683">
              <w:rPr>
                <w:szCs w:val="18"/>
              </w:rPr>
              <w:t xml:space="preserve"> for all slots/subslots instead.</w:t>
            </w:r>
          </w:p>
        </w:tc>
      </w:tr>
    </w:tbl>
    <w:p w14:paraId="4347913F" w14:textId="77777777" w:rsidR="00F813BB" w:rsidRPr="00146683" w:rsidRDefault="00F813BB" w:rsidP="00F813BB"/>
    <w:p w14:paraId="2B9BE90B" w14:textId="77777777" w:rsidR="00F813BB" w:rsidRPr="00146683" w:rsidRDefault="00F813BB" w:rsidP="00F813BB">
      <w:pPr>
        <w:pStyle w:val="Heading4"/>
        <w:rPr>
          <w:i/>
        </w:rPr>
      </w:pPr>
      <w:bookmarkStart w:id="2455" w:name="_Toc20487321"/>
      <w:bookmarkStart w:id="2456" w:name="_Toc29342617"/>
      <w:bookmarkStart w:id="2457" w:name="_Toc29343756"/>
      <w:bookmarkStart w:id="2458" w:name="_Toc36567022"/>
      <w:bookmarkStart w:id="2459" w:name="_Toc36810462"/>
      <w:bookmarkStart w:id="2460" w:name="_Toc36846826"/>
      <w:bookmarkStart w:id="2461" w:name="_Toc36939479"/>
      <w:bookmarkStart w:id="2462" w:name="_Toc37082459"/>
      <w:bookmarkStart w:id="2463" w:name="_Toc46481096"/>
      <w:bookmarkStart w:id="2464" w:name="_Toc46482330"/>
      <w:bookmarkStart w:id="2465" w:name="_Toc46483564"/>
      <w:bookmarkStart w:id="2466" w:name="_Toc156168255"/>
      <w:r w:rsidRPr="00146683">
        <w:t>–</w:t>
      </w:r>
      <w:r w:rsidRPr="00146683">
        <w:tab/>
      </w:r>
      <w:r w:rsidRPr="00146683">
        <w:rPr>
          <w:i/>
        </w:rPr>
        <w:t>SlotOrSubslotPUSCH-Config</w:t>
      </w:r>
      <w:bookmarkEnd w:id="2455"/>
      <w:bookmarkEnd w:id="2456"/>
      <w:bookmarkEnd w:id="2457"/>
      <w:bookmarkEnd w:id="2458"/>
      <w:bookmarkEnd w:id="2459"/>
      <w:bookmarkEnd w:id="2460"/>
      <w:bookmarkEnd w:id="2461"/>
      <w:bookmarkEnd w:id="2462"/>
      <w:bookmarkEnd w:id="2463"/>
      <w:bookmarkEnd w:id="2464"/>
      <w:bookmarkEnd w:id="2465"/>
      <w:bookmarkEnd w:id="2466"/>
    </w:p>
    <w:p w14:paraId="17480598" w14:textId="77777777" w:rsidR="00F813BB" w:rsidRPr="00146683" w:rsidRDefault="00F813BB" w:rsidP="00F813BB">
      <w:r w:rsidRPr="00146683">
        <w:t xml:space="preserve">The IE </w:t>
      </w:r>
      <w:r w:rsidRPr="00146683">
        <w:rPr>
          <w:i/>
        </w:rPr>
        <w:t>SlotOrSubslotPUSCH-Config</w:t>
      </w:r>
      <w:r w:rsidRPr="00146683">
        <w:t xml:space="preserve"> is used to specify the UE specific PUSCH configuration when sTTI is used.</w:t>
      </w:r>
    </w:p>
    <w:p w14:paraId="410B4D58" w14:textId="77777777" w:rsidR="00F813BB" w:rsidRPr="00146683" w:rsidRDefault="00F813BB" w:rsidP="00F813BB">
      <w:pPr>
        <w:pStyle w:val="TH"/>
      </w:pPr>
      <w:r w:rsidRPr="00146683">
        <w:rPr>
          <w:bCs/>
          <w:i/>
          <w:iCs/>
        </w:rPr>
        <w:t>SlotOrSubslotPUSCH-Config</w:t>
      </w:r>
      <w:r w:rsidRPr="00146683">
        <w:t xml:space="preserve"> information element</w:t>
      </w:r>
    </w:p>
    <w:p w14:paraId="69A2FA7D" w14:textId="77777777" w:rsidR="00F813BB" w:rsidRPr="00146683" w:rsidRDefault="00F813BB" w:rsidP="00F813BB">
      <w:pPr>
        <w:pStyle w:val="PL"/>
        <w:shd w:val="clear" w:color="auto" w:fill="E6E6E6"/>
      </w:pPr>
      <w:r w:rsidRPr="00146683">
        <w:t>-- ASN1START</w:t>
      </w:r>
    </w:p>
    <w:p w14:paraId="2C707F3A" w14:textId="77777777" w:rsidR="00F813BB" w:rsidRPr="00146683" w:rsidRDefault="00F813BB" w:rsidP="00F813BB">
      <w:pPr>
        <w:pStyle w:val="PL"/>
        <w:shd w:val="clear" w:color="auto" w:fill="E6E6E6"/>
      </w:pPr>
    </w:p>
    <w:p w14:paraId="72CDAA89" w14:textId="77777777" w:rsidR="00F813BB" w:rsidRPr="00146683" w:rsidRDefault="00F813BB" w:rsidP="00F813BB">
      <w:pPr>
        <w:pStyle w:val="PL"/>
        <w:shd w:val="clear" w:color="auto" w:fill="E6E6E6"/>
      </w:pPr>
      <w:r w:rsidRPr="00146683">
        <w:t>SlotOrSubslotPUSCH-Config-r15 ::= CHOICE {</w:t>
      </w:r>
    </w:p>
    <w:p w14:paraId="57143B23"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E2D80D0"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2B36FE5" w14:textId="77777777" w:rsidR="00F813BB" w:rsidRPr="00146683" w:rsidRDefault="00F813BB" w:rsidP="00F813BB">
      <w:pPr>
        <w:pStyle w:val="PL"/>
        <w:shd w:val="clear" w:color="auto" w:fill="E6E6E6"/>
        <w:rPr>
          <w:lang w:eastAsia="zh-CN"/>
        </w:rPr>
      </w:pPr>
      <w:r w:rsidRPr="00146683">
        <w:tab/>
      </w:r>
      <w:r w:rsidRPr="00146683">
        <w:tab/>
        <w:t>betaOffsetSlot-ACK-Index-r15</w:t>
      </w:r>
      <w:r w:rsidRPr="00146683">
        <w:tab/>
      </w:r>
      <w:r w:rsidRPr="00146683">
        <w:tab/>
        <w:t>INTEGER(0..15)</w:t>
      </w:r>
      <w:r w:rsidRPr="00146683">
        <w:tab/>
      </w:r>
      <w:r w:rsidRPr="00146683">
        <w:tab/>
      </w:r>
      <w:r w:rsidRPr="00146683">
        <w:rPr>
          <w:lang w:eastAsia="zh-CN"/>
        </w:rPr>
        <w:t>OPTIONAL, -- Need OR</w:t>
      </w:r>
    </w:p>
    <w:p w14:paraId="68D8973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lot-ACK-Index-r15</w:t>
      </w:r>
      <w:r w:rsidRPr="00146683">
        <w:tab/>
      </w:r>
      <w:r w:rsidRPr="00146683">
        <w:tab/>
        <w:t>INTEGER(0..15)</w:t>
      </w:r>
      <w:r w:rsidRPr="00146683">
        <w:tab/>
      </w:r>
      <w:r w:rsidRPr="00146683">
        <w:tab/>
      </w:r>
      <w:r w:rsidRPr="00146683">
        <w:rPr>
          <w:lang w:eastAsia="zh-CN"/>
        </w:rPr>
        <w:t>OPTIONAL, -- Need OR</w:t>
      </w:r>
    </w:p>
    <w:p w14:paraId="582D9F33"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ACK-Index-r15</w:t>
      </w:r>
      <w:r w:rsidRPr="00146683">
        <w:tab/>
      </w:r>
      <w:r w:rsidRPr="00146683">
        <w:tab/>
        <w:t>SEQUENCE (SIZE(1..2)) OF INTEGER(0..15)</w:t>
      </w:r>
      <w:r w:rsidRPr="00146683">
        <w:tab/>
      </w:r>
      <w:r w:rsidRPr="00146683">
        <w:rPr>
          <w:lang w:eastAsia="zh-CN"/>
        </w:rPr>
        <w:t>OPTIONAL, -- Need OR</w:t>
      </w:r>
    </w:p>
    <w:p w14:paraId="69414449"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ubslot-ACK-Index-r15</w:t>
      </w:r>
      <w:r w:rsidR="008E3BAD" w:rsidRPr="00146683">
        <w:tab/>
      </w:r>
      <w:r w:rsidRPr="00146683">
        <w:t xml:space="preserve">SEQUENCE (SIZE(1..2)) OF INTEGER(0..15) </w:t>
      </w:r>
      <w:r w:rsidRPr="00146683">
        <w:rPr>
          <w:lang w:eastAsia="zh-CN"/>
        </w:rPr>
        <w:t>OPTIONAL, -- Need OR</w:t>
      </w:r>
    </w:p>
    <w:p w14:paraId="07E59FC8"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lot-RI-Index-r15</w:t>
      </w:r>
      <w:r w:rsidRPr="00146683">
        <w:tab/>
      </w:r>
      <w:r w:rsidRPr="00146683">
        <w:tab/>
      </w:r>
      <w:r w:rsidRPr="00146683">
        <w:tab/>
        <w:t>INTEGER(0..15)</w:t>
      </w:r>
      <w:r w:rsidRPr="00146683">
        <w:tab/>
      </w:r>
      <w:r w:rsidRPr="00146683">
        <w:tab/>
      </w:r>
      <w:r w:rsidRPr="00146683">
        <w:rPr>
          <w:lang w:eastAsia="zh-CN"/>
        </w:rPr>
        <w:t>OPTIONAL, -- Need OR</w:t>
      </w:r>
    </w:p>
    <w:p w14:paraId="0F2F676B"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RI-Index-r15</w:t>
      </w:r>
      <w:r w:rsidRPr="00146683">
        <w:tab/>
      </w:r>
      <w:r w:rsidRPr="00146683">
        <w:tab/>
        <w:t>SEQUENCE (SIZE(1..2)) OF INTEGER(0..15)</w:t>
      </w:r>
      <w:r w:rsidRPr="00146683">
        <w:tab/>
      </w:r>
      <w:r w:rsidRPr="00146683">
        <w:rPr>
          <w:lang w:eastAsia="zh-CN"/>
        </w:rPr>
        <w:t>OPTIONAL, -- Need OR</w:t>
      </w:r>
    </w:p>
    <w:p w14:paraId="289F2A59" w14:textId="77777777" w:rsidR="00F813BB" w:rsidRPr="00146683" w:rsidRDefault="00F813BB" w:rsidP="00F813BB">
      <w:pPr>
        <w:pStyle w:val="PL"/>
        <w:shd w:val="clear" w:color="auto" w:fill="E6E6E6"/>
        <w:rPr>
          <w:lang w:eastAsia="zh-CN"/>
        </w:rPr>
      </w:pPr>
      <w:r w:rsidRPr="00146683">
        <w:tab/>
      </w:r>
      <w:r w:rsidRPr="00146683">
        <w:tab/>
        <w:t>betaOffsetSlot-CQI-Index-r15</w:t>
      </w:r>
      <w:r w:rsidRPr="00146683">
        <w:tab/>
      </w:r>
      <w:r w:rsidRPr="00146683">
        <w:tab/>
        <w:t>INTEGER(0..15)</w:t>
      </w:r>
      <w:r w:rsidRPr="00146683">
        <w:tab/>
      </w:r>
      <w:r w:rsidRPr="00146683">
        <w:tab/>
      </w:r>
      <w:r w:rsidRPr="00146683">
        <w:rPr>
          <w:lang w:eastAsia="zh-CN"/>
        </w:rPr>
        <w:t>OPTIONAL, -- Need OR</w:t>
      </w:r>
    </w:p>
    <w:p w14:paraId="7D284DD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CQI-Index-r15</w:t>
      </w:r>
      <w:r w:rsidRPr="00146683">
        <w:tab/>
      </w:r>
      <w:r w:rsidRPr="00146683">
        <w:tab/>
        <w:t>INTEGER(0..15)</w:t>
      </w:r>
      <w:r w:rsidRPr="00146683">
        <w:tab/>
      </w:r>
      <w:r w:rsidRPr="00146683">
        <w:tab/>
      </w:r>
      <w:r w:rsidRPr="00146683">
        <w:rPr>
          <w:lang w:eastAsia="zh-CN"/>
        </w:rPr>
        <w:t>OPTIONAL, -- Need OR</w:t>
      </w:r>
    </w:p>
    <w:p w14:paraId="0E3EB262" w14:textId="77777777" w:rsidR="00F813BB" w:rsidRPr="00146683" w:rsidRDefault="00F813BB" w:rsidP="00F813BB">
      <w:pPr>
        <w:pStyle w:val="PL"/>
        <w:shd w:val="clear" w:color="auto" w:fill="E6E6E6"/>
        <w:rPr>
          <w:lang w:eastAsia="zh-CN"/>
        </w:rPr>
      </w:pPr>
      <w:r w:rsidRPr="00146683">
        <w:tab/>
      </w:r>
      <w:r w:rsidRPr="00146683">
        <w:tab/>
        <w:t>enable256QAM-SlotOrSubslot-r15</w:t>
      </w:r>
      <w:r w:rsidRPr="00146683">
        <w:tab/>
      </w:r>
      <w:r w:rsidRPr="00146683">
        <w:tab/>
        <w:t>Enable256QAM-r14</w:t>
      </w:r>
      <w:r w:rsidRPr="00146683">
        <w:tab/>
        <w:t>OPTIONAL, -- Need ON</w:t>
      </w:r>
    </w:p>
    <w:p w14:paraId="164E1087"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t>resourceAllocationOffset-r15</w:t>
      </w:r>
      <w:r w:rsidRPr="00146683">
        <w:rPr>
          <w:lang w:eastAsia="zh-CN"/>
        </w:rPr>
        <w:tab/>
      </w:r>
      <w:r w:rsidRPr="00146683">
        <w:rPr>
          <w:lang w:eastAsia="zh-CN"/>
        </w:rPr>
        <w:tab/>
        <w:t>INTEGER (1..2)</w:t>
      </w:r>
      <w:r w:rsidRPr="00146683">
        <w:rPr>
          <w:lang w:eastAsia="zh-CN"/>
        </w:rPr>
        <w:tab/>
      </w:r>
      <w:r w:rsidRPr="00146683">
        <w:rPr>
          <w:lang w:eastAsia="zh-CN"/>
        </w:rPr>
        <w:tab/>
        <w:t>OPTIONAL, -- Need OR</w:t>
      </w:r>
    </w:p>
    <w:p w14:paraId="4BDCC3FD"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ul-DMRS-IFDMA-SlotOrSubslot-r15</w:t>
      </w:r>
      <w:r w:rsidRPr="00146683">
        <w:tab/>
      </w:r>
      <w:r w:rsidRPr="00146683">
        <w:tab/>
        <w:t>BOOLEAN</w:t>
      </w:r>
      <w:r w:rsidRPr="00146683">
        <w:rPr>
          <w:lang w:eastAsia="zh-CN"/>
        </w:rPr>
        <w:t>,</w:t>
      </w:r>
    </w:p>
    <w:p w14:paraId="6F579C8B" w14:textId="77777777" w:rsidR="00F813BB" w:rsidRPr="00146683" w:rsidRDefault="00F813BB" w:rsidP="00F813BB">
      <w:pPr>
        <w:pStyle w:val="PL"/>
        <w:shd w:val="clear" w:color="auto" w:fill="E6E6E6"/>
      </w:pPr>
      <w:r w:rsidRPr="00146683">
        <w:tab/>
      </w:r>
      <w:r w:rsidRPr="00146683">
        <w:tab/>
        <w:t>...</w:t>
      </w:r>
    </w:p>
    <w:p w14:paraId="0F1D8652" w14:textId="77777777" w:rsidR="00F813BB" w:rsidRPr="00146683" w:rsidRDefault="00F813BB" w:rsidP="00F813BB">
      <w:pPr>
        <w:pStyle w:val="PL"/>
        <w:shd w:val="clear" w:color="auto" w:fill="E6E6E6"/>
      </w:pPr>
      <w:r w:rsidRPr="00146683">
        <w:tab/>
        <w:t>}</w:t>
      </w:r>
    </w:p>
    <w:p w14:paraId="7AB6BB25" w14:textId="77777777" w:rsidR="00F813BB" w:rsidRPr="00146683" w:rsidRDefault="00F813BB" w:rsidP="00F813BB">
      <w:pPr>
        <w:pStyle w:val="PL"/>
        <w:shd w:val="clear" w:color="auto" w:fill="E6E6E6"/>
      </w:pPr>
      <w:r w:rsidRPr="00146683">
        <w:t>}</w:t>
      </w:r>
    </w:p>
    <w:p w14:paraId="4F3685F5" w14:textId="77777777" w:rsidR="00F813BB" w:rsidRPr="00146683" w:rsidRDefault="00F813BB" w:rsidP="00F813BB">
      <w:pPr>
        <w:pStyle w:val="PL"/>
        <w:shd w:val="clear" w:color="auto" w:fill="E6E6E6"/>
      </w:pPr>
    </w:p>
    <w:p w14:paraId="79BDEA3B" w14:textId="77777777" w:rsidR="00F813BB" w:rsidRPr="00146683" w:rsidRDefault="00F813BB" w:rsidP="00F813BB">
      <w:pPr>
        <w:pStyle w:val="PL"/>
        <w:shd w:val="clear" w:color="auto" w:fill="E6E6E6"/>
      </w:pPr>
      <w:r w:rsidRPr="00146683">
        <w:t>-- ASN1STOP</w:t>
      </w:r>
    </w:p>
    <w:p w14:paraId="05CFDEA9"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C43B45" w14:textId="77777777" w:rsidTr="005C0C4F">
        <w:trPr>
          <w:cantSplit/>
          <w:tblHeader/>
        </w:trPr>
        <w:tc>
          <w:tcPr>
            <w:tcW w:w="9639" w:type="dxa"/>
          </w:tcPr>
          <w:p w14:paraId="129DAB60" w14:textId="77777777" w:rsidR="00F813BB" w:rsidRPr="00146683" w:rsidRDefault="00F813BB" w:rsidP="005C0C4F">
            <w:pPr>
              <w:pStyle w:val="TAH"/>
              <w:rPr>
                <w:lang w:eastAsia="en-GB"/>
              </w:rPr>
            </w:pPr>
            <w:r w:rsidRPr="00146683">
              <w:rPr>
                <w:i/>
                <w:noProof/>
                <w:lang w:eastAsia="en-GB"/>
              </w:rPr>
              <w:lastRenderedPageBreak/>
              <w:t>SlotOrSubslotPUSCH-Config</w:t>
            </w:r>
            <w:r w:rsidRPr="00146683">
              <w:rPr>
                <w:iCs/>
                <w:noProof/>
                <w:lang w:eastAsia="en-GB"/>
              </w:rPr>
              <w:t xml:space="preserve"> field descriptions</w:t>
            </w:r>
          </w:p>
        </w:tc>
      </w:tr>
      <w:tr w:rsidR="00146683" w:rsidRPr="00146683" w14:paraId="326B5661" w14:textId="77777777" w:rsidTr="005C0C4F">
        <w:trPr>
          <w:cantSplit/>
        </w:trPr>
        <w:tc>
          <w:tcPr>
            <w:tcW w:w="9639" w:type="dxa"/>
          </w:tcPr>
          <w:p w14:paraId="1422A527" w14:textId="77777777" w:rsidR="00F813BB" w:rsidRPr="00146683" w:rsidRDefault="00F813BB" w:rsidP="005C0C4F">
            <w:pPr>
              <w:pStyle w:val="TAL"/>
              <w:rPr>
                <w:b/>
                <w:i/>
                <w:noProof/>
                <w:lang w:eastAsia="en-GB"/>
              </w:rPr>
            </w:pPr>
            <w:r w:rsidRPr="00146683">
              <w:rPr>
                <w:b/>
                <w:i/>
                <w:noProof/>
                <w:lang w:eastAsia="en-GB"/>
              </w:rPr>
              <w:t>betaOffsetSlot-ACK-Index, betaOffsetSubslot-ACK-Index, betaOffset2Slot-ACK-Index, betaOffset2Subslot-ACK-Index</w:t>
            </w:r>
          </w:p>
          <w:p w14:paraId="10268FE7" w14:textId="77777777" w:rsidR="00F813BB" w:rsidRPr="00146683" w:rsidRDefault="00F813BB" w:rsidP="00AC6FBA">
            <w:pPr>
              <w:pStyle w:val="TAL"/>
              <w:rPr>
                <w:b/>
                <w:i/>
                <w:noProof/>
                <w:lang w:eastAsia="en-GB"/>
              </w:rPr>
            </w:pPr>
            <w:r w:rsidRPr="00146683">
              <w:rPr>
                <w:lang w:eastAsia="en-GB"/>
              </w:rPr>
              <w:t xml:space="preserve">Parameter: </w:t>
            </w:r>
            <w:r w:rsidR="00E42880" w:rsidRPr="00146683">
              <w:rPr>
                <w:noProof/>
                <w:position w:val="-14"/>
                <w:lang w:eastAsia="en-GB"/>
              </w:rPr>
              <w:object w:dxaOrig="980" w:dyaOrig="400" w14:anchorId="66F6CBC1">
                <v:shape id="_x0000_i1097" type="#_x0000_t75" alt="" style="width:48pt;height:20.9pt;mso-width-percent:0;mso-height-percent:0;mso-width-percent:0;mso-height-percent:0" o:ole="">
                  <v:imagedata r:id="rId94" o:title=""/>
                </v:shape>
                <o:OLEObject Type="Embed" ProgID="Equation.3" ShapeID="_x0000_i1097" DrawAspect="Content" ObjectID="_1771252983" r:id="rId136"/>
              </w:object>
            </w:r>
            <w:r w:rsidRPr="00146683">
              <w:rPr>
                <w:lang w:eastAsia="en-GB"/>
              </w:rPr>
              <w:t xml:space="preserve">and </w:t>
            </w:r>
            <w:r w:rsidR="00E42880" w:rsidRPr="00146683">
              <w:rPr>
                <w:rFonts w:eastAsia="SimSun"/>
                <w:noProof/>
                <w:position w:val="-14"/>
                <w:lang w:eastAsia="zh-CN"/>
              </w:rPr>
              <w:object w:dxaOrig="980" w:dyaOrig="400" w14:anchorId="4F5D7794">
                <v:shape id="_x0000_i1096" type="#_x0000_t75" alt="" style="width:48pt;height:20.9pt;mso-width-percent:0;mso-height-percent:0;mso-width-percent:0;mso-height-percent:0" o:ole="">
                  <v:imagedata r:id="rId96" o:title=""/>
                </v:shape>
                <o:OLEObject Type="Embed" ProgID="Equation.3" ShapeID="_x0000_i1096" DrawAspect="Content" ObjectID="_1771252984" r:id="rId137"/>
              </w:object>
            </w:r>
            <w:r w:rsidRPr="00146683">
              <w:rPr>
                <w:lang w:eastAsia="en-GB"/>
              </w:rPr>
              <w:t>for single-codeword, see TS 36.213 [23</w:t>
            </w:r>
            <w:r w:rsidR="005A4F69" w:rsidRPr="00146683">
              <w:rPr>
                <w:lang w:eastAsia="en-GB"/>
              </w:rPr>
              <w:t>]</w:t>
            </w:r>
            <w:r w:rsidRPr="00146683">
              <w:rPr>
                <w:lang w:eastAsia="en-GB"/>
              </w:rPr>
              <w:t xml:space="preserve">, Table 8.6.3-1. If </w:t>
            </w:r>
            <w:r w:rsidRPr="00146683">
              <w:rPr>
                <w:i/>
                <w:lang w:eastAsia="en-GB"/>
              </w:rPr>
              <w:t>betaOffset2Slot-ACK-Index/betaOffset2Subslot-ACK-Index</w:t>
            </w:r>
            <w:r w:rsidRPr="00146683">
              <w:rPr>
                <w:lang w:eastAsia="en-GB"/>
              </w:rPr>
              <w:t xml:space="preserve"> is configured; </w:t>
            </w:r>
            <w:r w:rsidRPr="00146683">
              <w:rPr>
                <w:i/>
                <w:lang w:eastAsia="en-GB"/>
              </w:rPr>
              <w:t>betaOffsetSlot-ACK-Index/betaOffsetSubslot-ACK-Index</w:t>
            </w:r>
            <w:r w:rsidRPr="00146683">
              <w:rPr>
                <w:lang w:eastAsia="en-GB"/>
              </w:rPr>
              <w:t xml:space="preserve"> is used when up to 22 HARQ-ACK bits are transmitted otherwise </w:t>
            </w:r>
            <w:r w:rsidRPr="00146683">
              <w:rPr>
                <w:i/>
                <w:lang w:eastAsia="en-GB"/>
              </w:rPr>
              <w:t>betaOffset2Slot-ACK-Index/betaOffset2Subslot-ACK-Index</w:t>
            </w:r>
            <w:r w:rsidRPr="00146683">
              <w:rPr>
                <w:lang w:eastAsia="en-GB"/>
              </w:rPr>
              <w:t xml:space="preserve"> is used. The values apply for all serving cells with an uplink in a cell group (MCG or SCG or the group of cells configured to send SPUCCH on the same cell in case SPUCCH SCell is configured) and not configured </w:t>
            </w:r>
            <w:r w:rsidRPr="00146683">
              <w:rPr>
                <w:rFonts w:eastAsia="SimSun"/>
                <w:lang w:eastAsia="zh-CN"/>
              </w:rPr>
              <w:t xml:space="preserve">with uplink power control subframe sets. It is indicated in DCI format 7-0A/7-0B which of the two values </w:t>
            </w:r>
            <w:r w:rsidRPr="00146683">
              <w:rPr>
                <w:lang w:eastAsia="zh-CN"/>
              </w:rPr>
              <w:t xml:space="preserve">taken by </w:t>
            </w:r>
            <w:r w:rsidRPr="00146683">
              <w:rPr>
                <w:i/>
                <w:iCs/>
                <w:lang w:eastAsia="zh-CN"/>
              </w:rPr>
              <w:t>betaOffsetSubslot-ACK-Index-r15/</w:t>
            </w:r>
            <w:r w:rsidRPr="00146683">
              <w:rPr>
                <w:i/>
                <w:iCs/>
              </w:rPr>
              <w:t>betaOffset2Subslot-ACK-Index-r15/</w:t>
            </w:r>
            <w:r w:rsidRPr="00146683">
              <w:t xml:space="preserve"> </w:t>
            </w:r>
            <w:r w:rsidRPr="00146683">
              <w:rPr>
                <w:i/>
                <w:iCs/>
              </w:rPr>
              <w:t xml:space="preserve">betaOffsetSubslot-RI-Index-r15 </w:t>
            </w:r>
            <w:r w:rsidRPr="00146683">
              <w:rPr>
                <w:rFonts w:eastAsia="SimSun"/>
                <w:lang w:eastAsia="zh-CN"/>
              </w:rPr>
              <w:t xml:space="preserve">to use. The same value also </w:t>
            </w:r>
            <w:r w:rsidRPr="00146683">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146683" w:rsidRPr="00146683" w14:paraId="527EAA3C" w14:textId="77777777" w:rsidTr="005C0C4F">
        <w:trPr>
          <w:cantSplit/>
        </w:trPr>
        <w:tc>
          <w:tcPr>
            <w:tcW w:w="9639" w:type="dxa"/>
          </w:tcPr>
          <w:p w14:paraId="5ADD8953" w14:textId="77777777" w:rsidR="00F813BB" w:rsidRPr="00146683" w:rsidRDefault="00F813BB" w:rsidP="005C0C4F">
            <w:pPr>
              <w:pStyle w:val="TAL"/>
              <w:rPr>
                <w:b/>
                <w:i/>
                <w:noProof/>
                <w:lang w:eastAsia="en-GB"/>
              </w:rPr>
            </w:pPr>
            <w:r w:rsidRPr="00146683">
              <w:rPr>
                <w:b/>
                <w:i/>
                <w:noProof/>
                <w:lang w:eastAsia="en-GB"/>
              </w:rPr>
              <w:t>betaOffsetSlot-RI-Index, betaOffsetSubslot-RI-Index</w:t>
            </w:r>
          </w:p>
          <w:p w14:paraId="7FEA16EE" w14:textId="77777777" w:rsidR="00F813BB" w:rsidRPr="00146683" w:rsidRDefault="00F813BB" w:rsidP="00AC6FBA">
            <w:pPr>
              <w:pStyle w:val="TAL"/>
              <w:rPr>
                <w:b/>
                <w:i/>
                <w:noProof/>
                <w:lang w:eastAsia="en-GB"/>
              </w:rPr>
            </w:pPr>
            <w:r w:rsidRPr="00146683">
              <w:rPr>
                <w:lang w:eastAsia="en-GB"/>
              </w:rPr>
              <w:t xml:space="preserve">Parameter: </w:t>
            </w:r>
            <w:r w:rsidR="00E42880" w:rsidRPr="00146683">
              <w:rPr>
                <w:noProof/>
                <w:position w:val="-14"/>
                <w:lang w:eastAsia="en-GB"/>
              </w:rPr>
              <w:object w:dxaOrig="499" w:dyaOrig="400" w14:anchorId="26F7BB84">
                <v:shape id="_x0000_i1095" type="#_x0000_t75" alt="" style="width:24.75pt;height:20.9pt;mso-width-percent:0;mso-height-percent:0;mso-width-percent:0;mso-height-percent:0" o:ole="">
                  <v:imagedata r:id="rId112" o:title=""/>
                </v:shape>
                <o:OLEObject Type="Embed" ProgID="Equation.3" ShapeID="_x0000_i1095" DrawAspect="Content" ObjectID="_1771252985" r:id="rId138"/>
              </w:object>
            </w:r>
            <w:r w:rsidRPr="00146683">
              <w:rPr>
                <w:lang w:eastAsia="en-GB"/>
              </w:rPr>
              <w:t>, for single codeword, see TS 36.213 [23</w:t>
            </w:r>
            <w:r w:rsidR="005A4F69" w:rsidRPr="00146683">
              <w:rPr>
                <w:lang w:eastAsia="en-GB"/>
              </w:rPr>
              <w:t>]</w:t>
            </w:r>
            <w:r w:rsidRPr="00146683">
              <w:rPr>
                <w:lang w:eastAsia="en-GB"/>
              </w:rPr>
              <w:t>, Table 8.6.3-2.</w:t>
            </w:r>
            <w:r w:rsidRPr="00146683">
              <w:rPr>
                <w:rFonts w:eastAsia="SimSun"/>
                <w:lang w:eastAsia="zh-CN"/>
              </w:rPr>
              <w:t xml:space="preserve"> </w:t>
            </w:r>
            <w:r w:rsidRPr="00146683">
              <w:rPr>
                <w:lang w:eastAsia="en-GB"/>
              </w:rPr>
              <w:t xml:space="preserve">One value applies </w:t>
            </w:r>
            <w:r w:rsidRPr="00146683">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146683">
              <w:rPr>
                <w:lang w:eastAsia="en-GB"/>
              </w:rPr>
              <w:t>(the associated functionality is common i.e. not performed independently for each cell</w:t>
            </w:r>
            <w:r w:rsidRPr="00146683">
              <w:rPr>
                <w:rFonts w:eastAsia="SimSun"/>
                <w:lang w:eastAsia="zh-CN"/>
              </w:rPr>
              <w:t xml:space="preserve"> configured with uplink power control subframe sets</w:t>
            </w:r>
            <w:r w:rsidRPr="00146683">
              <w:rPr>
                <w:lang w:eastAsia="en-GB"/>
              </w:rPr>
              <w:t>).</w:t>
            </w:r>
          </w:p>
        </w:tc>
      </w:tr>
      <w:tr w:rsidR="00146683" w:rsidRPr="00146683" w14:paraId="27CBEB2E" w14:textId="77777777" w:rsidTr="005C0C4F">
        <w:trPr>
          <w:cantSplit/>
        </w:trPr>
        <w:tc>
          <w:tcPr>
            <w:tcW w:w="9639" w:type="dxa"/>
          </w:tcPr>
          <w:p w14:paraId="6055B0B6" w14:textId="77777777" w:rsidR="00F813BB" w:rsidRPr="00146683" w:rsidRDefault="00F813BB" w:rsidP="005C0C4F">
            <w:pPr>
              <w:pStyle w:val="TAL"/>
              <w:rPr>
                <w:b/>
                <w:i/>
                <w:noProof/>
                <w:lang w:eastAsia="en-GB"/>
              </w:rPr>
            </w:pPr>
            <w:r w:rsidRPr="00146683">
              <w:rPr>
                <w:b/>
                <w:i/>
                <w:noProof/>
                <w:lang w:eastAsia="en-GB"/>
              </w:rPr>
              <w:t>betaOffsetSlot-CQI-Index, betaOffsetSubslot-CQI-Index</w:t>
            </w:r>
          </w:p>
          <w:p w14:paraId="52692C0E" w14:textId="77777777" w:rsidR="00F813BB" w:rsidRPr="00146683" w:rsidRDefault="00F813BB" w:rsidP="00AC6FBA">
            <w:pPr>
              <w:pStyle w:val="TAL"/>
              <w:rPr>
                <w:b/>
                <w:i/>
                <w:noProof/>
                <w:lang w:eastAsia="en-GB"/>
              </w:rPr>
            </w:pPr>
            <w:r w:rsidRPr="00146683">
              <w:rPr>
                <w:lang w:eastAsia="en-GB"/>
              </w:rPr>
              <w:t xml:space="preserve">Parameter: </w:t>
            </w:r>
            <w:r w:rsidR="00E42880" w:rsidRPr="00146683">
              <w:rPr>
                <w:noProof/>
                <w:position w:val="-14"/>
                <w:lang w:eastAsia="en-GB"/>
              </w:rPr>
              <w:object w:dxaOrig="499" w:dyaOrig="400" w14:anchorId="214582C8">
                <v:shape id="_x0000_i1094" type="#_x0000_t75" alt="" style="width:24.75pt;height:20.9pt;mso-width-percent:0;mso-height-percent:0;mso-width-percent:0;mso-height-percent:0" o:ole="">
                  <v:imagedata r:id="rId109" o:title=""/>
                </v:shape>
                <o:OLEObject Type="Embed" ProgID="Equation.3" ShapeID="_x0000_i1094" DrawAspect="Content" ObjectID="_1771252986" r:id="rId139"/>
              </w:object>
            </w:r>
            <w:r w:rsidRPr="00146683">
              <w:rPr>
                <w:lang w:eastAsia="en-GB"/>
              </w:rPr>
              <w:t>, for single codeword, see TS 36.213 [23</w:t>
            </w:r>
            <w:r w:rsidR="005A4F69" w:rsidRPr="00146683">
              <w:rPr>
                <w:lang w:eastAsia="en-GB"/>
              </w:rPr>
              <w:t>]</w:t>
            </w:r>
            <w:r w:rsidRPr="00146683">
              <w:rPr>
                <w:lang w:eastAsia="en-GB"/>
              </w:rPr>
              <w:t xml:space="preserve">, Table 8.6.3-3. One value applies for all serving cells with an uplink in a cell group (MCG or SCG or the group of cells configured to send SPUCCH on the same cell in case SPUCCH SCell is configured) </w:t>
            </w:r>
            <w:r w:rsidRPr="00146683">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146683">
              <w:rPr>
                <w:lang w:eastAsia="en-GB"/>
              </w:rPr>
              <w:t>(the associated functionality is common i.e. not performed independently for each cell).</w:t>
            </w:r>
          </w:p>
        </w:tc>
      </w:tr>
      <w:tr w:rsidR="00146683" w:rsidRPr="00146683" w14:paraId="54416417" w14:textId="77777777" w:rsidTr="005C0C4F">
        <w:trPr>
          <w:cantSplit/>
        </w:trPr>
        <w:tc>
          <w:tcPr>
            <w:tcW w:w="9639" w:type="dxa"/>
          </w:tcPr>
          <w:p w14:paraId="550A123C" w14:textId="77777777" w:rsidR="00F813BB" w:rsidRPr="00146683" w:rsidRDefault="00F813BB" w:rsidP="005C0C4F">
            <w:pPr>
              <w:pStyle w:val="TAL"/>
              <w:rPr>
                <w:b/>
                <w:i/>
                <w:lang w:eastAsia="en-GB"/>
              </w:rPr>
            </w:pPr>
            <w:r w:rsidRPr="00146683">
              <w:rPr>
                <w:b/>
                <w:i/>
                <w:lang w:eastAsia="en-GB"/>
              </w:rPr>
              <w:t>enable256QAM-SlotOrSubslot</w:t>
            </w:r>
          </w:p>
          <w:p w14:paraId="7E6A6F6B" w14:textId="77777777" w:rsidR="00F813BB" w:rsidRPr="00146683" w:rsidRDefault="00F813BB" w:rsidP="005A4F69">
            <w:pPr>
              <w:pStyle w:val="TAL"/>
              <w:rPr>
                <w:b/>
                <w:i/>
                <w:noProof/>
                <w:lang w:eastAsia="en-GB"/>
              </w:rPr>
            </w:pPr>
            <w:r w:rsidRPr="00146683">
              <w:rPr>
                <w:lang w:eastAsia="en-GB"/>
              </w:rPr>
              <w:t>Indicates that 256QAM for slot or subslot is enabled, see TS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8.6.1.</w:t>
            </w:r>
          </w:p>
        </w:tc>
      </w:tr>
      <w:tr w:rsidR="00146683" w:rsidRPr="00146683" w14:paraId="107E399A" w14:textId="77777777" w:rsidTr="005C0C4F">
        <w:trPr>
          <w:cantSplit/>
        </w:trPr>
        <w:tc>
          <w:tcPr>
            <w:tcW w:w="9639" w:type="dxa"/>
          </w:tcPr>
          <w:p w14:paraId="6BA9A8E2" w14:textId="77777777" w:rsidR="00F813BB" w:rsidRPr="00146683" w:rsidRDefault="00F813BB" w:rsidP="005C0C4F">
            <w:pPr>
              <w:pStyle w:val="TAL"/>
              <w:rPr>
                <w:b/>
                <w:i/>
                <w:lang w:eastAsia="en-GB"/>
              </w:rPr>
            </w:pPr>
            <w:r w:rsidRPr="00146683">
              <w:rPr>
                <w:b/>
                <w:i/>
                <w:lang w:eastAsia="en-GB"/>
              </w:rPr>
              <w:t>resourceAllocationOffset</w:t>
            </w:r>
          </w:p>
          <w:p w14:paraId="66C0E0D5" w14:textId="77777777" w:rsidR="00F813BB" w:rsidRPr="00146683" w:rsidRDefault="00F813BB" w:rsidP="005C0C4F">
            <w:pPr>
              <w:pStyle w:val="TAL"/>
              <w:rPr>
                <w:b/>
                <w:i/>
                <w:lang w:eastAsia="en-GB"/>
              </w:rPr>
            </w:pPr>
            <w:r w:rsidRPr="00146683">
              <w:rPr>
                <w:lang w:eastAsia="en-GB"/>
              </w:rPr>
              <w:t xml:space="preserve">Indicates an RB resource allocation offset of 1 or 2 PRBs for slot-PUSCH or subslot-PUSCH. When </w:t>
            </w:r>
            <w:r w:rsidRPr="00146683">
              <w:rPr>
                <w:szCs w:val="22"/>
              </w:rPr>
              <w:t>the field is absent, the UE assumes no offset is used (i.e. offset = 0).</w:t>
            </w:r>
          </w:p>
        </w:tc>
      </w:tr>
      <w:tr w:rsidR="00F813BB" w:rsidRPr="00146683" w14:paraId="03F4ECDA" w14:textId="77777777" w:rsidTr="005C0C4F">
        <w:trPr>
          <w:cantSplit/>
        </w:trPr>
        <w:tc>
          <w:tcPr>
            <w:tcW w:w="9639" w:type="dxa"/>
          </w:tcPr>
          <w:p w14:paraId="557483D7" w14:textId="77777777" w:rsidR="00F813BB" w:rsidRPr="00146683" w:rsidRDefault="00F813BB" w:rsidP="005C0C4F">
            <w:pPr>
              <w:pStyle w:val="TAL"/>
              <w:rPr>
                <w:b/>
                <w:i/>
                <w:lang w:eastAsia="en-GB"/>
              </w:rPr>
            </w:pPr>
            <w:r w:rsidRPr="00146683">
              <w:rPr>
                <w:b/>
                <w:i/>
                <w:lang w:eastAsia="en-GB"/>
              </w:rPr>
              <w:t>ul-DMRS-IFDMA-SlotOrSubslot</w:t>
            </w:r>
          </w:p>
          <w:p w14:paraId="71F2A01A" w14:textId="77777777" w:rsidR="00F813BB" w:rsidRPr="00146683" w:rsidRDefault="00F813BB" w:rsidP="005C0C4F">
            <w:pPr>
              <w:pStyle w:val="TAL"/>
              <w:rPr>
                <w:b/>
                <w:i/>
                <w:noProof/>
                <w:lang w:eastAsia="en-GB"/>
              </w:rPr>
            </w:pPr>
            <w:r w:rsidRPr="00146683">
              <w:rPr>
                <w:lang w:eastAsia="en-GB"/>
              </w:rPr>
              <w:t xml:space="preserve">Value </w:t>
            </w:r>
            <w:r w:rsidRPr="00146683">
              <w:rPr>
                <w:i/>
                <w:lang w:eastAsia="en-GB"/>
              </w:rPr>
              <w:t>TRUE</w:t>
            </w:r>
            <w:r w:rsidRPr="00146683">
              <w:rPr>
                <w:lang w:eastAsia="en-GB"/>
              </w:rPr>
              <w:t xml:space="preserve"> indicates that the UE is configured with enhanced UL DMRS.</w:t>
            </w:r>
          </w:p>
        </w:tc>
      </w:tr>
      <w:bookmarkEnd w:id="2454"/>
    </w:tbl>
    <w:p w14:paraId="662F0DC8" w14:textId="77777777" w:rsidR="00F813BB" w:rsidRPr="00146683" w:rsidRDefault="00F813BB" w:rsidP="009722D5"/>
    <w:p w14:paraId="3630A067" w14:textId="77777777" w:rsidR="009722D5" w:rsidRPr="00146683" w:rsidRDefault="009722D5" w:rsidP="009722D5">
      <w:pPr>
        <w:pStyle w:val="Heading4"/>
        <w:rPr>
          <w:i/>
          <w:noProof/>
        </w:rPr>
      </w:pPr>
      <w:bookmarkStart w:id="2467" w:name="_Toc20487322"/>
      <w:bookmarkStart w:id="2468" w:name="_Toc29342618"/>
      <w:bookmarkStart w:id="2469" w:name="_Toc29343757"/>
      <w:bookmarkStart w:id="2470" w:name="_Toc36567023"/>
      <w:bookmarkStart w:id="2471" w:name="_Toc36810463"/>
      <w:bookmarkStart w:id="2472" w:name="_Toc36846827"/>
      <w:bookmarkStart w:id="2473" w:name="_Toc36939480"/>
      <w:bookmarkStart w:id="2474" w:name="_Toc37082460"/>
      <w:bookmarkStart w:id="2475" w:name="_Toc46481097"/>
      <w:bookmarkStart w:id="2476" w:name="_Toc46482331"/>
      <w:bookmarkStart w:id="2477" w:name="_Toc46483565"/>
      <w:bookmarkStart w:id="2478" w:name="_Toc156168256"/>
      <w:r w:rsidRPr="00146683">
        <w:t>–</w:t>
      </w:r>
      <w:r w:rsidRPr="00146683">
        <w:tab/>
      </w:r>
      <w:r w:rsidRPr="00146683">
        <w:rPr>
          <w:i/>
          <w:noProof/>
        </w:rPr>
        <w:t>SoundingRS-UL-Config</w:t>
      </w:r>
      <w:bookmarkEnd w:id="2467"/>
      <w:bookmarkEnd w:id="2468"/>
      <w:bookmarkEnd w:id="2469"/>
      <w:bookmarkEnd w:id="2470"/>
      <w:bookmarkEnd w:id="2471"/>
      <w:bookmarkEnd w:id="2472"/>
      <w:bookmarkEnd w:id="2473"/>
      <w:bookmarkEnd w:id="2474"/>
      <w:bookmarkEnd w:id="2475"/>
      <w:bookmarkEnd w:id="2476"/>
      <w:bookmarkEnd w:id="2477"/>
      <w:bookmarkEnd w:id="2478"/>
    </w:p>
    <w:p w14:paraId="028654BB" w14:textId="77777777" w:rsidR="009722D5" w:rsidRPr="00146683" w:rsidRDefault="009722D5" w:rsidP="009722D5">
      <w:pPr>
        <w:rPr>
          <w:iCs/>
        </w:rPr>
      </w:pPr>
      <w:r w:rsidRPr="00146683">
        <w:t xml:space="preserve">The IE </w:t>
      </w:r>
      <w:r w:rsidRPr="00146683">
        <w:rPr>
          <w:i/>
        </w:rPr>
        <w:t>SoundingRS-UL-Config</w:t>
      </w:r>
      <w:r w:rsidRPr="00146683">
        <w:t xml:space="preserve"> is used to specify the u</w:t>
      </w:r>
      <w:r w:rsidRPr="00146683">
        <w:rPr>
          <w:iCs/>
        </w:rPr>
        <w:t>plink Sounding RS configuration</w:t>
      </w:r>
      <w:r w:rsidRPr="00146683">
        <w:t xml:space="preserve"> </w:t>
      </w:r>
      <w:r w:rsidRPr="00146683">
        <w:rPr>
          <w:iCs/>
        </w:rPr>
        <w:t>for periodic and aperiodic sounding</w:t>
      </w:r>
      <w:r w:rsidRPr="00146683">
        <w:t>.</w:t>
      </w:r>
    </w:p>
    <w:p w14:paraId="766D3E15" w14:textId="77777777" w:rsidR="009722D5" w:rsidRPr="00146683" w:rsidRDefault="009722D5" w:rsidP="009722D5">
      <w:pPr>
        <w:pStyle w:val="TH"/>
      </w:pPr>
      <w:r w:rsidRPr="00146683">
        <w:rPr>
          <w:bCs/>
          <w:i/>
          <w:iCs/>
        </w:rPr>
        <w:t>SoundingRS-UL-Config</w:t>
      </w:r>
      <w:r w:rsidRPr="00146683">
        <w:t xml:space="preserve"> information element</w:t>
      </w:r>
    </w:p>
    <w:p w14:paraId="57F395A7" w14:textId="77777777" w:rsidR="009722D5" w:rsidRPr="00146683" w:rsidRDefault="009722D5" w:rsidP="009722D5">
      <w:pPr>
        <w:pStyle w:val="PL"/>
        <w:shd w:val="clear" w:color="auto" w:fill="E6E6E6"/>
      </w:pPr>
      <w:r w:rsidRPr="00146683">
        <w:t>-- ASN1START</w:t>
      </w:r>
    </w:p>
    <w:p w14:paraId="36C11956" w14:textId="77777777" w:rsidR="009722D5" w:rsidRPr="00146683" w:rsidRDefault="009722D5" w:rsidP="009722D5">
      <w:pPr>
        <w:pStyle w:val="PL"/>
        <w:shd w:val="clear" w:color="auto" w:fill="E6E6E6"/>
      </w:pPr>
    </w:p>
    <w:p w14:paraId="28F5C0C6" w14:textId="77777777" w:rsidR="009722D5" w:rsidRPr="00146683" w:rsidRDefault="009722D5" w:rsidP="009722D5">
      <w:pPr>
        <w:pStyle w:val="PL"/>
        <w:shd w:val="clear" w:color="auto" w:fill="E6E6E6"/>
      </w:pPr>
      <w:r w:rsidRPr="00146683">
        <w:t>SoundingRS-UL-ConfigCommon ::=</w:t>
      </w:r>
      <w:r w:rsidRPr="00146683">
        <w:tab/>
      </w:r>
      <w:r w:rsidRPr="00146683">
        <w:tab/>
        <w:t>CHOICE {</w:t>
      </w:r>
    </w:p>
    <w:p w14:paraId="76F13F2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011739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88D5F52" w14:textId="77777777" w:rsidR="009722D5" w:rsidRPr="00146683" w:rsidRDefault="009722D5" w:rsidP="009722D5">
      <w:pPr>
        <w:pStyle w:val="PL"/>
        <w:shd w:val="clear" w:color="auto" w:fill="E6E6E6"/>
      </w:pPr>
      <w:r w:rsidRPr="00146683">
        <w:tab/>
      </w:r>
      <w:r w:rsidRPr="00146683">
        <w:tab/>
        <w:t>srs-BandwidthConfig</w:t>
      </w:r>
      <w:r w:rsidRPr="00146683">
        <w:tab/>
      </w:r>
      <w:r w:rsidRPr="00146683">
        <w:tab/>
      </w:r>
      <w:r w:rsidRPr="00146683">
        <w:tab/>
      </w:r>
      <w:r w:rsidRPr="00146683">
        <w:tab/>
      </w:r>
      <w:r w:rsidRPr="00146683">
        <w:tab/>
        <w:t>ENUMERATED {bw0, bw1, bw2, bw3, bw4, bw5, bw6, bw7},</w:t>
      </w:r>
    </w:p>
    <w:p w14:paraId="428EAE59" w14:textId="77777777" w:rsidR="009722D5" w:rsidRPr="00146683" w:rsidRDefault="009722D5" w:rsidP="009722D5">
      <w:pPr>
        <w:pStyle w:val="PL"/>
        <w:shd w:val="clear" w:color="auto" w:fill="E6E6E6"/>
      </w:pPr>
      <w:r w:rsidRPr="00146683">
        <w:tab/>
      </w:r>
      <w:r w:rsidRPr="00146683">
        <w:tab/>
        <w:t>srs-SubframeConfig</w:t>
      </w:r>
      <w:r w:rsidRPr="00146683">
        <w:tab/>
      </w:r>
      <w:r w:rsidRPr="00146683">
        <w:tab/>
      </w:r>
      <w:r w:rsidRPr="00146683">
        <w:tab/>
      </w:r>
      <w:r w:rsidRPr="00146683">
        <w:tab/>
      </w:r>
      <w:r w:rsidRPr="00146683">
        <w:tab/>
        <w:t>ENUMERATED {</w:t>
      </w:r>
    </w:p>
    <w:p w14:paraId="76C352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3E4DD90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4B8B89A1" w14:textId="77777777" w:rsidR="009722D5" w:rsidRPr="00146683" w:rsidRDefault="009722D5" w:rsidP="009722D5">
      <w:pPr>
        <w:pStyle w:val="PL"/>
        <w:shd w:val="clear" w:color="auto" w:fill="E6E6E6"/>
      </w:pPr>
      <w:r w:rsidRPr="00146683">
        <w:tab/>
      </w:r>
      <w:r w:rsidRPr="00146683">
        <w:tab/>
        <w:t>ackNackSRS-SimultaneousTransmission</w:t>
      </w:r>
      <w:r w:rsidRPr="00146683">
        <w:tab/>
        <w:t>BOOLEAN,</w:t>
      </w:r>
    </w:p>
    <w:p w14:paraId="432BC625" w14:textId="77777777" w:rsidR="009722D5" w:rsidRPr="00146683" w:rsidRDefault="009722D5" w:rsidP="009722D5">
      <w:pPr>
        <w:pStyle w:val="PL"/>
        <w:shd w:val="clear" w:color="auto" w:fill="E6E6E6"/>
      </w:pPr>
      <w:r w:rsidRPr="00146683">
        <w:tab/>
      </w:r>
      <w:r w:rsidRPr="00146683">
        <w:tab/>
        <w:t>srs-MaxUpPts</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015D5F6C" w14:textId="77777777" w:rsidR="009722D5" w:rsidRPr="00146683" w:rsidRDefault="009722D5" w:rsidP="009722D5">
      <w:pPr>
        <w:pStyle w:val="PL"/>
        <w:shd w:val="clear" w:color="auto" w:fill="E6E6E6"/>
      </w:pPr>
      <w:r w:rsidRPr="00146683">
        <w:tab/>
        <w:t>}</w:t>
      </w:r>
    </w:p>
    <w:p w14:paraId="76226DE0" w14:textId="77777777" w:rsidR="009722D5" w:rsidRPr="00146683" w:rsidRDefault="009722D5" w:rsidP="009722D5">
      <w:pPr>
        <w:pStyle w:val="PL"/>
        <w:shd w:val="clear" w:color="auto" w:fill="E6E6E6"/>
      </w:pPr>
      <w:r w:rsidRPr="00146683">
        <w:t>}</w:t>
      </w:r>
    </w:p>
    <w:p w14:paraId="21DE1AB2" w14:textId="77777777" w:rsidR="009722D5" w:rsidRPr="00146683" w:rsidRDefault="009722D5" w:rsidP="009722D5">
      <w:pPr>
        <w:pStyle w:val="PL"/>
        <w:shd w:val="clear" w:color="auto" w:fill="E6E6E6"/>
      </w:pPr>
    </w:p>
    <w:p w14:paraId="60B2E877" w14:textId="77777777" w:rsidR="009722D5" w:rsidRPr="00146683" w:rsidRDefault="009722D5" w:rsidP="009722D5">
      <w:pPr>
        <w:pStyle w:val="PL"/>
        <w:shd w:val="clear" w:color="auto" w:fill="E6E6E6"/>
      </w:pPr>
      <w:r w:rsidRPr="00146683">
        <w:t>SoundingRS-UL-ConfigDedicated ::=</w:t>
      </w:r>
      <w:r w:rsidRPr="00146683">
        <w:tab/>
        <w:t>CHOICE{</w:t>
      </w:r>
    </w:p>
    <w:p w14:paraId="4A8D1A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233628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858D2BB" w14:textId="77777777" w:rsidR="009722D5" w:rsidRPr="00146683" w:rsidRDefault="009722D5" w:rsidP="009722D5">
      <w:pPr>
        <w:pStyle w:val="PL"/>
        <w:shd w:val="clear" w:color="auto" w:fill="E6E6E6"/>
      </w:pPr>
      <w:r w:rsidRPr="00146683">
        <w:tab/>
      </w:r>
      <w:r w:rsidRPr="00146683">
        <w:tab/>
        <w:t>srs-Bandwidth</w:t>
      </w:r>
      <w:r w:rsidRPr="00146683">
        <w:tab/>
      </w:r>
      <w:r w:rsidRPr="00146683">
        <w:tab/>
      </w:r>
      <w:r w:rsidRPr="00146683">
        <w:tab/>
      </w:r>
      <w:r w:rsidRPr="00146683">
        <w:tab/>
      </w:r>
      <w:r w:rsidRPr="00146683">
        <w:tab/>
      </w:r>
      <w:r w:rsidRPr="00146683">
        <w:tab/>
        <w:t>ENUMERATED {bw0, bw1, bw2, bw3},</w:t>
      </w:r>
    </w:p>
    <w:p w14:paraId="72990E0C" w14:textId="77777777" w:rsidR="009722D5" w:rsidRPr="00146683" w:rsidRDefault="009722D5" w:rsidP="009722D5">
      <w:pPr>
        <w:pStyle w:val="PL"/>
        <w:shd w:val="clear" w:color="auto" w:fill="E6E6E6"/>
      </w:pPr>
      <w:r w:rsidRPr="00146683">
        <w:tab/>
      </w:r>
      <w:r w:rsidRPr="00146683">
        <w:tab/>
        <w:t>srs-HoppingBandwidth</w:t>
      </w:r>
      <w:r w:rsidRPr="00146683">
        <w:tab/>
      </w:r>
      <w:r w:rsidRPr="00146683">
        <w:tab/>
      </w:r>
      <w:r w:rsidRPr="00146683">
        <w:tab/>
      </w:r>
      <w:r w:rsidRPr="00146683">
        <w:tab/>
        <w:t>ENUMERATED {hbw0, hbw1, hbw2, hbw3},</w:t>
      </w:r>
    </w:p>
    <w:p w14:paraId="74BCD273" w14:textId="77777777" w:rsidR="009722D5" w:rsidRPr="00146683" w:rsidRDefault="009722D5" w:rsidP="009722D5">
      <w:pPr>
        <w:pStyle w:val="PL"/>
        <w:shd w:val="clear" w:color="auto" w:fill="E6E6E6"/>
      </w:pPr>
      <w:r w:rsidRPr="00146683">
        <w:tab/>
      </w:r>
      <w:r w:rsidRPr="00146683">
        <w:tab/>
        <w:t>freqDomainPosition</w:t>
      </w:r>
      <w:r w:rsidRPr="00146683">
        <w:tab/>
      </w:r>
      <w:r w:rsidRPr="00146683">
        <w:tab/>
      </w:r>
      <w:r w:rsidRPr="00146683">
        <w:tab/>
      </w:r>
      <w:r w:rsidRPr="00146683">
        <w:tab/>
      </w:r>
      <w:r w:rsidRPr="00146683">
        <w:tab/>
        <w:t>INTEGER (0..23),</w:t>
      </w:r>
    </w:p>
    <w:p w14:paraId="0AE27BCB" w14:textId="77777777" w:rsidR="009722D5" w:rsidRPr="00146683" w:rsidRDefault="009722D5" w:rsidP="009722D5">
      <w:pPr>
        <w:pStyle w:val="PL"/>
        <w:shd w:val="clear" w:color="auto" w:fill="E6E6E6"/>
      </w:pPr>
      <w:r w:rsidRPr="00146683">
        <w:tab/>
      </w:r>
      <w:r w:rsidRPr="00146683">
        <w:tab/>
        <w:t>duration</w:t>
      </w:r>
      <w:r w:rsidRPr="00146683">
        <w:tab/>
      </w:r>
      <w:r w:rsidRPr="00146683">
        <w:tab/>
      </w:r>
      <w:r w:rsidRPr="00146683">
        <w:tab/>
      </w:r>
      <w:r w:rsidRPr="00146683">
        <w:tab/>
      </w:r>
      <w:r w:rsidRPr="00146683">
        <w:tab/>
      </w:r>
      <w:r w:rsidRPr="00146683">
        <w:tab/>
      </w:r>
      <w:r w:rsidRPr="00146683">
        <w:tab/>
        <w:t>BOOLEAN,</w:t>
      </w:r>
    </w:p>
    <w:p w14:paraId="2DB3D185" w14:textId="77777777" w:rsidR="009722D5" w:rsidRPr="00146683" w:rsidRDefault="009722D5" w:rsidP="009722D5">
      <w:pPr>
        <w:pStyle w:val="PL"/>
        <w:shd w:val="clear" w:color="auto" w:fill="E6E6E6"/>
      </w:pPr>
      <w:r w:rsidRPr="00146683">
        <w:tab/>
      </w:r>
      <w:r w:rsidRPr="00146683">
        <w:tab/>
        <w:t>srs-ConfigIndex</w:t>
      </w:r>
      <w:r w:rsidRPr="00146683">
        <w:tab/>
      </w:r>
      <w:r w:rsidRPr="00146683">
        <w:tab/>
      </w:r>
      <w:r w:rsidRPr="00146683">
        <w:tab/>
      </w:r>
      <w:r w:rsidRPr="00146683">
        <w:tab/>
      </w:r>
      <w:r w:rsidRPr="00146683">
        <w:tab/>
      </w:r>
      <w:r w:rsidRPr="00146683">
        <w:tab/>
        <w:t>INTEGER (0..1023),</w:t>
      </w:r>
    </w:p>
    <w:p w14:paraId="6679ACB0" w14:textId="77777777" w:rsidR="009722D5" w:rsidRPr="00146683" w:rsidRDefault="009722D5" w:rsidP="009722D5">
      <w:pPr>
        <w:pStyle w:val="PL"/>
        <w:shd w:val="clear" w:color="auto" w:fill="E6E6E6"/>
      </w:pPr>
      <w:r w:rsidRPr="00146683">
        <w:tab/>
      </w:r>
      <w:r w:rsidRPr="00146683">
        <w:tab/>
        <w:t>transmissionComb</w:t>
      </w:r>
      <w:r w:rsidRPr="00146683">
        <w:tab/>
      </w:r>
      <w:r w:rsidRPr="00146683">
        <w:tab/>
      </w:r>
      <w:r w:rsidRPr="00146683">
        <w:tab/>
      </w:r>
      <w:r w:rsidRPr="00146683">
        <w:tab/>
      </w:r>
      <w:r w:rsidRPr="00146683">
        <w:tab/>
        <w:t>INTEGER (0..1),</w:t>
      </w:r>
    </w:p>
    <w:p w14:paraId="64E2BFD1" w14:textId="77777777" w:rsidR="009722D5" w:rsidRPr="00146683" w:rsidRDefault="009722D5" w:rsidP="009722D5">
      <w:pPr>
        <w:pStyle w:val="PL"/>
        <w:shd w:val="clear" w:color="auto" w:fill="E6E6E6"/>
      </w:pPr>
      <w:r w:rsidRPr="00146683">
        <w:tab/>
      </w:r>
      <w:r w:rsidRPr="00146683">
        <w:tab/>
        <w:t>cyclicShift</w:t>
      </w:r>
      <w:r w:rsidRPr="00146683">
        <w:tab/>
      </w:r>
      <w:r w:rsidRPr="00146683">
        <w:tab/>
      </w:r>
      <w:r w:rsidRPr="00146683">
        <w:tab/>
      </w:r>
      <w:r w:rsidRPr="00146683">
        <w:tab/>
      </w:r>
      <w:r w:rsidRPr="00146683">
        <w:tab/>
      </w:r>
      <w:r w:rsidRPr="00146683">
        <w:tab/>
      </w:r>
      <w:r w:rsidRPr="00146683">
        <w:tab/>
        <w:t>ENUMERATED {cs0, cs1, cs2, cs3, cs4, cs5, cs6, cs7}</w:t>
      </w:r>
    </w:p>
    <w:p w14:paraId="69E593A2" w14:textId="77777777" w:rsidR="009722D5" w:rsidRPr="00146683" w:rsidRDefault="009722D5" w:rsidP="009722D5">
      <w:pPr>
        <w:pStyle w:val="PL"/>
        <w:shd w:val="clear" w:color="auto" w:fill="E6E6E6"/>
      </w:pPr>
      <w:r w:rsidRPr="00146683">
        <w:tab/>
        <w:t>}</w:t>
      </w:r>
    </w:p>
    <w:p w14:paraId="275D9E78" w14:textId="77777777" w:rsidR="009722D5" w:rsidRPr="00146683" w:rsidRDefault="009722D5" w:rsidP="009722D5">
      <w:pPr>
        <w:pStyle w:val="PL"/>
        <w:shd w:val="clear" w:color="auto" w:fill="E6E6E6"/>
      </w:pPr>
      <w:r w:rsidRPr="00146683">
        <w:t>}</w:t>
      </w:r>
    </w:p>
    <w:p w14:paraId="4D953BA8" w14:textId="77777777" w:rsidR="009722D5" w:rsidRPr="00146683" w:rsidRDefault="009722D5" w:rsidP="009722D5">
      <w:pPr>
        <w:pStyle w:val="PL"/>
        <w:shd w:val="clear" w:color="auto" w:fill="E6E6E6"/>
      </w:pPr>
    </w:p>
    <w:p w14:paraId="711E829B" w14:textId="77777777" w:rsidR="009722D5" w:rsidRPr="00146683" w:rsidRDefault="009722D5" w:rsidP="009722D5">
      <w:pPr>
        <w:pStyle w:val="PL"/>
        <w:shd w:val="clear" w:color="auto" w:fill="E6E6E6"/>
      </w:pPr>
      <w:r w:rsidRPr="00146683">
        <w:t>SoundingRS-UL-ConfigDedicated-v1020 ::=</w:t>
      </w:r>
      <w:r w:rsidRPr="00146683">
        <w:tab/>
        <w:t>SEQUENCE {</w:t>
      </w:r>
    </w:p>
    <w:p w14:paraId="3A8567B3" w14:textId="77777777" w:rsidR="009722D5" w:rsidRPr="00146683" w:rsidRDefault="009722D5" w:rsidP="009722D5">
      <w:pPr>
        <w:pStyle w:val="PL"/>
        <w:shd w:val="clear" w:color="auto" w:fill="E6E6E6"/>
      </w:pPr>
      <w:r w:rsidRPr="00146683">
        <w:tab/>
        <w:t>srs-AntennaPort-r10</w:t>
      </w:r>
      <w:r w:rsidRPr="00146683">
        <w:tab/>
      </w:r>
      <w:r w:rsidRPr="00146683">
        <w:tab/>
      </w:r>
      <w:r w:rsidRPr="00146683">
        <w:tab/>
      </w:r>
      <w:r w:rsidRPr="00146683">
        <w:tab/>
      </w:r>
      <w:r w:rsidRPr="00146683">
        <w:tab/>
        <w:t>SRS-AntennaPort</w:t>
      </w:r>
    </w:p>
    <w:p w14:paraId="2AE80D61" w14:textId="77777777" w:rsidR="009722D5" w:rsidRPr="00146683" w:rsidRDefault="009722D5" w:rsidP="009722D5">
      <w:pPr>
        <w:pStyle w:val="PL"/>
        <w:shd w:val="clear" w:color="auto" w:fill="E6E6E6"/>
      </w:pPr>
      <w:r w:rsidRPr="00146683">
        <w:t>}</w:t>
      </w:r>
    </w:p>
    <w:p w14:paraId="2356036E" w14:textId="77777777" w:rsidR="009722D5" w:rsidRPr="00146683" w:rsidRDefault="009722D5" w:rsidP="009722D5">
      <w:pPr>
        <w:pStyle w:val="PL"/>
        <w:shd w:val="clear" w:color="auto" w:fill="E6E6E6"/>
      </w:pPr>
    </w:p>
    <w:p w14:paraId="35CE477D" w14:textId="77777777" w:rsidR="009722D5" w:rsidRPr="00146683" w:rsidRDefault="009722D5" w:rsidP="009722D5">
      <w:pPr>
        <w:pStyle w:val="PL"/>
        <w:shd w:val="clear" w:color="auto" w:fill="E6E6E6"/>
      </w:pPr>
      <w:r w:rsidRPr="00146683">
        <w:t>SoundingRS-UL-ConfigDedicated-v1310 ::=</w:t>
      </w:r>
      <w:r w:rsidRPr="00146683">
        <w:tab/>
        <w:t>CHOICE{</w:t>
      </w:r>
    </w:p>
    <w:p w14:paraId="4599468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434554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B87EA1" w14:textId="77777777" w:rsidR="009722D5" w:rsidRPr="00146683" w:rsidRDefault="009722D5" w:rsidP="009722D5">
      <w:pPr>
        <w:pStyle w:val="PL"/>
        <w:shd w:val="clear" w:color="auto" w:fill="E6E6E6"/>
      </w:pPr>
      <w:r w:rsidRPr="00146683">
        <w:tab/>
      </w:r>
      <w:r w:rsidRPr="00146683">
        <w:tab/>
        <w:t>transmissionComb-v1310</w:t>
      </w:r>
      <w:r w:rsidRPr="00146683">
        <w:tab/>
      </w:r>
      <w:r w:rsidRPr="00146683">
        <w:tab/>
      </w:r>
      <w:r w:rsidRPr="00146683">
        <w:tab/>
      </w:r>
      <w:r w:rsidRPr="00146683">
        <w:tab/>
        <w:t>INTEGER (2..3)</w:t>
      </w:r>
      <w:r w:rsidRPr="00146683">
        <w:tab/>
      </w:r>
      <w:r w:rsidRPr="00146683">
        <w:tab/>
      </w:r>
      <w:r w:rsidRPr="00146683">
        <w:tab/>
      </w:r>
      <w:r w:rsidRPr="00146683">
        <w:tab/>
        <w:t>OPTIONAL,</w:t>
      </w:r>
      <w:r w:rsidRPr="00146683">
        <w:tab/>
        <w:t>-- Need OR</w:t>
      </w:r>
    </w:p>
    <w:p w14:paraId="6EDEA74C" w14:textId="77777777" w:rsidR="009722D5" w:rsidRPr="00146683" w:rsidRDefault="009722D5" w:rsidP="009722D5">
      <w:pPr>
        <w:pStyle w:val="PL"/>
        <w:shd w:val="clear" w:color="auto" w:fill="E6E6E6"/>
      </w:pPr>
      <w:r w:rsidRPr="00146683">
        <w:tab/>
      </w:r>
      <w:r w:rsidRPr="00146683">
        <w:tab/>
        <w:t>cyclicShift-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6EC51361"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r w:rsidRPr="00146683">
        <w:tab/>
      </w:r>
      <w:r w:rsidRPr="00146683">
        <w:tab/>
        <w:t>OPTIONAL</w:t>
      </w:r>
      <w:r w:rsidRPr="00146683">
        <w:tab/>
        <w:t>-- Need OR</w:t>
      </w:r>
    </w:p>
    <w:p w14:paraId="19856B59" w14:textId="77777777" w:rsidR="009722D5" w:rsidRPr="00146683" w:rsidRDefault="009722D5" w:rsidP="009722D5">
      <w:pPr>
        <w:pStyle w:val="PL"/>
        <w:shd w:val="clear" w:color="auto" w:fill="E6E6E6"/>
      </w:pPr>
      <w:r w:rsidRPr="00146683">
        <w:tab/>
        <w:t>}</w:t>
      </w:r>
    </w:p>
    <w:p w14:paraId="2E73F998" w14:textId="77777777" w:rsidR="009722D5" w:rsidRPr="00146683" w:rsidRDefault="009722D5" w:rsidP="009722D5">
      <w:pPr>
        <w:pStyle w:val="PL"/>
        <w:shd w:val="clear" w:color="auto" w:fill="E6E6E6"/>
      </w:pPr>
      <w:r w:rsidRPr="00146683">
        <w:t>}</w:t>
      </w:r>
    </w:p>
    <w:p w14:paraId="323B01E7" w14:textId="77777777" w:rsidR="009722D5" w:rsidRPr="00146683" w:rsidRDefault="009722D5" w:rsidP="009722D5">
      <w:pPr>
        <w:pStyle w:val="PL"/>
        <w:shd w:val="clear" w:color="auto" w:fill="E6E6E6"/>
      </w:pPr>
    </w:p>
    <w:p w14:paraId="1CC4D1EA" w14:textId="77777777" w:rsidR="009722D5" w:rsidRPr="00146683" w:rsidRDefault="009722D5" w:rsidP="009722D5">
      <w:pPr>
        <w:pStyle w:val="PL"/>
        <w:shd w:val="clear" w:color="auto" w:fill="E6E6E6"/>
      </w:pPr>
      <w:r w:rsidRPr="00146683">
        <w:t>SoundingRS-UL-ConfigDedicatedUpPTsExt-r13 ::=</w:t>
      </w:r>
      <w:r w:rsidRPr="00146683">
        <w:tab/>
        <w:t>CHOICE{</w:t>
      </w:r>
    </w:p>
    <w:p w14:paraId="45B5AD1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5BD1B5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2CF0BB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r>
      <w:r w:rsidRPr="00146683">
        <w:tab/>
        <w:t>ENUMERATED {sym2, sym4},</w:t>
      </w:r>
    </w:p>
    <w:p w14:paraId="7C00170E" w14:textId="77777777" w:rsidR="009722D5" w:rsidRPr="00146683" w:rsidRDefault="009722D5" w:rsidP="009722D5">
      <w:pPr>
        <w:pStyle w:val="PL"/>
        <w:shd w:val="clear" w:color="auto" w:fill="E6E6E6"/>
      </w:pPr>
      <w:r w:rsidRPr="00146683">
        <w:tab/>
      </w:r>
      <w:r w:rsidRPr="00146683">
        <w:tab/>
        <w:t>srs-Bandwidth-r13</w:t>
      </w:r>
      <w:r w:rsidRPr="00146683">
        <w:tab/>
      </w:r>
      <w:r w:rsidRPr="00146683">
        <w:tab/>
      </w:r>
      <w:r w:rsidRPr="00146683">
        <w:tab/>
      </w:r>
      <w:r w:rsidRPr="00146683">
        <w:tab/>
      </w:r>
      <w:r w:rsidRPr="00146683">
        <w:tab/>
        <w:t>ENUMERATED {bw0, bw1, bw2, bw3},</w:t>
      </w:r>
    </w:p>
    <w:p w14:paraId="2A81762A" w14:textId="77777777" w:rsidR="009722D5" w:rsidRPr="00146683" w:rsidRDefault="009722D5" w:rsidP="009722D5">
      <w:pPr>
        <w:pStyle w:val="PL"/>
        <w:shd w:val="clear" w:color="auto" w:fill="E6E6E6"/>
      </w:pPr>
      <w:r w:rsidRPr="00146683">
        <w:tab/>
      </w:r>
      <w:r w:rsidRPr="00146683">
        <w:tab/>
        <w:t>srs-HoppingBandwidth-r13</w:t>
      </w:r>
      <w:r w:rsidRPr="00146683">
        <w:tab/>
      </w:r>
      <w:r w:rsidRPr="00146683">
        <w:tab/>
      </w:r>
      <w:r w:rsidRPr="00146683">
        <w:tab/>
        <w:t>ENUMERATED {hbw0, hbw1, hbw2, hbw3},</w:t>
      </w:r>
    </w:p>
    <w:p w14:paraId="439EE952" w14:textId="77777777" w:rsidR="009722D5" w:rsidRPr="00146683" w:rsidRDefault="009722D5" w:rsidP="009722D5">
      <w:pPr>
        <w:pStyle w:val="PL"/>
        <w:shd w:val="clear" w:color="auto" w:fill="E6E6E6"/>
      </w:pPr>
      <w:r w:rsidRPr="00146683">
        <w:tab/>
      </w:r>
      <w:r w:rsidRPr="00146683">
        <w:tab/>
        <w:t>freqDomainPosition-r13</w:t>
      </w:r>
      <w:r w:rsidRPr="00146683">
        <w:tab/>
      </w:r>
      <w:r w:rsidRPr="00146683">
        <w:tab/>
      </w:r>
      <w:r w:rsidRPr="00146683">
        <w:tab/>
      </w:r>
      <w:r w:rsidRPr="00146683">
        <w:tab/>
        <w:t>INTEGER (0..23),</w:t>
      </w:r>
    </w:p>
    <w:p w14:paraId="4269D43E" w14:textId="77777777" w:rsidR="009722D5" w:rsidRPr="00146683" w:rsidRDefault="009722D5" w:rsidP="009722D5">
      <w:pPr>
        <w:pStyle w:val="PL"/>
        <w:shd w:val="clear" w:color="auto" w:fill="E6E6E6"/>
      </w:pPr>
      <w:r w:rsidRPr="00146683">
        <w:tab/>
      </w:r>
      <w:r w:rsidRPr="00146683">
        <w:tab/>
        <w:t>duration-r13</w:t>
      </w:r>
      <w:r w:rsidRPr="00146683">
        <w:tab/>
      </w:r>
      <w:r w:rsidRPr="00146683">
        <w:tab/>
      </w:r>
      <w:r w:rsidRPr="00146683">
        <w:tab/>
      </w:r>
      <w:r w:rsidRPr="00146683">
        <w:tab/>
      </w:r>
      <w:r w:rsidRPr="00146683">
        <w:tab/>
      </w:r>
      <w:r w:rsidRPr="00146683">
        <w:tab/>
        <w:t>BOOLEAN,</w:t>
      </w:r>
    </w:p>
    <w:p w14:paraId="7100261D" w14:textId="77777777" w:rsidR="009722D5" w:rsidRPr="00146683" w:rsidRDefault="009722D5" w:rsidP="009722D5">
      <w:pPr>
        <w:pStyle w:val="PL"/>
        <w:shd w:val="clear" w:color="auto" w:fill="E6E6E6"/>
      </w:pPr>
      <w:r w:rsidRPr="00146683">
        <w:tab/>
      </w:r>
      <w:r w:rsidRPr="00146683">
        <w:tab/>
        <w:t>srs-ConfigIndex-r13</w:t>
      </w:r>
      <w:r w:rsidRPr="00146683">
        <w:tab/>
      </w:r>
      <w:r w:rsidRPr="00146683">
        <w:tab/>
      </w:r>
      <w:r w:rsidRPr="00146683">
        <w:tab/>
      </w:r>
      <w:r w:rsidRPr="00146683">
        <w:tab/>
      </w:r>
      <w:r w:rsidRPr="00146683">
        <w:tab/>
        <w:t>INTEGER (0..1023),</w:t>
      </w:r>
    </w:p>
    <w:p w14:paraId="2DC30D57" w14:textId="77777777" w:rsidR="009722D5" w:rsidRPr="00146683" w:rsidRDefault="009722D5" w:rsidP="009722D5">
      <w:pPr>
        <w:pStyle w:val="PL"/>
        <w:shd w:val="clear" w:color="auto" w:fill="E6E6E6"/>
      </w:pPr>
      <w:r w:rsidRPr="00146683">
        <w:tab/>
      </w:r>
      <w:r w:rsidRPr="00146683">
        <w:tab/>
        <w:t>transmissionComb-r13</w:t>
      </w:r>
      <w:r w:rsidRPr="00146683">
        <w:tab/>
      </w:r>
      <w:r w:rsidRPr="00146683">
        <w:tab/>
      </w:r>
      <w:r w:rsidRPr="00146683">
        <w:tab/>
      </w:r>
      <w:r w:rsidRPr="00146683">
        <w:tab/>
        <w:t>INTEGER (0..3),</w:t>
      </w:r>
    </w:p>
    <w:p w14:paraId="2EE37E2D" w14:textId="77777777" w:rsidR="009722D5" w:rsidRPr="00146683" w:rsidRDefault="009722D5" w:rsidP="009722D5">
      <w:pPr>
        <w:pStyle w:val="PL"/>
        <w:shd w:val="clear" w:color="auto" w:fill="E6E6E6"/>
      </w:pPr>
      <w:r w:rsidRPr="00146683">
        <w:tab/>
      </w:r>
      <w:r w:rsidRPr="00146683">
        <w:tab/>
        <w:t>cyclicShift-r13</w:t>
      </w:r>
      <w:r w:rsidRPr="00146683">
        <w:tab/>
      </w:r>
      <w:r w:rsidRPr="00146683">
        <w:tab/>
      </w:r>
      <w:r w:rsidRPr="00146683">
        <w:tab/>
      </w:r>
      <w:r w:rsidRPr="00146683">
        <w:tab/>
      </w:r>
      <w:r w:rsidRPr="00146683">
        <w:tab/>
      </w:r>
      <w:r w:rsidRPr="00146683">
        <w:tab/>
        <w:t>ENUMERATED {cs0, cs1, cs2, cs3, cs4, cs5, cs6, cs7,</w:t>
      </w:r>
    </w:p>
    <w:p w14:paraId="686C475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1CF9708E" w14:textId="77777777" w:rsidR="009722D5" w:rsidRPr="00146683" w:rsidRDefault="009722D5" w:rsidP="009722D5">
      <w:pPr>
        <w:pStyle w:val="PL"/>
        <w:shd w:val="clear" w:color="auto" w:fill="E6E6E6"/>
      </w:pPr>
      <w:r w:rsidRPr="00146683">
        <w:tab/>
      </w:r>
      <w:r w:rsidRPr="00146683">
        <w:tab/>
        <w:t>srs-AntennaPort-r13</w:t>
      </w:r>
      <w:r w:rsidRPr="00146683">
        <w:tab/>
      </w:r>
      <w:r w:rsidRPr="00146683">
        <w:tab/>
      </w:r>
      <w:r w:rsidRPr="00146683">
        <w:tab/>
      </w:r>
      <w:r w:rsidRPr="00146683">
        <w:tab/>
      </w:r>
      <w:r w:rsidRPr="00146683">
        <w:tab/>
        <w:t>SRS-AntennaPort,</w:t>
      </w:r>
    </w:p>
    <w:p w14:paraId="285FC7E9"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p>
    <w:p w14:paraId="7D8504B1" w14:textId="77777777" w:rsidR="009722D5" w:rsidRPr="00146683" w:rsidRDefault="009722D5" w:rsidP="009722D5">
      <w:pPr>
        <w:pStyle w:val="PL"/>
        <w:shd w:val="clear" w:color="auto" w:fill="E6E6E6"/>
      </w:pPr>
      <w:r w:rsidRPr="00146683">
        <w:tab/>
        <w:t>}</w:t>
      </w:r>
    </w:p>
    <w:p w14:paraId="7311EC57" w14:textId="77777777" w:rsidR="009722D5" w:rsidRPr="00146683" w:rsidRDefault="009722D5" w:rsidP="009722D5">
      <w:pPr>
        <w:pStyle w:val="PL"/>
        <w:shd w:val="clear" w:color="auto" w:fill="E6E6E6"/>
      </w:pPr>
      <w:r w:rsidRPr="00146683">
        <w:t>}</w:t>
      </w:r>
    </w:p>
    <w:p w14:paraId="11A4B121" w14:textId="77777777" w:rsidR="009722D5" w:rsidRPr="00146683" w:rsidRDefault="009722D5" w:rsidP="009722D5">
      <w:pPr>
        <w:pStyle w:val="PL"/>
        <w:shd w:val="clear" w:color="auto" w:fill="E6E6E6"/>
      </w:pPr>
    </w:p>
    <w:p w14:paraId="762C0BA3" w14:textId="77777777" w:rsidR="009722D5" w:rsidRPr="00146683" w:rsidRDefault="009722D5" w:rsidP="009722D5">
      <w:pPr>
        <w:pStyle w:val="PL"/>
        <w:shd w:val="clear" w:color="auto" w:fill="E6E6E6"/>
      </w:pPr>
      <w:r w:rsidRPr="00146683">
        <w:t>SoundingRS-UL-ConfigDedicatedAperiodic-r10 ::=</w:t>
      </w:r>
      <w:r w:rsidRPr="00146683">
        <w:tab/>
        <w:t>CHOICE{</w:t>
      </w:r>
    </w:p>
    <w:p w14:paraId="12C76574"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68BC2B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AB9F3CC" w14:textId="77777777" w:rsidR="009722D5" w:rsidRPr="00146683" w:rsidRDefault="009722D5" w:rsidP="009722D5">
      <w:pPr>
        <w:pStyle w:val="PL"/>
        <w:shd w:val="clear" w:color="auto" w:fill="E6E6E6"/>
      </w:pPr>
      <w:r w:rsidRPr="00146683">
        <w:tab/>
      </w:r>
      <w:r w:rsidRPr="00146683">
        <w:tab/>
        <w:t>srs-ConfigIndexAp-r10</w:t>
      </w:r>
      <w:r w:rsidRPr="00146683">
        <w:tab/>
      </w:r>
      <w:r w:rsidRPr="00146683">
        <w:tab/>
      </w:r>
      <w:r w:rsidRPr="00146683">
        <w:tab/>
      </w:r>
      <w:r w:rsidRPr="00146683">
        <w:tab/>
        <w:t>INTEGER (0..31),</w:t>
      </w:r>
    </w:p>
    <w:p w14:paraId="0ACAA29E" w14:textId="77777777" w:rsidR="009722D5" w:rsidRPr="00146683" w:rsidRDefault="009722D5" w:rsidP="009722D5">
      <w:pPr>
        <w:pStyle w:val="PL"/>
        <w:shd w:val="clear" w:color="auto" w:fill="E6E6E6"/>
      </w:pPr>
      <w:r w:rsidRPr="00146683">
        <w:tab/>
      </w:r>
      <w:r w:rsidRPr="00146683">
        <w:tab/>
        <w:t>srs-ConfigApDCI-Format4-r10</w:t>
      </w:r>
      <w:r w:rsidRPr="00146683">
        <w:tab/>
      </w:r>
      <w:r w:rsidRPr="00146683">
        <w:tab/>
      </w:r>
      <w:r w:rsidRPr="00146683">
        <w:tab/>
        <w:t>SEQUENCE (SIZE (1..3)) OF SRS-ConfigAp-r10</w:t>
      </w:r>
      <w:r w:rsidRPr="00146683">
        <w:tab/>
        <w:t>OPTIONAL,--Need ON</w:t>
      </w:r>
    </w:p>
    <w:p w14:paraId="1ACD4225" w14:textId="77777777" w:rsidR="009722D5" w:rsidRPr="00146683" w:rsidRDefault="009722D5" w:rsidP="009722D5">
      <w:pPr>
        <w:pStyle w:val="PL"/>
        <w:shd w:val="clear" w:color="auto" w:fill="E6E6E6"/>
      </w:pPr>
      <w:r w:rsidRPr="00146683">
        <w:tab/>
      </w:r>
      <w:r w:rsidRPr="00146683">
        <w:tab/>
        <w:t>srs-ActivateAp-r10</w:t>
      </w:r>
      <w:r w:rsidRPr="00146683">
        <w:tab/>
      </w:r>
      <w:r w:rsidRPr="00146683">
        <w:tab/>
      </w:r>
      <w:r w:rsidRPr="00146683">
        <w:tab/>
      </w:r>
      <w:r w:rsidRPr="00146683">
        <w:tab/>
      </w:r>
      <w:r w:rsidRPr="00146683">
        <w:tab/>
        <w:t>CHOICE {</w:t>
      </w:r>
    </w:p>
    <w:p w14:paraId="4F6F4880"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7B3D462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78B8C5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0</w:t>
      </w:r>
      <w:r w:rsidRPr="00146683">
        <w:tab/>
      </w:r>
      <w:r w:rsidRPr="00146683">
        <w:tab/>
      </w:r>
      <w:r w:rsidRPr="00146683">
        <w:tab/>
        <w:t>SRS-ConfigAp-r10,</w:t>
      </w:r>
    </w:p>
    <w:p w14:paraId="63831A7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0</w:t>
      </w:r>
      <w:r w:rsidRPr="00146683">
        <w:tab/>
      </w:r>
      <w:r w:rsidRPr="00146683">
        <w:tab/>
        <w:t>SRS-ConfigAp-r10,</w:t>
      </w:r>
    </w:p>
    <w:p w14:paraId="379A304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3139E0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74616B"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FCA0543" w14:textId="77777777" w:rsidR="009722D5" w:rsidRPr="00146683" w:rsidRDefault="009722D5" w:rsidP="009722D5">
      <w:pPr>
        <w:pStyle w:val="PL"/>
        <w:shd w:val="clear" w:color="auto" w:fill="E6E6E6"/>
      </w:pPr>
      <w:r w:rsidRPr="00146683">
        <w:tab/>
        <w:t>}</w:t>
      </w:r>
    </w:p>
    <w:p w14:paraId="1438A872" w14:textId="77777777" w:rsidR="009722D5" w:rsidRPr="00146683" w:rsidRDefault="009722D5" w:rsidP="009722D5">
      <w:pPr>
        <w:pStyle w:val="PL"/>
        <w:shd w:val="clear" w:color="auto" w:fill="E6E6E6"/>
      </w:pPr>
      <w:r w:rsidRPr="00146683">
        <w:t>}</w:t>
      </w:r>
    </w:p>
    <w:p w14:paraId="5CA2CD5E" w14:textId="77777777" w:rsidR="009722D5" w:rsidRPr="00146683" w:rsidRDefault="009722D5" w:rsidP="009722D5">
      <w:pPr>
        <w:pStyle w:val="PL"/>
        <w:shd w:val="clear" w:color="auto" w:fill="E6E6E6"/>
      </w:pPr>
    </w:p>
    <w:p w14:paraId="6CAD7293" w14:textId="77777777" w:rsidR="009722D5" w:rsidRPr="00146683" w:rsidRDefault="009722D5" w:rsidP="009722D5">
      <w:pPr>
        <w:pStyle w:val="PL"/>
        <w:shd w:val="clear" w:color="auto" w:fill="E6E6E6"/>
      </w:pPr>
      <w:r w:rsidRPr="00146683">
        <w:t>SoundingRS-UL-ConfigDedicatedAperiodic-v1310 ::=</w:t>
      </w:r>
      <w:r w:rsidRPr="00146683">
        <w:tab/>
        <w:t>CHOICE{</w:t>
      </w:r>
    </w:p>
    <w:p w14:paraId="55117307"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976B6A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A4ACA3C" w14:textId="77777777" w:rsidR="009722D5" w:rsidRPr="00146683" w:rsidRDefault="009722D5" w:rsidP="009722D5">
      <w:pPr>
        <w:pStyle w:val="PL"/>
        <w:shd w:val="clear" w:color="auto" w:fill="E6E6E6"/>
      </w:pPr>
      <w:r w:rsidRPr="00146683">
        <w:tab/>
      </w:r>
      <w:r w:rsidRPr="00146683">
        <w:tab/>
        <w:t>srs-ConfigApDCI-Format4-v1310</w:t>
      </w:r>
      <w:r w:rsidRPr="00146683">
        <w:tab/>
      </w:r>
      <w:r w:rsidRPr="00146683">
        <w:tab/>
        <w:t>SEQUENCE (SIZE (1..3)) OF SRS-ConfigAp-v1310</w:t>
      </w:r>
      <w:r w:rsidRPr="00146683">
        <w:tab/>
        <w:t>OPTIONAL,--Need ON</w:t>
      </w:r>
    </w:p>
    <w:p w14:paraId="223D5343" w14:textId="77777777" w:rsidR="009722D5" w:rsidRPr="00146683" w:rsidRDefault="009722D5" w:rsidP="009722D5">
      <w:pPr>
        <w:pStyle w:val="PL"/>
        <w:shd w:val="clear" w:color="auto" w:fill="E6E6E6"/>
      </w:pPr>
      <w:r w:rsidRPr="00146683">
        <w:tab/>
      </w:r>
      <w:r w:rsidRPr="00146683">
        <w:tab/>
        <w:t>srs-ActivateAp-v1310</w:t>
      </w:r>
      <w:r w:rsidRPr="00146683">
        <w:tab/>
      </w:r>
      <w:r w:rsidRPr="00146683">
        <w:tab/>
      </w:r>
      <w:r w:rsidRPr="00146683">
        <w:tab/>
      </w:r>
      <w:r w:rsidRPr="00146683">
        <w:tab/>
        <w:t>CHOICE {</w:t>
      </w:r>
    </w:p>
    <w:p w14:paraId="25B007BC"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D257B5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1F9430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v1310</w:t>
      </w:r>
      <w:r w:rsidRPr="00146683">
        <w:tab/>
      </w:r>
      <w:r w:rsidRPr="00146683">
        <w:tab/>
        <w:t>SRS-ConfigAp-v1310</w:t>
      </w:r>
      <w:r w:rsidRPr="00146683">
        <w:tab/>
        <w:t>OPTIONAL,</w:t>
      </w:r>
      <w:r w:rsidRPr="00146683">
        <w:tab/>
        <w:t>-- Need ON</w:t>
      </w:r>
    </w:p>
    <w:p w14:paraId="628CFA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v1310</w:t>
      </w:r>
      <w:r w:rsidRPr="00146683">
        <w:tab/>
        <w:t>SRS-ConfigAp-v1310</w:t>
      </w:r>
      <w:r w:rsidRPr="00146683">
        <w:tab/>
        <w:t>OPTIONAL</w:t>
      </w:r>
      <w:r w:rsidRPr="00146683">
        <w:tab/>
        <w:t>-- Need ON</w:t>
      </w:r>
    </w:p>
    <w:p w14:paraId="55691E2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CB67AC9"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F9148D6" w14:textId="77777777" w:rsidR="009722D5" w:rsidRPr="00146683" w:rsidRDefault="009722D5" w:rsidP="009722D5">
      <w:pPr>
        <w:pStyle w:val="PL"/>
        <w:shd w:val="clear" w:color="auto" w:fill="E6E6E6"/>
      </w:pPr>
      <w:r w:rsidRPr="00146683">
        <w:tab/>
        <w:t>}</w:t>
      </w:r>
    </w:p>
    <w:p w14:paraId="43A40F16" w14:textId="77777777" w:rsidR="009722D5" w:rsidRPr="00146683" w:rsidRDefault="009722D5" w:rsidP="009722D5">
      <w:pPr>
        <w:pStyle w:val="PL"/>
        <w:shd w:val="clear" w:color="auto" w:fill="E6E6E6"/>
      </w:pPr>
      <w:r w:rsidRPr="00146683">
        <w:t>}</w:t>
      </w:r>
    </w:p>
    <w:p w14:paraId="07E39490" w14:textId="77777777" w:rsidR="009722D5" w:rsidRPr="00146683" w:rsidRDefault="009722D5" w:rsidP="009722D5">
      <w:pPr>
        <w:pStyle w:val="PL"/>
        <w:shd w:val="clear" w:color="auto" w:fill="E6E6E6"/>
      </w:pPr>
    </w:p>
    <w:p w14:paraId="40C71C6C" w14:textId="77777777" w:rsidR="009722D5" w:rsidRPr="00146683" w:rsidRDefault="009722D5" w:rsidP="009722D5">
      <w:pPr>
        <w:pStyle w:val="PL"/>
        <w:shd w:val="clear" w:color="auto" w:fill="E6E6E6"/>
      </w:pPr>
      <w:r w:rsidRPr="00146683">
        <w:t>SoundingRS-UL-ConfigDedicatedAperiodicUpPTsExt-r13 ::=</w:t>
      </w:r>
      <w:r w:rsidRPr="00146683">
        <w:tab/>
        <w:t>CHOICE{</w:t>
      </w:r>
    </w:p>
    <w:p w14:paraId="319A3958"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496C43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6F1D39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t>ENUMERATED {sym2, sym4},</w:t>
      </w:r>
    </w:p>
    <w:p w14:paraId="264DF888" w14:textId="77777777" w:rsidR="009722D5" w:rsidRPr="00146683" w:rsidRDefault="009722D5" w:rsidP="009722D5">
      <w:pPr>
        <w:pStyle w:val="PL"/>
        <w:shd w:val="clear" w:color="auto" w:fill="E6E6E6"/>
      </w:pPr>
      <w:r w:rsidRPr="00146683">
        <w:tab/>
      </w:r>
      <w:r w:rsidRPr="00146683">
        <w:tab/>
        <w:t>srs-ConfigIndexAp-r13</w:t>
      </w:r>
      <w:r w:rsidRPr="00146683">
        <w:tab/>
      </w:r>
      <w:r w:rsidRPr="00146683">
        <w:tab/>
      </w:r>
      <w:r w:rsidRPr="00146683">
        <w:tab/>
      </w:r>
      <w:r w:rsidRPr="00146683">
        <w:tab/>
        <w:t>INTEGER (0..31),</w:t>
      </w:r>
    </w:p>
    <w:p w14:paraId="18443C3F" w14:textId="77777777" w:rsidR="009722D5" w:rsidRPr="00146683" w:rsidRDefault="009722D5" w:rsidP="009722D5">
      <w:pPr>
        <w:pStyle w:val="PL"/>
        <w:shd w:val="clear" w:color="auto" w:fill="E6E6E6"/>
      </w:pPr>
      <w:r w:rsidRPr="00146683">
        <w:tab/>
      </w:r>
      <w:r w:rsidRPr="00146683">
        <w:tab/>
        <w:t>srs-ConfigApDCI-Format4-r13</w:t>
      </w:r>
      <w:r w:rsidRPr="00146683">
        <w:tab/>
      </w:r>
      <w:r w:rsidRPr="00146683">
        <w:tab/>
      </w:r>
      <w:r w:rsidRPr="00146683">
        <w:tab/>
        <w:t>SEQUENCE (SIZE (1..3)) OF SRS-ConfigAp-r13</w:t>
      </w:r>
      <w:r w:rsidRPr="00146683">
        <w:tab/>
        <w:t>OPTIONAL,--Need ON</w:t>
      </w:r>
    </w:p>
    <w:p w14:paraId="0CC7F144" w14:textId="77777777" w:rsidR="009722D5" w:rsidRPr="00146683" w:rsidRDefault="009722D5" w:rsidP="009722D5">
      <w:pPr>
        <w:pStyle w:val="PL"/>
        <w:shd w:val="clear" w:color="auto" w:fill="E6E6E6"/>
      </w:pPr>
      <w:r w:rsidRPr="00146683">
        <w:tab/>
      </w:r>
      <w:r w:rsidRPr="00146683">
        <w:tab/>
        <w:t>srs-ActivateAp-r13</w:t>
      </w:r>
      <w:r w:rsidRPr="00146683">
        <w:tab/>
      </w:r>
      <w:r w:rsidRPr="00146683">
        <w:tab/>
      </w:r>
      <w:r w:rsidRPr="00146683">
        <w:tab/>
      </w:r>
      <w:r w:rsidRPr="00146683">
        <w:tab/>
      </w:r>
      <w:r w:rsidRPr="00146683">
        <w:tab/>
        <w:t>CHOICE {</w:t>
      </w:r>
    </w:p>
    <w:p w14:paraId="6D7F6FE7"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CF4E595"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A1857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3</w:t>
      </w:r>
      <w:r w:rsidRPr="00146683">
        <w:tab/>
      </w:r>
      <w:r w:rsidRPr="00146683">
        <w:tab/>
      </w:r>
      <w:r w:rsidRPr="00146683">
        <w:tab/>
        <w:t>SRS-ConfigAp-r13,</w:t>
      </w:r>
    </w:p>
    <w:p w14:paraId="42F1ED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3</w:t>
      </w:r>
      <w:r w:rsidRPr="00146683">
        <w:tab/>
      </w:r>
      <w:r w:rsidRPr="00146683">
        <w:tab/>
        <w:t>SRS-ConfigAp-r13</w:t>
      </w:r>
    </w:p>
    <w:p w14:paraId="564153D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33B6363"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8608A7B" w14:textId="77777777" w:rsidR="009722D5" w:rsidRPr="00146683" w:rsidRDefault="009722D5" w:rsidP="009722D5">
      <w:pPr>
        <w:pStyle w:val="PL"/>
        <w:shd w:val="clear" w:color="auto" w:fill="E6E6E6"/>
      </w:pPr>
      <w:r w:rsidRPr="00146683">
        <w:lastRenderedPageBreak/>
        <w:tab/>
        <w:t>}</w:t>
      </w:r>
    </w:p>
    <w:p w14:paraId="6AAD6F64" w14:textId="77777777" w:rsidR="009722D5" w:rsidRPr="00146683" w:rsidRDefault="009722D5" w:rsidP="009722D5">
      <w:pPr>
        <w:pStyle w:val="PL"/>
        <w:shd w:val="clear" w:color="auto" w:fill="E6E6E6"/>
      </w:pPr>
      <w:r w:rsidRPr="00146683">
        <w:t>}</w:t>
      </w:r>
    </w:p>
    <w:p w14:paraId="1A973FF3" w14:textId="77777777" w:rsidR="009722D5" w:rsidRPr="00146683" w:rsidRDefault="009722D5" w:rsidP="009722D5">
      <w:pPr>
        <w:pStyle w:val="PL"/>
        <w:shd w:val="clear" w:color="auto" w:fill="E6E6E6"/>
      </w:pPr>
    </w:p>
    <w:p w14:paraId="377D00FB" w14:textId="77777777" w:rsidR="009722D5" w:rsidRPr="00146683" w:rsidRDefault="009722D5" w:rsidP="009722D5">
      <w:pPr>
        <w:pStyle w:val="PL"/>
        <w:shd w:val="clear" w:color="auto" w:fill="E6E6E6"/>
      </w:pPr>
      <w:r w:rsidRPr="00146683">
        <w:t>SoundingRS-UL-ConfigDedicatedAperiodic-v</w:t>
      </w:r>
      <w:r w:rsidR="00E56A3C" w:rsidRPr="00146683">
        <w:t>1430</w:t>
      </w:r>
      <w:r w:rsidRPr="00146683">
        <w:t xml:space="preserve"> ::=</w:t>
      </w:r>
      <w:r w:rsidRPr="00146683">
        <w:tab/>
        <w:t>CHOICE{</w:t>
      </w:r>
    </w:p>
    <w:p w14:paraId="519B5D65"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05ADF1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r w:rsidRPr="00146683">
        <w:tab/>
      </w:r>
      <w:r w:rsidRPr="00146683">
        <w:tab/>
      </w:r>
    </w:p>
    <w:p w14:paraId="492CF7FA" w14:textId="77777777" w:rsidR="009722D5" w:rsidRPr="00146683" w:rsidRDefault="009722D5" w:rsidP="009722D5">
      <w:pPr>
        <w:pStyle w:val="PL"/>
        <w:shd w:val="clear" w:color="auto" w:fill="E6E6E6"/>
      </w:pPr>
      <w:r w:rsidRPr="00146683">
        <w:tab/>
      </w:r>
      <w:r w:rsidRPr="00146683">
        <w:tab/>
        <w:t>srs-SubframeIndication-r14</w:t>
      </w:r>
      <w:r w:rsidRPr="00146683">
        <w:tab/>
      </w:r>
      <w:r w:rsidRPr="00146683">
        <w:tab/>
      </w:r>
      <w:r w:rsidRPr="00146683">
        <w:tab/>
        <w:t>INTEGER (1..4)</w:t>
      </w:r>
      <w:r w:rsidR="00497FBE" w:rsidRPr="00146683">
        <w:tab/>
      </w:r>
      <w:r w:rsidRPr="00146683">
        <w:t>OPTIONAL</w:t>
      </w:r>
      <w:r w:rsidRPr="00146683">
        <w:tab/>
      </w:r>
      <w:r w:rsidRPr="00146683">
        <w:tab/>
        <w:t>-- Need ON</w:t>
      </w:r>
    </w:p>
    <w:p w14:paraId="5D32195F" w14:textId="77777777" w:rsidR="009722D5" w:rsidRPr="00146683" w:rsidRDefault="009722D5" w:rsidP="009722D5">
      <w:pPr>
        <w:pStyle w:val="PL"/>
        <w:shd w:val="clear" w:color="auto" w:fill="E6E6E6"/>
      </w:pPr>
      <w:r w:rsidRPr="00146683">
        <w:tab/>
        <w:t>}</w:t>
      </w:r>
    </w:p>
    <w:p w14:paraId="66042C66" w14:textId="77777777" w:rsidR="009722D5" w:rsidRPr="00146683" w:rsidRDefault="009722D5" w:rsidP="009722D5">
      <w:pPr>
        <w:pStyle w:val="PL"/>
        <w:shd w:val="clear" w:color="auto" w:fill="E6E6E6"/>
      </w:pPr>
      <w:r w:rsidRPr="00146683">
        <w:t>}</w:t>
      </w:r>
    </w:p>
    <w:p w14:paraId="49282B8E" w14:textId="77777777" w:rsidR="009722D5" w:rsidRPr="00146683" w:rsidRDefault="009722D5" w:rsidP="009722D5">
      <w:pPr>
        <w:pStyle w:val="PL"/>
        <w:shd w:val="clear" w:color="auto" w:fill="E6E6E6"/>
      </w:pPr>
    </w:p>
    <w:p w14:paraId="251BD302" w14:textId="77777777" w:rsidR="00961B58" w:rsidRPr="00146683" w:rsidRDefault="00961B58" w:rsidP="00B20F3D">
      <w:pPr>
        <w:pStyle w:val="PL"/>
        <w:shd w:val="clear" w:color="auto" w:fill="E6E6E6"/>
      </w:pPr>
      <w:r w:rsidRPr="00146683">
        <w:t>SoundingRS-UL-ConfigDedicatedAdd-r16 ::= SEQUENCE {</w:t>
      </w:r>
    </w:p>
    <w:p w14:paraId="377AC733" w14:textId="77777777" w:rsidR="00961B58" w:rsidRPr="00146683" w:rsidRDefault="00961B58" w:rsidP="00961B58">
      <w:pPr>
        <w:pStyle w:val="PL"/>
        <w:shd w:val="clear" w:color="auto" w:fill="E6E6E6"/>
        <w:tabs>
          <w:tab w:val="clear" w:pos="1152"/>
          <w:tab w:val="left" w:pos="838"/>
          <w:tab w:val="left" w:pos="1276"/>
        </w:tabs>
      </w:pPr>
      <w:r w:rsidRPr="00146683">
        <w:tab/>
      </w:r>
      <w:r w:rsidRPr="00146683">
        <w:tab/>
        <w:t>srs-ConfigIndexAp-r16</w:t>
      </w:r>
      <w:r w:rsidRPr="00146683">
        <w:tab/>
      </w:r>
      <w:r w:rsidRPr="00146683">
        <w:tab/>
      </w:r>
      <w:r w:rsidRPr="00146683">
        <w:tab/>
      </w:r>
      <w:r w:rsidRPr="00146683">
        <w:tab/>
        <w:t>INTEGER (0..31),</w:t>
      </w:r>
    </w:p>
    <w:p w14:paraId="7C38B056"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ConfigApDCI-Format4-r16</w:t>
      </w:r>
      <w:r w:rsidRPr="00146683">
        <w:tab/>
      </w:r>
      <w:r w:rsidRPr="00146683">
        <w:tab/>
      </w:r>
      <w:r w:rsidRPr="00146683">
        <w:tab/>
        <w:t>SEQUENCE (SIZE (1..3)) OF SRS-ConfigAdd-r16</w:t>
      </w:r>
    </w:p>
    <w:p w14:paraId="25D1D804"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E58E632"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ActivateAp-r13</w:t>
      </w:r>
      <w:r w:rsidRPr="00146683">
        <w:tab/>
      </w:r>
      <w:r w:rsidRPr="00146683">
        <w:tab/>
      </w:r>
      <w:r w:rsidRPr="00146683">
        <w:tab/>
      </w:r>
      <w:r w:rsidRPr="00146683">
        <w:tab/>
      </w:r>
      <w:r w:rsidRPr="00146683">
        <w:tab/>
        <w:t>CHOICE {</w:t>
      </w:r>
    </w:p>
    <w:p w14:paraId="3383F6B7"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89C8958"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84DDE04" w14:textId="77777777" w:rsidR="00961B58" w:rsidRPr="00146683" w:rsidRDefault="00961B58" w:rsidP="00961B58">
      <w:pPr>
        <w:pStyle w:val="PL"/>
        <w:shd w:val="clear" w:color="auto" w:fill="E6E6E6"/>
        <w:tabs>
          <w:tab w:val="clear" w:pos="6144"/>
        </w:tabs>
      </w:pPr>
      <w:r w:rsidRPr="00146683">
        <w:tab/>
      </w:r>
      <w:r w:rsidRPr="00146683">
        <w:tab/>
      </w:r>
      <w:r w:rsidRPr="00146683">
        <w:tab/>
        <w:t>srs-ConfigApDCI-Format0-r16</w:t>
      </w:r>
      <w:r w:rsidRPr="00146683">
        <w:tab/>
      </w:r>
      <w:r w:rsidRPr="00146683">
        <w:tab/>
      </w:r>
      <w:r w:rsidRPr="00146683">
        <w:tab/>
        <w:t>SRS-ConfigAdd-r16,</w:t>
      </w:r>
    </w:p>
    <w:p w14:paraId="3E4B329E" w14:textId="77777777" w:rsidR="00961B58" w:rsidRPr="00146683" w:rsidRDefault="00961B58" w:rsidP="00961B58">
      <w:pPr>
        <w:pStyle w:val="PL"/>
        <w:shd w:val="clear" w:color="auto" w:fill="E6E6E6"/>
      </w:pPr>
      <w:r w:rsidRPr="00146683">
        <w:tab/>
      </w:r>
      <w:r w:rsidRPr="00146683">
        <w:tab/>
      </w:r>
      <w:r w:rsidRPr="00146683">
        <w:tab/>
        <w:t>srs-ConfigApDCI-Format1a2b2c-r16</w:t>
      </w:r>
      <w:r w:rsidRPr="00146683">
        <w:tab/>
        <w:t>SRS-ConfigAdd-r16</w:t>
      </w:r>
    </w:p>
    <w:p w14:paraId="65E1B834" w14:textId="77777777" w:rsidR="00961B58" w:rsidRPr="00146683" w:rsidRDefault="00961B58" w:rsidP="00961B58">
      <w:pPr>
        <w:pStyle w:val="PL"/>
        <w:shd w:val="clear" w:color="auto" w:fill="E6E6E6"/>
      </w:pPr>
      <w:r w:rsidRPr="00146683">
        <w:tab/>
      </w:r>
      <w:r w:rsidRPr="00146683">
        <w:tab/>
        <w:t>}</w:t>
      </w:r>
    </w:p>
    <w:p w14:paraId="1F6496CF" w14:textId="77777777" w:rsidR="00961B58" w:rsidRPr="00146683" w:rsidRDefault="00961B58" w:rsidP="00961B5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0FA3699" w14:textId="77777777" w:rsidR="00961B58" w:rsidRPr="00146683" w:rsidRDefault="00961B58" w:rsidP="00961B58">
      <w:pPr>
        <w:pStyle w:val="PL"/>
        <w:shd w:val="clear" w:color="auto" w:fill="E6E6E6"/>
      </w:pPr>
      <w:r w:rsidRPr="00146683">
        <w:t>}</w:t>
      </w:r>
    </w:p>
    <w:p w14:paraId="4A0D7CA6" w14:textId="77777777" w:rsidR="00961B58" w:rsidRPr="00146683" w:rsidRDefault="00961B58" w:rsidP="009722D5">
      <w:pPr>
        <w:pStyle w:val="PL"/>
        <w:shd w:val="clear" w:color="auto" w:fill="E6E6E6"/>
      </w:pPr>
    </w:p>
    <w:p w14:paraId="0273C9E5" w14:textId="77777777" w:rsidR="009722D5" w:rsidRPr="00146683" w:rsidRDefault="009722D5" w:rsidP="009722D5">
      <w:pPr>
        <w:pStyle w:val="PL"/>
        <w:shd w:val="clear" w:color="auto" w:fill="E6E6E6"/>
      </w:pPr>
      <w:r w:rsidRPr="00146683">
        <w:t>SRS-ConfigAp-r10 ::= SEQUENCE {</w:t>
      </w:r>
    </w:p>
    <w:p w14:paraId="2F1504A6" w14:textId="77777777" w:rsidR="009722D5" w:rsidRPr="00146683" w:rsidRDefault="009722D5" w:rsidP="009722D5">
      <w:pPr>
        <w:pStyle w:val="PL"/>
        <w:shd w:val="clear" w:color="auto" w:fill="E6E6E6"/>
      </w:pPr>
      <w:r w:rsidRPr="00146683">
        <w:tab/>
        <w:t>srs-AntennaPortAp-r10</w:t>
      </w:r>
      <w:r w:rsidRPr="00146683">
        <w:tab/>
      </w:r>
      <w:r w:rsidRPr="00146683">
        <w:tab/>
      </w:r>
      <w:r w:rsidRPr="00146683">
        <w:tab/>
      </w:r>
      <w:r w:rsidRPr="00146683">
        <w:tab/>
        <w:t>SRS-AntennaPort,</w:t>
      </w:r>
    </w:p>
    <w:p w14:paraId="54601F76" w14:textId="77777777" w:rsidR="009722D5" w:rsidRPr="00146683" w:rsidRDefault="009722D5" w:rsidP="009722D5">
      <w:pPr>
        <w:pStyle w:val="PL"/>
        <w:shd w:val="clear" w:color="auto" w:fill="E6E6E6"/>
      </w:pPr>
      <w:r w:rsidRPr="00146683">
        <w:tab/>
        <w:t>srs-BandwidthAp-r10</w:t>
      </w:r>
      <w:r w:rsidRPr="00146683">
        <w:tab/>
      </w:r>
      <w:r w:rsidRPr="00146683">
        <w:tab/>
      </w:r>
      <w:r w:rsidRPr="00146683">
        <w:tab/>
      </w:r>
      <w:r w:rsidRPr="00146683">
        <w:tab/>
      </w:r>
      <w:r w:rsidRPr="00146683">
        <w:tab/>
        <w:t>ENUMERATED {bw0, bw1, bw2, bw3},</w:t>
      </w:r>
    </w:p>
    <w:p w14:paraId="06A3C378" w14:textId="77777777" w:rsidR="009722D5" w:rsidRPr="00146683" w:rsidRDefault="009722D5" w:rsidP="009722D5">
      <w:pPr>
        <w:pStyle w:val="PL"/>
        <w:shd w:val="clear" w:color="auto" w:fill="E6E6E6"/>
      </w:pPr>
      <w:r w:rsidRPr="00146683">
        <w:tab/>
        <w:t>freqDomainPositionAp-r10</w:t>
      </w:r>
      <w:r w:rsidRPr="00146683">
        <w:tab/>
      </w:r>
      <w:r w:rsidRPr="00146683">
        <w:tab/>
      </w:r>
      <w:r w:rsidRPr="00146683">
        <w:tab/>
        <w:t>INTEGER (0..23),</w:t>
      </w:r>
    </w:p>
    <w:p w14:paraId="538E7EA7" w14:textId="77777777" w:rsidR="009722D5" w:rsidRPr="00146683" w:rsidRDefault="009722D5" w:rsidP="009722D5">
      <w:pPr>
        <w:pStyle w:val="PL"/>
        <w:shd w:val="clear" w:color="auto" w:fill="E6E6E6"/>
      </w:pPr>
      <w:r w:rsidRPr="00146683">
        <w:tab/>
        <w:t>transmissionCombAp-r10</w:t>
      </w:r>
      <w:r w:rsidRPr="00146683">
        <w:tab/>
      </w:r>
      <w:r w:rsidRPr="00146683">
        <w:tab/>
      </w:r>
      <w:r w:rsidRPr="00146683">
        <w:tab/>
      </w:r>
      <w:r w:rsidRPr="00146683">
        <w:tab/>
        <w:t>INTEGER (0..1),</w:t>
      </w:r>
    </w:p>
    <w:p w14:paraId="1C9D9F04" w14:textId="77777777" w:rsidR="009722D5" w:rsidRPr="00146683" w:rsidRDefault="009722D5" w:rsidP="009722D5">
      <w:pPr>
        <w:pStyle w:val="PL"/>
        <w:shd w:val="clear" w:color="auto" w:fill="E6E6E6"/>
      </w:pPr>
      <w:r w:rsidRPr="00146683">
        <w:tab/>
        <w:t>cyclicShiftAp-r10</w:t>
      </w:r>
      <w:r w:rsidRPr="00146683">
        <w:tab/>
      </w:r>
      <w:r w:rsidRPr="00146683">
        <w:tab/>
      </w:r>
      <w:r w:rsidRPr="00146683">
        <w:tab/>
      </w:r>
      <w:r w:rsidRPr="00146683">
        <w:tab/>
      </w:r>
      <w:r w:rsidRPr="00146683">
        <w:tab/>
        <w:t>ENUMERATED {cs0, cs1, cs2, cs3, cs4, cs5, cs6, cs7}</w:t>
      </w:r>
    </w:p>
    <w:p w14:paraId="65EA27D4" w14:textId="77777777" w:rsidR="009722D5" w:rsidRPr="00146683" w:rsidRDefault="009722D5" w:rsidP="009722D5">
      <w:pPr>
        <w:pStyle w:val="PL"/>
        <w:shd w:val="clear" w:color="auto" w:fill="E6E6E6"/>
      </w:pPr>
      <w:r w:rsidRPr="00146683">
        <w:t>}</w:t>
      </w:r>
    </w:p>
    <w:p w14:paraId="6306E5E0" w14:textId="77777777" w:rsidR="009722D5" w:rsidRPr="00146683" w:rsidRDefault="009722D5" w:rsidP="009722D5">
      <w:pPr>
        <w:pStyle w:val="PL"/>
        <w:shd w:val="clear" w:color="auto" w:fill="E6E6E6"/>
      </w:pPr>
    </w:p>
    <w:p w14:paraId="1AADB7DD" w14:textId="77777777" w:rsidR="009722D5" w:rsidRPr="00146683" w:rsidRDefault="009722D5" w:rsidP="009722D5">
      <w:pPr>
        <w:pStyle w:val="PL"/>
        <w:shd w:val="clear" w:color="auto" w:fill="E6E6E6"/>
      </w:pPr>
      <w:r w:rsidRPr="00146683">
        <w:t>SRS-ConfigAp-v1310 ::= SEQUENCE {</w:t>
      </w:r>
    </w:p>
    <w:p w14:paraId="15736BEF" w14:textId="77777777" w:rsidR="009722D5" w:rsidRPr="00146683" w:rsidRDefault="009722D5" w:rsidP="009722D5">
      <w:pPr>
        <w:pStyle w:val="PL"/>
        <w:shd w:val="clear" w:color="auto" w:fill="E6E6E6"/>
      </w:pPr>
      <w:r w:rsidRPr="00146683">
        <w:tab/>
        <w:t>transmissionCombAp-v1310</w:t>
      </w:r>
      <w:r w:rsidRPr="00146683">
        <w:tab/>
      </w:r>
      <w:r w:rsidRPr="00146683">
        <w:tab/>
      </w:r>
      <w:r w:rsidRPr="00146683">
        <w:tab/>
        <w:t>INTEGER (2..3)</w:t>
      </w:r>
      <w:r w:rsidRPr="00146683">
        <w:tab/>
      </w:r>
      <w:r w:rsidRPr="00146683">
        <w:tab/>
      </w:r>
      <w:r w:rsidRPr="00146683">
        <w:tab/>
      </w:r>
      <w:r w:rsidRPr="00146683">
        <w:tab/>
      </w:r>
      <w:r w:rsidRPr="00146683">
        <w:tab/>
      </w:r>
      <w:r w:rsidRPr="00146683">
        <w:tab/>
        <w:t>OPTIONAL,</w:t>
      </w:r>
      <w:r w:rsidRPr="00146683">
        <w:tab/>
        <w:t>-- Need OR</w:t>
      </w:r>
    </w:p>
    <w:p w14:paraId="080070B7" w14:textId="77777777" w:rsidR="009722D5" w:rsidRPr="00146683" w:rsidRDefault="009722D5" w:rsidP="009722D5">
      <w:pPr>
        <w:pStyle w:val="PL"/>
        <w:shd w:val="clear" w:color="auto" w:fill="E6E6E6"/>
      </w:pPr>
      <w:r w:rsidRPr="00146683">
        <w:tab/>
        <w:t>cyclicShiftAp-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13F0DB80"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r w:rsidRPr="00146683">
        <w:tab/>
      </w:r>
      <w:r w:rsidRPr="00146683">
        <w:tab/>
      </w:r>
      <w:r w:rsidRPr="00146683">
        <w:tab/>
        <w:t>OPTIONAL</w:t>
      </w:r>
      <w:r w:rsidRPr="00146683">
        <w:tab/>
        <w:t>-- Need OR</w:t>
      </w:r>
    </w:p>
    <w:p w14:paraId="1A2167C3" w14:textId="77777777" w:rsidR="009722D5" w:rsidRPr="00146683" w:rsidRDefault="009722D5" w:rsidP="009722D5">
      <w:pPr>
        <w:pStyle w:val="PL"/>
        <w:shd w:val="clear" w:color="auto" w:fill="E6E6E6"/>
      </w:pPr>
      <w:r w:rsidRPr="00146683">
        <w:t>}</w:t>
      </w:r>
    </w:p>
    <w:p w14:paraId="0E966867" w14:textId="77777777" w:rsidR="009722D5" w:rsidRPr="00146683" w:rsidRDefault="009722D5" w:rsidP="009722D5">
      <w:pPr>
        <w:pStyle w:val="PL"/>
        <w:shd w:val="clear" w:color="auto" w:fill="E6E6E6"/>
      </w:pPr>
    </w:p>
    <w:p w14:paraId="3B2FF29D" w14:textId="77777777" w:rsidR="009722D5" w:rsidRPr="00146683" w:rsidRDefault="009722D5" w:rsidP="009722D5">
      <w:pPr>
        <w:pStyle w:val="PL"/>
        <w:shd w:val="clear" w:color="auto" w:fill="E6E6E6"/>
      </w:pPr>
      <w:r w:rsidRPr="00146683">
        <w:t>SRS-ConfigAp-r13 ::= SEQUENCE {</w:t>
      </w:r>
    </w:p>
    <w:p w14:paraId="397B378B" w14:textId="77777777" w:rsidR="009722D5" w:rsidRPr="00146683" w:rsidRDefault="009722D5" w:rsidP="009722D5">
      <w:pPr>
        <w:pStyle w:val="PL"/>
        <w:shd w:val="clear" w:color="auto" w:fill="E6E6E6"/>
      </w:pPr>
      <w:r w:rsidRPr="00146683">
        <w:tab/>
        <w:t>srs-AntennaPortAp-r13</w:t>
      </w:r>
      <w:r w:rsidRPr="00146683">
        <w:tab/>
      </w:r>
      <w:r w:rsidRPr="00146683">
        <w:tab/>
      </w:r>
      <w:r w:rsidRPr="00146683">
        <w:tab/>
      </w:r>
      <w:r w:rsidRPr="00146683">
        <w:tab/>
        <w:t>SRS-AntennaPort,</w:t>
      </w:r>
    </w:p>
    <w:p w14:paraId="470EA66A" w14:textId="77777777" w:rsidR="009722D5" w:rsidRPr="00146683" w:rsidRDefault="009722D5" w:rsidP="009722D5">
      <w:pPr>
        <w:pStyle w:val="PL"/>
        <w:shd w:val="clear" w:color="auto" w:fill="E6E6E6"/>
      </w:pPr>
      <w:r w:rsidRPr="00146683">
        <w:tab/>
        <w:t>srs-BandwidthAp-r13</w:t>
      </w:r>
      <w:r w:rsidRPr="00146683">
        <w:tab/>
      </w:r>
      <w:r w:rsidRPr="00146683">
        <w:tab/>
      </w:r>
      <w:r w:rsidRPr="00146683">
        <w:tab/>
      </w:r>
      <w:r w:rsidRPr="00146683">
        <w:tab/>
      </w:r>
      <w:r w:rsidRPr="00146683">
        <w:tab/>
        <w:t>ENUMERATED {bw0, bw1, bw2, bw3},</w:t>
      </w:r>
    </w:p>
    <w:p w14:paraId="1812FEF6" w14:textId="77777777" w:rsidR="009722D5" w:rsidRPr="00146683" w:rsidRDefault="009722D5" w:rsidP="009722D5">
      <w:pPr>
        <w:pStyle w:val="PL"/>
        <w:shd w:val="clear" w:color="auto" w:fill="E6E6E6"/>
      </w:pPr>
      <w:r w:rsidRPr="00146683">
        <w:tab/>
        <w:t>freqDomainPositionAp-r13</w:t>
      </w:r>
      <w:r w:rsidRPr="00146683">
        <w:tab/>
      </w:r>
      <w:r w:rsidRPr="00146683">
        <w:tab/>
      </w:r>
      <w:r w:rsidRPr="00146683">
        <w:tab/>
        <w:t>INTEGER (0..23),</w:t>
      </w:r>
    </w:p>
    <w:p w14:paraId="2BCBDDAA" w14:textId="77777777" w:rsidR="009722D5" w:rsidRPr="00146683" w:rsidRDefault="009722D5" w:rsidP="009722D5">
      <w:pPr>
        <w:pStyle w:val="PL"/>
        <w:shd w:val="clear" w:color="auto" w:fill="E6E6E6"/>
      </w:pPr>
      <w:r w:rsidRPr="00146683">
        <w:tab/>
        <w:t>transmissionCombAp-r13</w:t>
      </w:r>
      <w:r w:rsidRPr="00146683">
        <w:tab/>
      </w:r>
      <w:r w:rsidRPr="00146683">
        <w:tab/>
      </w:r>
      <w:r w:rsidRPr="00146683">
        <w:tab/>
      </w:r>
      <w:r w:rsidRPr="00146683">
        <w:tab/>
        <w:t>INTEGER (0..3),</w:t>
      </w:r>
    </w:p>
    <w:p w14:paraId="4703825F" w14:textId="77777777" w:rsidR="009722D5" w:rsidRPr="00146683" w:rsidRDefault="009722D5" w:rsidP="009722D5">
      <w:pPr>
        <w:pStyle w:val="PL"/>
        <w:shd w:val="clear" w:color="auto" w:fill="E6E6E6"/>
      </w:pPr>
      <w:r w:rsidRPr="00146683">
        <w:tab/>
        <w:t>cyclicShiftAp-r13</w:t>
      </w:r>
      <w:r w:rsidRPr="00146683">
        <w:tab/>
      </w:r>
      <w:r w:rsidRPr="00146683">
        <w:tab/>
      </w:r>
      <w:r w:rsidRPr="00146683">
        <w:tab/>
      </w:r>
      <w:r w:rsidRPr="00146683">
        <w:tab/>
      </w:r>
      <w:r w:rsidRPr="00146683">
        <w:tab/>
        <w:t>ENUMERATED {cs0, cs1, cs2, cs3, cs4, cs5, cs6, cs7,</w:t>
      </w:r>
    </w:p>
    <w:p w14:paraId="6CAD58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5129B045"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p>
    <w:p w14:paraId="475C2BB2" w14:textId="77777777" w:rsidR="009722D5" w:rsidRPr="00146683" w:rsidRDefault="009722D5" w:rsidP="009722D5">
      <w:pPr>
        <w:pStyle w:val="PL"/>
        <w:shd w:val="clear" w:color="auto" w:fill="E6E6E6"/>
      </w:pPr>
      <w:r w:rsidRPr="00146683">
        <w:t>}</w:t>
      </w:r>
    </w:p>
    <w:p w14:paraId="36052355" w14:textId="77777777" w:rsidR="009722D5" w:rsidRPr="00146683" w:rsidRDefault="009722D5" w:rsidP="009722D5">
      <w:pPr>
        <w:pStyle w:val="PL"/>
        <w:shd w:val="clear" w:color="auto" w:fill="E6E6E6"/>
      </w:pPr>
    </w:p>
    <w:p w14:paraId="7E293B48" w14:textId="77777777" w:rsidR="009722D5" w:rsidRPr="00146683" w:rsidRDefault="009722D5" w:rsidP="009722D5">
      <w:pPr>
        <w:pStyle w:val="PL"/>
        <w:shd w:val="clear" w:color="auto" w:fill="E6E6E6"/>
      </w:pPr>
      <w:r w:rsidRPr="00146683">
        <w:t>SRS-AntennaPort ::=</w:t>
      </w:r>
      <w:r w:rsidRPr="00146683">
        <w:tab/>
      </w:r>
      <w:r w:rsidRPr="00146683">
        <w:tab/>
      </w:r>
      <w:r w:rsidRPr="00146683">
        <w:tab/>
      </w:r>
      <w:r w:rsidRPr="00146683">
        <w:tab/>
      </w:r>
      <w:r w:rsidRPr="00146683">
        <w:tab/>
        <w:t>ENUMERATED {an1, an2, an4, spare1}</w:t>
      </w:r>
    </w:p>
    <w:p w14:paraId="0ED43D55" w14:textId="77777777" w:rsidR="00961B58" w:rsidRPr="00146683" w:rsidRDefault="00961B58" w:rsidP="00961B58">
      <w:pPr>
        <w:pStyle w:val="PL"/>
        <w:shd w:val="clear" w:color="auto" w:fill="E6E6E6"/>
      </w:pPr>
    </w:p>
    <w:p w14:paraId="7F41A93C" w14:textId="77777777" w:rsidR="00961B58" w:rsidRPr="00146683" w:rsidRDefault="00961B58" w:rsidP="00961B58">
      <w:pPr>
        <w:pStyle w:val="PL"/>
        <w:shd w:val="clear" w:color="auto" w:fill="E6E6E6"/>
      </w:pPr>
      <w:r w:rsidRPr="00146683">
        <w:t>SRS-ConfigAdd-r16 ::=</w:t>
      </w:r>
      <w:r w:rsidRPr="00146683">
        <w:tab/>
      </w:r>
      <w:r w:rsidRPr="00146683">
        <w:tab/>
        <w:t>SEQUENCE {</w:t>
      </w:r>
    </w:p>
    <w:p w14:paraId="15066E51" w14:textId="77777777" w:rsidR="00961B58" w:rsidRPr="00146683" w:rsidRDefault="00961B58" w:rsidP="00961B58">
      <w:pPr>
        <w:pStyle w:val="PL"/>
        <w:shd w:val="clear" w:color="auto" w:fill="E6E6E6"/>
      </w:pPr>
      <w:r w:rsidRPr="00146683">
        <w:tab/>
        <w:t>srs-RepNumAdd-r16</w:t>
      </w:r>
      <w:r w:rsidRPr="00146683">
        <w:tab/>
      </w:r>
      <w:r w:rsidRPr="00146683">
        <w:tab/>
      </w:r>
      <w:r w:rsidRPr="00146683">
        <w:tab/>
      </w:r>
      <w:r w:rsidRPr="00146683">
        <w:tab/>
        <w:t>ENUMERATED {n1, n2, n3, n4, n6, n7, n8, n9, n12, n13},</w:t>
      </w:r>
    </w:p>
    <w:p w14:paraId="32C2D54B" w14:textId="77777777" w:rsidR="00961B58" w:rsidRPr="00146683" w:rsidRDefault="00961B58" w:rsidP="00961B58">
      <w:pPr>
        <w:pStyle w:val="PL"/>
        <w:shd w:val="clear" w:color="auto" w:fill="E6E6E6"/>
      </w:pPr>
      <w:r w:rsidRPr="00146683">
        <w:tab/>
        <w:t>srs-BandwidthAdd-r16</w:t>
      </w:r>
      <w:r w:rsidRPr="00146683">
        <w:tab/>
      </w:r>
      <w:r w:rsidRPr="00146683">
        <w:tab/>
      </w:r>
      <w:r w:rsidRPr="00146683">
        <w:tab/>
        <w:t>ENUMERATED {bw0, bw1, bw2, bw3},</w:t>
      </w:r>
    </w:p>
    <w:p w14:paraId="777D7D1A" w14:textId="77777777" w:rsidR="00961B58" w:rsidRPr="00146683" w:rsidRDefault="00961B58" w:rsidP="00961B58">
      <w:pPr>
        <w:pStyle w:val="PL"/>
        <w:shd w:val="clear" w:color="auto" w:fill="E6E6E6"/>
      </w:pPr>
      <w:r w:rsidRPr="00146683">
        <w:tab/>
        <w:t>srs-HoppingBandwidthAdd-r16</w:t>
      </w:r>
      <w:r w:rsidRPr="00146683">
        <w:tab/>
      </w:r>
      <w:r w:rsidRPr="00146683">
        <w:tab/>
        <w:t>ENUMERATED {hbw0, hbw1, hbw2, hbw3},</w:t>
      </w:r>
    </w:p>
    <w:p w14:paraId="24354D00" w14:textId="77777777" w:rsidR="00961B58" w:rsidRPr="00146683" w:rsidRDefault="00961B58" w:rsidP="00961B58">
      <w:pPr>
        <w:pStyle w:val="PL"/>
        <w:shd w:val="clear" w:color="auto" w:fill="E6E6E6"/>
      </w:pPr>
      <w:r w:rsidRPr="00146683">
        <w:tab/>
        <w:t>srs-FreqDomainPosAdd-r16</w:t>
      </w:r>
      <w:r w:rsidRPr="00146683">
        <w:tab/>
      </w:r>
      <w:r w:rsidRPr="00146683">
        <w:tab/>
        <w:t>INTEGER (0..23),</w:t>
      </w:r>
    </w:p>
    <w:p w14:paraId="2BD7CAE6" w14:textId="77777777" w:rsidR="00961B58" w:rsidRPr="00146683" w:rsidRDefault="00961B58" w:rsidP="00961B58">
      <w:pPr>
        <w:pStyle w:val="PL"/>
        <w:shd w:val="clear" w:color="auto" w:fill="E6E6E6"/>
      </w:pPr>
      <w:r w:rsidRPr="00146683">
        <w:tab/>
        <w:t>srs-AntennaPortAdd-r16</w:t>
      </w:r>
      <w:r w:rsidRPr="00146683">
        <w:tab/>
      </w:r>
      <w:r w:rsidRPr="00146683">
        <w:tab/>
      </w:r>
      <w:r w:rsidRPr="00146683">
        <w:tab/>
        <w:t>SRS-AntennaPort,</w:t>
      </w:r>
    </w:p>
    <w:p w14:paraId="108FA17D" w14:textId="77777777" w:rsidR="00961B58" w:rsidRPr="00146683" w:rsidRDefault="00961B58" w:rsidP="00961B58">
      <w:pPr>
        <w:pStyle w:val="PL"/>
        <w:shd w:val="clear" w:color="auto" w:fill="E6E6E6"/>
      </w:pPr>
      <w:r w:rsidRPr="00146683">
        <w:tab/>
        <w:t>srs-CyclicShiftAdd-r16</w:t>
      </w:r>
      <w:r w:rsidRPr="00146683">
        <w:tab/>
      </w:r>
      <w:r w:rsidRPr="00146683">
        <w:tab/>
      </w:r>
      <w:r w:rsidRPr="00146683">
        <w:tab/>
        <w:t>ENUMERATED {cs0, cs1, cs2, cs3, cs4, cs5, cs6, cs7,</w:t>
      </w:r>
    </w:p>
    <w:p w14:paraId="7132FA45" w14:textId="77777777" w:rsidR="00961B58" w:rsidRPr="00146683" w:rsidRDefault="00961B58" w:rsidP="00961B5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4BB81C4E" w14:textId="77777777" w:rsidR="00961B58" w:rsidRPr="00146683" w:rsidRDefault="00961B58" w:rsidP="00961B58">
      <w:pPr>
        <w:pStyle w:val="PL"/>
        <w:shd w:val="clear" w:color="auto" w:fill="E6E6E6"/>
      </w:pPr>
      <w:r w:rsidRPr="00146683">
        <w:tab/>
        <w:t>srs-TransmissionCombNumAdd-r16</w:t>
      </w:r>
      <w:r w:rsidRPr="00146683">
        <w:tab/>
        <w:t>ENUMERATED {n2, n4},</w:t>
      </w:r>
    </w:p>
    <w:p w14:paraId="7122C442" w14:textId="77777777" w:rsidR="00961B58" w:rsidRPr="00146683" w:rsidRDefault="00961B58" w:rsidP="00961B58">
      <w:pPr>
        <w:pStyle w:val="PL"/>
        <w:shd w:val="clear" w:color="auto" w:fill="E6E6E6"/>
      </w:pPr>
      <w:r w:rsidRPr="00146683">
        <w:tab/>
        <w:t>srs-TransmissionCombAdd-r16</w:t>
      </w:r>
      <w:r w:rsidRPr="00146683">
        <w:tab/>
      </w:r>
      <w:r w:rsidRPr="00146683">
        <w:tab/>
        <w:t>INTEGER (0..3),</w:t>
      </w:r>
    </w:p>
    <w:p w14:paraId="5DD015B4" w14:textId="77777777" w:rsidR="00961B58" w:rsidRPr="00146683" w:rsidRDefault="00961B58" w:rsidP="00961B58">
      <w:pPr>
        <w:pStyle w:val="PL"/>
        <w:shd w:val="clear" w:color="auto" w:fill="E6E6E6"/>
      </w:pPr>
      <w:r w:rsidRPr="00146683">
        <w:tab/>
        <w:t>srs-StartPosAdd-r16</w:t>
      </w:r>
      <w:r w:rsidRPr="00146683">
        <w:tab/>
      </w:r>
      <w:r w:rsidRPr="00146683">
        <w:tab/>
      </w:r>
      <w:r w:rsidRPr="00146683">
        <w:tab/>
      </w:r>
      <w:r w:rsidRPr="00146683">
        <w:tab/>
        <w:t>INTEGER (1..13),</w:t>
      </w:r>
    </w:p>
    <w:p w14:paraId="12DD92CE" w14:textId="77777777" w:rsidR="00961B58" w:rsidRPr="00146683" w:rsidRDefault="00961B58" w:rsidP="00961B58">
      <w:pPr>
        <w:pStyle w:val="PL"/>
        <w:shd w:val="clear" w:color="auto" w:fill="E6E6E6"/>
      </w:pPr>
      <w:r w:rsidRPr="00146683">
        <w:tab/>
        <w:t>srs-DurationAdd-r16</w:t>
      </w:r>
      <w:r w:rsidRPr="00146683">
        <w:tab/>
      </w:r>
      <w:r w:rsidRPr="00146683">
        <w:tab/>
      </w:r>
      <w:r w:rsidRPr="00146683">
        <w:tab/>
      </w:r>
      <w:r w:rsidRPr="00146683">
        <w:tab/>
        <w:t>INTEGER (1..13),</w:t>
      </w:r>
    </w:p>
    <w:p w14:paraId="59559857" w14:textId="77777777" w:rsidR="00961B58" w:rsidRPr="00146683" w:rsidRDefault="00961B58" w:rsidP="00961B58">
      <w:pPr>
        <w:pStyle w:val="PL"/>
        <w:shd w:val="clear" w:color="auto" w:fill="E6E6E6"/>
      </w:pPr>
      <w:r w:rsidRPr="00146683">
        <w:tab/>
        <w:t>srs-GuardSymbolAS-Add-r16</w:t>
      </w:r>
      <w:r w:rsidRPr="00146683">
        <w:tab/>
      </w:r>
      <w:r w:rsidRPr="00146683">
        <w:tab/>
        <w:t>ENUMERATED {enabled}</w:t>
      </w:r>
      <w:r w:rsidRPr="00146683">
        <w:tab/>
      </w:r>
      <w:r w:rsidRPr="00146683">
        <w:tab/>
      </w:r>
      <w:r w:rsidRPr="00146683">
        <w:tab/>
        <w:t>OPTIONAL,</w:t>
      </w:r>
      <w:r w:rsidRPr="00146683">
        <w:tab/>
        <w:t>-- Need ON</w:t>
      </w:r>
    </w:p>
    <w:p w14:paraId="43C22197" w14:textId="77777777" w:rsidR="00961B58" w:rsidRPr="00146683" w:rsidRDefault="00961B58" w:rsidP="00961B58">
      <w:pPr>
        <w:pStyle w:val="PL"/>
        <w:shd w:val="clear" w:color="auto" w:fill="E6E6E6"/>
      </w:pPr>
      <w:r w:rsidRPr="00146683">
        <w:tab/>
        <w:t>srs-GuardSymbolFH-Add-r16</w:t>
      </w:r>
      <w:r w:rsidRPr="00146683">
        <w:tab/>
      </w:r>
      <w:r w:rsidRPr="00146683">
        <w:tab/>
        <w:t>ENUMERATED {enabled}</w:t>
      </w:r>
      <w:r w:rsidRPr="00146683">
        <w:tab/>
      </w:r>
      <w:r w:rsidRPr="00146683">
        <w:tab/>
      </w:r>
      <w:r w:rsidRPr="00146683">
        <w:tab/>
        <w:t>OPTIONAL</w:t>
      </w:r>
      <w:r w:rsidRPr="00146683">
        <w:tab/>
        <w:t>-- Need ON</w:t>
      </w:r>
    </w:p>
    <w:p w14:paraId="098F6B7C" w14:textId="77777777" w:rsidR="00961B58" w:rsidRPr="00146683" w:rsidRDefault="00961B58" w:rsidP="00961B58">
      <w:pPr>
        <w:pStyle w:val="PL"/>
        <w:shd w:val="clear" w:color="auto" w:fill="E6E6E6"/>
      </w:pPr>
      <w:r w:rsidRPr="00146683">
        <w:t>}</w:t>
      </w:r>
    </w:p>
    <w:p w14:paraId="5E1B2E6A" w14:textId="77777777" w:rsidR="009722D5" w:rsidRPr="00146683" w:rsidRDefault="009722D5" w:rsidP="009722D5">
      <w:pPr>
        <w:pStyle w:val="PL"/>
        <w:shd w:val="clear" w:color="auto" w:fill="E6E6E6"/>
      </w:pPr>
    </w:p>
    <w:p w14:paraId="53D08574" w14:textId="77777777" w:rsidR="009722D5" w:rsidRPr="00146683" w:rsidRDefault="009722D5" w:rsidP="009722D5">
      <w:pPr>
        <w:pStyle w:val="PL"/>
        <w:shd w:val="clear" w:color="auto" w:fill="E6E6E6"/>
      </w:pPr>
      <w:r w:rsidRPr="00146683">
        <w:t>-- ASN1STOP</w:t>
      </w:r>
    </w:p>
    <w:p w14:paraId="019C910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6F3E30D" w14:textId="77777777" w:rsidTr="005411BB">
        <w:trPr>
          <w:cantSplit/>
          <w:tblHeader/>
        </w:trPr>
        <w:tc>
          <w:tcPr>
            <w:tcW w:w="9639" w:type="dxa"/>
          </w:tcPr>
          <w:p w14:paraId="6E7483DF" w14:textId="77777777" w:rsidR="009722D5" w:rsidRPr="00146683" w:rsidRDefault="009722D5" w:rsidP="005411BB">
            <w:pPr>
              <w:pStyle w:val="TAH"/>
              <w:rPr>
                <w:lang w:eastAsia="en-GB"/>
              </w:rPr>
            </w:pPr>
            <w:r w:rsidRPr="00146683">
              <w:rPr>
                <w:i/>
                <w:noProof/>
                <w:lang w:eastAsia="en-GB"/>
              </w:rPr>
              <w:lastRenderedPageBreak/>
              <w:t xml:space="preserve">SoundingRS-UL-Config </w:t>
            </w:r>
            <w:r w:rsidRPr="00146683">
              <w:rPr>
                <w:iCs/>
                <w:noProof/>
                <w:lang w:eastAsia="en-GB"/>
              </w:rPr>
              <w:t>field descriptions</w:t>
            </w:r>
          </w:p>
        </w:tc>
      </w:tr>
      <w:tr w:rsidR="00146683" w:rsidRPr="00146683" w14:paraId="6AA10760" w14:textId="77777777" w:rsidTr="005411BB">
        <w:trPr>
          <w:cantSplit/>
        </w:trPr>
        <w:tc>
          <w:tcPr>
            <w:tcW w:w="9639" w:type="dxa"/>
          </w:tcPr>
          <w:p w14:paraId="555A0B11" w14:textId="77777777" w:rsidR="009722D5" w:rsidRPr="00146683" w:rsidRDefault="009722D5" w:rsidP="005411BB">
            <w:pPr>
              <w:pStyle w:val="TAL"/>
              <w:rPr>
                <w:b/>
                <w:i/>
                <w:noProof/>
                <w:lang w:eastAsia="en-GB"/>
              </w:rPr>
            </w:pPr>
            <w:r w:rsidRPr="00146683">
              <w:rPr>
                <w:b/>
                <w:i/>
                <w:noProof/>
                <w:lang w:eastAsia="en-GB"/>
              </w:rPr>
              <w:t>ackNackSRS-SimultaneousTransmission</w:t>
            </w:r>
          </w:p>
          <w:p w14:paraId="7A675E7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Simultaneous-AN-and-SRS</w: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or SCells </w:t>
            </w:r>
            <w:r w:rsidR="0092413C" w:rsidRPr="00146683">
              <w:rPr>
                <w:lang w:eastAsia="en-GB"/>
              </w:rPr>
              <w:t xml:space="preserve">without PUCCH configured, </w:t>
            </w:r>
            <w:r w:rsidRPr="00146683">
              <w:rPr>
                <w:lang w:eastAsia="en-GB"/>
              </w:rPr>
              <w:t>this field is not applicable and the UE shall ignore the value.</w:t>
            </w:r>
          </w:p>
        </w:tc>
      </w:tr>
      <w:tr w:rsidR="00146683" w:rsidRPr="00146683" w14:paraId="587F9BC0" w14:textId="77777777" w:rsidTr="005411BB">
        <w:trPr>
          <w:cantSplit/>
        </w:trPr>
        <w:tc>
          <w:tcPr>
            <w:tcW w:w="9639" w:type="dxa"/>
          </w:tcPr>
          <w:p w14:paraId="3EA4D49A" w14:textId="77777777" w:rsidR="009722D5" w:rsidRPr="00146683" w:rsidRDefault="009722D5" w:rsidP="005411BB">
            <w:pPr>
              <w:pStyle w:val="TAL"/>
              <w:rPr>
                <w:b/>
                <w:i/>
                <w:noProof/>
                <w:lang w:eastAsia="en-GB"/>
              </w:rPr>
            </w:pPr>
            <w:r w:rsidRPr="00146683">
              <w:rPr>
                <w:b/>
                <w:i/>
                <w:noProof/>
                <w:lang w:eastAsia="en-GB"/>
              </w:rPr>
              <w:t>cyclicShift, cyclicShiftAp</w:t>
            </w:r>
            <w:r w:rsidR="00961B58" w:rsidRPr="00146683">
              <w:rPr>
                <w:b/>
                <w:i/>
                <w:noProof/>
                <w:lang w:eastAsia="en-GB"/>
              </w:rPr>
              <w:t>, srs-CyclicShiftAdd</w:t>
            </w:r>
          </w:p>
          <w:p w14:paraId="547CF2E8" w14:textId="77777777" w:rsidR="009722D5" w:rsidRPr="00146683" w:rsidRDefault="009722D5" w:rsidP="005411BB">
            <w:pPr>
              <w:pStyle w:val="TAL"/>
              <w:rPr>
                <w:lang w:eastAsia="en-GB"/>
              </w:rPr>
            </w:pPr>
            <w:r w:rsidRPr="00146683">
              <w:rPr>
                <w:lang w:eastAsia="en-GB"/>
              </w:rPr>
              <w:t>Parameter: n_SRS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1, where cs0 corresponds to 0 etc.</w:t>
            </w:r>
          </w:p>
        </w:tc>
      </w:tr>
      <w:tr w:rsidR="00146683" w:rsidRPr="00146683" w14:paraId="38AA3155" w14:textId="77777777" w:rsidTr="005411BB">
        <w:trPr>
          <w:cantSplit/>
        </w:trPr>
        <w:tc>
          <w:tcPr>
            <w:tcW w:w="9639" w:type="dxa"/>
          </w:tcPr>
          <w:p w14:paraId="3286FD0D" w14:textId="77777777" w:rsidR="009722D5" w:rsidRPr="00146683" w:rsidRDefault="009722D5" w:rsidP="005411BB">
            <w:pPr>
              <w:pStyle w:val="TAL"/>
              <w:rPr>
                <w:b/>
                <w:i/>
                <w:noProof/>
                <w:lang w:eastAsia="en-GB"/>
              </w:rPr>
            </w:pPr>
            <w:r w:rsidRPr="00146683">
              <w:rPr>
                <w:b/>
                <w:i/>
                <w:noProof/>
                <w:lang w:eastAsia="en-GB"/>
              </w:rPr>
              <w:t>duration</w:t>
            </w:r>
          </w:p>
          <w:p w14:paraId="7FA6AF90" w14:textId="77777777" w:rsidR="009722D5" w:rsidRPr="00146683" w:rsidRDefault="009722D5" w:rsidP="005411BB">
            <w:pPr>
              <w:pStyle w:val="TAL"/>
              <w:rPr>
                <w:lang w:eastAsia="en-GB"/>
              </w:rPr>
            </w:pPr>
            <w:r w:rsidRPr="00146683">
              <w:rPr>
                <w:lang w:eastAsia="en-GB"/>
              </w:rPr>
              <w:t>Parameter: Duration for periodic sounding reference signal transmission</w:t>
            </w:r>
            <w:r w:rsidRPr="00146683">
              <w:rPr>
                <w:lang w:eastAsia="zh-CN"/>
              </w:rPr>
              <w:t xml:space="preserve"> except for an LAA SCell</w:t>
            </w:r>
            <w:r w:rsidRPr="00146683">
              <w:rPr>
                <w:lang w:eastAsia="en-GB"/>
              </w:rPr>
              <w:t>. See TS 36.213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ALSE corresponds to </w:t>
            </w:r>
            <w:r w:rsidR="00497FBE" w:rsidRPr="00146683">
              <w:rPr>
                <w:lang w:eastAsia="en-GB"/>
              </w:rPr>
              <w:t>"</w:t>
            </w:r>
            <w:r w:rsidRPr="00146683">
              <w:rPr>
                <w:lang w:eastAsia="en-GB"/>
              </w:rPr>
              <w:t>single</w:t>
            </w:r>
            <w:r w:rsidR="00497FBE" w:rsidRPr="00146683">
              <w:rPr>
                <w:lang w:eastAsia="en-GB"/>
              </w:rPr>
              <w:t>"</w:t>
            </w:r>
            <w:r w:rsidRPr="00146683">
              <w:rPr>
                <w:lang w:eastAsia="en-GB"/>
              </w:rPr>
              <w:t xml:space="preserve"> and value TRUE to </w:t>
            </w:r>
            <w:r w:rsidR="00497FBE" w:rsidRPr="00146683">
              <w:rPr>
                <w:lang w:eastAsia="en-GB"/>
              </w:rPr>
              <w:t>"</w:t>
            </w:r>
            <w:r w:rsidRPr="00146683">
              <w:rPr>
                <w:lang w:eastAsia="en-GB"/>
              </w:rPr>
              <w:t>indefinite</w:t>
            </w:r>
            <w:r w:rsidR="00497FBE" w:rsidRPr="00146683">
              <w:rPr>
                <w:lang w:eastAsia="en-GB"/>
              </w:rPr>
              <w:t>"</w:t>
            </w:r>
            <w:r w:rsidRPr="00146683">
              <w:rPr>
                <w:lang w:eastAsia="en-GB"/>
              </w:rPr>
              <w:t>.</w:t>
            </w:r>
          </w:p>
        </w:tc>
      </w:tr>
      <w:tr w:rsidR="00146683" w:rsidRPr="00146683" w14:paraId="2EC4FFAC" w14:textId="77777777" w:rsidTr="005411BB">
        <w:trPr>
          <w:cantSplit/>
        </w:trPr>
        <w:tc>
          <w:tcPr>
            <w:tcW w:w="9639" w:type="dxa"/>
          </w:tcPr>
          <w:p w14:paraId="743353D5" w14:textId="77777777" w:rsidR="009722D5" w:rsidRPr="00146683" w:rsidRDefault="009722D5" w:rsidP="005411BB">
            <w:pPr>
              <w:pStyle w:val="TAL"/>
              <w:rPr>
                <w:b/>
                <w:i/>
                <w:noProof/>
                <w:lang w:eastAsia="en-GB"/>
              </w:rPr>
            </w:pPr>
            <w:r w:rsidRPr="00146683">
              <w:rPr>
                <w:b/>
                <w:i/>
                <w:noProof/>
                <w:lang w:eastAsia="en-GB"/>
              </w:rPr>
              <w:t>freqDomainPosition, freqDomainPositionAp</w:t>
            </w:r>
            <w:r w:rsidR="00961B58" w:rsidRPr="00146683">
              <w:rPr>
                <w:b/>
                <w:i/>
                <w:noProof/>
                <w:lang w:eastAsia="en-GB"/>
              </w:rPr>
              <w:t>, srs-FreqDomainPosAdd</w:t>
            </w:r>
          </w:p>
          <w:p w14:paraId="7023F6EE"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2"/>
                <w:lang w:eastAsia="en-GB"/>
              </w:rPr>
              <w:object w:dxaOrig="499" w:dyaOrig="360" w14:anchorId="3E380B1A">
                <v:shape id="_x0000_i1093" type="#_x0000_t75" alt="" style="width:22.45pt;height:17.05pt;mso-width-percent:0;mso-height-percent:0;mso-width-percent:0;mso-height-percent:0" o:ole="">
                  <v:imagedata r:id="rId140" o:title=""/>
                </v:shape>
                <o:OLEObject Type="Embed" ProgID="Equation.3" ShapeID="_x0000_i1093" DrawAspect="Content" ObjectID="_1771252987" r:id="rId141"/>
              </w:object>
            </w:r>
            <w:r w:rsidRPr="00146683">
              <w:rPr>
                <w:lang w:eastAsia="en-GB"/>
              </w:rPr>
              <w:t xml:space="preserve"> for periodic</w:t>
            </w:r>
            <w:r w:rsidR="00961B58" w:rsidRPr="00146683">
              <w:rPr>
                <w:lang w:eastAsia="en-GB"/>
              </w:rPr>
              <w:t>,</w:t>
            </w:r>
            <w:r w:rsidRPr="00146683">
              <w:rPr>
                <w:lang w:eastAsia="en-GB"/>
              </w:rPr>
              <w:t xml:space="preserve"> aperiodic</w:t>
            </w:r>
            <w:r w:rsidR="00961B58" w:rsidRPr="00146683">
              <w:rPr>
                <w:lang w:eastAsia="en-GB"/>
              </w:rPr>
              <w:t xml:space="preserve"> and additional</w:t>
            </w:r>
            <w:r w:rsidRPr="00146683">
              <w:rPr>
                <w:lang w:eastAsia="en-GB"/>
              </w:rPr>
              <w:t xml:space="preserve"> 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r w:rsidR="00146683" w:rsidRPr="00146683"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146683" w:rsidRDefault="009722D5" w:rsidP="005411BB">
            <w:pPr>
              <w:pStyle w:val="TAL"/>
              <w:rPr>
                <w:b/>
                <w:i/>
                <w:noProof/>
                <w:lang w:eastAsia="en-GB"/>
              </w:rPr>
            </w:pPr>
            <w:r w:rsidRPr="00146683">
              <w:rPr>
                <w:b/>
                <w:i/>
                <w:noProof/>
                <w:lang w:eastAsia="en-GB"/>
              </w:rPr>
              <w:t>srs-AntennaPort, srs-AntennaPortAp</w:t>
            </w:r>
            <w:r w:rsidR="00961B58" w:rsidRPr="00146683">
              <w:rPr>
                <w:b/>
                <w:i/>
                <w:noProof/>
                <w:lang w:eastAsia="en-GB"/>
              </w:rPr>
              <w:t>, srs-AntennaPortAdd</w:t>
            </w:r>
          </w:p>
          <w:p w14:paraId="1DC51958" w14:textId="77777777" w:rsidR="009722D5" w:rsidRPr="00146683" w:rsidRDefault="009722D5" w:rsidP="005411BB">
            <w:pPr>
              <w:pStyle w:val="TAL"/>
              <w:rPr>
                <w:noProof/>
                <w:lang w:eastAsia="en-GB"/>
              </w:rPr>
            </w:pPr>
            <w:r w:rsidRPr="00146683">
              <w:rPr>
                <w:noProof/>
                <w:lang w:eastAsia="en-GB"/>
              </w:rPr>
              <w:t xml:space="preserve">Indicates the number of </w:t>
            </w:r>
            <w:r w:rsidRPr="00146683">
              <w:rPr>
                <w:lang w:eastAsia="en-GB"/>
              </w:rPr>
              <w:t>antenna ports used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noProof/>
                <w:lang w:eastAsia="en-GB"/>
              </w:rPr>
              <w:t>, see TS 36.211 [21</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 xml:space="preserve">5.5.3. UE shall release </w:t>
            </w:r>
            <w:r w:rsidRPr="00146683">
              <w:rPr>
                <w:i/>
                <w:noProof/>
                <w:lang w:eastAsia="en-GB"/>
              </w:rPr>
              <w:t>srs-AntennaPort</w:t>
            </w:r>
            <w:r w:rsidRPr="00146683">
              <w:rPr>
                <w:noProof/>
                <w:lang w:eastAsia="en-GB"/>
              </w:rPr>
              <w:t xml:space="preserve"> if </w:t>
            </w:r>
            <w:r w:rsidRPr="00146683">
              <w:rPr>
                <w:i/>
                <w:noProof/>
                <w:lang w:eastAsia="en-GB"/>
              </w:rPr>
              <w:t>SoundingRS-UL-ConfigDedicated</w:t>
            </w:r>
            <w:r w:rsidRPr="00146683">
              <w:rPr>
                <w:noProof/>
                <w:lang w:eastAsia="en-GB"/>
              </w:rPr>
              <w:t xml:space="preserve"> is released.</w:t>
            </w:r>
          </w:p>
        </w:tc>
      </w:tr>
      <w:tr w:rsidR="00146683" w:rsidRPr="00146683" w14:paraId="63193138" w14:textId="77777777" w:rsidTr="005411BB">
        <w:trPr>
          <w:cantSplit/>
        </w:trPr>
        <w:tc>
          <w:tcPr>
            <w:tcW w:w="9639" w:type="dxa"/>
          </w:tcPr>
          <w:p w14:paraId="57D42369" w14:textId="77777777" w:rsidR="009722D5" w:rsidRPr="00146683" w:rsidRDefault="009722D5" w:rsidP="005411BB">
            <w:pPr>
              <w:pStyle w:val="TAL"/>
              <w:rPr>
                <w:b/>
                <w:i/>
                <w:noProof/>
                <w:lang w:eastAsia="en-GB"/>
              </w:rPr>
            </w:pPr>
            <w:r w:rsidRPr="00146683">
              <w:rPr>
                <w:b/>
                <w:i/>
                <w:noProof/>
                <w:lang w:eastAsia="en-GB"/>
              </w:rPr>
              <w:t>srs-Bandwidth, srs-BandwidthAp</w:t>
            </w:r>
            <w:r w:rsidR="00961B58" w:rsidRPr="00146683">
              <w:rPr>
                <w:b/>
                <w:i/>
                <w:noProof/>
                <w:lang w:eastAsia="en-GB"/>
              </w:rPr>
              <w:t>, srs-BandwidthAdd</w:t>
            </w:r>
          </w:p>
          <w:p w14:paraId="005F4CFD"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2"/>
                <w:lang w:eastAsia="en-GB"/>
              </w:rPr>
              <w:object w:dxaOrig="480" w:dyaOrig="360" w14:anchorId="434E5D27">
                <v:shape id="_x0000_i1092" type="#_x0000_t75" alt="" style="width:21.7pt;height:17.05pt;mso-width-percent:0;mso-height-percent:0;mso-width-percent:0;mso-height-percent:0" o:ole="">
                  <v:imagedata r:id="rId142" o:title=""/>
                </v:shape>
                <o:OLEObject Type="Embed" ProgID="Equation.3" ShapeID="_x0000_i1092" DrawAspect="Content" ObjectID="_1771252988" r:id="rId143"/>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tables 5.5.3.2-1, 5.5.3.2-2, 5.5.3.2-3 and 5.5.3.2-4.</w:t>
            </w:r>
            <w:r w:rsidRPr="00146683">
              <w:rPr>
                <w:lang w:eastAsia="zh-CN"/>
              </w:rPr>
              <w:t xml:space="preserve"> For LAA SCell only bw0 is applied.</w:t>
            </w:r>
          </w:p>
        </w:tc>
      </w:tr>
      <w:tr w:rsidR="00146683" w:rsidRPr="00146683" w14:paraId="05C3739B" w14:textId="77777777" w:rsidTr="005411BB">
        <w:trPr>
          <w:cantSplit/>
        </w:trPr>
        <w:tc>
          <w:tcPr>
            <w:tcW w:w="9639" w:type="dxa"/>
          </w:tcPr>
          <w:p w14:paraId="58820ABC" w14:textId="77777777" w:rsidR="009722D5" w:rsidRPr="00146683" w:rsidRDefault="009722D5" w:rsidP="005411BB">
            <w:pPr>
              <w:pStyle w:val="TAL"/>
              <w:rPr>
                <w:b/>
                <w:i/>
                <w:noProof/>
                <w:lang w:eastAsia="en-GB"/>
              </w:rPr>
            </w:pPr>
            <w:r w:rsidRPr="00146683">
              <w:rPr>
                <w:b/>
                <w:i/>
                <w:noProof/>
                <w:lang w:eastAsia="en-GB"/>
              </w:rPr>
              <w:t>srs-BandwidthConfig</w:t>
            </w:r>
          </w:p>
          <w:p w14:paraId="0FE2AAE9" w14:textId="77777777" w:rsidR="009722D5" w:rsidRPr="00146683" w:rsidRDefault="009722D5" w:rsidP="005411BB">
            <w:pPr>
              <w:pStyle w:val="TAL"/>
              <w:rPr>
                <w:lang w:eastAsia="en-GB"/>
              </w:rPr>
            </w:pPr>
            <w:r w:rsidRPr="00146683">
              <w:rPr>
                <w:lang w:eastAsia="en-GB"/>
              </w:rPr>
              <w:t>Parameter: SRS Bandwidth Configuration. See TS 36.211, [21</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5.5.3.2-1, 5.5.3.2-2, 5.5.3.2-3 and 5.5.3.2-4. Actual configuration depends on UL bandwidth. bw0 corresponds to value 0, bw1 to value 1 and so on.</w:t>
            </w:r>
          </w:p>
        </w:tc>
      </w:tr>
      <w:tr w:rsidR="00146683" w:rsidRPr="00146683" w14:paraId="1D24C8ED" w14:textId="77777777" w:rsidTr="005411BB">
        <w:trPr>
          <w:cantSplit/>
        </w:trPr>
        <w:tc>
          <w:tcPr>
            <w:tcW w:w="9639" w:type="dxa"/>
          </w:tcPr>
          <w:p w14:paraId="3636B54F" w14:textId="77777777" w:rsidR="009722D5" w:rsidRPr="00830839" w:rsidRDefault="009722D5" w:rsidP="005411BB">
            <w:pPr>
              <w:pStyle w:val="TAL"/>
              <w:rPr>
                <w:b/>
                <w:i/>
                <w:noProof/>
                <w:lang w:val="fr-FR" w:eastAsia="en-GB"/>
              </w:rPr>
            </w:pPr>
            <w:r w:rsidRPr="00830839">
              <w:rPr>
                <w:b/>
                <w:i/>
                <w:noProof/>
                <w:lang w:val="fr-FR" w:eastAsia="en-GB"/>
              </w:rPr>
              <w:t>srs-ConfigApDCI-Format0 / srs-ConfigApDCI-Format1a2b2c / srs-ConfigApDCI-Format4</w:t>
            </w:r>
          </w:p>
          <w:p w14:paraId="6BD673C9" w14:textId="77777777" w:rsidR="009722D5" w:rsidRPr="00146683" w:rsidRDefault="009722D5" w:rsidP="005411BB">
            <w:pPr>
              <w:pStyle w:val="TAL"/>
              <w:rPr>
                <w:b/>
                <w:i/>
                <w:noProof/>
                <w:lang w:eastAsia="en-GB"/>
              </w:rPr>
            </w:pPr>
            <w:r w:rsidRPr="00146683">
              <w:rPr>
                <w:noProof/>
                <w:lang w:eastAsia="en-GB"/>
              </w:rPr>
              <w:t>Parameters indicate the resource configurations for</w:t>
            </w:r>
            <w:r w:rsidRPr="00146683">
              <w:rPr>
                <w:lang w:eastAsia="en-GB"/>
              </w:rPr>
              <w:t xml:space="preserve"> aperiodic sounding reference signal transmissions triggered by DCI formats 0, 1A, 2B, 2C, 4. </w:t>
            </w:r>
            <w:r w:rsidRPr="00146683">
              <w:rPr>
                <w:noProof/>
                <w:lang w:eastAsia="en-GB"/>
              </w:rPr>
              <w:t>See TS 36.213 [23</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8.2.</w:t>
            </w:r>
          </w:p>
        </w:tc>
      </w:tr>
      <w:tr w:rsidR="00146683" w:rsidRPr="00146683" w14:paraId="1F2EC36F" w14:textId="77777777" w:rsidTr="005411BB">
        <w:trPr>
          <w:cantSplit/>
        </w:trPr>
        <w:tc>
          <w:tcPr>
            <w:tcW w:w="9639" w:type="dxa"/>
          </w:tcPr>
          <w:p w14:paraId="273CFCF2" w14:textId="77777777" w:rsidR="009722D5" w:rsidRPr="00146683" w:rsidRDefault="009722D5" w:rsidP="005411BB">
            <w:pPr>
              <w:pStyle w:val="TAL"/>
              <w:rPr>
                <w:b/>
                <w:i/>
                <w:noProof/>
                <w:lang w:eastAsia="en-GB"/>
              </w:rPr>
            </w:pPr>
            <w:r w:rsidRPr="00146683">
              <w:rPr>
                <w:b/>
                <w:i/>
                <w:lang w:eastAsia="en-GB"/>
              </w:rPr>
              <w:t>srs-ConfigIndex, srs-ConfigIndexAp</w:t>
            </w:r>
          </w:p>
          <w:p w14:paraId="69C0A960" w14:textId="77777777" w:rsidR="009722D5" w:rsidRPr="00146683" w:rsidRDefault="009722D5" w:rsidP="005411BB">
            <w:pPr>
              <w:pStyle w:val="TAL"/>
              <w:rPr>
                <w:lang w:eastAsia="en-GB"/>
              </w:rPr>
            </w:pPr>
            <w:r w:rsidRPr="00146683">
              <w:rPr>
                <w:lang w:eastAsia="en-GB"/>
              </w:rPr>
              <w:t>Parameter: I</w:t>
            </w:r>
            <w:r w:rsidRPr="00146683">
              <w:rPr>
                <w:vertAlign w:val="subscript"/>
                <w:lang w:eastAsia="en-GB"/>
              </w:rPr>
              <w:t>SRS</w:t>
            </w:r>
            <w:r w:rsidRPr="00146683">
              <w:rPr>
                <w:lang w:eastAsia="en-GB"/>
              </w:rPr>
              <w:t xml:space="preserve"> for periodic and aperiodic sounding reference signal transmission respectively</w:t>
            </w:r>
            <w:r w:rsidRPr="00146683">
              <w:rPr>
                <w:lang w:eastAsia="zh-CN"/>
              </w:rPr>
              <w:t xml:space="preserve"> except for an LAA SCell</w:t>
            </w:r>
            <w:r w:rsidRPr="00146683">
              <w:rPr>
                <w:lang w:eastAsia="en-GB"/>
              </w:rPr>
              <w:t>. See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1 and 8.2-2</w:t>
            </w:r>
            <w:r w:rsidR="007A2129" w:rsidRPr="00146683">
              <w:rPr>
                <w:lang w:eastAsia="en-GB"/>
              </w:rPr>
              <w:t>,</w:t>
            </w:r>
            <w:r w:rsidRPr="00146683">
              <w:rPr>
                <w:lang w:eastAsia="en-GB"/>
              </w:rPr>
              <w:t xml:space="preserve"> for periodic and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4 an8.2-5</w:t>
            </w:r>
            <w:r w:rsidR="007A2129" w:rsidRPr="00146683">
              <w:rPr>
                <w:lang w:eastAsia="en-GB"/>
              </w:rPr>
              <w:t>,</w:t>
            </w:r>
            <w:r w:rsidRPr="00146683">
              <w:rPr>
                <w:lang w:eastAsia="en-GB"/>
              </w:rPr>
              <w:t xml:space="preserve"> for aperiodic </w:t>
            </w:r>
            <w:r w:rsidR="00961B58" w:rsidRPr="00146683">
              <w:rPr>
                <w:lang w:eastAsia="en-GB"/>
              </w:rPr>
              <w:t xml:space="preserve">and additional </w:t>
            </w:r>
            <w:r w:rsidRPr="00146683">
              <w:rPr>
                <w:lang w:eastAsia="en-GB"/>
              </w:rPr>
              <w:t>SRS transmission.</w:t>
            </w:r>
            <w:r w:rsidR="00961B58" w:rsidRPr="00146683">
              <w:rPr>
                <w:lang w:eastAsia="en-GB"/>
              </w:rPr>
              <w:t xml:space="preserve"> If both </w:t>
            </w:r>
            <w:r w:rsidR="00961B58" w:rsidRPr="00146683">
              <w:rPr>
                <w:i/>
                <w:iCs/>
              </w:rPr>
              <w:t>srs-ConfigIndexAp-r10</w:t>
            </w:r>
            <w:r w:rsidR="00961B58" w:rsidRPr="00146683">
              <w:t xml:space="preserve"> and </w:t>
            </w:r>
            <w:r w:rsidR="00961B58" w:rsidRPr="00146683">
              <w:rPr>
                <w:i/>
                <w:iCs/>
              </w:rPr>
              <w:t>srs-ConfigIndexAp-r16</w:t>
            </w:r>
            <w:r w:rsidR="00961B58" w:rsidRPr="00146683">
              <w:t xml:space="preserve"> are included, E-UTRAN configures the same value for both fields.</w:t>
            </w:r>
          </w:p>
        </w:tc>
      </w:tr>
      <w:tr w:rsidR="00146683" w:rsidRPr="00146683" w14:paraId="0A67576C" w14:textId="77777777" w:rsidTr="003C0A8B">
        <w:trPr>
          <w:cantSplit/>
        </w:trPr>
        <w:tc>
          <w:tcPr>
            <w:tcW w:w="9639" w:type="dxa"/>
          </w:tcPr>
          <w:p w14:paraId="600C40F4" w14:textId="77777777" w:rsidR="00961B58" w:rsidRPr="00146683" w:rsidRDefault="00961B58" w:rsidP="003C0A8B">
            <w:pPr>
              <w:pStyle w:val="TAL"/>
              <w:rPr>
                <w:b/>
                <w:i/>
                <w:noProof/>
                <w:lang w:eastAsia="en-GB"/>
              </w:rPr>
            </w:pPr>
            <w:r w:rsidRPr="00146683">
              <w:rPr>
                <w:b/>
                <w:i/>
                <w:noProof/>
                <w:lang w:eastAsia="en-GB"/>
              </w:rPr>
              <w:t>srs-DurationAdd</w:t>
            </w:r>
          </w:p>
          <w:p w14:paraId="5124C35B" w14:textId="77777777" w:rsidR="00961B58" w:rsidRPr="00146683" w:rsidRDefault="00961B58" w:rsidP="003C0A8B">
            <w:pPr>
              <w:pStyle w:val="TAL"/>
              <w:rPr>
                <w:b/>
                <w:i/>
                <w:lang w:eastAsia="en-GB"/>
              </w:rPr>
            </w:pPr>
            <w:r w:rsidRPr="00146683">
              <w:rPr>
                <w:noProof/>
                <w:lang w:eastAsia="en-GB"/>
              </w:rPr>
              <w:t xml:space="preserve">Indicates the duration of the additional SRS including guard symbols within a UL subframe, see TS 36.211 [21], clause 5.5.3. E-UTRAN configures </w:t>
            </w:r>
            <w:r w:rsidRPr="00146683">
              <w:rPr>
                <w:i/>
                <w:iCs/>
                <w:noProof/>
                <w:lang w:eastAsia="en-GB"/>
              </w:rPr>
              <w:t>addSRS-StartPos</w:t>
            </w:r>
            <w:r w:rsidRPr="00146683">
              <w:rPr>
                <w:noProof/>
                <w:lang w:eastAsia="en-GB"/>
              </w:rPr>
              <w:t xml:space="preserve"> and this field such that all the configured additional SRS occur within the same subframe.</w:t>
            </w:r>
          </w:p>
        </w:tc>
      </w:tr>
      <w:tr w:rsidR="00146683" w:rsidRPr="00146683" w14:paraId="4D52489F" w14:textId="77777777" w:rsidTr="003C0A8B">
        <w:trPr>
          <w:cantSplit/>
        </w:trPr>
        <w:tc>
          <w:tcPr>
            <w:tcW w:w="9639" w:type="dxa"/>
          </w:tcPr>
          <w:p w14:paraId="39918A26" w14:textId="77777777" w:rsidR="00961B58" w:rsidRPr="00146683" w:rsidRDefault="00961B58" w:rsidP="003C0A8B">
            <w:pPr>
              <w:pStyle w:val="TAL"/>
              <w:rPr>
                <w:b/>
                <w:i/>
                <w:noProof/>
                <w:lang w:eastAsia="en-GB"/>
              </w:rPr>
            </w:pPr>
            <w:r w:rsidRPr="00146683">
              <w:rPr>
                <w:b/>
                <w:i/>
                <w:noProof/>
                <w:lang w:eastAsia="en-GB"/>
              </w:rPr>
              <w:t>srs-GuardSymbolAS-Add</w:t>
            </w:r>
          </w:p>
          <w:p w14:paraId="1F6DAB53" w14:textId="77777777" w:rsidR="00961B58" w:rsidRPr="00146683" w:rsidRDefault="00961B58" w:rsidP="003C0A8B">
            <w:pPr>
              <w:pStyle w:val="TAL"/>
              <w:rPr>
                <w:b/>
                <w:i/>
                <w:noProof/>
                <w:lang w:eastAsia="en-GB"/>
              </w:rPr>
            </w:pPr>
            <w:r w:rsidRPr="00146683">
              <w:rPr>
                <w:noProof/>
                <w:lang w:eastAsia="en-GB"/>
              </w:rPr>
              <w:t>If enabled, there is a guard period of one symbol after antenna switching, see TS 36.211 [21], clause 5.5.3 and TS 36.213 [23] clause 8.2.</w:t>
            </w:r>
          </w:p>
        </w:tc>
      </w:tr>
      <w:tr w:rsidR="00146683" w:rsidRPr="00146683" w14:paraId="1B6260F8" w14:textId="77777777" w:rsidTr="003C0A8B">
        <w:trPr>
          <w:cantSplit/>
        </w:trPr>
        <w:tc>
          <w:tcPr>
            <w:tcW w:w="9639" w:type="dxa"/>
          </w:tcPr>
          <w:p w14:paraId="68B8E1D0" w14:textId="77777777" w:rsidR="00961B58" w:rsidRPr="00146683" w:rsidRDefault="00961B58" w:rsidP="003C0A8B">
            <w:pPr>
              <w:pStyle w:val="TAL"/>
              <w:rPr>
                <w:b/>
                <w:i/>
                <w:noProof/>
                <w:lang w:eastAsia="en-GB"/>
              </w:rPr>
            </w:pPr>
            <w:r w:rsidRPr="00146683">
              <w:rPr>
                <w:b/>
                <w:i/>
                <w:noProof/>
                <w:lang w:eastAsia="en-GB"/>
              </w:rPr>
              <w:t>srs-GuardSymbolFH-Add</w:t>
            </w:r>
          </w:p>
          <w:p w14:paraId="17BBD18A" w14:textId="77777777" w:rsidR="00961B58" w:rsidRPr="00146683" w:rsidRDefault="00961B58" w:rsidP="003C0A8B">
            <w:pPr>
              <w:pStyle w:val="TAL"/>
              <w:rPr>
                <w:b/>
                <w:i/>
                <w:noProof/>
                <w:lang w:eastAsia="en-GB"/>
              </w:rPr>
            </w:pPr>
            <w:r w:rsidRPr="00146683">
              <w:rPr>
                <w:noProof/>
                <w:lang w:eastAsia="en-GB"/>
              </w:rPr>
              <w:t>If enabled, there is a guard period of one symbol after frequency hopping, see TS 36.211 [21], clause 5.5.3 and TS 36.213 [23] clause 8.2.</w:t>
            </w:r>
          </w:p>
        </w:tc>
      </w:tr>
      <w:tr w:rsidR="00146683" w:rsidRPr="00146683" w14:paraId="6F1F6652" w14:textId="77777777" w:rsidTr="005411BB">
        <w:trPr>
          <w:cantSplit/>
        </w:trPr>
        <w:tc>
          <w:tcPr>
            <w:tcW w:w="9639" w:type="dxa"/>
          </w:tcPr>
          <w:p w14:paraId="282EC8A9" w14:textId="77777777" w:rsidR="009722D5" w:rsidRPr="00146683" w:rsidRDefault="009722D5" w:rsidP="005411BB">
            <w:pPr>
              <w:pStyle w:val="TAL"/>
              <w:rPr>
                <w:b/>
                <w:i/>
                <w:noProof/>
                <w:lang w:eastAsia="en-GB"/>
              </w:rPr>
            </w:pPr>
            <w:r w:rsidRPr="00146683">
              <w:rPr>
                <w:b/>
                <w:i/>
                <w:noProof/>
                <w:lang w:eastAsia="en-GB"/>
              </w:rPr>
              <w:t>srs-HoppingBandwidth</w:t>
            </w:r>
            <w:r w:rsidR="00961B58" w:rsidRPr="00146683">
              <w:rPr>
                <w:b/>
                <w:i/>
                <w:noProof/>
                <w:lang w:eastAsia="en-GB"/>
              </w:rPr>
              <w:t>, srs-HoppingBandwidthAdd</w:t>
            </w:r>
          </w:p>
          <w:p w14:paraId="25D4C893" w14:textId="77777777" w:rsidR="009722D5" w:rsidRPr="00146683" w:rsidRDefault="009722D5" w:rsidP="005411BB">
            <w:pPr>
              <w:pStyle w:val="TAL"/>
              <w:rPr>
                <w:lang w:eastAsia="en-GB"/>
              </w:rPr>
            </w:pPr>
            <w:r w:rsidRPr="00146683">
              <w:rPr>
                <w:lang w:eastAsia="en-GB"/>
              </w:rPr>
              <w:t xml:space="preserve">Parameter: SRS hopping bandwidth </w:t>
            </w:r>
            <w:r w:rsidR="00E42880" w:rsidRPr="00146683">
              <w:rPr>
                <w:noProof/>
                <w:position w:val="-14"/>
                <w:lang w:eastAsia="en-GB"/>
              </w:rPr>
              <w:object w:dxaOrig="1440" w:dyaOrig="380" w14:anchorId="7E9FD6FB">
                <v:shape id="_x0000_i1091" type="#_x0000_t75" alt="" style="width:1in;height:19.35pt;mso-width-percent:0;mso-height-percent:0;mso-width-percent:0;mso-height-percent:0" o:ole="">
                  <v:imagedata r:id="rId144" o:title=""/>
                </v:shape>
                <o:OLEObject Type="Embed" ProgID="Equation.3" ShapeID="_x0000_i1091" DrawAspect="Content" ObjectID="_1771252989" r:id="rId145"/>
              </w:object>
            </w:r>
            <w:r w:rsidRPr="00146683">
              <w:rPr>
                <w:lang w:eastAsia="en-GB"/>
              </w:rPr>
              <w:t xml:space="preserve"> </w:t>
            </w:r>
            <w:r w:rsidRPr="00146683">
              <w:rPr>
                <w:lang w:eastAsia="ko-KR"/>
              </w:rPr>
              <w:t xml:space="preserve">for periodic </w:t>
            </w:r>
            <w:r w:rsidR="00961B58" w:rsidRPr="00146683">
              <w:rPr>
                <w:lang w:eastAsia="en-GB"/>
              </w:rPr>
              <w:t>and additional</w:t>
            </w:r>
            <w:r w:rsidR="00961B58" w:rsidRPr="00146683">
              <w:rPr>
                <w:lang w:eastAsia="ko-KR"/>
              </w:rPr>
              <w:t xml:space="preserve"> </w:t>
            </w:r>
            <w:r w:rsidRPr="00146683">
              <w:rPr>
                <w:lang w:eastAsia="ko-KR"/>
              </w:rPr>
              <w:t>sounding reference signal transmission</w:t>
            </w:r>
            <w:r w:rsidRPr="00146683">
              <w:rPr>
                <w:lang w:eastAsia="zh-CN"/>
              </w:rPr>
              <w:t xml:space="preserve"> </w:t>
            </w:r>
            <w:r w:rsidR="00961B58" w:rsidRPr="00146683">
              <w:rPr>
                <w:lang w:eastAsia="en-GB"/>
              </w:rPr>
              <w:t>respectively</w:t>
            </w:r>
            <w:r w:rsidR="00961B58" w:rsidRPr="00146683">
              <w:rPr>
                <w:lang w:eastAsia="zh-CN"/>
              </w:rPr>
              <w:t xml:space="preserve"> </w:t>
            </w:r>
            <w:r w:rsidRPr="00146683">
              <w:rPr>
                <w:lang w:eastAsia="zh-CN"/>
              </w:rPr>
              <w:t>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r w:rsidR="007A2129" w:rsidRPr="00146683">
              <w:rPr>
                <w:lang w:eastAsia="en-GB"/>
              </w:rPr>
              <w:t>,</w:t>
            </w:r>
            <w:r w:rsidRPr="00146683">
              <w:rPr>
                <w:lang w:eastAsia="en-GB"/>
              </w:rPr>
              <w:t xml:space="preserve"> where hbw0 corresponds to value 0, hbw1 to value 1 and so on.</w:t>
            </w:r>
          </w:p>
        </w:tc>
      </w:tr>
      <w:tr w:rsidR="00146683" w:rsidRPr="00146683" w14:paraId="2A335B53" w14:textId="77777777" w:rsidTr="005411BB">
        <w:trPr>
          <w:cantSplit/>
        </w:trPr>
        <w:tc>
          <w:tcPr>
            <w:tcW w:w="9639" w:type="dxa"/>
          </w:tcPr>
          <w:p w14:paraId="22A55D77" w14:textId="77777777" w:rsidR="009722D5" w:rsidRPr="00146683" w:rsidRDefault="009722D5" w:rsidP="005411BB">
            <w:pPr>
              <w:pStyle w:val="TAL"/>
              <w:rPr>
                <w:b/>
                <w:i/>
                <w:noProof/>
                <w:lang w:eastAsia="en-GB"/>
              </w:rPr>
            </w:pPr>
            <w:r w:rsidRPr="00146683">
              <w:rPr>
                <w:b/>
                <w:i/>
                <w:noProof/>
                <w:lang w:eastAsia="en-GB"/>
              </w:rPr>
              <w:t>srs-MaxUpPts</w:t>
            </w:r>
          </w:p>
          <w:p w14:paraId="3CFF5381" w14:textId="77777777" w:rsidR="009722D5" w:rsidRPr="00146683" w:rsidRDefault="009722D5" w:rsidP="005411BB">
            <w:pPr>
              <w:pStyle w:val="TAL"/>
              <w:rPr>
                <w:noProof/>
                <w:lang w:eastAsia="en-GB"/>
              </w:rPr>
            </w:pPr>
            <w:r w:rsidRPr="00146683">
              <w:rPr>
                <w:lang w:eastAsia="en-GB"/>
              </w:rPr>
              <w:t>Parameter: srsMaxUpPts,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5.3.2. If this field is present, reconfiguration of </w:t>
            </w:r>
            <w:r w:rsidR="00E42880" w:rsidRPr="00146683">
              <w:rPr>
                <w:noProof/>
                <w:position w:val="-14"/>
                <w:lang w:eastAsia="en-GB"/>
              </w:rPr>
              <w:object w:dxaOrig="600" w:dyaOrig="400" w14:anchorId="4E004955">
                <v:shape id="_x0000_i1090" type="#_x0000_t75" alt="" style="width:30.2pt;height:20.9pt;mso-width-percent:0;mso-height-percent:0;mso-width-percent:0;mso-height-percent:0" o:ole="">
                  <v:imagedata r:id="rId146" o:title=""/>
                </v:shape>
                <o:OLEObject Type="Embed" ProgID="Equation.3" ShapeID="_x0000_i1090" DrawAspect="Content" ObjectID="_1771252990" r:id="rId147"/>
              </w:object>
            </w:r>
            <w:r w:rsidRPr="00146683">
              <w:rPr>
                <w:lang w:eastAsia="en-GB"/>
              </w:rPr>
              <w:t xml:space="preserve"> applies for UpPts, otherwise reconfiguration does not apply.</w:t>
            </w:r>
          </w:p>
        </w:tc>
      </w:tr>
      <w:tr w:rsidR="00146683" w:rsidRPr="00146683" w14:paraId="4EDA0753" w14:textId="77777777" w:rsidTr="003C0A8B">
        <w:trPr>
          <w:cantSplit/>
        </w:trPr>
        <w:tc>
          <w:tcPr>
            <w:tcW w:w="9639" w:type="dxa"/>
          </w:tcPr>
          <w:p w14:paraId="0F43425E" w14:textId="77777777" w:rsidR="00961B58" w:rsidRPr="00146683" w:rsidRDefault="00961B58" w:rsidP="003C0A8B">
            <w:pPr>
              <w:pStyle w:val="TAL"/>
              <w:rPr>
                <w:b/>
                <w:i/>
                <w:noProof/>
                <w:lang w:eastAsia="en-GB"/>
              </w:rPr>
            </w:pPr>
            <w:r w:rsidRPr="00146683">
              <w:rPr>
                <w:b/>
                <w:i/>
                <w:noProof/>
                <w:lang w:eastAsia="en-GB"/>
              </w:rPr>
              <w:t>srs-RepNumAdd</w:t>
            </w:r>
          </w:p>
          <w:p w14:paraId="2255C101" w14:textId="77777777" w:rsidR="00961B58" w:rsidRPr="00146683" w:rsidRDefault="00961B58" w:rsidP="003C0A8B">
            <w:pPr>
              <w:pStyle w:val="TAL"/>
              <w:rPr>
                <w:b/>
                <w:i/>
                <w:noProof/>
                <w:lang w:eastAsia="en-GB"/>
              </w:rPr>
            </w:pPr>
            <w:r w:rsidRPr="00146683">
              <w:rPr>
                <w:noProof/>
                <w:lang w:eastAsia="en-GB"/>
              </w:rPr>
              <w:t>Parameter: R which indicates the number of the additional SRS repetitions, see TS 36.211 [21], clause 5.5.3.2 and TS 36.213 [23] clause 8.3.</w:t>
            </w:r>
          </w:p>
        </w:tc>
      </w:tr>
      <w:tr w:rsidR="00146683" w:rsidRPr="00146683" w14:paraId="0610F269" w14:textId="77777777" w:rsidTr="003C0A8B">
        <w:trPr>
          <w:cantSplit/>
        </w:trPr>
        <w:tc>
          <w:tcPr>
            <w:tcW w:w="9639" w:type="dxa"/>
          </w:tcPr>
          <w:p w14:paraId="1D57CB54" w14:textId="77777777" w:rsidR="00961B58" w:rsidRPr="00146683" w:rsidRDefault="00961B58" w:rsidP="003C0A8B">
            <w:pPr>
              <w:pStyle w:val="TAL"/>
              <w:rPr>
                <w:b/>
                <w:i/>
                <w:noProof/>
                <w:lang w:eastAsia="en-GB"/>
              </w:rPr>
            </w:pPr>
            <w:r w:rsidRPr="00146683">
              <w:rPr>
                <w:b/>
                <w:i/>
                <w:noProof/>
                <w:lang w:eastAsia="en-GB"/>
              </w:rPr>
              <w:t>srs-StartPosAdd</w:t>
            </w:r>
          </w:p>
          <w:p w14:paraId="4C2016A1" w14:textId="77777777" w:rsidR="00961B58" w:rsidRPr="00146683" w:rsidRDefault="00961B58" w:rsidP="003C0A8B">
            <w:pPr>
              <w:pStyle w:val="TAL"/>
              <w:rPr>
                <w:b/>
                <w:i/>
                <w:noProof/>
                <w:lang w:eastAsia="en-GB"/>
              </w:rPr>
            </w:pPr>
            <w:r w:rsidRPr="00146683">
              <w:rPr>
                <w:noProof/>
                <w:lang w:eastAsia="en-GB"/>
              </w:rPr>
              <w:t>Indicates the starting position of the additional SRS within a UL subframe excluding UpPTS, see TS 36.211 [21], clause 5.5.3.</w:t>
            </w:r>
          </w:p>
        </w:tc>
      </w:tr>
      <w:tr w:rsidR="00146683" w:rsidRPr="00146683" w14:paraId="4F32F539" w14:textId="77777777" w:rsidTr="005411BB">
        <w:trPr>
          <w:cantSplit/>
        </w:trPr>
        <w:tc>
          <w:tcPr>
            <w:tcW w:w="9639" w:type="dxa"/>
          </w:tcPr>
          <w:p w14:paraId="53306A67" w14:textId="77777777" w:rsidR="009722D5" w:rsidRPr="00146683" w:rsidRDefault="009722D5" w:rsidP="005411BB">
            <w:pPr>
              <w:pStyle w:val="TAL"/>
              <w:rPr>
                <w:b/>
                <w:i/>
                <w:noProof/>
                <w:lang w:eastAsia="en-GB"/>
              </w:rPr>
            </w:pPr>
            <w:r w:rsidRPr="00146683">
              <w:rPr>
                <w:b/>
                <w:i/>
                <w:noProof/>
                <w:lang w:eastAsia="en-GB"/>
              </w:rPr>
              <w:t>srs-SubframeConfig</w:t>
            </w:r>
          </w:p>
          <w:p w14:paraId="036EDD78" w14:textId="77777777" w:rsidR="009722D5" w:rsidRPr="00146683" w:rsidRDefault="009722D5" w:rsidP="005411BB">
            <w:pPr>
              <w:pStyle w:val="TAL"/>
              <w:rPr>
                <w:lang w:eastAsia="en-GB"/>
              </w:rPr>
            </w:pPr>
            <w:r w:rsidRPr="00146683">
              <w:rPr>
                <w:lang w:eastAsia="en-GB"/>
              </w:rPr>
              <w:t>Parameter: SRS SubframeConfiguration</w:t>
            </w:r>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table 5.5.3.3-1</w:t>
            </w:r>
            <w:r w:rsidR="007A2129" w:rsidRPr="00146683">
              <w:rPr>
                <w:lang w:eastAsia="en-GB"/>
              </w:rPr>
              <w:t>,</w:t>
            </w:r>
            <w:r w:rsidRPr="00146683">
              <w:rPr>
                <w:lang w:eastAsia="en-GB"/>
              </w:rPr>
              <w:t xml:space="preserve"> applies for FDD whereas TS 36.211 [21</w:t>
            </w:r>
            <w:r w:rsidR="007A2129" w:rsidRPr="00146683">
              <w:rPr>
                <w:lang w:eastAsia="en-GB"/>
              </w:rPr>
              <w:t>]</w:t>
            </w:r>
            <w:r w:rsidRPr="00146683">
              <w:rPr>
                <w:lang w:eastAsia="en-GB"/>
              </w:rPr>
              <w:t>, table 5.5.3.3-2</w:t>
            </w:r>
            <w:r w:rsidR="007A2129" w:rsidRPr="00146683">
              <w:rPr>
                <w:lang w:eastAsia="en-GB"/>
              </w:rPr>
              <w:t>,</w:t>
            </w:r>
            <w:r w:rsidRPr="00146683">
              <w:rPr>
                <w:lang w:eastAsia="en-GB"/>
              </w:rPr>
              <w:t xml:space="preserve"> applies for TDD. sc0 corresponds to value 0, sc1 corresponds to value 1 and so on.</w:t>
            </w:r>
          </w:p>
        </w:tc>
      </w:tr>
      <w:tr w:rsidR="00146683" w:rsidRPr="00146683" w14:paraId="057C3C53" w14:textId="77777777" w:rsidTr="005411BB">
        <w:trPr>
          <w:cantSplit/>
        </w:trPr>
        <w:tc>
          <w:tcPr>
            <w:tcW w:w="9639" w:type="dxa"/>
          </w:tcPr>
          <w:p w14:paraId="70F6611F" w14:textId="77777777" w:rsidR="009722D5" w:rsidRPr="00146683" w:rsidRDefault="009722D5" w:rsidP="005411BB">
            <w:pPr>
              <w:pStyle w:val="TAL"/>
              <w:rPr>
                <w:b/>
                <w:i/>
                <w:noProof/>
                <w:lang w:eastAsia="en-GB"/>
              </w:rPr>
            </w:pPr>
            <w:r w:rsidRPr="00146683">
              <w:rPr>
                <w:b/>
                <w:i/>
                <w:noProof/>
                <w:lang w:eastAsia="en-GB"/>
              </w:rPr>
              <w:t>srs-SubframeIndication</w:t>
            </w:r>
          </w:p>
          <w:p w14:paraId="36F8E52A" w14:textId="77777777" w:rsidR="009722D5" w:rsidRPr="00146683" w:rsidRDefault="009722D5" w:rsidP="005411BB">
            <w:pPr>
              <w:pStyle w:val="TAL"/>
              <w:rPr>
                <w:b/>
                <w:i/>
                <w:noProof/>
                <w:lang w:eastAsia="en-GB"/>
              </w:rPr>
            </w:pPr>
            <w:r w:rsidRPr="00146683">
              <w:rPr>
                <w:lang w:eastAsia="en-GB"/>
              </w:rPr>
              <w:t>Parameter:</w:t>
            </w:r>
            <w:r w:rsidRPr="00146683">
              <w:rPr>
                <w:lang w:eastAsia="zh-CN"/>
              </w:rPr>
              <w:t xml:space="preserve"> </w:t>
            </w:r>
            <w:r w:rsidRPr="00146683">
              <w:rPr>
                <w:lang w:eastAsia="en-GB"/>
              </w:rPr>
              <w:t xml:space="preserve">SRS </w:t>
            </w:r>
            <w:r w:rsidRPr="00146683">
              <w:rPr>
                <w:lang w:eastAsia="zh-CN"/>
              </w:rPr>
              <w:t>s</w:t>
            </w:r>
            <w:r w:rsidRPr="00146683">
              <w:rPr>
                <w:lang w:eastAsia="en-GB"/>
              </w:rPr>
              <w:t>ubframe</w:t>
            </w:r>
            <w:r w:rsidRPr="00146683">
              <w:rPr>
                <w:lang w:eastAsia="zh-CN"/>
              </w:rPr>
              <w:t xml:space="preserve"> indication in SRS parameter set c</w:t>
            </w:r>
            <w:r w:rsidRPr="00146683">
              <w:rPr>
                <w:lang w:eastAsia="en-GB"/>
              </w:rPr>
              <w:t>onfiguration</w:t>
            </w:r>
            <w:r w:rsidRPr="00146683">
              <w:rPr>
                <w:lang w:eastAsia="zh-CN"/>
              </w:rPr>
              <w:t xml:space="preserve"> </w:t>
            </w:r>
            <w:r w:rsidRPr="00146683">
              <w:rPr>
                <w:lang w:eastAsia="ko-KR"/>
              </w:rPr>
              <w:t xml:space="preserve">for </w:t>
            </w:r>
            <w:r w:rsidRPr="00146683">
              <w:rPr>
                <w:lang w:eastAsia="zh-CN"/>
              </w:rPr>
              <w:t>a</w:t>
            </w:r>
            <w:r w:rsidRPr="00146683">
              <w:rPr>
                <w:lang w:eastAsia="ko-KR"/>
              </w:rPr>
              <w:t>periodic sounding reference signal transmission</w:t>
            </w:r>
            <w:r w:rsidRPr="00146683">
              <w:rPr>
                <w:lang w:eastAsia="zh-CN"/>
              </w:rPr>
              <w:t xml:space="preserve"> on an LAA SCell configured with uplink</w:t>
            </w:r>
            <w:r w:rsidRPr="00146683">
              <w:rPr>
                <w:lang w:eastAsia="en-GB"/>
              </w:rPr>
              <w:t>, see TS 36.21</w:t>
            </w:r>
            <w:r w:rsidRPr="00146683">
              <w:rPr>
                <w:lang w:eastAsia="zh-CN"/>
              </w:rPr>
              <w:t>3 [23]</w:t>
            </w:r>
            <w:r w:rsidRPr="00146683">
              <w:rPr>
                <w:lang w:eastAsia="en-GB"/>
              </w:rPr>
              <w:t>.</w:t>
            </w:r>
            <w:r w:rsidRPr="00146683">
              <w:rPr>
                <w:lang w:eastAsia="zh-CN"/>
              </w:rPr>
              <w:t xml:space="preserve"> </w:t>
            </w:r>
          </w:p>
        </w:tc>
      </w:tr>
      <w:tr w:rsidR="00146683" w:rsidRPr="00146683" w14:paraId="48EDAC56" w14:textId="77777777" w:rsidTr="005411BB">
        <w:trPr>
          <w:cantSplit/>
        </w:trPr>
        <w:tc>
          <w:tcPr>
            <w:tcW w:w="9639" w:type="dxa"/>
          </w:tcPr>
          <w:p w14:paraId="0A22FB3F" w14:textId="77777777" w:rsidR="009722D5" w:rsidRPr="00146683" w:rsidRDefault="009722D5" w:rsidP="005411BB">
            <w:pPr>
              <w:pStyle w:val="TAL"/>
              <w:rPr>
                <w:b/>
                <w:i/>
                <w:noProof/>
                <w:lang w:eastAsia="en-GB"/>
              </w:rPr>
            </w:pPr>
            <w:r w:rsidRPr="00146683">
              <w:rPr>
                <w:b/>
                <w:i/>
                <w:noProof/>
                <w:lang w:eastAsia="en-GB"/>
              </w:rPr>
              <w:lastRenderedPageBreak/>
              <w:t>srs-UpPtsAdd</w:t>
            </w:r>
          </w:p>
          <w:p w14:paraId="7B0D511D" w14:textId="77777777" w:rsidR="009722D5" w:rsidRPr="00146683" w:rsidRDefault="009722D5" w:rsidP="005411BB">
            <w:pPr>
              <w:pStyle w:val="TAL"/>
              <w:rPr>
                <w:noProof/>
                <w:lang w:eastAsia="en-GB"/>
              </w:rPr>
            </w:pPr>
            <w:r w:rsidRPr="00146683">
              <w:rPr>
                <w:noProof/>
                <w:lang w:eastAsia="en-GB"/>
              </w:rPr>
              <w:t>The field only applies for TDD</w:t>
            </w:r>
            <w:r w:rsidRPr="00146683">
              <w:rPr>
                <w:noProof/>
                <w:lang w:eastAsia="zh-CN"/>
              </w:rPr>
              <w:t xml:space="preserve"> and frame structure type 3, see TS 36.211</w:t>
            </w:r>
            <w:r w:rsidRPr="00146683">
              <w:rPr>
                <w:lang w:eastAsia="zh-CN"/>
              </w:rPr>
              <w:t xml:space="preserve"> </w:t>
            </w:r>
            <w:r w:rsidRPr="00146683">
              <w:rPr>
                <w:lang w:eastAsia="en-GB"/>
              </w:rPr>
              <w:t>[21</w:t>
            </w:r>
            <w:r w:rsidRPr="00146683">
              <w:rPr>
                <w:lang w:eastAsia="zh-CN"/>
              </w:rPr>
              <w:t>]</w:t>
            </w:r>
            <w:r w:rsidRPr="00146683">
              <w:rPr>
                <w:noProof/>
                <w:lang w:eastAsia="en-GB"/>
              </w:rPr>
              <w:t xml:space="preserve">. If E-UTRAN configures both </w:t>
            </w:r>
            <w:r w:rsidRPr="00146683">
              <w:rPr>
                <w:i/>
                <w:noProof/>
                <w:lang w:eastAsia="en-GB"/>
              </w:rPr>
              <w:t>soundingRS-UL-ConfigDedicatedUpPTsExt</w:t>
            </w:r>
            <w:r w:rsidRPr="00146683">
              <w:rPr>
                <w:noProof/>
                <w:lang w:eastAsia="en-GB"/>
              </w:rPr>
              <w:t xml:space="preserve"> and </w:t>
            </w:r>
            <w:r w:rsidRPr="00146683">
              <w:rPr>
                <w:i/>
                <w:noProof/>
                <w:lang w:eastAsia="en-GB"/>
              </w:rPr>
              <w:t>soundingRS-UL-ConfigDedicatedAperiodicUpPTsExt</w:t>
            </w:r>
            <w:r w:rsidR="00961B58" w:rsidRPr="00146683">
              <w:rPr>
                <w:i/>
                <w:noProof/>
                <w:lang w:eastAsia="en-GB"/>
              </w:rPr>
              <w:t>,</w:t>
            </w:r>
            <w:r w:rsidRPr="00146683">
              <w:rPr>
                <w:noProof/>
                <w:lang w:eastAsia="en-GB"/>
              </w:rPr>
              <w:t xml:space="preserve"> </w:t>
            </w:r>
            <w:r w:rsidRPr="00146683">
              <w:rPr>
                <w:rFonts w:cs="Arial"/>
                <w:i/>
                <w:noProof/>
                <w:szCs w:val="18"/>
                <w:lang w:eastAsia="en-GB"/>
              </w:rPr>
              <w:t>srs-UpPtsAdd</w:t>
            </w:r>
            <w:r w:rsidRPr="00146683">
              <w:rPr>
                <w:rFonts w:cs="Arial"/>
                <w:noProof/>
                <w:szCs w:val="18"/>
                <w:lang w:eastAsia="en-GB"/>
              </w:rPr>
              <w:t xml:space="preserve"> in both fields is set to the same value.</w:t>
            </w:r>
            <w:r w:rsidR="006E6A94" w:rsidRPr="00146683">
              <w:t xml:space="preserve"> </w:t>
            </w:r>
            <w:r w:rsidR="006E6A94" w:rsidRPr="00146683">
              <w:rPr>
                <w:rFonts w:cs="Arial"/>
                <w:noProof/>
                <w:szCs w:val="18"/>
                <w:lang w:eastAsia="en-GB"/>
              </w:rPr>
              <w:t xml:space="preserve">If E-UTRAN configures </w:t>
            </w:r>
            <w:r w:rsidR="006E6A94" w:rsidRPr="00146683">
              <w:rPr>
                <w:rFonts w:cs="Arial"/>
                <w:i/>
                <w:noProof/>
                <w:szCs w:val="18"/>
                <w:lang w:eastAsia="en-GB"/>
              </w:rPr>
              <w:t>soundingRS-UL-PeriodicConfigDedicatedUpPTsExt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UpPTsExt</w:t>
            </w:r>
            <w:r w:rsidR="006E6A94" w:rsidRPr="00146683">
              <w:rPr>
                <w:rFonts w:cs="Arial"/>
                <w:noProof/>
                <w:szCs w:val="18"/>
                <w:lang w:eastAsia="en-GB"/>
              </w:rPr>
              <w:t xml:space="preserve"> and/or </w:t>
            </w:r>
            <w:r w:rsidR="006E6A94" w:rsidRPr="00146683">
              <w:rPr>
                <w:rFonts w:cs="Arial"/>
                <w:i/>
                <w:noProof/>
                <w:szCs w:val="18"/>
                <w:lang w:eastAsia="en-GB"/>
              </w:rPr>
              <w:t>soundingRS-UL-AperiodicConfigDedicated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AperiodicUpPTsExt</w:t>
            </w:r>
            <w:r w:rsidR="006E6A94" w:rsidRPr="00146683">
              <w:rPr>
                <w:rFonts w:cs="Arial"/>
                <w:noProof/>
                <w:szCs w:val="18"/>
                <w:lang w:eastAsia="en-GB"/>
              </w:rPr>
              <w:t xml:space="preserve">, </w:t>
            </w:r>
            <w:r w:rsidR="006E6A94" w:rsidRPr="00146683">
              <w:rPr>
                <w:rFonts w:cs="Arial"/>
                <w:i/>
                <w:noProof/>
                <w:szCs w:val="18"/>
                <w:lang w:eastAsia="en-GB"/>
              </w:rPr>
              <w:t>srs-UpPtsAdd</w:t>
            </w:r>
            <w:r w:rsidR="006E6A94" w:rsidRPr="00146683">
              <w:rPr>
                <w:rFonts w:cs="Arial"/>
                <w:noProof/>
                <w:szCs w:val="18"/>
                <w:lang w:eastAsia="en-GB"/>
              </w:rPr>
              <w:t xml:space="preserve"> in all fields are set to the same value.</w:t>
            </w:r>
          </w:p>
        </w:tc>
      </w:tr>
      <w:tr w:rsidR="009722D5" w:rsidRPr="00146683" w14:paraId="7E068B8D" w14:textId="77777777" w:rsidTr="005411BB">
        <w:trPr>
          <w:cantSplit/>
        </w:trPr>
        <w:tc>
          <w:tcPr>
            <w:tcW w:w="9639" w:type="dxa"/>
          </w:tcPr>
          <w:p w14:paraId="60F9412C" w14:textId="77777777" w:rsidR="009722D5" w:rsidRPr="00146683" w:rsidRDefault="009722D5" w:rsidP="005411BB">
            <w:pPr>
              <w:pStyle w:val="TAL"/>
              <w:rPr>
                <w:b/>
                <w:i/>
                <w:noProof/>
                <w:lang w:eastAsia="en-GB"/>
              </w:rPr>
            </w:pPr>
            <w:r w:rsidRPr="00146683">
              <w:rPr>
                <w:b/>
                <w:i/>
                <w:noProof/>
                <w:lang w:eastAsia="en-GB"/>
              </w:rPr>
              <w:t>transmissionComb, transmissionCombAp</w:t>
            </w:r>
            <w:r w:rsidR="00961B58" w:rsidRPr="00146683">
              <w:rPr>
                <w:b/>
                <w:i/>
                <w:noProof/>
                <w:lang w:eastAsia="en-GB"/>
              </w:rPr>
              <w:t>, srs-TransmissionCombAdd</w:t>
            </w:r>
          </w:p>
          <w:p w14:paraId="55461E55"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2"/>
                <w:lang w:eastAsia="en-GB"/>
              </w:rPr>
              <w:object w:dxaOrig="1140" w:dyaOrig="380" w14:anchorId="4B70647F">
                <v:shape id="_x0000_i1089" type="#_x0000_t75" alt="" style="width:57.3pt;height:19.35pt;mso-width-percent:0;mso-height-percent:0;mso-width-percent:0;mso-height-percent:0" o:ole="">
                  <v:imagedata r:id="rId148" o:title=""/>
                </v:shape>
                <o:OLEObject Type="Embed" ProgID="Equation.3" ShapeID="_x0000_i1089" DrawAspect="Content" ObjectID="_1771252991" r:id="rId149"/>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bl>
    <w:p w14:paraId="5C2496E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334BBFA" w14:textId="77777777" w:rsidTr="005411BB">
        <w:trPr>
          <w:cantSplit/>
          <w:tblHeader/>
        </w:trPr>
        <w:tc>
          <w:tcPr>
            <w:tcW w:w="2268" w:type="dxa"/>
          </w:tcPr>
          <w:p w14:paraId="02BE37B3" w14:textId="77777777" w:rsidR="009722D5" w:rsidRPr="00146683" w:rsidRDefault="009722D5" w:rsidP="005411BB">
            <w:pPr>
              <w:pStyle w:val="TAH"/>
              <w:rPr>
                <w:rFonts w:eastAsia="SimSun"/>
                <w:iCs/>
                <w:kern w:val="2"/>
                <w:lang w:eastAsia="en-GB"/>
              </w:rPr>
            </w:pPr>
            <w:r w:rsidRPr="00146683">
              <w:rPr>
                <w:rFonts w:eastAsia="SimSun"/>
                <w:iCs/>
                <w:kern w:val="2"/>
                <w:lang w:eastAsia="en-GB"/>
              </w:rPr>
              <w:t>Conditional presence</w:t>
            </w:r>
          </w:p>
        </w:tc>
        <w:tc>
          <w:tcPr>
            <w:tcW w:w="7371" w:type="dxa"/>
          </w:tcPr>
          <w:p w14:paraId="566B7357"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9722D5" w:rsidRPr="00146683" w14:paraId="5188CB94" w14:textId="77777777" w:rsidTr="005411BB">
        <w:trPr>
          <w:cantSplit/>
        </w:trPr>
        <w:tc>
          <w:tcPr>
            <w:tcW w:w="2268" w:type="dxa"/>
          </w:tcPr>
          <w:p w14:paraId="491C61D4"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0E1CD2B"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bl>
    <w:p w14:paraId="07F6C842" w14:textId="77777777" w:rsidR="009722D5" w:rsidRPr="00146683" w:rsidRDefault="009722D5" w:rsidP="009722D5">
      <w:pPr>
        <w:rPr>
          <w:iCs/>
        </w:rPr>
      </w:pPr>
    </w:p>
    <w:p w14:paraId="216D3723" w14:textId="77777777" w:rsidR="00865616" w:rsidRPr="00146683" w:rsidRDefault="00865616" w:rsidP="00865616">
      <w:pPr>
        <w:pStyle w:val="Heading4"/>
        <w:rPr>
          <w:i/>
        </w:rPr>
      </w:pPr>
      <w:bookmarkStart w:id="2479" w:name="_Toc20487323"/>
      <w:bookmarkStart w:id="2480" w:name="_Toc29342619"/>
      <w:bookmarkStart w:id="2481" w:name="_Toc29343758"/>
      <w:bookmarkStart w:id="2482" w:name="_Toc36567024"/>
      <w:bookmarkStart w:id="2483" w:name="_Toc36810464"/>
      <w:bookmarkStart w:id="2484" w:name="_Toc36846828"/>
      <w:bookmarkStart w:id="2485" w:name="_Toc36939481"/>
      <w:bookmarkStart w:id="2486" w:name="_Toc37082461"/>
      <w:bookmarkStart w:id="2487" w:name="_Toc46481098"/>
      <w:bookmarkStart w:id="2488" w:name="_Toc46482332"/>
      <w:bookmarkStart w:id="2489" w:name="_Toc46483566"/>
      <w:bookmarkStart w:id="2490" w:name="_Toc156168257"/>
      <w:r w:rsidRPr="00146683">
        <w:t>–</w:t>
      </w:r>
      <w:r w:rsidRPr="00146683">
        <w:tab/>
      </w:r>
      <w:r w:rsidRPr="00146683">
        <w:rPr>
          <w:i/>
        </w:rPr>
        <w:t>SPDCCH-Config</w:t>
      </w:r>
      <w:bookmarkEnd w:id="2479"/>
      <w:bookmarkEnd w:id="2480"/>
      <w:bookmarkEnd w:id="2481"/>
      <w:bookmarkEnd w:id="2482"/>
      <w:bookmarkEnd w:id="2483"/>
      <w:bookmarkEnd w:id="2484"/>
      <w:bookmarkEnd w:id="2485"/>
      <w:bookmarkEnd w:id="2486"/>
      <w:bookmarkEnd w:id="2487"/>
      <w:bookmarkEnd w:id="2488"/>
      <w:bookmarkEnd w:id="2489"/>
      <w:bookmarkEnd w:id="2490"/>
    </w:p>
    <w:p w14:paraId="75E9052A" w14:textId="77777777" w:rsidR="00865616" w:rsidRPr="00146683" w:rsidRDefault="00865616" w:rsidP="00865616">
      <w:r w:rsidRPr="00146683">
        <w:t>The IE SPDCCH-Config is used to specify the UE specific SPDCCH configuration.</w:t>
      </w:r>
    </w:p>
    <w:p w14:paraId="07781918" w14:textId="77777777" w:rsidR="00865616" w:rsidRPr="00146683" w:rsidRDefault="00865616" w:rsidP="00865616">
      <w:pPr>
        <w:pStyle w:val="TH"/>
      </w:pPr>
      <w:r w:rsidRPr="00146683">
        <w:rPr>
          <w:bCs/>
          <w:i/>
          <w:iCs/>
        </w:rPr>
        <w:t>SPDCCH-Config</w:t>
      </w:r>
      <w:r w:rsidRPr="00146683">
        <w:t xml:space="preserve"> information element</w:t>
      </w:r>
    </w:p>
    <w:p w14:paraId="25675283" w14:textId="77777777" w:rsidR="00865616" w:rsidRPr="00146683" w:rsidRDefault="00865616" w:rsidP="00865616">
      <w:pPr>
        <w:pStyle w:val="PL"/>
        <w:shd w:val="clear" w:color="auto" w:fill="E6E6E6"/>
      </w:pPr>
      <w:r w:rsidRPr="00146683">
        <w:t>-- ASN1START</w:t>
      </w:r>
    </w:p>
    <w:p w14:paraId="07D52630" w14:textId="77777777" w:rsidR="00865616" w:rsidRPr="00146683" w:rsidRDefault="00865616" w:rsidP="00865616">
      <w:pPr>
        <w:pStyle w:val="PL"/>
        <w:shd w:val="clear" w:color="auto" w:fill="E6E6E6"/>
      </w:pPr>
    </w:p>
    <w:p w14:paraId="1726B491" w14:textId="77777777" w:rsidR="00865616" w:rsidRPr="00146683" w:rsidRDefault="00865616" w:rsidP="00865616">
      <w:pPr>
        <w:pStyle w:val="PL"/>
        <w:shd w:val="clear" w:color="auto" w:fill="E6E6E6"/>
      </w:pPr>
      <w:r w:rsidRPr="00146683">
        <w:t>SPDCCH-</w:t>
      </w:r>
      <w:bookmarkStart w:id="2491" w:name="_Hlk492389324"/>
      <w:r w:rsidRPr="00146683">
        <w:t>Config-r15</w:t>
      </w:r>
      <w:bookmarkEnd w:id="2491"/>
      <w:r w:rsidRPr="00146683">
        <w:t xml:space="preserve"> ::=</w:t>
      </w:r>
      <w:r w:rsidRPr="00146683">
        <w:tab/>
      </w:r>
      <w:r w:rsidRPr="00146683">
        <w:tab/>
        <w:t>CHOICE {</w:t>
      </w:r>
    </w:p>
    <w:p w14:paraId="42E9C9D6"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1DF0E23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3D226EA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pdcch-L1-ReuseIndication-r15</w:t>
      </w:r>
      <w:r w:rsidRPr="00146683">
        <w:rPr>
          <w:lang w:eastAsia="zh-CN"/>
        </w:rPr>
        <w:tab/>
      </w:r>
      <w:r w:rsidRPr="00146683">
        <w:rPr>
          <w:lang w:eastAsia="zh-CN"/>
        </w:rPr>
        <w:tab/>
        <w:t>ENUMERATED {n0,n1,n2}</w:t>
      </w:r>
      <w:r w:rsidRPr="00146683">
        <w:rPr>
          <w:lang w:eastAsia="zh-CN"/>
        </w:rPr>
        <w:tab/>
        <w:t>OPTIONAL, -- Need OR</w:t>
      </w:r>
    </w:p>
    <w:p w14:paraId="6CFB07DA" w14:textId="77777777" w:rsidR="00865616" w:rsidRPr="00146683" w:rsidRDefault="00865616" w:rsidP="00865616">
      <w:pPr>
        <w:pStyle w:val="PL"/>
        <w:shd w:val="clear" w:color="auto" w:fill="E6E6E6"/>
      </w:pPr>
      <w:r w:rsidRPr="00146683">
        <w:tab/>
      </w:r>
      <w:r w:rsidRPr="00146683">
        <w:tab/>
        <w:t>spdcch-SetConfig-r15</w:t>
      </w:r>
      <w:r w:rsidRPr="00146683">
        <w:tab/>
      </w:r>
      <w:r w:rsidRPr="00146683">
        <w:tab/>
      </w:r>
      <w:r w:rsidRPr="00146683">
        <w:tab/>
      </w:r>
      <w:r w:rsidRPr="00146683">
        <w:tab/>
        <w:t>SPDCCH-Set-r15</w:t>
      </w:r>
      <w:r w:rsidR="008E3BAD" w:rsidRPr="00146683">
        <w:tab/>
      </w:r>
      <w:r w:rsidRPr="00146683">
        <w:tab/>
      </w:r>
      <w:r w:rsidRPr="00146683">
        <w:tab/>
        <w:t>OPTIONAL -- Need OR</w:t>
      </w:r>
    </w:p>
    <w:p w14:paraId="75692F94" w14:textId="77777777" w:rsidR="00865616" w:rsidRPr="00146683" w:rsidRDefault="00865616" w:rsidP="00865616">
      <w:pPr>
        <w:pStyle w:val="PL"/>
        <w:shd w:val="clear" w:color="auto" w:fill="E6E6E6"/>
      </w:pPr>
      <w:r w:rsidRPr="00146683">
        <w:tab/>
        <w:t>}</w:t>
      </w:r>
    </w:p>
    <w:p w14:paraId="5F53247E" w14:textId="77777777" w:rsidR="00865616" w:rsidRPr="00146683" w:rsidRDefault="00865616" w:rsidP="00865616">
      <w:pPr>
        <w:pStyle w:val="PL"/>
        <w:shd w:val="clear" w:color="auto" w:fill="E6E6E6"/>
      </w:pPr>
      <w:r w:rsidRPr="00146683">
        <w:t>}</w:t>
      </w:r>
    </w:p>
    <w:p w14:paraId="13ABECFD" w14:textId="77777777" w:rsidR="00865616" w:rsidRPr="00146683" w:rsidRDefault="00865616" w:rsidP="00865616">
      <w:pPr>
        <w:pStyle w:val="PL"/>
        <w:shd w:val="clear" w:color="auto" w:fill="E6E6E6"/>
      </w:pPr>
    </w:p>
    <w:p w14:paraId="45AF5903" w14:textId="77777777" w:rsidR="00865616" w:rsidRPr="00146683" w:rsidRDefault="00865616" w:rsidP="00865616">
      <w:pPr>
        <w:pStyle w:val="PL"/>
        <w:shd w:val="clear" w:color="auto" w:fill="E6E6E6"/>
        <w:rPr>
          <w:lang w:eastAsia="zh-CN"/>
        </w:rPr>
      </w:pPr>
      <w:r w:rsidRPr="00146683">
        <w:rPr>
          <w:lang w:eastAsia="zh-CN"/>
        </w:rPr>
        <w:t>SPDCCH-Set-r15 ::= SEQUENCE (SIZE (1..4)) OF SPDCCH-Elements-r15</w:t>
      </w:r>
    </w:p>
    <w:p w14:paraId="72F69D48" w14:textId="77777777" w:rsidR="00865616" w:rsidRPr="00146683" w:rsidRDefault="00865616" w:rsidP="00865616">
      <w:pPr>
        <w:pStyle w:val="PL"/>
        <w:shd w:val="clear" w:color="auto" w:fill="E6E6E6"/>
      </w:pPr>
    </w:p>
    <w:p w14:paraId="79FCC126" w14:textId="77777777" w:rsidR="00865616" w:rsidRPr="00146683" w:rsidRDefault="00865616" w:rsidP="00865616">
      <w:pPr>
        <w:pStyle w:val="PL"/>
        <w:shd w:val="clear" w:color="auto" w:fill="E6E6E6"/>
      </w:pPr>
      <w:r w:rsidRPr="00146683">
        <w:rPr>
          <w:lang w:eastAsia="zh-CN"/>
        </w:rPr>
        <w:t xml:space="preserve">SPDCCH-Elements-r15 ::= </w:t>
      </w:r>
      <w:r w:rsidRPr="00146683">
        <w:t>CHOICE {</w:t>
      </w:r>
    </w:p>
    <w:p w14:paraId="708AC184"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162EE8C1"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20A3FB13" w14:textId="77777777" w:rsidR="00865616" w:rsidRPr="00146683" w:rsidRDefault="00865616" w:rsidP="00865616">
      <w:pPr>
        <w:pStyle w:val="PL"/>
        <w:shd w:val="clear" w:color="auto" w:fill="E6E6E6"/>
      </w:pPr>
      <w:r w:rsidRPr="00146683">
        <w:tab/>
      </w:r>
      <w:r w:rsidRPr="00146683">
        <w:tab/>
        <w:t>spdcch-SetConfigId-r15</w:t>
      </w:r>
      <w:r w:rsidRPr="00146683">
        <w:tab/>
      </w:r>
      <w:r w:rsidRPr="00146683">
        <w:tab/>
      </w:r>
      <w:r w:rsidRPr="00146683">
        <w:tab/>
      </w:r>
      <w:r w:rsidRPr="00146683">
        <w:tab/>
        <w:t>INTEGER (0..3)</w:t>
      </w:r>
      <w:r w:rsidRPr="00146683">
        <w:tab/>
      </w:r>
      <w:r w:rsidRPr="00146683">
        <w:tab/>
      </w:r>
      <w:r w:rsidR="008E3BAD" w:rsidRPr="00146683">
        <w:rPr>
          <w:lang w:eastAsia="zh-CN"/>
        </w:rPr>
        <w:tab/>
      </w:r>
      <w:r w:rsidRPr="00146683">
        <w:rPr>
          <w:lang w:eastAsia="zh-CN"/>
        </w:rPr>
        <w:t>OPTIONAL, -- Need OR</w:t>
      </w:r>
    </w:p>
    <w:p w14:paraId="4DE3BBE7" w14:textId="77777777" w:rsidR="00865616" w:rsidRPr="00146683" w:rsidRDefault="00865616" w:rsidP="00865616">
      <w:pPr>
        <w:pStyle w:val="PL"/>
        <w:shd w:val="clear" w:color="auto" w:fill="E6E6E6"/>
      </w:pPr>
      <w:r w:rsidRPr="00146683">
        <w:tab/>
      </w:r>
      <w:r w:rsidRPr="00146683">
        <w:tab/>
        <w:t>spdcch-SetReferenceSig-r15</w:t>
      </w:r>
      <w:r w:rsidRPr="00146683">
        <w:tab/>
      </w:r>
      <w:r w:rsidRPr="00146683">
        <w:tab/>
      </w:r>
      <w:r w:rsidRPr="00146683">
        <w:tab/>
        <w:t>ENUMERATED {crs, dmrs}</w:t>
      </w:r>
      <w:r w:rsidRPr="00146683">
        <w:tab/>
      </w:r>
      <w:r w:rsidRPr="00146683">
        <w:rPr>
          <w:lang w:eastAsia="zh-CN"/>
        </w:rPr>
        <w:t>OPTIONAL, -- Need OR</w:t>
      </w:r>
    </w:p>
    <w:p w14:paraId="34AC6901" w14:textId="77777777" w:rsidR="00865616" w:rsidRPr="00146683" w:rsidRDefault="00865616" w:rsidP="00865616">
      <w:pPr>
        <w:pStyle w:val="PL"/>
        <w:shd w:val="clear" w:color="auto" w:fill="E6E6E6"/>
      </w:pPr>
      <w:r w:rsidRPr="00146683">
        <w:tab/>
      </w:r>
      <w:r w:rsidRPr="00146683">
        <w:tab/>
        <w:t>transmissionType-r15</w:t>
      </w:r>
      <w:r w:rsidRPr="00146683">
        <w:tab/>
      </w:r>
      <w:r w:rsidRPr="00146683">
        <w:tab/>
      </w:r>
      <w:r w:rsidRPr="00146683">
        <w:tab/>
      </w:r>
      <w:r w:rsidRPr="00146683">
        <w:tab/>
        <w:t>ENUMERATED {localised, distributed}</w:t>
      </w:r>
      <w:r w:rsidRPr="00146683">
        <w:rPr>
          <w:lang w:eastAsia="zh-CN"/>
        </w:rPr>
        <w:t xml:space="preserve"> OPTIONAL, -- Need OR</w:t>
      </w:r>
    </w:p>
    <w:p w14:paraId="55452E45" w14:textId="77777777" w:rsidR="00865616" w:rsidRPr="00146683" w:rsidRDefault="00865616" w:rsidP="00865616">
      <w:pPr>
        <w:pStyle w:val="PL"/>
        <w:shd w:val="clear" w:color="auto" w:fill="E6E6E6"/>
      </w:pPr>
      <w:r w:rsidRPr="00146683">
        <w:tab/>
      </w:r>
      <w:r w:rsidRPr="00146683">
        <w:tab/>
        <w:t>spdcch-NoOfSymbols-r15</w:t>
      </w:r>
      <w:r w:rsidRPr="00146683">
        <w:tab/>
      </w:r>
      <w:r w:rsidRPr="00146683">
        <w:tab/>
      </w:r>
      <w:r w:rsidRPr="00146683">
        <w:tab/>
      </w:r>
      <w:r w:rsidRPr="00146683">
        <w:tab/>
        <w:t>INTEGER (1..2)</w:t>
      </w:r>
      <w:r w:rsidR="008E3BAD" w:rsidRPr="00146683">
        <w:tab/>
      </w:r>
      <w:r w:rsidRPr="00146683">
        <w:tab/>
      </w:r>
      <w:r w:rsidR="008E3BAD" w:rsidRPr="00146683">
        <w:tab/>
      </w:r>
      <w:r w:rsidRPr="00146683">
        <w:rPr>
          <w:lang w:eastAsia="zh-CN"/>
        </w:rPr>
        <w:t>OPTIONAL, -- Need OR</w:t>
      </w:r>
    </w:p>
    <w:p w14:paraId="5A0CDDEA" w14:textId="77777777" w:rsidR="00865616" w:rsidRPr="00146683" w:rsidRDefault="00865616" w:rsidP="00865616">
      <w:pPr>
        <w:pStyle w:val="PL"/>
        <w:shd w:val="clear" w:color="auto" w:fill="E6E6E6"/>
      </w:pPr>
      <w:r w:rsidRPr="00146683">
        <w:tab/>
      </w:r>
      <w:r w:rsidRPr="00146683">
        <w:tab/>
        <w:t>dmrs-ScramblingSequenceInt-r15</w:t>
      </w:r>
      <w:r w:rsidRPr="00146683">
        <w:tab/>
      </w:r>
      <w:r w:rsidRPr="00146683">
        <w:tab/>
        <w:t>INTEGER (0..503)</w:t>
      </w:r>
      <w:r w:rsidRPr="00146683">
        <w:tab/>
      </w:r>
      <w:r w:rsidR="008E3BAD" w:rsidRPr="00146683">
        <w:tab/>
      </w:r>
      <w:r w:rsidRPr="00146683">
        <w:rPr>
          <w:lang w:eastAsia="zh-CN"/>
        </w:rPr>
        <w:t>OPTIONAL, -- Need OR</w:t>
      </w:r>
    </w:p>
    <w:p w14:paraId="3AAA3379" w14:textId="77777777" w:rsidR="00865616" w:rsidRPr="00146683" w:rsidRDefault="00865616" w:rsidP="00865616">
      <w:pPr>
        <w:pStyle w:val="PL"/>
        <w:shd w:val="clear" w:color="auto" w:fill="E6E6E6"/>
      </w:pPr>
      <w:r w:rsidRPr="00146683">
        <w:tab/>
      </w:r>
      <w:r w:rsidRPr="00146683">
        <w:tab/>
        <w:t>dci7-CandidatesPerAL-PDCCH-r15</w:t>
      </w:r>
      <w:r w:rsidRPr="00146683">
        <w:tab/>
      </w:r>
      <w:r w:rsidRPr="00146683">
        <w:tab/>
        <w:t>SEQUENCE (SIZE(1..4)) OF</w:t>
      </w:r>
    </w:p>
    <w:p w14:paraId="2E857E27"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r15 </w:t>
      </w:r>
      <w:r w:rsidRPr="00146683">
        <w:rPr>
          <w:lang w:eastAsia="zh-CN"/>
        </w:rPr>
        <w:t>OPTIONAL, -- Need OR</w:t>
      </w:r>
    </w:p>
    <w:p w14:paraId="524565CC" w14:textId="77777777" w:rsidR="00865616" w:rsidRPr="00146683" w:rsidRDefault="00865616" w:rsidP="00865616">
      <w:pPr>
        <w:pStyle w:val="PL"/>
        <w:shd w:val="clear" w:color="auto" w:fill="E6E6E6"/>
      </w:pPr>
      <w:r w:rsidRPr="00146683">
        <w:tab/>
      </w:r>
      <w:r w:rsidRPr="00146683">
        <w:tab/>
        <w:t>dci7-CandidateSetsPerAL-SPDCCH-r15</w:t>
      </w:r>
      <w:r w:rsidRPr="00146683">
        <w:tab/>
        <w:t>SEQUENCE (SIZE(1..2)) OF</w:t>
      </w:r>
    </w:p>
    <w:p w14:paraId="4B5F35D3" w14:textId="77777777" w:rsidR="00865616" w:rsidRPr="00146683" w:rsidRDefault="00865616" w:rsidP="00865616">
      <w:pPr>
        <w:pStyle w:val="PL"/>
        <w:shd w:val="clear" w:color="auto" w:fill="E6E6E6"/>
        <w:rPr>
          <w:lang w:eastAsia="zh-CN"/>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PerAL-SPDCCH-r15 </w:t>
      </w:r>
      <w:r w:rsidRPr="00146683">
        <w:rPr>
          <w:lang w:eastAsia="zh-CN"/>
        </w:rPr>
        <w:t>OPTIONAL, -- Need OR</w:t>
      </w:r>
    </w:p>
    <w:p w14:paraId="1EA0BD04" w14:textId="77777777" w:rsidR="00865616" w:rsidRPr="00146683" w:rsidRDefault="00865616" w:rsidP="00865616">
      <w:pPr>
        <w:pStyle w:val="PL"/>
        <w:shd w:val="clear" w:color="auto" w:fill="E6E6E6"/>
      </w:pPr>
      <w:r w:rsidRPr="00146683">
        <w:tab/>
      </w:r>
      <w:r w:rsidRPr="00146683">
        <w:tab/>
        <w:t>resourceBlockAssignment-r15</w:t>
      </w:r>
      <w:r w:rsidRPr="00146683">
        <w:tab/>
      </w:r>
      <w:r w:rsidRPr="00146683">
        <w:tab/>
      </w:r>
      <w:r w:rsidRPr="00146683">
        <w:tab/>
        <w:t>SEQUENCE{</w:t>
      </w:r>
    </w:p>
    <w:p w14:paraId="1780025F" w14:textId="77777777" w:rsidR="00865616" w:rsidRPr="00146683" w:rsidRDefault="00865616" w:rsidP="00865616">
      <w:pPr>
        <w:pStyle w:val="PL"/>
        <w:shd w:val="clear" w:color="auto" w:fill="E6E6E6"/>
      </w:pPr>
      <w:r w:rsidRPr="00146683">
        <w:tab/>
      </w:r>
      <w:r w:rsidRPr="00146683">
        <w:tab/>
      </w:r>
      <w:r w:rsidRPr="00146683">
        <w:tab/>
        <w:t>numberRB-InFreq-domain-r15</w:t>
      </w:r>
      <w:r w:rsidRPr="00146683">
        <w:tab/>
      </w:r>
      <w:r w:rsidRPr="00146683">
        <w:tab/>
      </w:r>
      <w:r w:rsidRPr="00146683">
        <w:tab/>
        <w:t>INTEGER (2..100),</w:t>
      </w:r>
    </w:p>
    <w:p w14:paraId="24E7A7AB" w14:textId="77777777" w:rsidR="00865616" w:rsidRPr="00146683" w:rsidRDefault="00865616" w:rsidP="00865616">
      <w:pPr>
        <w:pStyle w:val="PL"/>
        <w:shd w:val="clear" w:color="auto" w:fill="E6E6E6"/>
      </w:pPr>
      <w:r w:rsidRPr="00146683">
        <w:tab/>
      </w:r>
      <w:r w:rsidRPr="00146683">
        <w:tab/>
      </w:r>
      <w:r w:rsidRPr="00146683">
        <w:tab/>
        <w:t>resourceBlockAssignment-r15</w:t>
      </w:r>
      <w:r w:rsidRPr="00146683">
        <w:tab/>
      </w:r>
      <w:r w:rsidRPr="00146683">
        <w:tab/>
      </w:r>
      <w:r w:rsidRPr="00146683">
        <w:tab/>
        <w:t>BIT STRING (SIZE(98))</w:t>
      </w:r>
    </w:p>
    <w:p w14:paraId="66180497"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8E3BAD" w:rsidRPr="00146683">
        <w:tab/>
      </w:r>
      <w:r w:rsidRPr="00146683">
        <w:tab/>
      </w:r>
      <w:r w:rsidRPr="00146683">
        <w:tab/>
      </w:r>
      <w:r w:rsidRPr="00146683">
        <w:tab/>
      </w:r>
      <w:r w:rsidRPr="00146683">
        <w:tab/>
      </w:r>
      <w:r w:rsidRPr="00146683">
        <w:rPr>
          <w:lang w:eastAsia="zh-CN"/>
        </w:rPr>
        <w:t>OPTIONAL, -- Need OR</w:t>
      </w:r>
    </w:p>
    <w:p w14:paraId="4274FAE8"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slotApplicability-r15</w:t>
      </w:r>
      <w:r w:rsidRPr="00146683">
        <w:rPr>
          <w:lang w:eastAsia="zh-CN"/>
        </w:rPr>
        <w:tab/>
      </w:r>
      <w:r w:rsidRPr="00146683">
        <w:rPr>
          <w:lang w:eastAsia="zh-CN"/>
        </w:rPr>
        <w:tab/>
      </w:r>
      <w:r w:rsidRPr="00146683">
        <w:rPr>
          <w:lang w:eastAsia="zh-CN"/>
        </w:rPr>
        <w:tab/>
        <w:t>BIT STRING (SIZE(5))</w:t>
      </w:r>
      <w:r w:rsidRPr="00146683">
        <w:rPr>
          <w:lang w:eastAsia="zh-CN"/>
        </w:rPr>
        <w:tab/>
        <w:t>OPTIONAL, -- Need OR</w:t>
      </w:r>
    </w:p>
    <w:p w14:paraId="1CCA7F4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al-StartingPointSPDCCH-r15</w:t>
      </w:r>
      <w:r w:rsidRPr="00146683">
        <w:rPr>
          <w:lang w:eastAsia="zh-CN"/>
        </w:rPr>
        <w:tab/>
      </w:r>
      <w:r w:rsidRPr="00146683">
        <w:rPr>
          <w:lang w:eastAsia="zh-CN"/>
        </w:rPr>
        <w:tab/>
      </w:r>
      <w:r w:rsidRPr="00146683">
        <w:rPr>
          <w:lang w:eastAsia="zh-CN"/>
        </w:rPr>
        <w:tab/>
        <w:t>SEQUENCE (SIZE(1..4)) OF</w:t>
      </w:r>
    </w:p>
    <w:p w14:paraId="1F80CCD0"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0..49)</w:t>
      </w:r>
      <w:r w:rsidRPr="00146683">
        <w:rPr>
          <w:lang w:eastAsia="zh-CN"/>
        </w:rPr>
        <w:tab/>
      </w:r>
      <w:r w:rsidRPr="00146683">
        <w:rPr>
          <w:lang w:eastAsia="zh-CN"/>
        </w:rPr>
        <w:tab/>
        <w:t>OPTIONAL, -- Need OR</w:t>
      </w:r>
    </w:p>
    <w:p w14:paraId="2B3E0621"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frameType-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mbsfn, nonmbsfn, all}</w:t>
      </w:r>
      <w:r w:rsidR="008E3BAD" w:rsidRPr="00146683">
        <w:rPr>
          <w:lang w:eastAsia="zh-CN"/>
        </w:rPr>
        <w:tab/>
      </w:r>
      <w:r w:rsidRPr="00146683">
        <w:rPr>
          <w:lang w:eastAsia="zh-CN"/>
        </w:rPr>
        <w:t>OPTIONAL, -- Need OR</w:t>
      </w:r>
    </w:p>
    <w:p w14:paraId="057DED2B"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rateMatchingMode-r15</w:t>
      </w:r>
      <w:r w:rsidRPr="00146683">
        <w:rPr>
          <w:lang w:eastAsia="zh-CN"/>
        </w:rPr>
        <w:tab/>
      </w:r>
      <w:r w:rsidRPr="00146683">
        <w:rPr>
          <w:lang w:eastAsia="zh-CN"/>
        </w:rPr>
        <w:tab/>
      </w:r>
      <w:r w:rsidRPr="00146683">
        <w:rPr>
          <w:lang w:eastAsia="zh-CN"/>
        </w:rPr>
        <w:tab/>
      </w:r>
      <w:r w:rsidRPr="00146683">
        <w:rPr>
          <w:lang w:eastAsia="zh-CN"/>
        </w:rPr>
        <w:tab/>
        <w:t>ENUMERATED {m1, m2, m3, m4}</w:t>
      </w:r>
      <w:r w:rsidRPr="00146683">
        <w:rPr>
          <w:lang w:eastAsia="zh-CN"/>
        </w:rPr>
        <w:tab/>
      </w:r>
      <w:r w:rsidRPr="00146683">
        <w:rPr>
          <w:lang w:eastAsia="zh-CN"/>
        </w:rPr>
        <w:tab/>
        <w:t>OPTIONAL, -- Need OR</w:t>
      </w:r>
    </w:p>
    <w:p w14:paraId="4B00418B" w14:textId="77777777" w:rsidR="00865616" w:rsidRPr="00146683" w:rsidRDefault="00865616" w:rsidP="00865616">
      <w:pPr>
        <w:pStyle w:val="PL"/>
        <w:shd w:val="clear" w:color="auto" w:fill="E6E6E6"/>
      </w:pPr>
      <w:r w:rsidRPr="00146683">
        <w:tab/>
      </w:r>
      <w:r w:rsidRPr="00146683">
        <w:tab/>
        <w:t>...</w:t>
      </w:r>
    </w:p>
    <w:p w14:paraId="63DF50CE" w14:textId="77777777" w:rsidR="00865616" w:rsidRPr="00146683" w:rsidRDefault="00865616" w:rsidP="00865616">
      <w:pPr>
        <w:pStyle w:val="PL"/>
        <w:shd w:val="clear" w:color="auto" w:fill="E6E6E6"/>
        <w:rPr>
          <w:rFonts w:eastAsia="SimSun"/>
          <w:lang w:eastAsia="zh-CN"/>
        </w:rPr>
      </w:pPr>
      <w:r w:rsidRPr="00146683">
        <w:tab/>
        <w:t>}</w:t>
      </w:r>
    </w:p>
    <w:p w14:paraId="092BCA7A" w14:textId="77777777" w:rsidR="00865616" w:rsidRPr="00146683" w:rsidRDefault="00865616" w:rsidP="00865616">
      <w:pPr>
        <w:pStyle w:val="PL"/>
        <w:shd w:val="clear" w:color="auto" w:fill="E6E6E6"/>
      </w:pPr>
      <w:r w:rsidRPr="00146683">
        <w:t>}</w:t>
      </w:r>
    </w:p>
    <w:p w14:paraId="7003636A" w14:textId="77777777" w:rsidR="00865616" w:rsidRPr="00146683" w:rsidRDefault="00865616" w:rsidP="00865616">
      <w:pPr>
        <w:pStyle w:val="PL"/>
        <w:shd w:val="clear" w:color="auto" w:fill="E6E6E6"/>
      </w:pPr>
    </w:p>
    <w:p w14:paraId="4D09C315" w14:textId="77777777" w:rsidR="00865616" w:rsidRPr="00146683" w:rsidRDefault="00865616" w:rsidP="00865616">
      <w:pPr>
        <w:pStyle w:val="PL"/>
        <w:shd w:val="clear" w:color="auto" w:fill="E6E6E6"/>
      </w:pPr>
      <w:bookmarkStart w:id="2492" w:name="_Hlk499946402"/>
      <w:r w:rsidRPr="00146683">
        <w:t xml:space="preserve">DCI7-Candidates-r15 </w:t>
      </w:r>
      <w:bookmarkEnd w:id="2492"/>
      <w:r w:rsidRPr="00146683">
        <w:t>::=</w:t>
      </w:r>
      <w:r w:rsidR="008E3BAD" w:rsidRPr="00146683">
        <w:tab/>
      </w:r>
      <w:r w:rsidRPr="00146683">
        <w:tab/>
      </w:r>
      <w:r w:rsidRPr="00146683">
        <w:tab/>
      </w:r>
      <w:r w:rsidRPr="00146683">
        <w:tab/>
      </w:r>
      <w:r w:rsidRPr="00146683">
        <w:tab/>
      </w:r>
      <w:r w:rsidRPr="00146683">
        <w:tab/>
        <w:t>INTEGER (0..6)</w:t>
      </w:r>
    </w:p>
    <w:p w14:paraId="0A8DD3ED" w14:textId="77777777" w:rsidR="00865616" w:rsidRPr="00146683" w:rsidRDefault="00865616" w:rsidP="00865616">
      <w:pPr>
        <w:pStyle w:val="PL"/>
        <w:shd w:val="clear" w:color="auto" w:fill="E6E6E6"/>
      </w:pPr>
      <w:r w:rsidRPr="00146683">
        <w:t>DCI7-CandidatesPerAL-SPDCCH-r15 ::=</w:t>
      </w:r>
      <w:r w:rsidRPr="00146683">
        <w:tab/>
      </w:r>
      <w:r w:rsidRPr="00146683">
        <w:tab/>
      </w:r>
      <w:r w:rsidRPr="00146683">
        <w:tab/>
      </w:r>
      <w:r w:rsidRPr="00146683">
        <w:tab/>
        <w:t>SEQUENCE (SIZE(1..4)) OF DCI7-Candidates-r15</w:t>
      </w:r>
    </w:p>
    <w:p w14:paraId="7E07CFA9" w14:textId="77777777" w:rsidR="00865616" w:rsidRPr="00146683" w:rsidRDefault="00865616" w:rsidP="00865616">
      <w:pPr>
        <w:pStyle w:val="PL"/>
        <w:shd w:val="clear" w:color="auto" w:fill="E6E6E6"/>
      </w:pPr>
    </w:p>
    <w:p w14:paraId="0CB678D0" w14:textId="77777777" w:rsidR="00865616" w:rsidRPr="00146683" w:rsidRDefault="00865616" w:rsidP="00865616">
      <w:pPr>
        <w:pStyle w:val="PL"/>
        <w:shd w:val="clear" w:color="auto" w:fill="E6E6E6"/>
      </w:pPr>
      <w:r w:rsidRPr="00146683">
        <w:t>-- ASN1STOP</w:t>
      </w:r>
    </w:p>
    <w:p w14:paraId="4F458520"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A6D292B" w14:textId="77777777" w:rsidTr="005C0C4F">
        <w:trPr>
          <w:cantSplit/>
          <w:tblHeader/>
        </w:trPr>
        <w:tc>
          <w:tcPr>
            <w:tcW w:w="9639" w:type="dxa"/>
          </w:tcPr>
          <w:p w14:paraId="3910F3FE" w14:textId="77777777" w:rsidR="00865616" w:rsidRPr="00146683" w:rsidRDefault="00865616" w:rsidP="005C0C4F">
            <w:pPr>
              <w:pStyle w:val="TAH"/>
              <w:rPr>
                <w:lang w:eastAsia="en-GB"/>
              </w:rPr>
            </w:pPr>
            <w:bookmarkStart w:id="2493" w:name="_Hlk492373890"/>
            <w:r w:rsidRPr="00146683">
              <w:rPr>
                <w:i/>
                <w:noProof/>
                <w:lang w:eastAsia="en-GB"/>
              </w:rPr>
              <w:lastRenderedPageBreak/>
              <w:t>SPDCCH-Config</w:t>
            </w:r>
            <w:r w:rsidRPr="00146683">
              <w:rPr>
                <w:iCs/>
                <w:noProof/>
                <w:lang w:eastAsia="en-GB"/>
              </w:rPr>
              <w:t xml:space="preserve"> field descriptions</w:t>
            </w:r>
          </w:p>
        </w:tc>
      </w:tr>
      <w:tr w:rsidR="00146683" w:rsidRPr="00146683" w14:paraId="61FBA3AC" w14:textId="77777777" w:rsidTr="005C0C4F">
        <w:trPr>
          <w:cantSplit/>
        </w:trPr>
        <w:tc>
          <w:tcPr>
            <w:tcW w:w="9639" w:type="dxa"/>
          </w:tcPr>
          <w:p w14:paraId="28D144EB" w14:textId="77777777" w:rsidR="00865616" w:rsidRPr="00146683" w:rsidRDefault="00865616" w:rsidP="005C0C4F">
            <w:pPr>
              <w:pStyle w:val="TAL"/>
              <w:rPr>
                <w:b/>
                <w:i/>
                <w:lang w:eastAsia="en-GB"/>
              </w:rPr>
            </w:pPr>
            <w:r w:rsidRPr="00146683">
              <w:rPr>
                <w:b/>
                <w:i/>
                <w:lang w:eastAsia="en-GB"/>
              </w:rPr>
              <w:t>al-StartingPointSPDCCH</w:t>
            </w:r>
          </w:p>
          <w:p w14:paraId="7F4DAD3B" w14:textId="77777777" w:rsidR="00865616" w:rsidRPr="00146683" w:rsidRDefault="00865616" w:rsidP="005A4F69">
            <w:pPr>
              <w:pStyle w:val="TAL"/>
              <w:rPr>
                <w:b/>
                <w:i/>
                <w:lang w:eastAsia="en-GB"/>
              </w:rPr>
            </w:pPr>
            <w:r w:rsidRPr="00146683">
              <w:rPr>
                <w:lang w:eastAsia="en-GB"/>
              </w:rPr>
              <w:t xml:space="preserve">Indicates the starting SCCE index for an aggregation level, see TS 36.213 </w:t>
            </w:r>
            <w:r w:rsidRPr="00146683">
              <w:rPr>
                <w:iCs/>
                <w:noProof/>
                <w:lang w:eastAsia="en-GB"/>
              </w:rPr>
              <w:t>[23</w:t>
            </w:r>
            <w:r w:rsidR="005A4F69" w:rsidRPr="00146683">
              <w:rPr>
                <w:iCs/>
                <w:noProof/>
                <w:lang w:eastAsia="en-GB"/>
              </w:rPr>
              <w:t>]</w:t>
            </w:r>
            <w:r w:rsidRPr="00146683">
              <w:rPr>
                <w:iCs/>
                <w:noProof/>
                <w:lang w:eastAsia="en-GB"/>
              </w:rPr>
              <w:t xml:space="preserve">, </w:t>
            </w:r>
            <w:r w:rsidR="005A4F69" w:rsidRPr="00146683">
              <w:rPr>
                <w:iCs/>
                <w:noProof/>
                <w:lang w:eastAsia="en-GB"/>
              </w:rPr>
              <w:t xml:space="preserve">clause </w:t>
            </w:r>
            <w:r w:rsidRPr="00146683">
              <w:rPr>
                <w:iCs/>
                <w:noProof/>
                <w:lang w:eastAsia="en-GB"/>
              </w:rPr>
              <w:t>9.1.6</w:t>
            </w:r>
            <w:r w:rsidRPr="00146683">
              <w:rPr>
                <w:lang w:eastAsia="en-GB"/>
              </w:rPr>
              <w:t>.</w:t>
            </w:r>
          </w:p>
        </w:tc>
      </w:tr>
      <w:tr w:rsidR="00146683" w:rsidRPr="00146683" w14:paraId="7B06A7D4" w14:textId="77777777" w:rsidTr="005C0C4F">
        <w:trPr>
          <w:cantSplit/>
        </w:trPr>
        <w:tc>
          <w:tcPr>
            <w:tcW w:w="9639" w:type="dxa"/>
          </w:tcPr>
          <w:p w14:paraId="0DC2E56A" w14:textId="77777777" w:rsidR="00865616" w:rsidRPr="00146683" w:rsidRDefault="00865616" w:rsidP="005C0C4F">
            <w:pPr>
              <w:pStyle w:val="TAL"/>
              <w:rPr>
                <w:b/>
                <w:i/>
                <w:lang w:eastAsia="en-GB"/>
              </w:rPr>
            </w:pPr>
            <w:r w:rsidRPr="00146683">
              <w:rPr>
                <w:b/>
                <w:i/>
                <w:lang w:eastAsia="en-GB"/>
              </w:rPr>
              <w:t>dci7-Candidates</w:t>
            </w:r>
          </w:p>
          <w:p w14:paraId="08E7C484" w14:textId="77777777" w:rsidR="00865616" w:rsidRPr="00146683" w:rsidRDefault="00865616" w:rsidP="005C0C4F">
            <w:pPr>
              <w:pStyle w:val="TAL"/>
              <w:rPr>
                <w:lang w:eastAsia="en-GB"/>
              </w:rPr>
            </w:pPr>
            <w:r w:rsidRPr="00146683">
              <w:rPr>
                <w:lang w:eastAsia="en-GB"/>
              </w:rPr>
              <w:t>Number of candidates in each aggregation level for DCI format 7.</w:t>
            </w:r>
            <w:r w:rsidRPr="00146683">
              <w:t xml:space="preserve"> </w:t>
            </w:r>
            <w:r w:rsidRPr="00146683">
              <w:rPr>
                <w:lang w:eastAsia="en-GB"/>
              </w:rPr>
              <w:t>The number of PDCCH/SPDCCH candidate(s) M_DCI format 7^((L)) at aggregation level L for monitoring DCI format 7 in PDCCH and SPDCCH region shall conform to the following restriction:</w:t>
            </w:r>
          </w:p>
          <w:p w14:paraId="3E6AA77D" w14:textId="77777777" w:rsidR="00865616" w:rsidRPr="00146683" w:rsidRDefault="00865616" w:rsidP="005C0C4F">
            <w:pPr>
              <w:pStyle w:val="TAL"/>
              <w:rPr>
                <w:lang w:eastAsia="en-GB"/>
              </w:rPr>
            </w:pPr>
            <w:r w:rsidRPr="00146683">
              <w:rPr>
                <w:lang w:eastAsia="en-GB"/>
              </w:rPr>
              <w:t>•</w:t>
            </w:r>
            <w:r w:rsidRPr="00146683">
              <w:rPr>
                <w:lang w:eastAsia="en-GB"/>
              </w:rPr>
              <w:tab/>
              <w:t>less than or equal to 2 for aggregation level 4 and 8,</w:t>
            </w:r>
          </w:p>
          <w:p w14:paraId="1CA82E58" w14:textId="77777777" w:rsidR="00865616" w:rsidRPr="00146683" w:rsidRDefault="00865616" w:rsidP="005C0C4F">
            <w:pPr>
              <w:pStyle w:val="TAL"/>
              <w:rPr>
                <w:b/>
                <w:i/>
                <w:lang w:eastAsia="en-GB"/>
              </w:rPr>
            </w:pPr>
            <w:r w:rsidRPr="00146683">
              <w:rPr>
                <w:lang w:eastAsia="en-GB"/>
              </w:rPr>
              <w:t>•</w:t>
            </w:r>
            <w:r w:rsidRPr="00146683">
              <w:rPr>
                <w:lang w:eastAsia="en-GB"/>
              </w:rPr>
              <w:tab/>
              <w:t>less than or equal to 6 for aggregation level 1 and 2</w:t>
            </w:r>
          </w:p>
        </w:tc>
      </w:tr>
      <w:tr w:rsidR="00146683" w:rsidRPr="00146683" w14:paraId="2F673180" w14:textId="77777777" w:rsidTr="005C0C4F">
        <w:trPr>
          <w:cantSplit/>
        </w:trPr>
        <w:tc>
          <w:tcPr>
            <w:tcW w:w="9639" w:type="dxa"/>
          </w:tcPr>
          <w:p w14:paraId="49616341" w14:textId="77777777" w:rsidR="00865616" w:rsidRPr="00146683" w:rsidRDefault="00865616" w:rsidP="005C0C4F">
            <w:pPr>
              <w:pStyle w:val="TAL"/>
              <w:rPr>
                <w:b/>
                <w:i/>
                <w:lang w:eastAsia="en-GB"/>
              </w:rPr>
            </w:pPr>
            <w:r w:rsidRPr="00146683">
              <w:rPr>
                <w:b/>
                <w:i/>
                <w:lang w:eastAsia="en-GB"/>
              </w:rPr>
              <w:t>dci7-CandidatesPerAL-SPDCCH</w:t>
            </w:r>
          </w:p>
          <w:p w14:paraId="38299C8A" w14:textId="77777777" w:rsidR="00865616" w:rsidRPr="00146683" w:rsidRDefault="00865616" w:rsidP="005C0C4F">
            <w:pPr>
              <w:pStyle w:val="TAL"/>
              <w:rPr>
                <w:lang w:eastAsia="en-GB"/>
              </w:rPr>
            </w:pPr>
            <w:r w:rsidRPr="00146683">
              <w:rPr>
                <w:lang w:eastAsia="en-GB"/>
              </w:rPr>
              <w:t xml:space="preserve">SPDCCH candidates configured per aggregation level in SPDCCH region </w:t>
            </w:r>
          </w:p>
        </w:tc>
      </w:tr>
      <w:tr w:rsidR="00146683" w:rsidRPr="00146683" w14:paraId="793070C5" w14:textId="77777777" w:rsidTr="005C0C4F">
        <w:trPr>
          <w:cantSplit/>
        </w:trPr>
        <w:tc>
          <w:tcPr>
            <w:tcW w:w="9639" w:type="dxa"/>
          </w:tcPr>
          <w:p w14:paraId="24E2CD66" w14:textId="77777777" w:rsidR="00865616" w:rsidRPr="00146683" w:rsidRDefault="00865616" w:rsidP="005C0C4F">
            <w:pPr>
              <w:pStyle w:val="TAL"/>
              <w:rPr>
                <w:b/>
                <w:i/>
                <w:lang w:eastAsia="en-GB"/>
              </w:rPr>
            </w:pPr>
            <w:r w:rsidRPr="00146683">
              <w:rPr>
                <w:b/>
                <w:i/>
                <w:lang w:eastAsia="en-GB"/>
              </w:rPr>
              <w:t>dmrs-ScramblingSeqSPDCCH</w:t>
            </w:r>
          </w:p>
          <w:p w14:paraId="2BEE89FD" w14:textId="77777777" w:rsidR="00865616" w:rsidRPr="00146683" w:rsidRDefault="00865616" w:rsidP="005A4F69">
            <w:pPr>
              <w:pStyle w:val="TAL"/>
              <w:rPr>
                <w:b/>
                <w:i/>
                <w:noProof/>
                <w:lang w:eastAsia="en-GB"/>
              </w:rPr>
            </w:pPr>
            <w:r w:rsidRPr="00146683">
              <w:rPr>
                <w:lang w:eastAsia="en-GB"/>
              </w:rPr>
              <w:t xml:space="preserve">The DMRS scrambling sequence initialization parameter </w:t>
            </w:r>
            <w:r w:rsidR="00E42880" w:rsidRPr="00146683">
              <w:rPr>
                <w:noProof/>
                <w:position w:val="-12"/>
                <w:lang w:eastAsia="en-GB"/>
              </w:rPr>
              <w:object w:dxaOrig="760" w:dyaOrig="380" w14:anchorId="2554356F">
                <v:shape id="_x0000_i1088" type="#_x0000_t75" alt="" style="width:37.95pt;height:19.35pt;mso-width-percent:0;mso-height-percent:0;mso-width-percent:0;mso-height-percent:0" o:ole="">
                  <v:imagedata r:id="rId150" o:title=""/>
                </v:shape>
                <o:OLEObject Type="Embed" ProgID="Equation.3" ShapeID="_x0000_i1088" DrawAspect="Content" ObjectID="_1771252992" r:id="rId151"/>
              </w:object>
            </w:r>
            <w:r w:rsidRPr="00146683">
              <w:rPr>
                <w:lang w:eastAsia="en-GB"/>
              </w:rPr>
              <w:t>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10.3A.1.</w:t>
            </w:r>
          </w:p>
        </w:tc>
      </w:tr>
      <w:tr w:rsidR="00146683" w:rsidRPr="00146683" w14:paraId="35D76635" w14:textId="77777777" w:rsidTr="005C0C4F">
        <w:trPr>
          <w:cantSplit/>
        </w:trPr>
        <w:tc>
          <w:tcPr>
            <w:tcW w:w="9639" w:type="dxa"/>
          </w:tcPr>
          <w:p w14:paraId="526328CE" w14:textId="77777777" w:rsidR="00865616" w:rsidRPr="00146683" w:rsidRDefault="00865616" w:rsidP="005C0C4F">
            <w:pPr>
              <w:pStyle w:val="TAL"/>
              <w:rPr>
                <w:b/>
                <w:i/>
                <w:lang w:eastAsia="en-GB"/>
              </w:rPr>
            </w:pPr>
            <w:bookmarkStart w:id="2494" w:name="_Hlk492301727"/>
            <w:r w:rsidRPr="00146683">
              <w:rPr>
                <w:b/>
                <w:i/>
                <w:lang w:eastAsia="en-GB"/>
              </w:rPr>
              <w:t>numberRB-InFreq-domain</w:t>
            </w:r>
          </w:p>
          <w:bookmarkEnd w:id="2494"/>
          <w:p w14:paraId="41214EC3" w14:textId="77777777" w:rsidR="00865616" w:rsidRPr="00146683" w:rsidRDefault="00865616" w:rsidP="005C0C4F">
            <w:pPr>
              <w:pStyle w:val="TAL"/>
              <w:rPr>
                <w:lang w:eastAsia="en-GB"/>
              </w:rPr>
            </w:pPr>
            <w:r w:rsidRPr="00146683">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146683" w:rsidRPr="00146683" w14:paraId="63FBA1E5" w14:textId="77777777" w:rsidTr="005C0C4F">
        <w:trPr>
          <w:cantSplit/>
        </w:trPr>
        <w:tc>
          <w:tcPr>
            <w:tcW w:w="9639" w:type="dxa"/>
          </w:tcPr>
          <w:p w14:paraId="2378D127" w14:textId="77777777" w:rsidR="00865616" w:rsidRPr="00146683" w:rsidRDefault="00865616" w:rsidP="005C0C4F">
            <w:pPr>
              <w:pStyle w:val="TAL"/>
              <w:rPr>
                <w:b/>
                <w:i/>
                <w:noProof/>
                <w:lang w:eastAsia="en-GB"/>
              </w:rPr>
            </w:pPr>
            <w:r w:rsidRPr="00146683">
              <w:rPr>
                <w:b/>
                <w:i/>
                <w:noProof/>
                <w:lang w:eastAsia="en-GB"/>
              </w:rPr>
              <w:t>rateMatchingMode</w:t>
            </w:r>
          </w:p>
          <w:p w14:paraId="6CFC8D19" w14:textId="77777777" w:rsidR="00865616" w:rsidRPr="00146683" w:rsidRDefault="00865616" w:rsidP="005C0C4F">
            <w:pPr>
              <w:pStyle w:val="TAL"/>
              <w:rPr>
                <w:lang w:eastAsia="en-GB"/>
              </w:rPr>
            </w:pPr>
            <w:r w:rsidRPr="00146683">
              <w:rPr>
                <w:lang w:eastAsia="en-GB"/>
              </w:rPr>
              <w:t>Indicates, per resource-set, the mode of SPDCCH rate-matching operation</w:t>
            </w:r>
          </w:p>
          <w:p w14:paraId="2FBDE04F" w14:textId="77777777" w:rsidR="00865616" w:rsidRPr="00146683" w:rsidRDefault="00865616" w:rsidP="005C0C4F">
            <w:pPr>
              <w:pStyle w:val="TAL"/>
              <w:rPr>
                <w:lang w:eastAsia="en-GB"/>
              </w:rPr>
            </w:pPr>
            <w:r w:rsidRPr="00146683">
              <w:rPr>
                <w:lang w:eastAsia="en-GB"/>
              </w:rPr>
              <w:t>•</w:t>
            </w:r>
            <w:r w:rsidRPr="00146683">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146683" w:rsidRDefault="00865616" w:rsidP="005C0C4F">
            <w:pPr>
              <w:pStyle w:val="TAL"/>
              <w:rPr>
                <w:lang w:eastAsia="en-GB"/>
              </w:rPr>
            </w:pPr>
            <w:r w:rsidRPr="00146683">
              <w:rPr>
                <w:lang w:eastAsia="en-GB"/>
              </w:rPr>
              <w:t>•</w:t>
            </w:r>
            <w:r w:rsidRPr="00146683">
              <w:rPr>
                <w:lang w:eastAsia="en-GB"/>
              </w:rPr>
              <w:tab/>
              <w:t>Mode 2: UE rate-matches around the whole SPDCCH resource set</w:t>
            </w:r>
          </w:p>
          <w:p w14:paraId="65BFE60C" w14:textId="77777777" w:rsidR="00865616" w:rsidRPr="00146683" w:rsidRDefault="00865616" w:rsidP="005C0C4F">
            <w:pPr>
              <w:pStyle w:val="TAL"/>
              <w:rPr>
                <w:lang w:eastAsia="en-GB"/>
              </w:rPr>
            </w:pPr>
            <w:r w:rsidRPr="00146683">
              <w:rPr>
                <w:lang w:eastAsia="en-GB"/>
              </w:rPr>
              <w:t>•</w:t>
            </w:r>
            <w:r w:rsidRPr="00146683">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146683" w:rsidRDefault="00865616" w:rsidP="005C0C4F">
            <w:pPr>
              <w:pStyle w:val="TAL"/>
              <w:rPr>
                <w:lang w:eastAsia="en-GB"/>
              </w:rPr>
            </w:pPr>
            <w:r w:rsidRPr="00146683">
              <w:rPr>
                <w:lang w:eastAsia="en-GB"/>
              </w:rPr>
              <w:t>•</w:t>
            </w:r>
            <w:r w:rsidRPr="00146683">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146683" w:rsidRDefault="00865616" w:rsidP="005C0C4F">
            <w:pPr>
              <w:pStyle w:val="TAL"/>
              <w:rPr>
                <w:b/>
                <w:i/>
                <w:noProof/>
                <w:lang w:eastAsia="en-GB"/>
              </w:rPr>
            </w:pPr>
            <w:r w:rsidRPr="00146683">
              <w:rPr>
                <w:lang w:eastAsia="en-GB"/>
              </w:rPr>
              <w:t>If the DCI format 7 scheduling the slot or subslot PDSCH is found on a candidate belonging to two SPDCCH resource sets, the DCI format 7 is assumed to be found in both resource sets.</w:t>
            </w:r>
          </w:p>
        </w:tc>
      </w:tr>
      <w:tr w:rsidR="00146683" w:rsidRPr="00146683" w14:paraId="3D52EFF4" w14:textId="77777777" w:rsidTr="005C0C4F">
        <w:trPr>
          <w:cantSplit/>
        </w:trPr>
        <w:tc>
          <w:tcPr>
            <w:tcW w:w="9639" w:type="dxa"/>
          </w:tcPr>
          <w:p w14:paraId="477EA8DB" w14:textId="77777777" w:rsidR="00865616" w:rsidRPr="00146683" w:rsidRDefault="00865616" w:rsidP="005C0C4F">
            <w:pPr>
              <w:pStyle w:val="TAL"/>
              <w:rPr>
                <w:b/>
                <w:i/>
                <w:lang w:eastAsia="en-GB"/>
              </w:rPr>
            </w:pPr>
            <w:r w:rsidRPr="00146683">
              <w:rPr>
                <w:b/>
                <w:i/>
                <w:lang w:eastAsia="en-GB"/>
              </w:rPr>
              <w:t>resourceBlockAssignment</w:t>
            </w:r>
          </w:p>
          <w:p w14:paraId="6120AB27" w14:textId="77777777" w:rsidR="00865616" w:rsidRPr="00146683" w:rsidRDefault="00865616" w:rsidP="005A4F69">
            <w:pPr>
              <w:pStyle w:val="TAL"/>
              <w:rPr>
                <w:b/>
                <w:lang w:eastAsia="en-GB"/>
              </w:rPr>
            </w:pPr>
            <w:r w:rsidRPr="00146683">
              <w:rPr>
                <w:lang w:eastAsia="en-GB"/>
              </w:rPr>
              <w:t>Indicates the index to a specific combination of physical resource block in frequency for SPDCCH set, see TS 36.213 [23</w:t>
            </w:r>
            <w:r w:rsidR="005A4F69" w:rsidRPr="00146683">
              <w:rPr>
                <w:lang w:eastAsia="en-GB"/>
              </w:rPr>
              <w:t>]</w:t>
            </w:r>
            <w:r w:rsidRPr="00146683">
              <w:rPr>
                <w:lang w:eastAsia="en-GB"/>
              </w:rPr>
              <w:t xml:space="preserve">, </w:t>
            </w:r>
            <w:r w:rsidR="005A4F69" w:rsidRPr="00146683">
              <w:rPr>
                <w:lang w:eastAsia="en-GB"/>
              </w:rPr>
              <w:t>clause 9.1.4.4</w:t>
            </w:r>
            <w:r w:rsidRPr="00146683">
              <w:rPr>
                <w:lang w:eastAsia="en-GB"/>
              </w:rPr>
              <w:t>. The value range is dependent on the combinatorial number defined in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9.1.4.4 with the assumption of no limitation in the number of RBs in frequency domain configured by the set</w:t>
            </w:r>
            <w:r w:rsidRPr="00146683">
              <w:rPr>
                <w:i/>
                <w:lang w:eastAsia="en-GB"/>
              </w:rPr>
              <w:t xml:space="preserve">. </w:t>
            </w:r>
          </w:p>
        </w:tc>
      </w:tr>
      <w:tr w:rsidR="00146683" w:rsidRPr="00146683" w14:paraId="6AD84461" w14:textId="77777777" w:rsidTr="005C0C4F">
        <w:trPr>
          <w:cantSplit/>
        </w:trPr>
        <w:tc>
          <w:tcPr>
            <w:tcW w:w="9639" w:type="dxa"/>
          </w:tcPr>
          <w:p w14:paraId="31CC35FD" w14:textId="77777777" w:rsidR="00865616" w:rsidRPr="00146683" w:rsidRDefault="00865616" w:rsidP="005C0C4F">
            <w:pPr>
              <w:pStyle w:val="TAL"/>
              <w:rPr>
                <w:b/>
                <w:i/>
                <w:lang w:eastAsia="en-GB"/>
              </w:rPr>
            </w:pPr>
            <w:r w:rsidRPr="00146683">
              <w:rPr>
                <w:b/>
                <w:i/>
                <w:lang w:eastAsia="en-GB"/>
              </w:rPr>
              <w:t>spdcch-NoOfSymbols</w:t>
            </w:r>
          </w:p>
          <w:p w14:paraId="023FF64B" w14:textId="77777777" w:rsidR="00865616" w:rsidRPr="00146683" w:rsidRDefault="00865616" w:rsidP="005C0C4F">
            <w:pPr>
              <w:pStyle w:val="TAL"/>
              <w:rPr>
                <w:b/>
                <w:i/>
                <w:lang w:eastAsia="en-GB"/>
              </w:rPr>
            </w:pPr>
            <w:r w:rsidRPr="00146683">
              <w:rPr>
                <w:lang w:eastAsia="en-GB"/>
              </w:rPr>
              <w:t>Indicates the number of OFDM symbols that the CRS based SPDCCH is mapped over.</w:t>
            </w:r>
          </w:p>
        </w:tc>
      </w:tr>
      <w:tr w:rsidR="00146683" w:rsidRPr="00146683" w14:paraId="34B46966" w14:textId="77777777" w:rsidTr="005C0C4F">
        <w:trPr>
          <w:cantSplit/>
        </w:trPr>
        <w:tc>
          <w:tcPr>
            <w:tcW w:w="9639" w:type="dxa"/>
          </w:tcPr>
          <w:p w14:paraId="05C432BB" w14:textId="77777777" w:rsidR="00865616" w:rsidRPr="00146683" w:rsidRDefault="00865616" w:rsidP="005C0C4F">
            <w:pPr>
              <w:pStyle w:val="TAL"/>
              <w:rPr>
                <w:b/>
                <w:i/>
                <w:lang w:eastAsia="en-GB"/>
              </w:rPr>
            </w:pPr>
            <w:r w:rsidRPr="00146683">
              <w:rPr>
                <w:b/>
                <w:i/>
                <w:lang w:eastAsia="en-GB"/>
              </w:rPr>
              <w:t>spdcch-L1-ReuseIndication</w:t>
            </w:r>
          </w:p>
          <w:p w14:paraId="52DAF34B" w14:textId="77777777" w:rsidR="00865616" w:rsidRPr="00146683" w:rsidRDefault="00865616" w:rsidP="005C0C4F">
            <w:pPr>
              <w:pStyle w:val="TAL"/>
              <w:rPr>
                <w:b/>
                <w:i/>
                <w:lang w:eastAsia="en-GB"/>
              </w:rPr>
            </w:pPr>
            <w:r w:rsidRPr="00146683">
              <w:rPr>
                <w:lang w:eastAsia="en-GB"/>
              </w:rPr>
              <w:t xml:space="preserve">For the up to two resource sets configured with the same </w:t>
            </w:r>
            <w:r w:rsidRPr="00146683">
              <w:rPr>
                <w:i/>
                <w:lang w:eastAsia="en-GB"/>
              </w:rPr>
              <w:t>subframeType</w:t>
            </w:r>
            <w:r w:rsidRPr="00146683">
              <w:rPr>
                <w:lang w:eastAsia="en-GB"/>
              </w:rPr>
              <w:t xml:space="preserve"> applicability, the </w:t>
            </w:r>
            <w:r w:rsidRPr="00146683">
              <w:rPr>
                <w:i/>
                <w:lang w:eastAsia="en-GB"/>
              </w:rPr>
              <w:t>SPDCCH-L1-ReuseIndication</w:t>
            </w:r>
            <w:r w:rsidRPr="00146683">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146683" w:rsidRPr="00146683" w14:paraId="4D5990A6" w14:textId="77777777" w:rsidTr="005C0C4F">
        <w:trPr>
          <w:cantSplit/>
        </w:trPr>
        <w:tc>
          <w:tcPr>
            <w:tcW w:w="9639" w:type="dxa"/>
          </w:tcPr>
          <w:p w14:paraId="083C5024" w14:textId="77777777" w:rsidR="00865616" w:rsidRPr="00146683" w:rsidRDefault="00865616" w:rsidP="005C0C4F">
            <w:pPr>
              <w:pStyle w:val="TAL"/>
              <w:rPr>
                <w:b/>
                <w:i/>
                <w:noProof/>
                <w:lang w:eastAsia="en-GB"/>
              </w:rPr>
            </w:pPr>
            <w:r w:rsidRPr="00146683">
              <w:rPr>
                <w:b/>
                <w:i/>
                <w:noProof/>
                <w:lang w:eastAsia="en-GB"/>
              </w:rPr>
              <w:t>spdcch-SetConfigId</w:t>
            </w:r>
          </w:p>
          <w:p w14:paraId="0CDB1FA4" w14:textId="77777777" w:rsidR="00865616" w:rsidRPr="00146683" w:rsidRDefault="00865616" w:rsidP="005C0C4F">
            <w:pPr>
              <w:pStyle w:val="TAL"/>
              <w:rPr>
                <w:lang w:eastAsia="en-GB"/>
              </w:rPr>
            </w:pPr>
            <w:r w:rsidRPr="00146683">
              <w:rPr>
                <w:lang w:eastAsia="en-GB"/>
              </w:rPr>
              <w:t xml:space="preserve">Indicates the ID of the SPDCCH set configured in </w:t>
            </w:r>
            <w:r w:rsidRPr="00146683">
              <w:rPr>
                <w:i/>
              </w:rPr>
              <w:t>SPDCCH-Elements</w:t>
            </w:r>
            <w:r w:rsidRPr="00146683">
              <w:rPr>
                <w:lang w:eastAsia="en-GB"/>
              </w:rPr>
              <w:t xml:space="preserve">. Maximum two sets can be configured for MBSFN and two for non-MBSFN. </w:t>
            </w:r>
          </w:p>
        </w:tc>
      </w:tr>
      <w:tr w:rsidR="00146683" w:rsidRPr="00146683" w14:paraId="608D6FB7" w14:textId="77777777" w:rsidTr="005C0C4F">
        <w:trPr>
          <w:cantSplit/>
        </w:trPr>
        <w:tc>
          <w:tcPr>
            <w:tcW w:w="9639" w:type="dxa"/>
          </w:tcPr>
          <w:p w14:paraId="000F0162" w14:textId="77777777" w:rsidR="00865616" w:rsidRPr="00146683" w:rsidRDefault="00865616" w:rsidP="005C0C4F">
            <w:pPr>
              <w:pStyle w:val="TAL"/>
              <w:rPr>
                <w:b/>
                <w:i/>
                <w:lang w:eastAsia="en-GB"/>
              </w:rPr>
            </w:pPr>
            <w:r w:rsidRPr="00146683">
              <w:rPr>
                <w:b/>
                <w:i/>
                <w:lang w:eastAsia="en-GB"/>
              </w:rPr>
              <w:t>spdcch-SetReferenceSig</w:t>
            </w:r>
          </w:p>
          <w:p w14:paraId="5AB4AE3E" w14:textId="77777777" w:rsidR="00865616" w:rsidRPr="00146683" w:rsidRDefault="00865616" w:rsidP="005C0C4F">
            <w:pPr>
              <w:pStyle w:val="TAL"/>
              <w:rPr>
                <w:b/>
                <w:i/>
                <w:lang w:eastAsia="en-GB"/>
              </w:rPr>
            </w:pPr>
            <w:r w:rsidRPr="00146683">
              <w:rPr>
                <w:lang w:eastAsia="en-GB"/>
              </w:rPr>
              <w:t>Indicates CRS or DMRS based SPDCCH set.</w:t>
            </w:r>
          </w:p>
        </w:tc>
      </w:tr>
      <w:tr w:rsidR="00146683" w:rsidRPr="00146683" w14:paraId="1034394F" w14:textId="77777777" w:rsidTr="005C0C4F">
        <w:trPr>
          <w:cantSplit/>
        </w:trPr>
        <w:tc>
          <w:tcPr>
            <w:tcW w:w="9639" w:type="dxa"/>
          </w:tcPr>
          <w:p w14:paraId="2D03BC3D" w14:textId="77777777" w:rsidR="00865616" w:rsidRPr="00146683" w:rsidRDefault="00865616" w:rsidP="005C0C4F">
            <w:pPr>
              <w:pStyle w:val="TAL"/>
              <w:rPr>
                <w:b/>
                <w:i/>
                <w:lang w:eastAsia="en-GB"/>
              </w:rPr>
            </w:pPr>
            <w:r w:rsidRPr="00146683">
              <w:rPr>
                <w:b/>
                <w:i/>
                <w:lang w:eastAsia="en-GB"/>
              </w:rPr>
              <w:t>subframeType</w:t>
            </w:r>
          </w:p>
          <w:p w14:paraId="03593433" w14:textId="77777777" w:rsidR="00865616" w:rsidRPr="00146683" w:rsidRDefault="00865616" w:rsidP="005C0C4F">
            <w:pPr>
              <w:pStyle w:val="TAL"/>
              <w:rPr>
                <w:b/>
                <w:i/>
                <w:lang w:eastAsia="en-GB"/>
              </w:rPr>
            </w:pPr>
            <w:r w:rsidRPr="00146683">
              <w:rPr>
                <w:lang w:eastAsia="en-GB"/>
              </w:rPr>
              <w:t>Indicates applicable subframe type(s) for the SPDCCH set.</w:t>
            </w:r>
            <w:r w:rsidRPr="00146683">
              <w:rPr>
                <w:rFonts w:eastAsia="MS Mincho"/>
                <w:iCs/>
              </w:rPr>
              <w:t xml:space="preserve"> CRS-based SPDCCH is only applied to non-MBSFN subframe.</w:t>
            </w:r>
          </w:p>
        </w:tc>
      </w:tr>
      <w:tr w:rsidR="00146683" w:rsidRPr="00146683" w14:paraId="002AE853" w14:textId="77777777" w:rsidTr="005C0C4F">
        <w:trPr>
          <w:cantSplit/>
        </w:trPr>
        <w:tc>
          <w:tcPr>
            <w:tcW w:w="9639" w:type="dxa"/>
          </w:tcPr>
          <w:p w14:paraId="3E8748B1" w14:textId="77777777" w:rsidR="00865616" w:rsidRPr="00146683" w:rsidRDefault="00865616" w:rsidP="005C0C4F">
            <w:pPr>
              <w:pStyle w:val="TAL"/>
              <w:rPr>
                <w:b/>
                <w:i/>
                <w:lang w:eastAsia="en-GB"/>
              </w:rPr>
            </w:pPr>
            <w:r w:rsidRPr="00146683">
              <w:rPr>
                <w:b/>
                <w:i/>
                <w:lang w:eastAsia="en-GB"/>
              </w:rPr>
              <w:t>subslotApplicability</w:t>
            </w:r>
          </w:p>
          <w:p w14:paraId="66FC8298" w14:textId="77777777" w:rsidR="00865616" w:rsidRPr="00146683" w:rsidRDefault="00865616" w:rsidP="005C0C4F">
            <w:pPr>
              <w:pStyle w:val="TAL"/>
              <w:rPr>
                <w:lang w:eastAsia="en-GB"/>
              </w:rPr>
            </w:pPr>
            <w:r w:rsidRPr="00146683">
              <w:rPr>
                <w:lang w:eastAsia="en-GB"/>
              </w:rPr>
              <w:t xml:space="preserve">Indicates the set of subslots within the subframe where SPDCCH candidate set per aggregation levels applies, see </w:t>
            </w:r>
            <w:r w:rsidRPr="00146683">
              <w:rPr>
                <w:i/>
                <w:lang w:eastAsia="en-GB"/>
              </w:rPr>
              <w:t>DCI7-CandidateSetsPerAL-SPDCCH</w:t>
            </w:r>
            <w:r w:rsidRPr="00146683">
              <w:rPr>
                <w:lang w:eastAsia="en-GB"/>
              </w:rPr>
              <w:t xml:space="preserve">. The bitmap applies to the 5 DL subslot indices in a DL subframe. The first element in the sequence </w:t>
            </w:r>
            <w:r w:rsidRPr="00146683">
              <w:rPr>
                <w:i/>
                <w:lang w:eastAsia="en-GB"/>
              </w:rPr>
              <w:t>DCI7-CandidateSetsPerAL-SPDCCH</w:t>
            </w:r>
            <w:r w:rsidRPr="00146683">
              <w:rPr>
                <w:lang w:eastAsia="en-GB"/>
              </w:rPr>
              <w:t xml:space="preserve"> applies to the indicated </w:t>
            </w:r>
            <w:r w:rsidRPr="00146683">
              <w:rPr>
                <w:i/>
                <w:lang w:eastAsia="en-GB"/>
              </w:rPr>
              <w:t>subslotApplicability</w:t>
            </w:r>
            <w:r w:rsidRPr="00146683">
              <w:rPr>
                <w:lang w:eastAsia="en-GB"/>
              </w:rPr>
              <w:t xml:space="preserve">. The second element in the sequence (if present) applies to the complement of the </w:t>
            </w:r>
            <w:r w:rsidRPr="00146683">
              <w:rPr>
                <w:i/>
                <w:lang w:eastAsia="en-GB"/>
              </w:rPr>
              <w:t>subslotApplicability.</w:t>
            </w:r>
          </w:p>
        </w:tc>
      </w:tr>
      <w:tr w:rsidR="00865616" w:rsidRPr="00146683" w14:paraId="5B47BD29" w14:textId="77777777" w:rsidTr="005C0C4F">
        <w:trPr>
          <w:cantSplit/>
        </w:trPr>
        <w:tc>
          <w:tcPr>
            <w:tcW w:w="9639" w:type="dxa"/>
          </w:tcPr>
          <w:p w14:paraId="091F693C" w14:textId="77777777" w:rsidR="00865616" w:rsidRPr="00146683" w:rsidRDefault="00865616" w:rsidP="005C0C4F">
            <w:pPr>
              <w:pStyle w:val="TAL"/>
              <w:rPr>
                <w:b/>
                <w:i/>
                <w:lang w:eastAsia="en-GB"/>
              </w:rPr>
            </w:pPr>
            <w:r w:rsidRPr="00146683">
              <w:rPr>
                <w:b/>
                <w:i/>
                <w:lang w:eastAsia="en-GB"/>
              </w:rPr>
              <w:t>transmissionType</w:t>
            </w:r>
          </w:p>
          <w:p w14:paraId="1514D54E" w14:textId="77777777" w:rsidR="00865616" w:rsidRPr="00146683" w:rsidRDefault="00865616" w:rsidP="005A4F69">
            <w:pPr>
              <w:pStyle w:val="TAL"/>
              <w:rPr>
                <w:b/>
                <w:i/>
                <w:noProof/>
                <w:lang w:eastAsia="en-GB"/>
              </w:rPr>
            </w:pPr>
            <w:r w:rsidRPr="00146683">
              <w:rPr>
                <w:lang w:eastAsia="en-GB"/>
              </w:rPr>
              <w:t>Indicates whether distributed or localized SPDCCH transmission mode is used as 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8A.1.</w:t>
            </w:r>
          </w:p>
        </w:tc>
      </w:tr>
      <w:bookmarkEnd w:id="2493"/>
    </w:tbl>
    <w:p w14:paraId="6A30A273" w14:textId="77777777" w:rsidR="00865616" w:rsidRPr="00146683" w:rsidRDefault="00865616" w:rsidP="009722D5">
      <w:pPr>
        <w:rPr>
          <w:iCs/>
        </w:rPr>
      </w:pPr>
    </w:p>
    <w:p w14:paraId="66D5021F" w14:textId="77777777" w:rsidR="009722D5" w:rsidRPr="00146683" w:rsidRDefault="009722D5" w:rsidP="009722D5">
      <w:pPr>
        <w:pStyle w:val="Heading4"/>
        <w:ind w:left="0" w:firstLine="0"/>
      </w:pPr>
      <w:bookmarkStart w:id="2495" w:name="_Toc20487324"/>
      <w:bookmarkStart w:id="2496" w:name="_Toc29342620"/>
      <w:bookmarkStart w:id="2497" w:name="_Toc29343759"/>
      <w:bookmarkStart w:id="2498" w:name="_Toc36567025"/>
      <w:bookmarkStart w:id="2499" w:name="_Toc36810465"/>
      <w:bookmarkStart w:id="2500" w:name="_Toc36846829"/>
      <w:bookmarkStart w:id="2501" w:name="_Toc36939482"/>
      <w:bookmarkStart w:id="2502" w:name="_Toc37082462"/>
      <w:bookmarkStart w:id="2503" w:name="_Toc46481099"/>
      <w:bookmarkStart w:id="2504" w:name="_Toc46482333"/>
      <w:bookmarkStart w:id="2505" w:name="_Toc46483567"/>
      <w:bookmarkStart w:id="2506" w:name="_Toc156168258"/>
      <w:r w:rsidRPr="00146683">
        <w:t>–</w:t>
      </w:r>
      <w:r w:rsidRPr="00146683">
        <w:tab/>
      </w:r>
      <w:r w:rsidRPr="00146683">
        <w:rPr>
          <w:i/>
          <w:noProof/>
        </w:rPr>
        <w:t>SPS-Config</w:t>
      </w:r>
      <w:bookmarkEnd w:id="2495"/>
      <w:bookmarkEnd w:id="2496"/>
      <w:bookmarkEnd w:id="2497"/>
      <w:bookmarkEnd w:id="2498"/>
      <w:bookmarkEnd w:id="2499"/>
      <w:bookmarkEnd w:id="2500"/>
      <w:bookmarkEnd w:id="2501"/>
      <w:bookmarkEnd w:id="2502"/>
      <w:bookmarkEnd w:id="2503"/>
      <w:bookmarkEnd w:id="2504"/>
      <w:bookmarkEnd w:id="2505"/>
      <w:bookmarkEnd w:id="2506"/>
    </w:p>
    <w:p w14:paraId="14BF5221" w14:textId="77777777" w:rsidR="009722D5" w:rsidRPr="00146683" w:rsidRDefault="009722D5" w:rsidP="009722D5">
      <w:r w:rsidRPr="00146683">
        <w:t xml:space="preserve">The IE </w:t>
      </w:r>
      <w:r w:rsidRPr="00146683">
        <w:rPr>
          <w:i/>
          <w:noProof/>
        </w:rPr>
        <w:t xml:space="preserve">SPS-Config </w:t>
      </w:r>
      <w:r w:rsidRPr="00146683">
        <w:t>is used to specify the semi-persistent scheduling configuration.</w:t>
      </w:r>
    </w:p>
    <w:p w14:paraId="0ABE80ED" w14:textId="77777777" w:rsidR="009722D5" w:rsidRPr="00146683" w:rsidRDefault="009722D5" w:rsidP="009722D5">
      <w:pPr>
        <w:pStyle w:val="TH"/>
      </w:pPr>
      <w:r w:rsidRPr="00146683">
        <w:rPr>
          <w:bCs/>
          <w:i/>
          <w:iCs/>
        </w:rPr>
        <w:lastRenderedPageBreak/>
        <w:t>SPS-Config</w:t>
      </w:r>
      <w:r w:rsidRPr="00146683">
        <w:t xml:space="preserve"> information element</w:t>
      </w:r>
    </w:p>
    <w:p w14:paraId="4964BBC5" w14:textId="77777777" w:rsidR="009722D5" w:rsidRPr="00146683" w:rsidRDefault="009722D5" w:rsidP="009722D5">
      <w:pPr>
        <w:pStyle w:val="PL"/>
        <w:shd w:val="clear" w:color="auto" w:fill="E6E6E6"/>
      </w:pPr>
      <w:r w:rsidRPr="00146683">
        <w:t>-- ASN1START</w:t>
      </w:r>
    </w:p>
    <w:p w14:paraId="38844CD5" w14:textId="77777777" w:rsidR="009722D5" w:rsidRPr="00146683" w:rsidRDefault="009722D5" w:rsidP="009722D5">
      <w:pPr>
        <w:pStyle w:val="PL"/>
        <w:shd w:val="clear" w:color="auto" w:fill="E6E6E6"/>
      </w:pPr>
    </w:p>
    <w:p w14:paraId="4684602B" w14:textId="77777777" w:rsidR="009722D5" w:rsidRPr="00146683" w:rsidRDefault="009722D5" w:rsidP="009722D5">
      <w:pPr>
        <w:pStyle w:val="PL"/>
        <w:shd w:val="clear" w:color="auto" w:fill="E6E6E6"/>
      </w:pPr>
      <w:r w:rsidRPr="00146683">
        <w:t>SPS-Config ::=</w:t>
      </w:r>
      <w:r w:rsidRPr="00146683">
        <w:tab/>
        <w:t>SEQUENCE {</w:t>
      </w:r>
    </w:p>
    <w:p w14:paraId="5F6A34D3" w14:textId="77777777" w:rsidR="009722D5" w:rsidRPr="00146683" w:rsidRDefault="009722D5" w:rsidP="009722D5">
      <w:pPr>
        <w:pStyle w:val="PL"/>
        <w:shd w:val="clear" w:color="auto" w:fill="E6E6E6"/>
      </w:pPr>
      <w:r w:rsidRPr="00146683">
        <w:tab/>
        <w:t>semiPersistSchedC-RNTI</w:t>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08796F61" w14:textId="77777777" w:rsidR="009722D5" w:rsidRPr="00146683" w:rsidRDefault="009722D5" w:rsidP="009722D5">
      <w:pPr>
        <w:pStyle w:val="PL"/>
        <w:shd w:val="clear" w:color="auto" w:fill="E6E6E6"/>
      </w:pPr>
      <w:r w:rsidRPr="00146683">
        <w:tab/>
        <w:t>sps-ConfigDL</w:t>
      </w:r>
      <w:r w:rsidRPr="00146683">
        <w:tab/>
      </w:r>
      <w:r w:rsidRPr="00146683">
        <w:tab/>
      </w:r>
      <w:r w:rsidRPr="00146683">
        <w:tab/>
      </w:r>
      <w:r w:rsidRPr="00146683">
        <w:tab/>
      </w:r>
      <w:r w:rsidRPr="00146683">
        <w:tab/>
        <w:t>SPS-ConfigDL</w:t>
      </w:r>
      <w:r w:rsidRPr="00146683">
        <w:tab/>
      </w:r>
      <w:r w:rsidRPr="00146683">
        <w:tab/>
      </w:r>
      <w:r w:rsidRPr="00146683">
        <w:tab/>
        <w:t>OPTIONAL,</w:t>
      </w:r>
      <w:r w:rsidRPr="00146683">
        <w:tab/>
      </w:r>
      <w:r w:rsidRPr="00146683">
        <w:tab/>
      </w:r>
      <w:r w:rsidRPr="00146683">
        <w:tab/>
        <w:t>-- Need ON</w:t>
      </w:r>
    </w:p>
    <w:p w14:paraId="35B27EDB" w14:textId="77777777" w:rsidR="009722D5" w:rsidRPr="00146683" w:rsidRDefault="009722D5" w:rsidP="009722D5">
      <w:pPr>
        <w:pStyle w:val="PL"/>
        <w:shd w:val="clear" w:color="auto" w:fill="E6E6E6"/>
      </w:pPr>
      <w:r w:rsidRPr="00146683">
        <w:tab/>
        <w:t>sps-ConfigUL</w:t>
      </w:r>
      <w:r w:rsidRPr="00146683">
        <w:tab/>
      </w:r>
      <w:r w:rsidRPr="00146683">
        <w:tab/>
      </w:r>
      <w:r w:rsidRPr="00146683">
        <w:tab/>
      </w:r>
      <w:r w:rsidRPr="00146683">
        <w:tab/>
      </w:r>
      <w:r w:rsidRPr="00146683">
        <w:tab/>
        <w:t>SPS-ConfigUL</w:t>
      </w:r>
      <w:r w:rsidRPr="00146683">
        <w:tab/>
      </w:r>
      <w:r w:rsidRPr="00146683">
        <w:tab/>
      </w:r>
      <w:r w:rsidRPr="00146683">
        <w:tab/>
        <w:t>OPTIONAL</w:t>
      </w:r>
      <w:r w:rsidRPr="00146683">
        <w:tab/>
      </w:r>
      <w:r w:rsidRPr="00146683">
        <w:tab/>
      </w:r>
      <w:r w:rsidRPr="00146683">
        <w:tab/>
        <w:t>-- Need ON</w:t>
      </w:r>
    </w:p>
    <w:p w14:paraId="1BB96E41" w14:textId="77777777" w:rsidR="009722D5" w:rsidRPr="00146683" w:rsidRDefault="009722D5" w:rsidP="009722D5">
      <w:pPr>
        <w:pStyle w:val="PL"/>
        <w:shd w:val="clear" w:color="auto" w:fill="E6E6E6"/>
      </w:pPr>
      <w:r w:rsidRPr="00146683">
        <w:t>}</w:t>
      </w:r>
    </w:p>
    <w:p w14:paraId="33C76D29" w14:textId="77777777" w:rsidR="009722D5" w:rsidRPr="00146683" w:rsidRDefault="009722D5" w:rsidP="009722D5">
      <w:pPr>
        <w:pStyle w:val="PL"/>
        <w:shd w:val="clear" w:color="auto" w:fill="E6E6E6"/>
      </w:pPr>
    </w:p>
    <w:p w14:paraId="04B3848E" w14:textId="77777777" w:rsidR="009722D5" w:rsidRPr="00146683" w:rsidRDefault="009722D5" w:rsidP="009722D5">
      <w:pPr>
        <w:pStyle w:val="PL"/>
        <w:shd w:val="clear" w:color="auto" w:fill="E6E6E6"/>
      </w:pPr>
      <w:r w:rsidRPr="00146683">
        <w:t>SPS-Config-v</w:t>
      </w:r>
      <w:r w:rsidR="00E56A3C" w:rsidRPr="00146683">
        <w:t>1430</w:t>
      </w:r>
      <w:r w:rsidRPr="00146683">
        <w:t xml:space="preserve"> ::=</w:t>
      </w:r>
      <w:r w:rsidRPr="00146683">
        <w:tab/>
        <w:t>SEQUENCE {</w:t>
      </w:r>
    </w:p>
    <w:p w14:paraId="75F0FA13" w14:textId="77777777" w:rsidR="009722D5" w:rsidRPr="00146683" w:rsidRDefault="009722D5" w:rsidP="009722D5">
      <w:pPr>
        <w:pStyle w:val="PL"/>
        <w:shd w:val="clear" w:color="auto" w:fill="E6E6E6"/>
      </w:pPr>
      <w:r w:rsidRPr="00146683">
        <w:tab/>
        <w:t>u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38B69779" w14:textId="77777777" w:rsidR="009722D5" w:rsidRPr="00146683" w:rsidRDefault="009722D5" w:rsidP="009722D5">
      <w:pPr>
        <w:pStyle w:val="PL"/>
        <w:shd w:val="clear" w:color="auto" w:fill="E6E6E6"/>
      </w:pPr>
      <w:r w:rsidRPr="00146683">
        <w:tab/>
        <w:t>s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4FDDDE70"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AddModList-r14</w:t>
      </w:r>
      <w:r w:rsidRPr="00146683">
        <w:tab/>
      </w:r>
      <w:r w:rsidRPr="00146683">
        <w:tab/>
        <w:t>SPS-ConfigUL-ToAddModList-r14</w:t>
      </w:r>
      <w:r w:rsidRPr="00146683">
        <w:tab/>
        <w:t>OPTIONAL,</w:t>
      </w:r>
      <w:r w:rsidR="00497FBE" w:rsidRPr="00146683">
        <w:tab/>
      </w:r>
      <w:r w:rsidRPr="00146683">
        <w:t>-- Need ON</w:t>
      </w:r>
    </w:p>
    <w:p w14:paraId="0DAB5498"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ReleaseList-r14</w:t>
      </w:r>
      <w:r w:rsidRPr="00146683">
        <w:tab/>
      </w:r>
      <w:r w:rsidRPr="00146683">
        <w:tab/>
        <w:t>SPS-ConfigUL-ToReleaseList-r14</w:t>
      </w:r>
      <w:r w:rsidRPr="00146683">
        <w:tab/>
        <w:t>OPTIONAL,</w:t>
      </w:r>
      <w:r w:rsidR="00497FBE" w:rsidRPr="00146683">
        <w:tab/>
      </w:r>
      <w:r w:rsidRPr="00146683">
        <w:t>-- Need ON</w:t>
      </w:r>
    </w:p>
    <w:p w14:paraId="00D8FFE6"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AddModList-r14</w:t>
      </w:r>
      <w:r w:rsidRPr="00146683">
        <w:tab/>
      </w:r>
      <w:r w:rsidRPr="00146683">
        <w:tab/>
        <w:t>SPS-ConfigSL-ToAddModList-r14</w:t>
      </w:r>
      <w:r w:rsidRPr="00146683">
        <w:tab/>
        <w:t>OPTIONAL,</w:t>
      </w:r>
      <w:r w:rsidR="00497FBE" w:rsidRPr="00146683">
        <w:tab/>
      </w:r>
      <w:r w:rsidRPr="00146683">
        <w:t>-- Need ON</w:t>
      </w:r>
    </w:p>
    <w:p w14:paraId="1FDDC24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ReleaseList-r14</w:t>
      </w:r>
      <w:r w:rsidRPr="00146683">
        <w:tab/>
      </w:r>
      <w:r w:rsidRPr="00146683">
        <w:tab/>
        <w:t>SPS-ConfigSL-ToReleaseList-r14</w:t>
      </w:r>
      <w:r w:rsidRPr="00146683">
        <w:tab/>
        <w:t>OPTIONAL</w:t>
      </w:r>
      <w:r w:rsidR="00497FBE" w:rsidRPr="00146683">
        <w:tab/>
      </w:r>
      <w:r w:rsidRPr="00146683">
        <w:t>-- Need ON</w:t>
      </w:r>
    </w:p>
    <w:p w14:paraId="19728EE3" w14:textId="77777777" w:rsidR="009722D5" w:rsidRPr="00146683" w:rsidRDefault="009722D5" w:rsidP="009722D5">
      <w:pPr>
        <w:pStyle w:val="PL"/>
        <w:shd w:val="clear" w:color="auto" w:fill="E6E6E6"/>
      </w:pPr>
      <w:r w:rsidRPr="00146683">
        <w:t>}</w:t>
      </w:r>
    </w:p>
    <w:p w14:paraId="5AE053D2" w14:textId="77777777" w:rsidR="009722D5" w:rsidRPr="00146683" w:rsidRDefault="009722D5" w:rsidP="009722D5">
      <w:pPr>
        <w:pStyle w:val="PL"/>
        <w:shd w:val="clear" w:color="auto" w:fill="E6E6E6"/>
      </w:pPr>
    </w:p>
    <w:p w14:paraId="6AFC8E11" w14:textId="77777777" w:rsidR="009722D5" w:rsidRPr="00146683" w:rsidRDefault="009722D5" w:rsidP="009722D5">
      <w:pPr>
        <w:pStyle w:val="PL"/>
        <w:shd w:val="clear" w:color="auto" w:fill="E6E6E6"/>
      </w:pPr>
      <w:r w:rsidRPr="00146683">
        <w:t>SPS-ConfigUL-ToAddModList-r14 ::= SEQUENCE (SIZE (1..maxConfigSPS-r14)) OF SPS-ConfigUL</w:t>
      </w:r>
    </w:p>
    <w:p w14:paraId="75E3248C" w14:textId="77777777" w:rsidR="009722D5" w:rsidRPr="00146683" w:rsidRDefault="009722D5" w:rsidP="009722D5">
      <w:pPr>
        <w:pStyle w:val="PL"/>
        <w:shd w:val="clear" w:color="auto" w:fill="E6E6E6"/>
      </w:pPr>
    </w:p>
    <w:p w14:paraId="25FE1129" w14:textId="77777777" w:rsidR="009722D5" w:rsidRPr="00146683" w:rsidRDefault="009722D5" w:rsidP="009722D5">
      <w:pPr>
        <w:pStyle w:val="PL"/>
        <w:shd w:val="clear" w:color="auto" w:fill="E6E6E6"/>
      </w:pPr>
      <w:r w:rsidRPr="00146683">
        <w:t>SPS-ConfigUL-ToReleaseList-r14 ::= SEQUENCE (SIZE (1..maxConfigSPS-r14)) OF SPS-ConfigIndex-r14</w:t>
      </w:r>
    </w:p>
    <w:p w14:paraId="1EE526F1" w14:textId="77777777" w:rsidR="009722D5" w:rsidRPr="00146683" w:rsidRDefault="009722D5" w:rsidP="009722D5">
      <w:pPr>
        <w:pStyle w:val="PL"/>
        <w:shd w:val="clear" w:color="auto" w:fill="E6E6E6"/>
      </w:pPr>
    </w:p>
    <w:p w14:paraId="5813A53F" w14:textId="77777777" w:rsidR="009722D5" w:rsidRPr="00146683" w:rsidRDefault="009722D5" w:rsidP="009722D5">
      <w:pPr>
        <w:pStyle w:val="PL"/>
        <w:shd w:val="clear" w:color="auto" w:fill="E6E6E6"/>
      </w:pPr>
      <w:r w:rsidRPr="00146683">
        <w:t>SPS-ConfigSL-ToAddModList-r14 ::= SEQUENCE (SIZE (1..maxConfigSPS-r14)) OF SPS-ConfigSL-r14</w:t>
      </w:r>
    </w:p>
    <w:p w14:paraId="04B7367C" w14:textId="77777777" w:rsidR="009722D5" w:rsidRPr="00146683" w:rsidRDefault="009722D5" w:rsidP="009722D5">
      <w:pPr>
        <w:pStyle w:val="PL"/>
        <w:shd w:val="clear" w:color="auto" w:fill="E6E6E6"/>
      </w:pPr>
    </w:p>
    <w:p w14:paraId="03B1E94D" w14:textId="77777777" w:rsidR="009722D5" w:rsidRPr="00146683" w:rsidRDefault="009722D5" w:rsidP="009722D5">
      <w:pPr>
        <w:pStyle w:val="PL"/>
        <w:shd w:val="clear" w:color="auto" w:fill="E6E6E6"/>
      </w:pPr>
      <w:r w:rsidRPr="00146683">
        <w:t>SPS-ConfigSL-ToReleaseList-r14 ::= SEQUENCE (SIZE (1..maxConfigSPS-r14)) OF SPS-ConfigIndex-r14</w:t>
      </w:r>
    </w:p>
    <w:p w14:paraId="5B4FCF91" w14:textId="77777777" w:rsidR="009722D5" w:rsidRPr="00146683" w:rsidRDefault="009722D5" w:rsidP="009722D5">
      <w:pPr>
        <w:pStyle w:val="PL"/>
        <w:shd w:val="clear" w:color="auto" w:fill="E6E6E6"/>
      </w:pPr>
    </w:p>
    <w:p w14:paraId="1FDAC80B" w14:textId="77777777" w:rsidR="00155652" w:rsidRPr="00146683" w:rsidRDefault="00155652" w:rsidP="00155652">
      <w:pPr>
        <w:pStyle w:val="PL"/>
        <w:shd w:val="clear" w:color="auto" w:fill="E6E6E6"/>
      </w:pPr>
      <w:r w:rsidRPr="00146683">
        <w:t>SPS-Config-v</w:t>
      </w:r>
      <w:r w:rsidR="00F12524" w:rsidRPr="00146683">
        <w:t>1530</w:t>
      </w:r>
      <w:r w:rsidRPr="00146683">
        <w:t xml:space="preserve"> ::=</w:t>
      </w:r>
      <w:r w:rsidRPr="00146683">
        <w:tab/>
        <w:t>SEQUENCE {</w:t>
      </w:r>
    </w:p>
    <w:p w14:paraId="273903B9" w14:textId="77777777" w:rsidR="00155652" w:rsidRPr="00146683" w:rsidRDefault="00155652" w:rsidP="00155652">
      <w:pPr>
        <w:pStyle w:val="PL"/>
        <w:shd w:val="clear" w:color="auto" w:fill="E6E6E6"/>
      </w:pPr>
      <w:r w:rsidRPr="00146683">
        <w:tab/>
        <w:t>semiPersistSchedC-RNTI-r15</w:t>
      </w:r>
      <w:r w:rsidRPr="00146683">
        <w:tab/>
      </w:r>
      <w:r w:rsidRPr="00146683">
        <w:tab/>
        <w:t>C-RNTI</w:t>
      </w:r>
      <w:r w:rsidRPr="00146683">
        <w:tab/>
      </w:r>
      <w:r w:rsidRPr="00146683">
        <w:tab/>
      </w:r>
      <w:r w:rsidRPr="00146683">
        <w:tab/>
      </w:r>
      <w:r w:rsidRPr="00146683">
        <w:tab/>
      </w:r>
      <w:r w:rsidRPr="00146683">
        <w:tab/>
      </w:r>
      <w:r w:rsidRPr="00146683">
        <w:tab/>
        <w:t>OPTIONAL,</w:t>
      </w:r>
      <w:r w:rsidRPr="00146683">
        <w:tab/>
      </w:r>
      <w:r w:rsidRPr="00146683">
        <w:tab/>
      </w:r>
      <w:r w:rsidRPr="00146683">
        <w:tab/>
        <w:t>-- Need OR</w:t>
      </w:r>
    </w:p>
    <w:p w14:paraId="51508CC0" w14:textId="77777777" w:rsidR="00155652" w:rsidRPr="00146683" w:rsidRDefault="00155652" w:rsidP="00155652">
      <w:pPr>
        <w:pStyle w:val="PL"/>
        <w:shd w:val="clear" w:color="auto" w:fill="E6E6E6"/>
      </w:pPr>
      <w:r w:rsidRPr="00146683">
        <w:tab/>
        <w:t>sps-ConfigDL</w:t>
      </w:r>
      <w:r w:rsidR="005C3329" w:rsidRPr="00146683">
        <w:t>-r15</w:t>
      </w:r>
      <w:r w:rsidRPr="00146683">
        <w:tab/>
      </w:r>
      <w:r w:rsidRPr="00146683">
        <w:tab/>
      </w:r>
      <w:r w:rsidRPr="00146683">
        <w:tab/>
      </w:r>
      <w:r w:rsidRPr="00146683">
        <w:tab/>
      </w:r>
      <w:r w:rsidRPr="00146683">
        <w:tab/>
        <w:t>SPS-ConfigDL</w:t>
      </w:r>
      <w:r w:rsidRPr="00146683">
        <w:tab/>
      </w:r>
      <w:r w:rsidRPr="00146683">
        <w:tab/>
      </w:r>
      <w:r w:rsidRPr="00146683">
        <w:tab/>
      </w:r>
      <w:r w:rsidRPr="00146683">
        <w:tab/>
        <w:t>OPTIONAL,</w:t>
      </w:r>
      <w:r w:rsidRPr="00146683">
        <w:tab/>
      </w:r>
      <w:r w:rsidRPr="00146683">
        <w:tab/>
      </w:r>
      <w:r w:rsidRPr="00146683">
        <w:tab/>
        <w:t>-- Need ON</w:t>
      </w:r>
    </w:p>
    <w:p w14:paraId="1A34729A"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AddModList-r15</w:t>
      </w:r>
      <w:r w:rsidRPr="00146683">
        <w:tab/>
        <w:t>SPS-ConfigUL-STTI-ToAddModList-r15</w:t>
      </w:r>
      <w:r w:rsidRPr="00146683">
        <w:tab/>
        <w:t>OPTIONAL,</w:t>
      </w:r>
      <w:r w:rsidRPr="00146683">
        <w:tab/>
        <w:t>-- Need ON</w:t>
      </w:r>
    </w:p>
    <w:p w14:paraId="691D310B"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ReleaseList-r15</w:t>
      </w:r>
      <w:r w:rsidRPr="00146683">
        <w:tab/>
        <w:t>SPS-ConfigUL-STTI-ToReleaseList-r15</w:t>
      </w:r>
      <w:r w:rsidRPr="00146683">
        <w:tab/>
        <w:t>OPTIONAL,</w:t>
      </w:r>
      <w:r w:rsidRPr="00146683">
        <w:tab/>
        <w:t>-- Need ON</w:t>
      </w:r>
    </w:p>
    <w:p w14:paraId="1FEF6E8E"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AddModList-r15</w:t>
      </w:r>
      <w:r w:rsidRPr="00146683">
        <w:tab/>
      </w:r>
      <w:r w:rsidRPr="00146683">
        <w:tab/>
        <w:t>SPS-ConfigUL-ToAddModList-r15</w:t>
      </w:r>
      <w:r w:rsidRPr="00146683">
        <w:tab/>
      </w:r>
      <w:r w:rsidRPr="00146683">
        <w:tab/>
        <w:t>OPTIONAL,</w:t>
      </w:r>
      <w:r w:rsidRPr="00146683">
        <w:tab/>
        <w:t>-- Need ON</w:t>
      </w:r>
    </w:p>
    <w:p w14:paraId="3F710538"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ReleaseList-r15</w:t>
      </w:r>
      <w:r w:rsidRPr="00146683">
        <w:tab/>
      </w:r>
      <w:r w:rsidRPr="00146683">
        <w:tab/>
        <w:t>SPS-ConfigUL-ToReleaseList-r15</w:t>
      </w:r>
      <w:r w:rsidRPr="00146683">
        <w:tab/>
      </w:r>
      <w:r w:rsidRPr="00146683">
        <w:tab/>
        <w:t>OPTIONAL</w:t>
      </w:r>
      <w:r w:rsidRPr="00146683">
        <w:tab/>
        <w:t>-- Need ON</w:t>
      </w:r>
    </w:p>
    <w:p w14:paraId="6DE201B1" w14:textId="77777777" w:rsidR="00F7342F" w:rsidRPr="00146683" w:rsidRDefault="00155652" w:rsidP="00F7342F">
      <w:pPr>
        <w:pStyle w:val="PL"/>
        <w:shd w:val="clear" w:color="auto" w:fill="E6E6E6"/>
      </w:pPr>
      <w:r w:rsidRPr="00146683">
        <w:t>}</w:t>
      </w:r>
    </w:p>
    <w:p w14:paraId="1267E707" w14:textId="77777777" w:rsidR="00F7342F" w:rsidRPr="00146683" w:rsidRDefault="00F7342F" w:rsidP="00F7342F">
      <w:pPr>
        <w:pStyle w:val="PL"/>
        <w:shd w:val="clear" w:color="auto" w:fill="E6E6E6"/>
      </w:pPr>
    </w:p>
    <w:p w14:paraId="3716B79C" w14:textId="77777777" w:rsidR="00F7342F" w:rsidRPr="00146683" w:rsidRDefault="00F7342F" w:rsidP="00F7342F">
      <w:pPr>
        <w:pStyle w:val="PL"/>
        <w:shd w:val="clear" w:color="auto" w:fill="E6E6E6"/>
      </w:pPr>
      <w:r w:rsidRPr="00146683">
        <w:t>SPS-Config-v15</w:t>
      </w:r>
      <w:r w:rsidR="003F7C95" w:rsidRPr="00146683">
        <w:t>40</w:t>
      </w:r>
      <w:r w:rsidRPr="00146683">
        <w:t xml:space="preserve"> ::=</w:t>
      </w:r>
      <w:r w:rsidRPr="00146683">
        <w:tab/>
        <w:t>SEQUENCE {</w:t>
      </w:r>
    </w:p>
    <w:p w14:paraId="7D8E9AC2" w14:textId="77777777" w:rsidR="00F7342F" w:rsidRPr="00146683" w:rsidRDefault="00F7342F" w:rsidP="00F7342F">
      <w:pPr>
        <w:pStyle w:val="PL"/>
        <w:shd w:val="clear" w:color="auto" w:fill="E6E6E6"/>
      </w:pPr>
      <w:r w:rsidRPr="00146683">
        <w:tab/>
        <w:t>sps-ConfigDL</w:t>
      </w:r>
      <w:r w:rsidRPr="00146683">
        <w:rPr>
          <w:lang w:eastAsia="zh-CN"/>
        </w:rPr>
        <w:t>-STTI</w:t>
      </w:r>
      <w:r w:rsidRPr="00146683">
        <w:t>-r15</w:t>
      </w:r>
      <w:r w:rsidRPr="00146683">
        <w:tab/>
      </w:r>
      <w:r w:rsidRPr="00146683">
        <w:tab/>
      </w:r>
      <w:r w:rsidRPr="00146683">
        <w:tab/>
      </w:r>
      <w:r w:rsidRPr="00146683">
        <w:tab/>
        <w:t>SPS-ConfigDL</w:t>
      </w:r>
      <w:r w:rsidRPr="00146683">
        <w:rPr>
          <w:lang w:eastAsia="zh-CN"/>
        </w:rPr>
        <w:t>-STTI</w:t>
      </w:r>
      <w:r w:rsidRPr="00146683">
        <w:t>-r15</w:t>
      </w:r>
      <w:r w:rsidRPr="00146683">
        <w:tab/>
      </w:r>
      <w:r w:rsidRPr="00146683">
        <w:tab/>
      </w:r>
      <w:r w:rsidRPr="00146683">
        <w:tab/>
      </w:r>
      <w:r w:rsidRPr="00146683">
        <w:tab/>
        <w:t>OPTIONAL</w:t>
      </w:r>
      <w:r w:rsidRPr="00146683">
        <w:tab/>
        <w:t>-- Need OR</w:t>
      </w:r>
    </w:p>
    <w:p w14:paraId="62D4026E" w14:textId="77777777" w:rsidR="00155652" w:rsidRPr="00146683" w:rsidRDefault="00F7342F" w:rsidP="00F7342F">
      <w:pPr>
        <w:pStyle w:val="PL"/>
        <w:shd w:val="clear" w:color="auto" w:fill="E6E6E6"/>
      </w:pPr>
      <w:r w:rsidRPr="00146683">
        <w:t>}</w:t>
      </w:r>
    </w:p>
    <w:p w14:paraId="7A6E1CD6" w14:textId="77777777" w:rsidR="00155652" w:rsidRPr="00146683" w:rsidRDefault="00155652" w:rsidP="00155652">
      <w:pPr>
        <w:pStyle w:val="PL"/>
        <w:shd w:val="clear" w:color="auto" w:fill="E6E6E6"/>
      </w:pPr>
    </w:p>
    <w:p w14:paraId="6D5526A4" w14:textId="77777777" w:rsidR="00155652" w:rsidRPr="00146683" w:rsidRDefault="00155652" w:rsidP="00155652">
      <w:pPr>
        <w:pStyle w:val="PL"/>
        <w:shd w:val="clear" w:color="auto" w:fill="E6E6E6"/>
      </w:pPr>
      <w:r w:rsidRPr="00146683">
        <w:t>SPS-ConfigUL-STTI-ToAddModList-r15 ::= SEQUENCE (SIZE (1..maxConfigSPS-r15)) OF SPS-ConfigUL</w:t>
      </w:r>
      <w:r w:rsidRPr="00146683">
        <w:rPr>
          <w:lang w:eastAsia="zh-CN"/>
        </w:rPr>
        <w:t>-STTI</w:t>
      </w:r>
      <w:r w:rsidRPr="00146683">
        <w:t>-r15</w:t>
      </w:r>
    </w:p>
    <w:p w14:paraId="76B846CE" w14:textId="77777777" w:rsidR="00155652" w:rsidRPr="00146683" w:rsidRDefault="00155652" w:rsidP="00155652">
      <w:pPr>
        <w:pStyle w:val="PL"/>
        <w:shd w:val="clear" w:color="auto" w:fill="E6E6E6"/>
      </w:pPr>
    </w:p>
    <w:p w14:paraId="168135F7" w14:textId="77777777" w:rsidR="00155652" w:rsidRPr="00146683" w:rsidRDefault="00155652" w:rsidP="00155652">
      <w:pPr>
        <w:pStyle w:val="PL"/>
        <w:shd w:val="clear" w:color="auto" w:fill="E6E6E6"/>
      </w:pPr>
      <w:r w:rsidRPr="00146683">
        <w:t>SPS-ConfigUL-STTI-ToReleaseList-r15 ::= SEQUENCE (SIZE (1..maxConfigSPS-r15)) OF SPS-ConfigIndex-r15</w:t>
      </w:r>
    </w:p>
    <w:p w14:paraId="75FFF235" w14:textId="77777777" w:rsidR="00155652" w:rsidRPr="00146683" w:rsidRDefault="00155652" w:rsidP="00155652">
      <w:pPr>
        <w:pStyle w:val="PL"/>
        <w:shd w:val="clear" w:color="auto" w:fill="E6E6E6"/>
      </w:pPr>
    </w:p>
    <w:p w14:paraId="76FBE545" w14:textId="77777777" w:rsidR="00155652" w:rsidRPr="00146683" w:rsidRDefault="00155652" w:rsidP="00155652">
      <w:pPr>
        <w:pStyle w:val="PL"/>
        <w:shd w:val="clear" w:color="auto" w:fill="E6E6E6"/>
      </w:pPr>
      <w:r w:rsidRPr="00146683">
        <w:t>SPS-ConfigUL-ToAddModList-r15 ::= SEQUENCE (SIZE (1..maxConfigSPS-r15)) OF SPS-ConfigUL</w:t>
      </w:r>
    </w:p>
    <w:p w14:paraId="38977862" w14:textId="77777777" w:rsidR="00155652" w:rsidRPr="00146683" w:rsidRDefault="00155652" w:rsidP="00155652">
      <w:pPr>
        <w:pStyle w:val="PL"/>
        <w:shd w:val="clear" w:color="auto" w:fill="E6E6E6"/>
      </w:pPr>
    </w:p>
    <w:p w14:paraId="25F22C3B" w14:textId="77777777" w:rsidR="00155652" w:rsidRPr="00146683" w:rsidRDefault="00155652" w:rsidP="00155652">
      <w:pPr>
        <w:pStyle w:val="PL"/>
        <w:shd w:val="clear" w:color="auto" w:fill="E6E6E6"/>
      </w:pPr>
      <w:r w:rsidRPr="00146683">
        <w:t>SPS-ConfigUL-ToReleaseList-r15 ::= SEQUENCE (SIZE (1..maxConfigSPS-r15)) OF SPS-ConfigIndex-r15</w:t>
      </w:r>
    </w:p>
    <w:p w14:paraId="5697AB19" w14:textId="77777777" w:rsidR="00155652" w:rsidRPr="00146683" w:rsidRDefault="00155652" w:rsidP="00155652">
      <w:pPr>
        <w:pStyle w:val="PL"/>
        <w:shd w:val="clear" w:color="auto" w:fill="E6E6E6"/>
      </w:pPr>
    </w:p>
    <w:p w14:paraId="138BCBDB" w14:textId="77777777" w:rsidR="009722D5" w:rsidRPr="00146683" w:rsidRDefault="009722D5" w:rsidP="009722D5">
      <w:pPr>
        <w:pStyle w:val="PL"/>
        <w:shd w:val="clear" w:color="auto" w:fill="E6E6E6"/>
      </w:pPr>
      <w:r w:rsidRPr="00146683">
        <w:t>SPS-ConfigDL ::=</w:t>
      </w:r>
      <w:r w:rsidRPr="00146683">
        <w:tab/>
        <w:t>CHOICE{</w:t>
      </w:r>
    </w:p>
    <w:p w14:paraId="751848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F8F3816"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4678938" w14:textId="77777777" w:rsidR="009722D5" w:rsidRPr="00146683" w:rsidRDefault="009722D5" w:rsidP="009722D5">
      <w:pPr>
        <w:pStyle w:val="PL"/>
        <w:shd w:val="clear" w:color="auto" w:fill="E6E6E6"/>
      </w:pPr>
      <w:r w:rsidRPr="00146683">
        <w:tab/>
      </w:r>
      <w:r w:rsidRPr="00146683">
        <w:tab/>
        <w:t>semiPersistSchedIntervalDL</w:t>
      </w:r>
      <w:r w:rsidRPr="00146683">
        <w:tab/>
      </w:r>
      <w:r w:rsidRPr="00146683">
        <w:tab/>
      </w:r>
      <w:r w:rsidRPr="00146683">
        <w:tab/>
        <w:t>ENUMERATED {</w:t>
      </w:r>
    </w:p>
    <w:p w14:paraId="4308126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27B679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pare6,</w:t>
      </w:r>
    </w:p>
    <w:p w14:paraId="1E6577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w:t>
      </w:r>
    </w:p>
    <w:p w14:paraId="359F70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40AA3961" w14:textId="77777777" w:rsidR="009722D5" w:rsidRPr="00146683" w:rsidRDefault="009722D5" w:rsidP="009722D5">
      <w:pPr>
        <w:pStyle w:val="PL"/>
        <w:shd w:val="clear" w:color="auto" w:fill="E6E6E6"/>
      </w:pPr>
      <w:r w:rsidRPr="00146683">
        <w:tab/>
      </w:r>
      <w:r w:rsidRPr="00146683">
        <w:tab/>
        <w:t>numberOfConfSPS-Processes</w:t>
      </w:r>
      <w:r w:rsidRPr="00146683">
        <w:tab/>
      </w:r>
      <w:r w:rsidRPr="00146683">
        <w:tab/>
      </w:r>
      <w:r w:rsidRPr="00146683">
        <w:tab/>
        <w:t>INTEGER (1..8),</w:t>
      </w:r>
    </w:p>
    <w:p w14:paraId="5D682843" w14:textId="77777777" w:rsidR="009722D5" w:rsidRPr="00146683" w:rsidRDefault="009722D5" w:rsidP="009722D5">
      <w:pPr>
        <w:pStyle w:val="PL"/>
        <w:shd w:val="clear" w:color="auto" w:fill="E6E6E6"/>
      </w:pPr>
      <w:r w:rsidRPr="00146683">
        <w:tab/>
      </w:r>
      <w:r w:rsidRPr="00146683">
        <w:tab/>
        <w:t>n1PUCCH-AN-PersistentList</w:t>
      </w:r>
      <w:r w:rsidRPr="00146683">
        <w:tab/>
      </w:r>
      <w:r w:rsidRPr="00146683">
        <w:tab/>
      </w:r>
      <w:r w:rsidRPr="00146683">
        <w:tab/>
        <w:t>N1PUCCH-AN-PersistentList,</w:t>
      </w:r>
    </w:p>
    <w:p w14:paraId="7FDD6D00" w14:textId="77777777" w:rsidR="009722D5" w:rsidRPr="00146683" w:rsidRDefault="009722D5" w:rsidP="009722D5">
      <w:pPr>
        <w:pStyle w:val="PL"/>
        <w:shd w:val="clear" w:color="auto" w:fill="E6E6E6"/>
      </w:pPr>
      <w:r w:rsidRPr="00146683">
        <w:tab/>
      </w:r>
      <w:r w:rsidRPr="00146683">
        <w:tab/>
        <w:t>...,</w:t>
      </w:r>
    </w:p>
    <w:p w14:paraId="6CAB90F5" w14:textId="77777777" w:rsidR="009722D5" w:rsidRPr="00146683" w:rsidRDefault="009722D5" w:rsidP="009722D5">
      <w:pPr>
        <w:pStyle w:val="PL"/>
        <w:shd w:val="clear" w:color="auto" w:fill="E6E6E6"/>
      </w:pPr>
      <w:r w:rsidRPr="00146683">
        <w:tab/>
      </w:r>
      <w:r w:rsidRPr="00146683">
        <w:tab/>
        <w:t>[[</w:t>
      </w:r>
      <w:r w:rsidRPr="00146683">
        <w:tab/>
        <w:t>twoAntennaPortActivated-r10</w:t>
      </w:r>
      <w:r w:rsidRPr="00146683">
        <w:tab/>
      </w:r>
      <w:r w:rsidRPr="00146683">
        <w:tab/>
        <w:t>CHOICE {</w:t>
      </w:r>
    </w:p>
    <w:p w14:paraId="0CE4FFDE"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8389AAD"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3E92AD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ersistentListP1-r10</w:t>
      </w:r>
      <w:r w:rsidRPr="00146683">
        <w:tab/>
        <w:t>N1PUCCH-AN-PersistentList</w:t>
      </w:r>
    </w:p>
    <w:p w14:paraId="1C067DA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00F6202"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92FC79C" w14:textId="77777777" w:rsidR="009722D5" w:rsidRPr="00146683" w:rsidRDefault="009722D5" w:rsidP="009722D5">
      <w:pPr>
        <w:pStyle w:val="PL"/>
        <w:shd w:val="clear" w:color="auto" w:fill="E6E6E6"/>
      </w:pPr>
      <w:r w:rsidRPr="00146683">
        <w:tab/>
      </w:r>
      <w:r w:rsidRPr="00146683">
        <w:tab/>
        <w:t>]]</w:t>
      </w:r>
    </w:p>
    <w:p w14:paraId="29098031" w14:textId="77777777" w:rsidR="009722D5" w:rsidRPr="00146683" w:rsidRDefault="009722D5" w:rsidP="009722D5">
      <w:pPr>
        <w:pStyle w:val="PL"/>
        <w:shd w:val="clear" w:color="auto" w:fill="E6E6E6"/>
      </w:pPr>
      <w:r w:rsidRPr="00146683">
        <w:tab/>
        <w:t>}</w:t>
      </w:r>
    </w:p>
    <w:p w14:paraId="6C87AD71" w14:textId="77777777" w:rsidR="009722D5" w:rsidRPr="00146683" w:rsidRDefault="009722D5" w:rsidP="009722D5">
      <w:pPr>
        <w:pStyle w:val="PL"/>
        <w:shd w:val="clear" w:color="auto" w:fill="E6E6E6"/>
      </w:pPr>
      <w:r w:rsidRPr="00146683">
        <w:t>}</w:t>
      </w:r>
    </w:p>
    <w:p w14:paraId="2C15B97E" w14:textId="77777777" w:rsidR="009722D5" w:rsidRPr="00146683" w:rsidRDefault="009722D5" w:rsidP="009722D5">
      <w:pPr>
        <w:pStyle w:val="PL"/>
        <w:shd w:val="clear" w:color="auto" w:fill="E6E6E6"/>
      </w:pPr>
    </w:p>
    <w:p w14:paraId="5879F0E9" w14:textId="77777777" w:rsidR="009722D5" w:rsidRPr="00146683" w:rsidRDefault="009722D5" w:rsidP="009722D5">
      <w:pPr>
        <w:pStyle w:val="PL"/>
        <w:shd w:val="clear" w:color="auto" w:fill="E6E6E6"/>
      </w:pPr>
      <w:r w:rsidRPr="00146683">
        <w:t>SPS-ConfigUL ::=</w:t>
      </w:r>
      <w:r w:rsidRPr="00146683">
        <w:tab/>
        <w:t>CHOICE {</w:t>
      </w:r>
    </w:p>
    <w:p w14:paraId="591C083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37308B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F21D77B" w14:textId="77777777" w:rsidR="009722D5" w:rsidRPr="00146683" w:rsidRDefault="009722D5" w:rsidP="009722D5">
      <w:pPr>
        <w:pStyle w:val="PL"/>
        <w:shd w:val="clear" w:color="auto" w:fill="E6E6E6"/>
      </w:pPr>
      <w:r w:rsidRPr="00146683">
        <w:tab/>
      </w:r>
      <w:r w:rsidRPr="00146683">
        <w:tab/>
        <w:t>semiPersistSchedIntervalUL</w:t>
      </w:r>
      <w:r w:rsidRPr="00146683">
        <w:tab/>
      </w:r>
      <w:r w:rsidRPr="00146683">
        <w:tab/>
      </w:r>
      <w:r w:rsidRPr="00146683">
        <w:tab/>
        <w:t>ENUMERATED {</w:t>
      </w:r>
    </w:p>
    <w:p w14:paraId="205447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5C420D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f1-v</w:t>
      </w:r>
      <w:r w:rsidR="00E56A3C" w:rsidRPr="00146683">
        <w:t>1430</w:t>
      </w:r>
      <w:r w:rsidRPr="00146683">
        <w:t>,</w:t>
      </w:r>
    </w:p>
    <w:p w14:paraId="6D1F1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v</w:t>
      </w:r>
      <w:r w:rsidR="00E56A3C" w:rsidRPr="00146683">
        <w:t>1430</w:t>
      </w:r>
      <w:r w:rsidRPr="00146683">
        <w:t>, sf3-v</w:t>
      </w:r>
      <w:r w:rsidR="00E56A3C" w:rsidRPr="00146683">
        <w:t>1430</w:t>
      </w:r>
      <w:r w:rsidRPr="00146683">
        <w:t>, sf4-v</w:t>
      </w:r>
      <w:r w:rsidR="00E56A3C" w:rsidRPr="00146683">
        <w:t>1430</w:t>
      </w:r>
      <w:r w:rsidRPr="00146683">
        <w:t>, sf5-v</w:t>
      </w:r>
      <w:r w:rsidR="00E56A3C" w:rsidRPr="00146683">
        <w:t>1430</w:t>
      </w:r>
      <w:r w:rsidRPr="00146683">
        <w:t>,</w:t>
      </w:r>
    </w:p>
    <w:p w14:paraId="5CF010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00C8265C" w14:textId="77777777" w:rsidR="009722D5" w:rsidRPr="00146683" w:rsidRDefault="009722D5" w:rsidP="009722D5">
      <w:pPr>
        <w:pStyle w:val="PL"/>
        <w:shd w:val="clear" w:color="auto" w:fill="E6E6E6"/>
      </w:pPr>
      <w:r w:rsidRPr="00146683">
        <w:lastRenderedPageBreak/>
        <w:tab/>
      </w:r>
      <w:r w:rsidRPr="00146683">
        <w:tab/>
        <w:t>implicitReleaseAfter</w:t>
      </w:r>
      <w:r w:rsidRPr="00146683">
        <w:tab/>
      </w:r>
      <w:r w:rsidRPr="00146683">
        <w:tab/>
      </w:r>
      <w:r w:rsidRPr="00146683">
        <w:tab/>
      </w:r>
      <w:r w:rsidRPr="00146683">
        <w:tab/>
        <w:t>ENUMERATED {e2, e3, e4, e8},</w:t>
      </w:r>
    </w:p>
    <w:p w14:paraId="19743B3E" w14:textId="77777777" w:rsidR="009722D5" w:rsidRPr="00146683" w:rsidRDefault="009722D5" w:rsidP="009722D5">
      <w:pPr>
        <w:pStyle w:val="PL"/>
        <w:shd w:val="clear" w:color="auto" w:fill="E6E6E6"/>
      </w:pPr>
      <w:r w:rsidRPr="00146683">
        <w:tab/>
      </w:r>
      <w:r w:rsidRPr="00146683">
        <w:tab/>
        <w:t>p0-Persistent</w:t>
      </w:r>
      <w:r w:rsidRPr="00146683">
        <w:tab/>
      </w:r>
      <w:r w:rsidRPr="00146683">
        <w:tab/>
      </w:r>
      <w:r w:rsidRPr="00146683">
        <w:tab/>
      </w:r>
      <w:r w:rsidRPr="00146683">
        <w:tab/>
      </w:r>
      <w:r w:rsidRPr="00146683">
        <w:tab/>
      </w:r>
      <w:r w:rsidRPr="00146683">
        <w:tab/>
        <w:t>SEQUENCE {</w:t>
      </w:r>
    </w:p>
    <w:p w14:paraId="1B116642" w14:textId="77777777" w:rsidR="009722D5" w:rsidRPr="00146683" w:rsidRDefault="009722D5" w:rsidP="009722D5">
      <w:pPr>
        <w:pStyle w:val="PL"/>
        <w:shd w:val="clear" w:color="auto" w:fill="E6E6E6"/>
      </w:pPr>
      <w:r w:rsidRPr="00146683">
        <w:tab/>
      </w:r>
      <w:r w:rsidRPr="00146683">
        <w:tab/>
      </w:r>
      <w:r w:rsidRPr="00146683">
        <w:tab/>
        <w:t>p0-NominalPUSCH-Persistent</w:t>
      </w:r>
      <w:r w:rsidRPr="00146683">
        <w:tab/>
      </w:r>
      <w:r w:rsidRPr="00146683">
        <w:tab/>
      </w:r>
      <w:r w:rsidRPr="00146683">
        <w:tab/>
        <w:t>INTEGER (-126..24),</w:t>
      </w:r>
    </w:p>
    <w:p w14:paraId="058CC1D1" w14:textId="77777777" w:rsidR="009722D5" w:rsidRPr="00146683" w:rsidRDefault="009722D5" w:rsidP="009722D5">
      <w:pPr>
        <w:pStyle w:val="PL"/>
        <w:shd w:val="clear" w:color="auto" w:fill="E6E6E6"/>
      </w:pPr>
      <w:r w:rsidRPr="00146683">
        <w:tab/>
      </w:r>
      <w:r w:rsidRPr="00146683">
        <w:tab/>
      </w:r>
      <w:r w:rsidRPr="00146683">
        <w:tab/>
        <w:t>p0-UE-PUSCH-Persistent</w:t>
      </w:r>
      <w:r w:rsidRPr="00146683">
        <w:tab/>
      </w:r>
      <w:r w:rsidRPr="00146683">
        <w:tab/>
      </w:r>
      <w:r w:rsidRPr="00146683">
        <w:tab/>
      </w:r>
      <w:r w:rsidRPr="00146683">
        <w:tab/>
        <w:t>INTEGER (-8..7)</w:t>
      </w:r>
    </w:p>
    <w:p w14:paraId="03F423DE"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eed OP</w:t>
      </w:r>
    </w:p>
    <w:p w14:paraId="4810A891" w14:textId="77777777" w:rsidR="009722D5" w:rsidRPr="00146683" w:rsidRDefault="009722D5" w:rsidP="009722D5">
      <w:pPr>
        <w:pStyle w:val="PL"/>
        <w:shd w:val="clear" w:color="auto" w:fill="E6E6E6"/>
      </w:pPr>
      <w:r w:rsidRPr="00146683">
        <w:tab/>
      </w:r>
      <w:r w:rsidRPr="00146683">
        <w:tab/>
        <w:t>twoIntervalsConfig</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421FAB9D" w14:textId="77777777" w:rsidR="009722D5" w:rsidRPr="00146683" w:rsidRDefault="009722D5" w:rsidP="009722D5">
      <w:pPr>
        <w:pStyle w:val="PL"/>
        <w:shd w:val="clear" w:color="auto" w:fill="E6E6E6"/>
      </w:pPr>
      <w:r w:rsidRPr="00146683">
        <w:tab/>
      </w:r>
      <w:r w:rsidRPr="00146683">
        <w:tab/>
        <w:t>...,</w:t>
      </w:r>
    </w:p>
    <w:p w14:paraId="54077B9A" w14:textId="77777777" w:rsidR="009722D5" w:rsidRPr="00146683" w:rsidRDefault="009722D5" w:rsidP="009722D5">
      <w:pPr>
        <w:pStyle w:val="PL"/>
        <w:shd w:val="clear" w:color="auto" w:fill="E6E6E6"/>
        <w:rPr>
          <w:rFonts w:eastAsia="Batang"/>
        </w:rPr>
      </w:pPr>
      <w:r w:rsidRPr="00146683">
        <w:tab/>
      </w:r>
      <w:r w:rsidRPr="00146683">
        <w:tab/>
        <w:t>[[</w:t>
      </w:r>
      <w:r w:rsidRPr="00146683">
        <w:tab/>
        <w:t>p0-PersistentSubframeSet2-r12</w:t>
      </w:r>
      <w:r w:rsidRPr="00146683">
        <w:tab/>
      </w:r>
      <w:r w:rsidRPr="00146683">
        <w:tab/>
      </w:r>
      <w:r w:rsidRPr="00146683">
        <w:rPr>
          <w:rFonts w:eastAsia="Batang"/>
        </w:rPr>
        <w:t>CHOICE {</w:t>
      </w:r>
    </w:p>
    <w:p w14:paraId="3E1DAD6B"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1392BFFC" w14:textId="77777777" w:rsidR="009722D5" w:rsidRPr="00146683" w:rsidRDefault="009722D5" w:rsidP="009722D5">
      <w:pPr>
        <w:pStyle w:val="PL"/>
        <w:shd w:val="clear" w:color="auto" w:fill="E6E6E6"/>
      </w:pPr>
      <w:r w:rsidRPr="00146683">
        <w:rPr>
          <w:rFonts w:eastAsia="Batang"/>
        </w:rPr>
        <w:tab/>
      </w: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SEQUENCE {</w:t>
      </w:r>
    </w:p>
    <w:p w14:paraId="7FDBDF6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NominalPUSCH-PersistentSubframeSet2-r12</w:t>
      </w:r>
      <w:r w:rsidRPr="00146683">
        <w:tab/>
      </w:r>
      <w:r w:rsidRPr="00146683">
        <w:tab/>
      </w:r>
      <w:r w:rsidRPr="00146683">
        <w:tab/>
        <w:t>INTEGER (-126..24),</w:t>
      </w:r>
    </w:p>
    <w:p w14:paraId="3116E08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UE-PUSCH-PersistentSubframeSet2-r12</w:t>
      </w:r>
      <w:r w:rsidRPr="00146683">
        <w:tab/>
      </w:r>
      <w:r w:rsidRPr="00146683">
        <w:tab/>
      </w:r>
      <w:r w:rsidRPr="00146683">
        <w:tab/>
      </w:r>
      <w:r w:rsidRPr="00146683">
        <w:tab/>
        <w:t>INTEGER (-8..7)</w:t>
      </w:r>
    </w:p>
    <w:p w14:paraId="55B0F1DD"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03B7C10" w14:textId="77777777" w:rsidR="009722D5" w:rsidRPr="00146683" w:rsidRDefault="009722D5" w:rsidP="009722D5">
      <w:pPr>
        <w:pStyle w:val="PL"/>
        <w:shd w:val="clear" w:color="auto" w:fill="E6E6E6"/>
      </w:pP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5131DF3" w14:textId="77777777" w:rsidR="009722D5" w:rsidRPr="00146683" w:rsidRDefault="009722D5" w:rsidP="009722D5">
      <w:pPr>
        <w:pStyle w:val="PL"/>
        <w:shd w:val="clear" w:color="auto" w:fill="E6E6E6"/>
      </w:pPr>
      <w:r w:rsidRPr="00146683">
        <w:tab/>
      </w:r>
      <w:r w:rsidRPr="00146683">
        <w:tab/>
        <w:t>]],</w:t>
      </w:r>
    </w:p>
    <w:p w14:paraId="4970A63B" w14:textId="77777777" w:rsidR="009722D5" w:rsidRPr="00146683" w:rsidRDefault="009722D5" w:rsidP="009722D5">
      <w:pPr>
        <w:pStyle w:val="PL"/>
        <w:shd w:val="clear" w:color="auto" w:fill="E6E6E6"/>
      </w:pPr>
      <w:r w:rsidRPr="00146683">
        <w:tab/>
      </w:r>
      <w:r w:rsidRPr="00146683">
        <w:tab/>
        <w:t>[[</w:t>
      </w:r>
      <w:r w:rsidRPr="00146683">
        <w:tab/>
        <w:t>numberOfConfUlSPS-Processes-r13</w:t>
      </w:r>
      <w:r w:rsidRPr="00146683">
        <w:tab/>
      </w:r>
      <w:r w:rsidRPr="00146683">
        <w:tab/>
      </w:r>
      <w:r w:rsidRPr="00146683">
        <w:tab/>
        <w:t>INTEGER (1..8)</w:t>
      </w:r>
      <w:r w:rsidRPr="00146683">
        <w:tab/>
      </w:r>
      <w:r w:rsidRPr="00146683">
        <w:tab/>
        <w:t>OPTIONAL</w:t>
      </w:r>
      <w:r w:rsidRPr="00146683">
        <w:tab/>
        <w:t>-- Need OR</w:t>
      </w:r>
    </w:p>
    <w:p w14:paraId="01A5FB11" w14:textId="77777777" w:rsidR="009722D5" w:rsidRPr="00146683" w:rsidRDefault="009722D5" w:rsidP="009722D5">
      <w:pPr>
        <w:pStyle w:val="PL"/>
        <w:shd w:val="clear" w:color="auto" w:fill="E6E6E6"/>
      </w:pPr>
      <w:r w:rsidRPr="00146683">
        <w:tab/>
      </w:r>
      <w:r w:rsidRPr="00146683">
        <w:tab/>
        <w:t>]],</w:t>
      </w:r>
    </w:p>
    <w:p w14:paraId="579D6F66" w14:textId="77777777" w:rsidR="009722D5" w:rsidRPr="00146683" w:rsidRDefault="009722D5" w:rsidP="009722D5">
      <w:pPr>
        <w:pStyle w:val="PL"/>
        <w:shd w:val="clear" w:color="auto" w:fill="E6E6E6"/>
      </w:pPr>
      <w:r w:rsidRPr="00146683">
        <w:tab/>
      </w:r>
      <w:r w:rsidRPr="00146683">
        <w:tab/>
        <w:t>[[</w:t>
      </w:r>
      <w:r w:rsidRPr="00146683">
        <w:tab/>
        <w:t>fixedRV-NonAdaptive-r14</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DC78D0C" w14:textId="77777777" w:rsidR="009722D5" w:rsidRPr="00146683" w:rsidRDefault="009722D5" w:rsidP="009722D5">
      <w:pPr>
        <w:pStyle w:val="PL"/>
        <w:shd w:val="clear" w:color="auto" w:fill="E6E6E6"/>
      </w:pPr>
      <w:r w:rsidRPr="00146683">
        <w:tab/>
      </w:r>
      <w:r w:rsidRPr="00146683">
        <w:tab/>
      </w:r>
      <w:r w:rsidRPr="00146683">
        <w:tab/>
        <w:t>sps-ConfigIndex-r14</w:t>
      </w:r>
      <w:r w:rsidRPr="00146683">
        <w:tab/>
      </w:r>
      <w:r w:rsidRPr="00146683">
        <w:tab/>
      </w:r>
      <w:r w:rsidRPr="00146683">
        <w:tab/>
      </w:r>
      <w:r w:rsidRPr="00146683">
        <w:tab/>
      </w:r>
      <w:r w:rsidRPr="00146683">
        <w:tab/>
      </w:r>
      <w:r w:rsidRPr="00146683">
        <w:tab/>
        <w:t>SPS-ConfigIndex-r14</w:t>
      </w:r>
      <w:r w:rsidRPr="00146683">
        <w:tab/>
      </w:r>
      <w:r w:rsidRPr="00146683">
        <w:tab/>
        <w:t>OPTIONAL,</w:t>
      </w:r>
      <w:r w:rsidRPr="00146683">
        <w:tab/>
        <w:t>-- Need OR</w:t>
      </w:r>
    </w:p>
    <w:p w14:paraId="7B7AE75D" w14:textId="77777777" w:rsidR="009722D5" w:rsidRPr="00146683" w:rsidRDefault="009722D5" w:rsidP="009722D5">
      <w:pPr>
        <w:pStyle w:val="PL"/>
        <w:shd w:val="clear" w:color="auto" w:fill="E6E6E6"/>
      </w:pPr>
      <w:r w:rsidRPr="00146683">
        <w:tab/>
      </w:r>
      <w:r w:rsidRPr="00146683">
        <w:tab/>
      </w:r>
      <w:r w:rsidRPr="00146683">
        <w:tab/>
        <w:t>semiPersistSchedIntervalUL-v</w:t>
      </w:r>
      <w:r w:rsidR="00E56A3C" w:rsidRPr="00146683">
        <w:t>1430</w:t>
      </w:r>
      <w:r w:rsidRPr="00146683">
        <w:tab/>
      </w:r>
      <w:r w:rsidRPr="00146683">
        <w:tab/>
        <w:t>ENUMERATED {</w:t>
      </w:r>
    </w:p>
    <w:p w14:paraId="350ACB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 sf100, sf200, sf300, sf400, sf500,</w:t>
      </w:r>
    </w:p>
    <w:p w14:paraId="7A1E89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00, sf700, sf800, sf900, sf1000, spare5,</w:t>
      </w:r>
    </w:p>
    <w:p w14:paraId="007D75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w:t>
      </w:r>
      <w:r w:rsidRPr="00146683">
        <w:tab/>
        <w:t>-- Need OR</w:t>
      </w:r>
    </w:p>
    <w:p w14:paraId="68142998" w14:textId="77777777" w:rsidR="009722D5" w:rsidRPr="00146683" w:rsidRDefault="009722D5" w:rsidP="009722D5">
      <w:pPr>
        <w:pStyle w:val="PL"/>
        <w:shd w:val="clear" w:color="auto" w:fill="E6E6E6"/>
      </w:pPr>
    </w:p>
    <w:p w14:paraId="688C97F7" w14:textId="77777777" w:rsidR="00865616" w:rsidRPr="00146683" w:rsidRDefault="009722D5" w:rsidP="00865616">
      <w:pPr>
        <w:pStyle w:val="PL"/>
        <w:shd w:val="clear" w:color="auto" w:fill="E6E6E6"/>
      </w:pPr>
      <w:r w:rsidRPr="00146683">
        <w:tab/>
      </w:r>
      <w:r w:rsidRPr="00146683">
        <w:tab/>
        <w:t>]]</w:t>
      </w:r>
      <w:r w:rsidR="00865616" w:rsidRPr="00146683">
        <w:t>,</w:t>
      </w:r>
    </w:p>
    <w:p w14:paraId="74AECBAC" w14:textId="77777777" w:rsidR="00865616" w:rsidRPr="00146683" w:rsidRDefault="00865616" w:rsidP="00865616">
      <w:pPr>
        <w:pStyle w:val="PL"/>
        <w:shd w:val="clear" w:color="auto" w:fill="E6E6E6"/>
      </w:pPr>
      <w:r w:rsidRPr="00146683">
        <w:tab/>
      </w:r>
      <w:r w:rsidRPr="00146683">
        <w:tab/>
        <w:t>[[ cyclicShiftSPS-r15</w:t>
      </w:r>
      <w:r w:rsidRPr="00146683">
        <w:tab/>
      </w:r>
      <w:r w:rsidRPr="00146683">
        <w:tab/>
      </w:r>
      <w:r w:rsidRPr="00146683">
        <w:tab/>
      </w:r>
      <w:r w:rsidRPr="00146683">
        <w:tab/>
        <w:t>ENUMERATED {cs0, cs1, cs2, cs3, cs4, cs5, cs6, cs7}</w:t>
      </w:r>
    </w:p>
    <w:p w14:paraId="70C889B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5F25AA1A" w14:textId="77777777" w:rsidR="00155652" w:rsidRPr="00146683" w:rsidRDefault="00155652" w:rsidP="00155652">
      <w:pPr>
        <w:pStyle w:val="PL"/>
        <w:shd w:val="clear" w:color="auto" w:fill="E6E6E6"/>
      </w:pPr>
      <w:r w:rsidRPr="00146683">
        <w:tab/>
      </w:r>
      <w:r w:rsidRPr="00146683">
        <w:tab/>
      </w:r>
      <w:r w:rsidRPr="00146683">
        <w:tab/>
        <w:t>harq-ProcID-Offset-r15</w:t>
      </w:r>
      <w:r w:rsidRPr="00146683">
        <w:tab/>
      </w:r>
      <w:r w:rsidRPr="00146683">
        <w:tab/>
      </w:r>
      <w:r w:rsidRPr="00146683">
        <w:tab/>
      </w:r>
      <w:r w:rsidRPr="00146683">
        <w:tab/>
        <w:t>INTEGER (0..7)</w:t>
      </w:r>
      <w:r w:rsidR="008E3BAD" w:rsidRPr="00146683">
        <w:tab/>
      </w:r>
      <w:r w:rsidRPr="00146683">
        <w:tab/>
      </w:r>
      <w:r w:rsidRPr="00146683">
        <w:tab/>
        <w:t>OPTIONAL,</w:t>
      </w:r>
      <w:r w:rsidRPr="00146683">
        <w:tab/>
        <w:t>-- Need ON</w:t>
      </w:r>
    </w:p>
    <w:p w14:paraId="42FB8CC0" w14:textId="77777777" w:rsidR="00155652" w:rsidRPr="00146683" w:rsidRDefault="00155652" w:rsidP="00155652">
      <w:pPr>
        <w:pStyle w:val="PL"/>
        <w:shd w:val="clear" w:color="auto" w:fill="E6E6E6"/>
      </w:pPr>
      <w:r w:rsidRPr="00146683">
        <w:tab/>
      </w:r>
      <w:r w:rsidRPr="00146683">
        <w:tab/>
      </w:r>
      <w:r w:rsidRPr="00146683">
        <w:tab/>
        <w:t>rv-SPS-UL-Repetitions-r15</w:t>
      </w:r>
      <w:r w:rsidRPr="00146683">
        <w:tab/>
      </w:r>
      <w:r w:rsidRPr="00146683">
        <w:tab/>
      </w:r>
      <w:r w:rsidRPr="00146683">
        <w:tab/>
        <w:t>ENUMERATED {ulrvseq1, ulrvseq2, ulrvseq3} OPTIONAL, -- Need ON</w:t>
      </w:r>
    </w:p>
    <w:p w14:paraId="47536B68" w14:textId="77777777" w:rsidR="00155652" w:rsidRPr="00146683" w:rsidRDefault="00155652" w:rsidP="00155652">
      <w:pPr>
        <w:pStyle w:val="PL"/>
        <w:shd w:val="clear" w:color="auto" w:fill="E6E6E6"/>
      </w:pPr>
      <w:r w:rsidRPr="00146683">
        <w:tab/>
      </w:r>
      <w:r w:rsidRPr="00146683">
        <w:tab/>
      </w:r>
      <w:r w:rsidRPr="00146683">
        <w:tab/>
        <w:t>tpc-PDCCH-ConfigPUSCH-SPS-r15</w:t>
      </w:r>
      <w:r w:rsidRPr="00146683">
        <w:tab/>
      </w:r>
      <w:r w:rsidRPr="00146683">
        <w:tab/>
        <w:t>TPC-PDCCH-Config</w:t>
      </w:r>
      <w:r w:rsidR="008E3BAD" w:rsidRPr="00146683">
        <w:tab/>
      </w:r>
      <w:r w:rsidRPr="00146683">
        <w:tab/>
        <w:t>OPTIONAL,</w:t>
      </w:r>
      <w:r w:rsidRPr="00146683">
        <w:tab/>
        <w:t>-- Need ON</w:t>
      </w:r>
    </w:p>
    <w:p w14:paraId="664C3D76" w14:textId="77777777" w:rsidR="00155652" w:rsidRPr="00146683" w:rsidRDefault="00155652" w:rsidP="00155652">
      <w:pPr>
        <w:pStyle w:val="PL"/>
        <w:shd w:val="clear" w:color="auto" w:fill="E6E6E6"/>
      </w:pPr>
      <w:r w:rsidRPr="00146683">
        <w:tab/>
      </w:r>
      <w:r w:rsidRPr="00146683">
        <w:tab/>
      </w:r>
      <w:r w:rsidRPr="00146683">
        <w:tab/>
        <w:t>totalNumberPUSCH-SPS-UL-Repetitions-r15</w:t>
      </w:r>
      <w:r w:rsidRPr="00146683">
        <w:tab/>
        <w:t>ENUMERATED {n2,n3,n4,n6}</w:t>
      </w:r>
      <w:r w:rsidRPr="00146683">
        <w:tab/>
        <w:t>OPTIONAL, -- Need ON</w:t>
      </w:r>
    </w:p>
    <w:p w14:paraId="15DEB90D" w14:textId="77777777" w:rsidR="00155652" w:rsidRPr="00146683" w:rsidRDefault="00155652" w:rsidP="00155652">
      <w:pPr>
        <w:pStyle w:val="PL"/>
        <w:shd w:val="clear" w:color="auto" w:fill="E6E6E6"/>
      </w:pPr>
      <w:r w:rsidRPr="00146683">
        <w:tab/>
      </w:r>
      <w:r w:rsidRPr="00146683">
        <w:tab/>
      </w:r>
      <w:r w:rsidRPr="00146683">
        <w:tab/>
        <w:t>sps-ConfigIndex-r15</w:t>
      </w:r>
      <w:r w:rsidRPr="00146683">
        <w:tab/>
      </w:r>
      <w:r w:rsidRPr="00146683">
        <w:tab/>
      </w:r>
      <w:r w:rsidRPr="00146683">
        <w:tab/>
      </w:r>
      <w:r w:rsidRPr="00146683">
        <w:tab/>
      </w:r>
      <w:r w:rsidRPr="00146683">
        <w:tab/>
        <w:t>SPS-ConfigIndex-r15</w:t>
      </w:r>
      <w:r w:rsidRPr="00146683">
        <w:tab/>
      </w:r>
      <w:r w:rsidRPr="00146683">
        <w:tab/>
        <w:t>OPTIONAL</w:t>
      </w:r>
      <w:r w:rsidRPr="00146683">
        <w:tab/>
        <w:t>-- Cond SPS</w:t>
      </w:r>
    </w:p>
    <w:p w14:paraId="1C6DF1C1" w14:textId="77777777" w:rsidR="009722D5" w:rsidRPr="00146683" w:rsidRDefault="00155652" w:rsidP="00155652">
      <w:pPr>
        <w:pStyle w:val="PL"/>
        <w:shd w:val="clear" w:color="auto" w:fill="E6E6E6"/>
      </w:pPr>
      <w:r w:rsidRPr="00146683">
        <w:tab/>
      </w:r>
      <w:r w:rsidRPr="00146683">
        <w:tab/>
        <w:t>]]</w:t>
      </w:r>
    </w:p>
    <w:p w14:paraId="40E03E46" w14:textId="77777777" w:rsidR="009722D5" w:rsidRPr="00146683" w:rsidRDefault="009722D5" w:rsidP="009722D5">
      <w:pPr>
        <w:pStyle w:val="PL"/>
        <w:shd w:val="clear" w:color="auto" w:fill="E6E6E6"/>
      </w:pPr>
      <w:r w:rsidRPr="00146683">
        <w:tab/>
        <w:t>}</w:t>
      </w:r>
    </w:p>
    <w:p w14:paraId="75C1D001" w14:textId="77777777" w:rsidR="009722D5" w:rsidRPr="00146683" w:rsidRDefault="009722D5" w:rsidP="009722D5">
      <w:pPr>
        <w:pStyle w:val="PL"/>
        <w:shd w:val="clear" w:color="auto" w:fill="E6E6E6"/>
      </w:pPr>
      <w:r w:rsidRPr="00146683">
        <w:t>}</w:t>
      </w:r>
    </w:p>
    <w:p w14:paraId="2755A8A1" w14:textId="77777777" w:rsidR="009722D5" w:rsidRPr="00146683" w:rsidRDefault="009722D5" w:rsidP="009722D5">
      <w:pPr>
        <w:pStyle w:val="PL"/>
        <w:shd w:val="clear" w:color="auto" w:fill="E6E6E6"/>
      </w:pPr>
    </w:p>
    <w:p w14:paraId="1C33027B" w14:textId="77777777" w:rsidR="009722D5" w:rsidRPr="00146683" w:rsidRDefault="009722D5" w:rsidP="009722D5">
      <w:pPr>
        <w:pStyle w:val="PL"/>
        <w:shd w:val="clear" w:color="auto" w:fill="E6E6E6"/>
      </w:pPr>
      <w:r w:rsidRPr="00146683">
        <w:t>SPS-ConfigSL-r14 ::=</w:t>
      </w:r>
      <w:r w:rsidRPr="00146683">
        <w:tab/>
        <w:t>SEQUENCE {</w:t>
      </w:r>
    </w:p>
    <w:p w14:paraId="6BF2E1ED" w14:textId="77777777" w:rsidR="009722D5" w:rsidRPr="00146683" w:rsidRDefault="009722D5" w:rsidP="009722D5">
      <w:pPr>
        <w:pStyle w:val="PL"/>
        <w:shd w:val="clear" w:color="auto" w:fill="E6E6E6"/>
      </w:pPr>
      <w:r w:rsidRPr="00146683">
        <w:tab/>
        <w:t>sps-ConfigIndex-r14</w:t>
      </w:r>
      <w:r w:rsidRPr="00146683">
        <w:tab/>
      </w:r>
      <w:r w:rsidRPr="00146683">
        <w:tab/>
      </w:r>
      <w:r w:rsidRPr="00146683">
        <w:tab/>
      </w:r>
      <w:r w:rsidRPr="00146683">
        <w:tab/>
        <w:t>SPS-ConfigIndex-r14,</w:t>
      </w:r>
    </w:p>
    <w:p w14:paraId="5FD2389B" w14:textId="77777777" w:rsidR="009722D5" w:rsidRPr="00146683" w:rsidRDefault="009722D5" w:rsidP="009722D5">
      <w:pPr>
        <w:pStyle w:val="PL"/>
        <w:shd w:val="clear" w:color="auto" w:fill="E6E6E6"/>
      </w:pPr>
      <w:r w:rsidRPr="00146683">
        <w:tab/>
        <w:t>semiPersistSchedIntervalSL-r14</w:t>
      </w:r>
      <w:r w:rsidRPr="00146683">
        <w:tab/>
        <w:t>ENUMERATED {</w:t>
      </w:r>
    </w:p>
    <w:p w14:paraId="1ED287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 sf50, sf100, sf200, sf300, sf400,</w:t>
      </w:r>
    </w:p>
    <w:p w14:paraId="0DAD8F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600, sf700, sf800, sf900, sf1000,</w:t>
      </w:r>
    </w:p>
    <w:p w14:paraId="5675BC7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DCC52F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w:t>
      </w:r>
    </w:p>
    <w:p w14:paraId="22977B84" w14:textId="77777777" w:rsidR="009722D5" w:rsidRPr="00146683" w:rsidRDefault="009722D5" w:rsidP="009722D5">
      <w:pPr>
        <w:pStyle w:val="PL"/>
        <w:shd w:val="clear" w:color="auto" w:fill="E6E6E6"/>
      </w:pPr>
    </w:p>
    <w:p w14:paraId="286A29D5" w14:textId="77777777" w:rsidR="009722D5" w:rsidRPr="00146683" w:rsidRDefault="009722D5" w:rsidP="009722D5">
      <w:pPr>
        <w:pStyle w:val="PL"/>
        <w:shd w:val="clear" w:color="auto" w:fill="E6E6E6"/>
      </w:pPr>
      <w:r w:rsidRPr="00146683">
        <w:t>SPS-ConfigIndex-r14 ::=</w:t>
      </w:r>
      <w:r w:rsidRPr="00146683">
        <w:tab/>
      </w:r>
      <w:r w:rsidRPr="00146683">
        <w:tab/>
      </w:r>
      <w:r w:rsidRPr="00146683">
        <w:tab/>
        <w:t>INTEGER (1..maxConfigSPS-r14)</w:t>
      </w:r>
    </w:p>
    <w:p w14:paraId="0BD390AC" w14:textId="77777777" w:rsidR="00155652" w:rsidRPr="00146683" w:rsidRDefault="00155652" w:rsidP="00155652">
      <w:pPr>
        <w:pStyle w:val="PL"/>
        <w:shd w:val="clear" w:color="auto" w:fill="E6E6E6"/>
      </w:pPr>
    </w:p>
    <w:p w14:paraId="4E61C41D" w14:textId="77777777" w:rsidR="009722D5" w:rsidRPr="00146683" w:rsidRDefault="00155652" w:rsidP="00155652">
      <w:pPr>
        <w:pStyle w:val="PL"/>
        <w:shd w:val="clear" w:color="auto" w:fill="E6E6E6"/>
      </w:pPr>
      <w:r w:rsidRPr="00146683">
        <w:t>SPS-ConfigIndex-r15 ::=</w:t>
      </w:r>
      <w:r w:rsidRPr="00146683">
        <w:tab/>
      </w:r>
      <w:r w:rsidRPr="00146683">
        <w:tab/>
      </w:r>
      <w:r w:rsidRPr="00146683">
        <w:tab/>
        <w:t>INTEGER (1..maxConfigSPS-r15)</w:t>
      </w:r>
    </w:p>
    <w:p w14:paraId="17AD7E21" w14:textId="77777777" w:rsidR="00155652" w:rsidRPr="00146683" w:rsidRDefault="00155652" w:rsidP="00155652">
      <w:pPr>
        <w:pStyle w:val="PL"/>
        <w:shd w:val="clear" w:color="auto" w:fill="E6E6E6"/>
      </w:pPr>
    </w:p>
    <w:p w14:paraId="75CC798C" w14:textId="77777777" w:rsidR="00865616" w:rsidRPr="00146683" w:rsidRDefault="009722D5" w:rsidP="00865616">
      <w:pPr>
        <w:pStyle w:val="PL"/>
        <w:shd w:val="clear" w:color="auto" w:fill="E6E6E6"/>
      </w:pPr>
      <w:r w:rsidRPr="00146683">
        <w:t>N1PUCCH-AN-PersistentList ::=</w:t>
      </w:r>
      <w:r w:rsidRPr="00146683">
        <w:tab/>
      </w:r>
      <w:r w:rsidRPr="00146683">
        <w:tab/>
        <w:t>SEQUENCE (SIZE (1..4)) OF INTEGER (0..2047)</w:t>
      </w:r>
    </w:p>
    <w:p w14:paraId="405FED97" w14:textId="77777777" w:rsidR="00865616" w:rsidRPr="00146683" w:rsidRDefault="00865616" w:rsidP="00865616">
      <w:pPr>
        <w:pStyle w:val="PL"/>
        <w:shd w:val="clear" w:color="auto" w:fill="E6E6E6"/>
      </w:pPr>
    </w:p>
    <w:p w14:paraId="3B2A8BE7" w14:textId="77777777" w:rsidR="00865616" w:rsidRPr="00146683" w:rsidRDefault="00865616" w:rsidP="00865616">
      <w:pPr>
        <w:pStyle w:val="PL"/>
        <w:shd w:val="clear" w:color="auto" w:fill="E6E6E6"/>
      </w:pPr>
      <w:r w:rsidRPr="00146683">
        <w:t>N1SPUCCH-AN-PersistentList-r15 ::=</w:t>
      </w:r>
      <w:r w:rsidRPr="00146683">
        <w:tab/>
      </w:r>
      <w:r w:rsidRPr="00146683">
        <w:tab/>
        <w:t>SEQUENCE (SIZE (1..4)) OF INTEGER (0..2047)</w:t>
      </w:r>
    </w:p>
    <w:p w14:paraId="6A45F2C9" w14:textId="77777777" w:rsidR="00865616" w:rsidRPr="00146683" w:rsidRDefault="00865616" w:rsidP="00865616">
      <w:pPr>
        <w:pStyle w:val="PL"/>
        <w:shd w:val="clear" w:color="auto" w:fill="E6E6E6"/>
      </w:pPr>
    </w:p>
    <w:p w14:paraId="187FE901" w14:textId="77777777" w:rsidR="00865616" w:rsidRPr="00146683" w:rsidRDefault="00865616" w:rsidP="00865616">
      <w:pPr>
        <w:pStyle w:val="PL"/>
        <w:shd w:val="clear" w:color="auto" w:fill="E6E6E6"/>
      </w:pPr>
      <w:r w:rsidRPr="00146683">
        <w:t>SPS-ConfigDL-STTI-r15 ::=</w:t>
      </w:r>
      <w:r w:rsidRPr="00146683">
        <w:tab/>
        <w:t>CHOICE{</w:t>
      </w:r>
    </w:p>
    <w:p w14:paraId="7E1A98F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D6C02A4"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3AE3A9A" w14:textId="77777777" w:rsidR="00865616" w:rsidRPr="00146683" w:rsidRDefault="00865616" w:rsidP="00865616">
      <w:pPr>
        <w:pStyle w:val="PL"/>
        <w:shd w:val="clear" w:color="auto" w:fill="E6E6E6"/>
      </w:pPr>
      <w:r w:rsidRPr="00146683">
        <w:tab/>
      </w:r>
      <w:r w:rsidRPr="00146683">
        <w:tab/>
        <w:t>semiPersistSchedIntervalDL-STTI-r15</w:t>
      </w:r>
      <w:r w:rsidRPr="00146683">
        <w:tab/>
      </w:r>
      <w:r w:rsidRPr="00146683">
        <w:tab/>
        <w:t>ENUMERATED {</w:t>
      </w:r>
    </w:p>
    <w:p w14:paraId="1E0AE470" w14:textId="77777777" w:rsidR="00865616" w:rsidRPr="00830839" w:rsidRDefault="00865616" w:rsidP="00865616">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22EA62E6" w14:textId="77777777" w:rsidR="00865616" w:rsidRPr="00830839" w:rsidRDefault="00865616" w:rsidP="00865616">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sTTI20, sTTI40, sTTI60, sTTI80, sTTI120, sTTI240,</w:t>
      </w:r>
    </w:p>
    <w:p w14:paraId="14E0CC9A"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F15E885" w14:textId="77777777" w:rsidR="00865616" w:rsidRPr="00146683" w:rsidRDefault="00865616" w:rsidP="00865616">
      <w:pPr>
        <w:pStyle w:val="PL"/>
        <w:shd w:val="clear" w:color="auto" w:fill="E6E6E6"/>
      </w:pPr>
      <w:r w:rsidRPr="00146683">
        <w:tab/>
      </w:r>
      <w:r w:rsidRPr="00146683">
        <w:tab/>
        <w:t>numberOfConfSPS-Processes-STTI-r15</w:t>
      </w:r>
      <w:r w:rsidRPr="00146683">
        <w:tab/>
      </w:r>
      <w:r w:rsidRPr="00146683">
        <w:tab/>
        <w:t>INTEGER (1..12),</w:t>
      </w:r>
    </w:p>
    <w:p w14:paraId="5685EF1C" w14:textId="77777777" w:rsidR="00865616" w:rsidRPr="00146683" w:rsidRDefault="00865616" w:rsidP="00865616">
      <w:pPr>
        <w:pStyle w:val="PL"/>
        <w:shd w:val="clear" w:color="auto" w:fill="E6E6E6"/>
      </w:pPr>
      <w:r w:rsidRPr="00146683">
        <w:tab/>
      </w:r>
      <w:r w:rsidRPr="00146683">
        <w:tab/>
        <w:t>twoAntennaPortActivated-r15</w:t>
      </w:r>
      <w:r w:rsidRPr="00146683">
        <w:tab/>
      </w:r>
      <w:r w:rsidRPr="00146683">
        <w:tab/>
      </w:r>
      <w:r w:rsidRPr="00146683">
        <w:tab/>
        <w:t>CHOICE {</w:t>
      </w:r>
    </w:p>
    <w:p w14:paraId="6B32F93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D905A80"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5ECA2F6"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n1SPUCCH-AN-PersistentListP1-r15</w:t>
      </w:r>
      <w:r w:rsidRPr="00146683">
        <w:tab/>
      </w:r>
      <w:r w:rsidRPr="00146683">
        <w:tab/>
        <w:t>N1SPUCCH-AN-PersistentList-r15</w:t>
      </w:r>
    </w:p>
    <w:p w14:paraId="223495A1"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565D084B" w14:textId="77777777" w:rsidR="00865616" w:rsidRPr="00146683" w:rsidRDefault="00865616" w:rsidP="00865616">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A141809" w14:textId="77777777" w:rsidR="00865616" w:rsidRPr="00146683" w:rsidRDefault="00865616" w:rsidP="00865616">
      <w:pPr>
        <w:pStyle w:val="PL"/>
        <w:shd w:val="clear" w:color="auto" w:fill="E6E6E6"/>
      </w:pPr>
      <w:r w:rsidRPr="00146683">
        <w:tab/>
      </w:r>
      <w:r w:rsidRPr="00146683">
        <w:tab/>
        <w:t>sTTI-StartTimeDL-r15</w:t>
      </w:r>
      <w:r w:rsidRPr="00146683">
        <w:tab/>
      </w:r>
      <w:r w:rsidRPr="00146683">
        <w:tab/>
      </w:r>
      <w:r w:rsidRPr="00146683">
        <w:tab/>
      </w:r>
      <w:r w:rsidRPr="00146683">
        <w:tab/>
      </w:r>
      <w:r w:rsidRPr="00146683">
        <w:tab/>
        <w:t>INTEGER (0..5),</w:t>
      </w:r>
    </w:p>
    <w:p w14:paraId="7FEAF598" w14:textId="77777777" w:rsidR="00865616" w:rsidRPr="00146683" w:rsidRDefault="00865616" w:rsidP="00865616">
      <w:pPr>
        <w:pStyle w:val="PL"/>
        <w:shd w:val="clear" w:color="auto" w:fill="E6E6E6"/>
      </w:pPr>
      <w:r w:rsidRPr="00146683">
        <w:tab/>
      </w:r>
      <w:r w:rsidRPr="00146683">
        <w:tab/>
        <w:t>tpc-PDCCH-ConfigPUCCH-SPS-r15</w:t>
      </w:r>
      <w:r w:rsidRPr="00146683">
        <w:tab/>
      </w:r>
      <w:r w:rsidRPr="00146683">
        <w:tab/>
        <w:t>TPC-PDCCH-Config</w:t>
      </w:r>
      <w:r w:rsidR="008E3BAD" w:rsidRPr="00146683">
        <w:tab/>
      </w:r>
      <w:r w:rsidRPr="00146683">
        <w:tab/>
      </w:r>
      <w:r w:rsidRPr="00146683">
        <w:tab/>
        <w:t>OPTIONAL,</w:t>
      </w:r>
      <w:r w:rsidRPr="00146683">
        <w:tab/>
        <w:t>-- Need ON</w:t>
      </w:r>
    </w:p>
    <w:p w14:paraId="73DCD0BC" w14:textId="77777777" w:rsidR="00865616" w:rsidRPr="00146683" w:rsidRDefault="00865616" w:rsidP="00865616">
      <w:pPr>
        <w:pStyle w:val="PL"/>
        <w:shd w:val="clear" w:color="auto" w:fill="E6E6E6"/>
      </w:pPr>
      <w:r w:rsidRPr="00146683">
        <w:tab/>
      </w:r>
      <w:r w:rsidRPr="00146683">
        <w:tab/>
        <w:t>...</w:t>
      </w:r>
    </w:p>
    <w:p w14:paraId="7940BAB3" w14:textId="77777777" w:rsidR="00865616" w:rsidRPr="00146683" w:rsidRDefault="00865616" w:rsidP="00865616">
      <w:pPr>
        <w:pStyle w:val="PL"/>
        <w:shd w:val="clear" w:color="auto" w:fill="E6E6E6"/>
      </w:pPr>
      <w:r w:rsidRPr="00146683">
        <w:tab/>
        <w:t>}</w:t>
      </w:r>
    </w:p>
    <w:p w14:paraId="43474F5A" w14:textId="77777777" w:rsidR="00865616" w:rsidRPr="00146683" w:rsidRDefault="00865616" w:rsidP="00865616">
      <w:pPr>
        <w:pStyle w:val="PL"/>
        <w:shd w:val="clear" w:color="auto" w:fill="E6E6E6"/>
      </w:pPr>
      <w:r w:rsidRPr="00146683">
        <w:t>}</w:t>
      </w:r>
    </w:p>
    <w:p w14:paraId="21BBFFF2" w14:textId="77777777" w:rsidR="00865616" w:rsidRPr="00146683" w:rsidRDefault="00865616" w:rsidP="00865616">
      <w:pPr>
        <w:pStyle w:val="PL"/>
        <w:shd w:val="clear" w:color="auto" w:fill="E6E6E6"/>
      </w:pPr>
    </w:p>
    <w:p w14:paraId="4456AEFF" w14:textId="77777777" w:rsidR="00865616" w:rsidRPr="00146683" w:rsidRDefault="00865616" w:rsidP="00865616">
      <w:pPr>
        <w:pStyle w:val="PL"/>
        <w:shd w:val="clear" w:color="auto" w:fill="E6E6E6"/>
      </w:pPr>
      <w:r w:rsidRPr="00146683">
        <w:t>SPS-ConfigUL-STTI-r15 ::=</w:t>
      </w:r>
      <w:r w:rsidRPr="00146683">
        <w:tab/>
        <w:t>CHOICE {</w:t>
      </w:r>
    </w:p>
    <w:p w14:paraId="4C843C6F"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080F595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FE28750" w14:textId="77777777" w:rsidR="00865616" w:rsidRPr="00146683" w:rsidRDefault="00865616" w:rsidP="00865616">
      <w:pPr>
        <w:pStyle w:val="PL"/>
        <w:shd w:val="clear" w:color="auto" w:fill="E6E6E6"/>
      </w:pPr>
      <w:r w:rsidRPr="00146683">
        <w:tab/>
      </w:r>
      <w:r w:rsidRPr="00146683">
        <w:tab/>
        <w:t>semiPersistSchedIntervalUL-STTI-r15</w:t>
      </w:r>
      <w:r w:rsidRPr="00146683">
        <w:tab/>
      </w:r>
      <w:r w:rsidRPr="00146683">
        <w:tab/>
        <w:t>ENUMERATED {</w:t>
      </w:r>
    </w:p>
    <w:p w14:paraId="406DF0D0" w14:textId="77777777" w:rsidR="00865616" w:rsidRPr="00830839" w:rsidRDefault="00865616" w:rsidP="00865616">
      <w:pPr>
        <w:pStyle w:val="PL"/>
        <w:shd w:val="clear" w:color="auto" w:fill="E6E6E6"/>
        <w:rPr>
          <w:lang w:val="fi-FI"/>
        </w:rPr>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54BC32DA" w14:textId="77777777" w:rsidR="00865616" w:rsidRPr="00830839" w:rsidRDefault="008E3BAD" w:rsidP="00865616">
      <w:pPr>
        <w:pStyle w:val="PL"/>
        <w:shd w:val="clear" w:color="auto" w:fill="E6E6E6"/>
        <w:rPr>
          <w:lang w:val="fi-FI"/>
        </w:rPr>
      </w:pPr>
      <w:r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t>sTTI20, sTTI40, sTTI60, sTTI80, sTTI120, sTTI240,</w:t>
      </w:r>
    </w:p>
    <w:p w14:paraId="52F7C67C"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6867577" w14:textId="77777777" w:rsidR="00865616" w:rsidRPr="00146683" w:rsidRDefault="00865616" w:rsidP="00865616">
      <w:pPr>
        <w:pStyle w:val="PL"/>
        <w:shd w:val="clear" w:color="auto" w:fill="E6E6E6"/>
      </w:pPr>
      <w:r w:rsidRPr="00146683">
        <w:tab/>
      </w:r>
      <w:r w:rsidRPr="00146683">
        <w:tab/>
        <w:t>implicitReleaseAfter</w:t>
      </w:r>
      <w:r w:rsidRPr="00146683">
        <w:tab/>
      </w:r>
      <w:r w:rsidRPr="00146683">
        <w:tab/>
      </w:r>
      <w:r w:rsidRPr="00146683">
        <w:tab/>
      </w:r>
      <w:r w:rsidRPr="00146683">
        <w:tab/>
      </w:r>
      <w:r w:rsidRPr="00146683">
        <w:tab/>
        <w:t>ENUMERATED {e2, e3, e4, e8},</w:t>
      </w:r>
    </w:p>
    <w:p w14:paraId="6F5517B7" w14:textId="77777777" w:rsidR="00865616" w:rsidRPr="00146683" w:rsidRDefault="00865616" w:rsidP="00865616">
      <w:pPr>
        <w:pStyle w:val="PL"/>
        <w:shd w:val="clear" w:color="auto" w:fill="E6E6E6"/>
      </w:pPr>
      <w:r w:rsidRPr="00146683">
        <w:tab/>
      </w:r>
      <w:r w:rsidRPr="00146683">
        <w:tab/>
        <w:t>p0-Persistent-r15</w:t>
      </w:r>
      <w:r w:rsidRPr="00146683">
        <w:tab/>
      </w:r>
      <w:r w:rsidRPr="00146683">
        <w:tab/>
      </w:r>
      <w:r w:rsidRPr="00146683">
        <w:tab/>
      </w:r>
      <w:r w:rsidRPr="00146683">
        <w:tab/>
      </w:r>
      <w:r w:rsidRPr="00146683">
        <w:tab/>
        <w:t>SEQUENCE {</w:t>
      </w:r>
    </w:p>
    <w:p w14:paraId="2E7BBE3E" w14:textId="77777777" w:rsidR="00865616" w:rsidRPr="00146683" w:rsidRDefault="00865616" w:rsidP="00865616">
      <w:pPr>
        <w:pStyle w:val="PL"/>
        <w:shd w:val="clear" w:color="auto" w:fill="E6E6E6"/>
      </w:pPr>
      <w:r w:rsidRPr="00146683">
        <w:tab/>
      </w:r>
      <w:r w:rsidRPr="00146683">
        <w:tab/>
      </w:r>
      <w:r w:rsidRPr="00146683">
        <w:tab/>
        <w:t>p0-NominalSPUSCH-Persistent-r15</w:t>
      </w:r>
      <w:r w:rsidRPr="00146683">
        <w:tab/>
      </w:r>
      <w:r w:rsidRPr="00146683">
        <w:tab/>
        <w:t>INTEGER (-126..24),</w:t>
      </w:r>
    </w:p>
    <w:p w14:paraId="5C3E269D" w14:textId="77777777" w:rsidR="00865616" w:rsidRPr="00146683" w:rsidRDefault="00865616" w:rsidP="00865616">
      <w:pPr>
        <w:pStyle w:val="PL"/>
        <w:shd w:val="clear" w:color="auto" w:fill="E6E6E6"/>
      </w:pPr>
      <w:r w:rsidRPr="00146683">
        <w:tab/>
      </w:r>
      <w:r w:rsidRPr="00146683">
        <w:tab/>
      </w:r>
      <w:r w:rsidRPr="00146683">
        <w:tab/>
        <w:t>p0-UE-SPUSCH-Persistent-r15</w:t>
      </w:r>
      <w:r w:rsidRPr="00146683">
        <w:tab/>
      </w:r>
      <w:r w:rsidRPr="00146683">
        <w:tab/>
      </w:r>
      <w:r w:rsidRPr="00146683">
        <w:tab/>
        <w:t>INTEGER (-8..7)</w:t>
      </w:r>
    </w:p>
    <w:p w14:paraId="575C49EC"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A8CCA5D" w14:textId="77777777" w:rsidR="00865616" w:rsidRPr="00146683" w:rsidRDefault="00865616" w:rsidP="00865616">
      <w:pPr>
        <w:pStyle w:val="PL"/>
        <w:shd w:val="clear" w:color="auto" w:fill="E6E6E6"/>
      </w:pPr>
      <w:r w:rsidRPr="00146683">
        <w:tab/>
      </w:r>
      <w:r w:rsidRPr="00146683">
        <w:tab/>
        <w:t>twoIntervalsConfig-r15</w:t>
      </w:r>
      <w:r w:rsidRPr="00146683">
        <w:tab/>
      </w:r>
      <w:r w:rsidRPr="00146683">
        <w:tab/>
      </w:r>
      <w:r w:rsidRPr="00146683">
        <w:tab/>
      </w:r>
      <w:r w:rsidRPr="00146683">
        <w:tab/>
      </w:r>
      <w:r w:rsidRPr="00146683">
        <w:tab/>
        <w:t>ENUMERATED {true}</w:t>
      </w:r>
      <w:r w:rsidRPr="00146683">
        <w:tab/>
      </w:r>
      <w:r w:rsidRPr="00146683">
        <w:tab/>
        <w:t>OPTIONAL,</w:t>
      </w:r>
      <w:r w:rsidRPr="00146683">
        <w:tab/>
        <w:t>-- Cond TDD</w:t>
      </w:r>
    </w:p>
    <w:p w14:paraId="563C0D47" w14:textId="77777777" w:rsidR="00865616" w:rsidRPr="00146683" w:rsidRDefault="00865616" w:rsidP="00865616">
      <w:pPr>
        <w:pStyle w:val="PL"/>
        <w:shd w:val="clear" w:color="auto" w:fill="E6E6E6"/>
      </w:pPr>
      <w:r w:rsidRPr="00146683">
        <w:tab/>
      </w:r>
      <w:r w:rsidRPr="00146683">
        <w:tab/>
        <w:t>p0-PersistentSubframeSet2-r15</w:t>
      </w:r>
      <w:r w:rsidRPr="00146683">
        <w:tab/>
      </w:r>
      <w:r w:rsidRPr="00146683">
        <w:tab/>
        <w:t>CHOICE {</w:t>
      </w:r>
    </w:p>
    <w:p w14:paraId="58D63F2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2E4267C8"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494339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NominalSPUSCH-PersistentSubframeSet2-r15</w:t>
      </w:r>
      <w:r w:rsidRPr="00146683">
        <w:tab/>
      </w:r>
      <w:r w:rsidRPr="00146683">
        <w:tab/>
      </w:r>
      <w:r w:rsidRPr="00146683">
        <w:tab/>
        <w:t>INTEGER (-126..24),</w:t>
      </w:r>
    </w:p>
    <w:p w14:paraId="048C93E2"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UE-SPUSCH-PersistentSubframeSet2-r15</w:t>
      </w:r>
      <w:r w:rsidRPr="00146683">
        <w:tab/>
      </w:r>
      <w:r w:rsidRPr="00146683">
        <w:tab/>
      </w:r>
      <w:r w:rsidRPr="00146683">
        <w:tab/>
      </w:r>
      <w:r w:rsidRPr="00146683">
        <w:tab/>
        <w:t>INTEGER (-8..7)</w:t>
      </w:r>
    </w:p>
    <w:p w14:paraId="2011FF06"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6D714C50" w14:textId="77777777" w:rsidR="00865616" w:rsidRPr="00146683" w:rsidRDefault="00865616" w:rsidP="00865616">
      <w:pPr>
        <w:pStyle w:val="PL"/>
        <w:shd w:val="clear" w:color="auto" w:fill="E6E6E6"/>
      </w:pPr>
      <w:r w:rsidRPr="00146683">
        <w:tab/>
      </w:r>
      <w:r w:rsidRPr="00146683">
        <w:tab/>
      </w:r>
      <w:r w:rsidRPr="00146683">
        <w:tab/>
        <w:t>}</w:t>
      </w:r>
      <w:r w:rsidR="008E3BAD"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E898FAD" w14:textId="77777777" w:rsidR="00865616" w:rsidRPr="00146683" w:rsidRDefault="00865616" w:rsidP="00865616">
      <w:pPr>
        <w:pStyle w:val="PL"/>
        <w:shd w:val="clear" w:color="auto" w:fill="E6E6E6"/>
      </w:pPr>
      <w:r w:rsidRPr="00146683">
        <w:tab/>
      </w:r>
      <w:r w:rsidRPr="00146683">
        <w:tab/>
        <w:t>numberOfConfUL-SPS-Processes-STTI-r15</w:t>
      </w:r>
      <w:r w:rsidRPr="00146683">
        <w:tab/>
        <w:t>INTEGER (1..12)</w:t>
      </w:r>
      <w:r w:rsidRPr="00146683">
        <w:tab/>
      </w:r>
      <w:r w:rsidRPr="00146683">
        <w:tab/>
      </w:r>
      <w:r w:rsidRPr="00146683">
        <w:tab/>
        <w:t>OPTIONAL,</w:t>
      </w:r>
      <w:r w:rsidRPr="00146683">
        <w:tab/>
        <w:t>-- Need OR</w:t>
      </w:r>
    </w:p>
    <w:p w14:paraId="6E59A800" w14:textId="77777777" w:rsidR="00865616" w:rsidRPr="00146683" w:rsidRDefault="00865616" w:rsidP="00865616">
      <w:pPr>
        <w:pStyle w:val="PL"/>
        <w:shd w:val="clear" w:color="auto" w:fill="E6E6E6"/>
      </w:pPr>
      <w:r w:rsidRPr="00146683">
        <w:tab/>
      </w:r>
      <w:r w:rsidRPr="00146683">
        <w:tab/>
        <w:t>sTTI-StartTimeUL-r15</w:t>
      </w:r>
      <w:r w:rsidRPr="00146683">
        <w:tab/>
      </w:r>
      <w:r w:rsidRPr="00146683">
        <w:tab/>
      </w:r>
      <w:r w:rsidRPr="00146683">
        <w:tab/>
      </w:r>
      <w:r w:rsidRPr="00146683">
        <w:tab/>
        <w:t>INTEGER (0..5),</w:t>
      </w:r>
    </w:p>
    <w:p w14:paraId="008F0522" w14:textId="77777777" w:rsidR="00865616" w:rsidRPr="00146683" w:rsidRDefault="00865616" w:rsidP="00865616">
      <w:pPr>
        <w:pStyle w:val="PL"/>
        <w:shd w:val="clear" w:color="auto" w:fill="E6E6E6"/>
      </w:pPr>
      <w:r w:rsidRPr="00146683">
        <w:tab/>
      </w:r>
      <w:r w:rsidRPr="00146683">
        <w:tab/>
        <w:t>tpc-PDCCH-ConfigPUSCH-SPS-r15</w:t>
      </w:r>
      <w:r w:rsidRPr="00146683">
        <w:tab/>
      </w:r>
      <w:r w:rsidRPr="00146683">
        <w:tab/>
        <w:t>TPC-PDCCH-Config</w:t>
      </w:r>
      <w:r w:rsidR="008E3BAD" w:rsidRPr="00146683">
        <w:tab/>
      </w:r>
      <w:r w:rsidRPr="00146683">
        <w:tab/>
      </w:r>
      <w:r w:rsidRPr="00146683">
        <w:tab/>
        <w:t>OPTIONAL,</w:t>
      </w:r>
      <w:r w:rsidRPr="00146683">
        <w:tab/>
        <w:t>-- Need ON</w:t>
      </w:r>
    </w:p>
    <w:p w14:paraId="09C4AA05" w14:textId="77777777" w:rsidR="00865616" w:rsidRPr="00146683" w:rsidRDefault="00865616" w:rsidP="00865616">
      <w:pPr>
        <w:pStyle w:val="PL"/>
        <w:shd w:val="clear" w:color="auto" w:fill="E6E6E6"/>
      </w:pPr>
      <w:r w:rsidRPr="00146683">
        <w:tab/>
      </w:r>
      <w:r w:rsidRPr="00146683">
        <w:tab/>
        <w:t>cyclicShiftSPS-sTTI-r15</w:t>
      </w:r>
      <w:r w:rsidRPr="00146683">
        <w:tab/>
      </w:r>
      <w:r w:rsidRPr="00146683">
        <w:tab/>
      </w:r>
      <w:r w:rsidRPr="00146683">
        <w:tab/>
      </w:r>
      <w:r w:rsidRPr="00146683">
        <w:tab/>
        <w:t>ENUMERATED {cs0, cs1, cs2, cs3, cs4, cs5, cs6, cs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8BB2BED" w14:textId="77777777" w:rsidR="00865616" w:rsidRPr="00146683" w:rsidRDefault="00865616" w:rsidP="00865616">
      <w:pPr>
        <w:pStyle w:val="PL"/>
        <w:shd w:val="clear" w:color="auto" w:fill="E6E6E6"/>
      </w:pPr>
      <w:r w:rsidRPr="00146683">
        <w:tab/>
      </w:r>
      <w:r w:rsidRPr="00146683">
        <w:tab/>
        <w:t>ifdma-Config-SPS-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1F910B96" w14:textId="77777777" w:rsidR="00155652" w:rsidRPr="00146683" w:rsidRDefault="00155652" w:rsidP="00155652">
      <w:pPr>
        <w:pStyle w:val="PL"/>
        <w:shd w:val="clear" w:color="auto" w:fill="E6E6E6"/>
      </w:pPr>
      <w:r w:rsidRPr="00146683">
        <w:tab/>
      </w:r>
      <w:r w:rsidRPr="00146683">
        <w:tab/>
      </w:r>
      <w:r w:rsidRPr="00146683">
        <w:rPr>
          <w:iCs/>
        </w:rPr>
        <w:t>harq-ProcID-offset-r15</w:t>
      </w:r>
      <w:r w:rsidRPr="00146683">
        <w:rPr>
          <w:iCs/>
        </w:rPr>
        <w:tab/>
      </w:r>
      <w:r w:rsidRPr="00146683">
        <w:rPr>
          <w:iCs/>
        </w:rPr>
        <w:tab/>
      </w:r>
      <w:r w:rsidRPr="00146683">
        <w:rPr>
          <w:iCs/>
        </w:rPr>
        <w:tab/>
      </w:r>
      <w:r w:rsidRPr="00146683">
        <w:rPr>
          <w:iCs/>
        </w:rPr>
        <w:tab/>
      </w:r>
      <w:r w:rsidRPr="00146683">
        <w:t>INTEGER (0..15)</w:t>
      </w:r>
      <w:r w:rsidR="008E3BAD" w:rsidRPr="00146683">
        <w:tab/>
      </w:r>
      <w:r w:rsidRPr="00146683">
        <w:tab/>
      </w:r>
      <w:r w:rsidRPr="00146683">
        <w:tab/>
        <w:t>OPTIONAL,</w:t>
      </w:r>
      <w:r w:rsidRPr="00146683">
        <w:tab/>
        <w:t>-- Need ON</w:t>
      </w:r>
    </w:p>
    <w:p w14:paraId="1A764B9E" w14:textId="77777777" w:rsidR="00155652" w:rsidRPr="00146683" w:rsidRDefault="00155652" w:rsidP="00155652">
      <w:pPr>
        <w:pStyle w:val="PL"/>
        <w:shd w:val="clear" w:color="auto" w:fill="E6E6E6"/>
      </w:pPr>
      <w:r w:rsidRPr="00146683">
        <w:tab/>
      </w:r>
      <w:r w:rsidRPr="00146683">
        <w:tab/>
        <w:t>rv-SPS-STTI-UL-Repetitions-r15</w:t>
      </w:r>
      <w:r w:rsidRPr="00146683">
        <w:tab/>
      </w:r>
      <w:r w:rsidRPr="00146683">
        <w:tab/>
        <w:t>ENUMERATED {ulrvseq1, ulrvseq2, ulrvseq3}</w:t>
      </w:r>
      <w:r w:rsidRPr="00146683">
        <w:tab/>
        <w:t>OPTIONAL, -- Need ON</w:t>
      </w:r>
    </w:p>
    <w:p w14:paraId="473FA2DF" w14:textId="77777777" w:rsidR="00155652" w:rsidRPr="00146683" w:rsidRDefault="00155652" w:rsidP="00155652">
      <w:pPr>
        <w:pStyle w:val="PL"/>
        <w:shd w:val="clear" w:color="auto" w:fill="E6E6E6"/>
      </w:pPr>
      <w:r w:rsidRPr="00146683">
        <w:tab/>
      </w:r>
      <w:r w:rsidRPr="00146683">
        <w:tab/>
        <w:t>sps-ConfigIndex-r15</w:t>
      </w:r>
      <w:r w:rsidRPr="00146683">
        <w:tab/>
      </w:r>
      <w:r w:rsidRPr="00146683">
        <w:tab/>
        <w:t>SPS-ConfigIndex-r15</w:t>
      </w:r>
      <w:r w:rsidRPr="00146683">
        <w:tab/>
      </w:r>
      <w:r w:rsidRPr="00146683">
        <w:tab/>
        <w:t>OPTIONAL,</w:t>
      </w:r>
      <w:r w:rsidRPr="00146683">
        <w:tab/>
        <w:t>-- Need OR</w:t>
      </w:r>
    </w:p>
    <w:p w14:paraId="6F5820DF" w14:textId="77777777" w:rsidR="00155652" w:rsidRPr="00146683" w:rsidRDefault="00155652" w:rsidP="00155652">
      <w:pPr>
        <w:pStyle w:val="PL"/>
        <w:shd w:val="clear" w:color="auto" w:fill="E6E6E6"/>
      </w:pPr>
      <w:r w:rsidRPr="00146683">
        <w:tab/>
      </w:r>
      <w:r w:rsidRPr="00146683">
        <w:tab/>
        <w:t>tbs-scalingFactorSubslotSPS-UL-Repetitions-r15</w:t>
      </w:r>
      <w:r w:rsidRPr="00146683">
        <w:tab/>
        <w:t>ENUMERATED {n6, n12}</w:t>
      </w:r>
      <w:r w:rsidRPr="00146683">
        <w:tab/>
      </w:r>
      <w:r w:rsidRPr="00146683">
        <w:tab/>
        <w:t>OPTIONAL, -- Need ON</w:t>
      </w:r>
    </w:p>
    <w:p w14:paraId="22F1FF61" w14:textId="77777777" w:rsidR="00155652" w:rsidRPr="00146683" w:rsidRDefault="00155652" w:rsidP="00155652">
      <w:pPr>
        <w:pStyle w:val="PL"/>
        <w:shd w:val="clear" w:color="auto" w:fill="E6E6E6"/>
      </w:pPr>
      <w:r w:rsidRPr="00146683">
        <w:tab/>
      </w:r>
      <w:r w:rsidRPr="00146683">
        <w:tab/>
        <w:t>totalNumberPUSCH-SPS-STTI-UL-Repetitions-r15</w:t>
      </w:r>
      <w:r w:rsidRPr="00146683">
        <w:tab/>
        <w:t>ENUMERATED {n2,n3,n4,n6}</w:t>
      </w:r>
      <w:r w:rsidRPr="00146683">
        <w:tab/>
        <w:t>OPTIONAL, -- Need ON</w:t>
      </w:r>
    </w:p>
    <w:p w14:paraId="38DEE329" w14:textId="77777777" w:rsidR="00865616" w:rsidRPr="00146683" w:rsidRDefault="00865616" w:rsidP="00865616">
      <w:pPr>
        <w:pStyle w:val="PL"/>
        <w:shd w:val="clear" w:color="auto" w:fill="E6E6E6"/>
      </w:pPr>
      <w:r w:rsidRPr="00146683">
        <w:tab/>
      </w:r>
      <w:r w:rsidRPr="00146683">
        <w:tab/>
        <w:t>...</w:t>
      </w:r>
    </w:p>
    <w:p w14:paraId="59BD7B34" w14:textId="77777777" w:rsidR="00865616" w:rsidRPr="00146683" w:rsidRDefault="00865616" w:rsidP="00865616">
      <w:pPr>
        <w:pStyle w:val="PL"/>
        <w:shd w:val="clear" w:color="auto" w:fill="E6E6E6"/>
      </w:pPr>
      <w:r w:rsidRPr="00146683">
        <w:tab/>
        <w:t>}</w:t>
      </w:r>
    </w:p>
    <w:p w14:paraId="552C5587" w14:textId="77777777" w:rsidR="009722D5" w:rsidRPr="00146683" w:rsidRDefault="00865616" w:rsidP="00865616">
      <w:pPr>
        <w:pStyle w:val="PL"/>
        <w:shd w:val="clear" w:color="auto" w:fill="E6E6E6"/>
      </w:pPr>
      <w:r w:rsidRPr="00146683">
        <w:t>}</w:t>
      </w:r>
    </w:p>
    <w:p w14:paraId="20D9FB81" w14:textId="77777777" w:rsidR="009722D5" w:rsidRPr="00146683" w:rsidRDefault="009722D5" w:rsidP="009722D5">
      <w:pPr>
        <w:pStyle w:val="PL"/>
        <w:shd w:val="clear" w:color="auto" w:fill="E6E6E6"/>
      </w:pPr>
    </w:p>
    <w:p w14:paraId="65924712" w14:textId="77777777" w:rsidR="009722D5" w:rsidRPr="00146683" w:rsidRDefault="009722D5" w:rsidP="009722D5">
      <w:pPr>
        <w:pStyle w:val="PL"/>
        <w:shd w:val="clear" w:color="auto" w:fill="E6E6E6"/>
      </w:pPr>
      <w:r w:rsidRPr="00146683">
        <w:t>-- ASN1STOP</w:t>
      </w:r>
    </w:p>
    <w:p w14:paraId="37BD7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9312E1" w14:textId="77777777" w:rsidTr="005411BB">
        <w:trPr>
          <w:cantSplit/>
          <w:tblHeader/>
        </w:trPr>
        <w:tc>
          <w:tcPr>
            <w:tcW w:w="9639" w:type="dxa"/>
          </w:tcPr>
          <w:p w14:paraId="7B291838" w14:textId="77777777" w:rsidR="009722D5" w:rsidRPr="00146683" w:rsidRDefault="009722D5" w:rsidP="005411BB">
            <w:pPr>
              <w:pStyle w:val="TAH"/>
              <w:rPr>
                <w:lang w:eastAsia="en-GB"/>
              </w:rPr>
            </w:pPr>
            <w:r w:rsidRPr="00146683">
              <w:rPr>
                <w:i/>
                <w:noProof/>
                <w:lang w:eastAsia="en-GB"/>
              </w:rPr>
              <w:lastRenderedPageBreak/>
              <w:t>SPS-Config</w:t>
            </w:r>
            <w:r w:rsidRPr="00146683">
              <w:rPr>
                <w:iCs/>
                <w:noProof/>
                <w:lang w:eastAsia="en-GB"/>
              </w:rPr>
              <w:t xml:space="preserve"> field descriptions</w:t>
            </w:r>
          </w:p>
        </w:tc>
      </w:tr>
      <w:tr w:rsidR="00146683" w:rsidRPr="00146683" w14:paraId="4BD973D4" w14:textId="77777777" w:rsidTr="005C0C4F">
        <w:trPr>
          <w:cantSplit/>
        </w:trPr>
        <w:tc>
          <w:tcPr>
            <w:tcW w:w="9639" w:type="dxa"/>
          </w:tcPr>
          <w:p w14:paraId="0F48295E" w14:textId="77777777" w:rsidR="00865616" w:rsidRPr="00146683" w:rsidRDefault="00865616" w:rsidP="005C0C4F">
            <w:pPr>
              <w:pStyle w:val="TAL"/>
              <w:rPr>
                <w:b/>
                <w:i/>
              </w:rPr>
            </w:pPr>
            <w:r w:rsidRPr="00146683">
              <w:rPr>
                <w:b/>
                <w:i/>
              </w:rPr>
              <w:t>cyclicShiftSPS, cyclicShiftSPS-sTTI,</w:t>
            </w:r>
          </w:p>
          <w:p w14:paraId="5E67B6B7" w14:textId="77777777" w:rsidR="00865616" w:rsidRPr="00146683" w:rsidRDefault="00865616" w:rsidP="00AF0704">
            <w:pPr>
              <w:pStyle w:val="TAL"/>
              <w:rPr>
                <w:b/>
                <w:i/>
                <w:noProof/>
                <w:lang w:eastAsia="en-GB"/>
              </w:rPr>
            </w:pPr>
            <w:r w:rsidRPr="00146683">
              <w:rPr>
                <w:lang w:eastAsia="zh-CN"/>
              </w:rPr>
              <w:t xml:space="preserve">Indicates the cyclic shift </w:t>
            </w:r>
            <w:r w:rsidR="00E42880" w:rsidRPr="00146683">
              <w:rPr>
                <w:noProof/>
                <w:position w:val="-10"/>
              </w:rPr>
              <w:object w:dxaOrig="499" w:dyaOrig="320" w14:anchorId="246CA7C6">
                <v:shape id="_x0000_i1087" type="#_x0000_t75" alt="" style="width:26.3pt;height:14.7pt;mso-width-percent:0;mso-height-percent:0;mso-width-percent:0;mso-height-percent:0" o:ole="">
                  <v:imagedata r:id="rId152" o:title=""/>
                </v:shape>
                <o:OLEObject Type="Embed" ProgID="Equation.3" ShapeID="_x0000_i1087" DrawAspect="Content" ObjectID="_1771252993" r:id="rId153"/>
              </w:object>
            </w:r>
            <w:r w:rsidRPr="00146683">
              <w:rPr>
                <w:lang w:eastAsia="zh-CN"/>
              </w:rPr>
              <w:t>to be used for the UE-specific reference signal in case of UL SPS, see TS 36.211 [</w:t>
            </w:r>
            <w:r w:rsidRPr="00146683">
              <w:t>5</w:t>
            </w:r>
            <w:r w:rsidR="005A4F69" w:rsidRPr="00146683">
              <w:t xml:space="preserve">] clause </w:t>
            </w:r>
            <w:r w:rsidRPr="00146683">
              <w:t>5.2.1.1</w:t>
            </w:r>
            <w:r w:rsidRPr="00146683">
              <w:rPr>
                <w:lang w:eastAsia="zh-CN"/>
              </w:rPr>
              <w:t>.</w:t>
            </w:r>
          </w:p>
        </w:tc>
      </w:tr>
      <w:tr w:rsidR="00146683" w:rsidRPr="00146683" w14:paraId="5A171B2C" w14:textId="77777777" w:rsidTr="00AD773D">
        <w:trPr>
          <w:cantSplit/>
        </w:trPr>
        <w:tc>
          <w:tcPr>
            <w:tcW w:w="9639" w:type="dxa"/>
          </w:tcPr>
          <w:p w14:paraId="703D74B0" w14:textId="77777777" w:rsidR="00FC2153" w:rsidRPr="00146683" w:rsidRDefault="00FC2153" w:rsidP="00AD773D">
            <w:pPr>
              <w:pStyle w:val="TAL"/>
              <w:rPr>
                <w:noProof/>
                <w:lang w:eastAsia="en-GB"/>
              </w:rPr>
            </w:pPr>
            <w:r w:rsidRPr="00146683">
              <w:rPr>
                <w:b/>
                <w:i/>
                <w:noProof/>
                <w:lang w:eastAsia="en-GB"/>
              </w:rPr>
              <w:t>fixedRV-NonAdaptive</w:t>
            </w:r>
          </w:p>
          <w:p w14:paraId="00B27AA1" w14:textId="77777777" w:rsidR="00FC2153" w:rsidRPr="00146683" w:rsidRDefault="00FC2153" w:rsidP="00AD773D">
            <w:pPr>
              <w:pStyle w:val="TAL"/>
              <w:rPr>
                <w:b/>
                <w:i/>
                <w:noProof/>
                <w:lang w:eastAsia="en-GB"/>
              </w:rPr>
            </w:pPr>
            <w:r w:rsidRPr="00146683">
              <w:rPr>
                <w:noProof/>
                <w:lang w:eastAsia="en-GB"/>
              </w:rPr>
              <w:t xml:space="preserve">If this field is present and </w:t>
            </w:r>
            <w:r w:rsidRPr="00146683">
              <w:rPr>
                <w:i/>
                <w:noProof/>
                <w:lang w:eastAsia="en-GB"/>
              </w:rPr>
              <w:t>skipUplinkTxSPS</w:t>
            </w:r>
            <w:r w:rsidRPr="00146683">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146683" w:rsidRPr="00146683" w14:paraId="33A9A071" w14:textId="77777777" w:rsidTr="00FE5011">
        <w:trPr>
          <w:cantSplit/>
        </w:trPr>
        <w:tc>
          <w:tcPr>
            <w:tcW w:w="9639" w:type="dxa"/>
          </w:tcPr>
          <w:p w14:paraId="437A5907" w14:textId="77777777" w:rsidR="00AF0704" w:rsidRPr="00146683" w:rsidRDefault="00AF0704" w:rsidP="00FE5011">
            <w:pPr>
              <w:pStyle w:val="TAL"/>
              <w:rPr>
                <w:b/>
                <w:i/>
                <w:noProof/>
                <w:lang w:eastAsia="en-GB"/>
              </w:rPr>
            </w:pPr>
            <w:r w:rsidRPr="00146683">
              <w:rPr>
                <w:b/>
                <w:i/>
                <w:noProof/>
                <w:lang w:eastAsia="en-GB"/>
              </w:rPr>
              <w:t>harq-ProcID-offset</w:t>
            </w:r>
          </w:p>
          <w:p w14:paraId="47B63204" w14:textId="77777777" w:rsidR="00AF0704" w:rsidRPr="00146683" w:rsidRDefault="00AF0704" w:rsidP="00AF0704">
            <w:pPr>
              <w:pStyle w:val="TAL"/>
              <w:rPr>
                <w:b/>
                <w:noProof/>
                <w:lang w:eastAsia="en-GB"/>
              </w:rPr>
            </w:pPr>
            <w:r w:rsidRPr="00146683">
              <w:rPr>
                <w:noProof/>
                <w:lang w:eastAsia="en-GB"/>
              </w:rPr>
              <w:t xml:space="preserve">If configured, this field indicates the offset used in deriving the HARQ process IDs, see </w:t>
            </w:r>
            <w:r w:rsidRPr="00146683">
              <w:rPr>
                <w:noProof/>
                <w:lang w:eastAsia="zh-CN"/>
              </w:rPr>
              <w:t>TS 36.321 [6</w:t>
            </w:r>
            <w:r w:rsidR="005A4F69" w:rsidRPr="00146683">
              <w:rPr>
                <w:noProof/>
                <w:lang w:eastAsia="zh-CN"/>
              </w:rPr>
              <w:t>]</w:t>
            </w:r>
            <w:r w:rsidRPr="00146683">
              <w:rPr>
                <w:noProof/>
                <w:lang w:eastAsia="zh-CN"/>
              </w:rPr>
              <w:t>,</w:t>
            </w:r>
            <w:r w:rsidR="005A4F69" w:rsidRPr="00146683">
              <w:rPr>
                <w:noProof/>
                <w:lang w:eastAsia="zh-CN"/>
              </w:rPr>
              <w:t xml:space="preserve"> clause </w:t>
            </w:r>
            <w:r w:rsidRPr="00146683">
              <w:rPr>
                <w:noProof/>
                <w:lang w:eastAsia="zh-CN"/>
              </w:rPr>
              <w:t>5.4.1.</w:t>
            </w:r>
          </w:p>
        </w:tc>
      </w:tr>
      <w:tr w:rsidR="00146683" w:rsidRPr="00146683" w14:paraId="0EB60E96" w14:textId="77777777" w:rsidTr="005C0C4F">
        <w:trPr>
          <w:cantSplit/>
        </w:trPr>
        <w:tc>
          <w:tcPr>
            <w:tcW w:w="9639" w:type="dxa"/>
          </w:tcPr>
          <w:p w14:paraId="0D7CD27D" w14:textId="77777777" w:rsidR="00865616" w:rsidRPr="00146683" w:rsidRDefault="00865616" w:rsidP="005C0C4F">
            <w:pPr>
              <w:pStyle w:val="TAL"/>
              <w:rPr>
                <w:b/>
                <w:i/>
              </w:rPr>
            </w:pPr>
            <w:r w:rsidRPr="00146683">
              <w:rPr>
                <w:b/>
                <w:i/>
              </w:rPr>
              <w:t>Ifdma-Config-SPS</w:t>
            </w:r>
          </w:p>
          <w:p w14:paraId="08A3CB2C" w14:textId="77777777" w:rsidR="00865616" w:rsidRPr="00146683" w:rsidRDefault="00865616" w:rsidP="005A4F69">
            <w:pPr>
              <w:pStyle w:val="TAL"/>
              <w:rPr>
                <w:b/>
                <w:i/>
                <w:noProof/>
                <w:lang w:eastAsia="en-GB"/>
              </w:rPr>
            </w:pPr>
            <w:r w:rsidRPr="00146683">
              <w:t xml:space="preserve">Indicated </w:t>
            </w:r>
            <w:r w:rsidR="00E42880" w:rsidRPr="00146683">
              <w:rPr>
                <w:noProof/>
                <w:position w:val="-6"/>
              </w:rPr>
              <w:object w:dxaOrig="240" w:dyaOrig="200" w14:anchorId="266AC251">
                <v:shape id="_x0000_i1086" type="#_x0000_t75" alt="" style="width:13.15pt;height:9.3pt;mso-width-percent:0;mso-height-percent:0;mso-width-percent:0;mso-height-percent:0" o:ole="">
                  <v:imagedata r:id="rId154" o:title=""/>
                </v:shape>
                <o:OLEObject Type="Embed" ProgID="Equation.3" ShapeID="_x0000_i1086" DrawAspect="Content" ObjectID="_1771252994" r:id="rId155"/>
              </w:object>
            </w:r>
            <w:r w:rsidRPr="00146683">
              <w:rPr>
                <w:lang w:eastAsia="zh-CN"/>
              </w:rPr>
              <w:t xml:space="preserve"> to be used for the UE-specific reference signal in case of UL SPS see TS 36.211 [</w:t>
            </w:r>
            <w:r w:rsidRPr="00146683">
              <w:t>5</w:t>
            </w:r>
            <w:r w:rsidR="005A4F69" w:rsidRPr="00146683">
              <w:t xml:space="preserve">], clause </w:t>
            </w:r>
            <w:r w:rsidRPr="00146683">
              <w:t>5.2,1.1</w:t>
            </w:r>
            <w:r w:rsidRPr="00146683">
              <w:rPr>
                <w:iCs/>
              </w:rPr>
              <w:t>.</w:t>
            </w:r>
          </w:p>
        </w:tc>
      </w:tr>
      <w:tr w:rsidR="00146683" w:rsidRPr="00146683" w14:paraId="348EDB0F" w14:textId="77777777" w:rsidTr="005411BB">
        <w:trPr>
          <w:cantSplit/>
        </w:trPr>
        <w:tc>
          <w:tcPr>
            <w:tcW w:w="9639" w:type="dxa"/>
          </w:tcPr>
          <w:p w14:paraId="795A3B6C" w14:textId="77777777" w:rsidR="009722D5" w:rsidRPr="00146683" w:rsidRDefault="009722D5" w:rsidP="005411BB">
            <w:pPr>
              <w:pStyle w:val="TAL"/>
              <w:rPr>
                <w:b/>
                <w:i/>
                <w:noProof/>
                <w:lang w:eastAsia="en-GB"/>
              </w:rPr>
            </w:pPr>
            <w:r w:rsidRPr="00146683">
              <w:rPr>
                <w:b/>
                <w:i/>
                <w:noProof/>
                <w:lang w:eastAsia="en-GB"/>
              </w:rPr>
              <w:t>implicitReleaseAfter</w:t>
            </w:r>
          </w:p>
          <w:p w14:paraId="15A6A183" w14:textId="77777777" w:rsidR="009722D5" w:rsidRPr="00146683" w:rsidRDefault="009722D5" w:rsidP="005411BB">
            <w:pPr>
              <w:pStyle w:val="TAL"/>
              <w:rPr>
                <w:noProof/>
                <w:lang w:eastAsia="en-GB"/>
              </w:rPr>
            </w:pPr>
            <w:r w:rsidRPr="00146683">
              <w:rPr>
                <w:noProof/>
                <w:lang w:eastAsia="en-GB"/>
              </w:rPr>
              <w:t>Number of empty transmissions before implicit release</w:t>
            </w:r>
            <w:r w:rsidRPr="00146683">
              <w:rPr>
                <w:noProof/>
                <w:lang w:eastAsia="zh-CN"/>
              </w:rPr>
              <w:t>, see TS 36.321 [6</w:t>
            </w:r>
            <w:r w:rsidR="007A2129" w:rsidRPr="00146683">
              <w:rPr>
                <w:noProof/>
                <w:lang w:eastAsia="zh-CN"/>
              </w:rPr>
              <w:t>]</w:t>
            </w:r>
            <w:r w:rsidRPr="00146683">
              <w:rPr>
                <w:noProof/>
                <w:lang w:eastAsia="zh-CN"/>
              </w:rPr>
              <w:t xml:space="preserve">, </w:t>
            </w:r>
            <w:r w:rsidR="007A2129" w:rsidRPr="00146683">
              <w:rPr>
                <w:noProof/>
                <w:lang w:eastAsia="zh-CN"/>
              </w:rPr>
              <w:t xml:space="preserve">clause </w:t>
            </w:r>
            <w:r w:rsidRPr="00146683">
              <w:rPr>
                <w:noProof/>
                <w:lang w:eastAsia="zh-CN"/>
              </w:rPr>
              <w:t>5.10.2. Value e2 corresponds to 2 transmissions, e3 corresponds to 3 transmissions</w:t>
            </w:r>
            <w:r w:rsidRPr="00146683">
              <w:rPr>
                <w:lang w:eastAsia="en-GB"/>
              </w:rPr>
              <w:t xml:space="preserve"> </w:t>
            </w:r>
            <w:r w:rsidRPr="00146683">
              <w:rPr>
                <w:noProof/>
                <w:lang w:eastAsia="zh-CN"/>
              </w:rPr>
              <w:t xml:space="preserve">and so on. If </w:t>
            </w:r>
            <w:r w:rsidRPr="00146683">
              <w:rPr>
                <w:i/>
                <w:noProof/>
                <w:lang w:eastAsia="zh-CN"/>
              </w:rPr>
              <w:t xml:space="preserve">skipUplinkTxSPS </w:t>
            </w:r>
            <w:r w:rsidRPr="00146683">
              <w:rPr>
                <w:noProof/>
                <w:lang w:eastAsia="zh-CN"/>
              </w:rPr>
              <w:t>is configured, the UE shall ignore this field.</w:t>
            </w:r>
          </w:p>
        </w:tc>
      </w:tr>
      <w:tr w:rsidR="00146683" w:rsidRPr="00146683" w14:paraId="6CDD3643" w14:textId="77777777" w:rsidTr="005411BB">
        <w:trPr>
          <w:cantSplit/>
        </w:trPr>
        <w:tc>
          <w:tcPr>
            <w:tcW w:w="9639" w:type="dxa"/>
          </w:tcPr>
          <w:p w14:paraId="67769854" w14:textId="77777777" w:rsidR="009722D5" w:rsidRPr="00146683" w:rsidRDefault="009722D5" w:rsidP="005411BB">
            <w:pPr>
              <w:pStyle w:val="TAL"/>
              <w:rPr>
                <w:b/>
                <w:i/>
                <w:noProof/>
                <w:lang w:eastAsia="en-GB"/>
              </w:rPr>
            </w:pPr>
            <w:r w:rsidRPr="00146683">
              <w:rPr>
                <w:b/>
                <w:i/>
                <w:noProof/>
                <w:lang w:eastAsia="en-GB"/>
              </w:rPr>
              <w:t>n1PUCCH-AN-PersistentList, n1PUCCH-AN-PersistentListP1</w:t>
            </w:r>
          </w:p>
          <w:p w14:paraId="4BBEAC1A" w14:textId="77777777" w:rsidR="009722D5" w:rsidRPr="00146683" w:rsidRDefault="009722D5" w:rsidP="005411BB">
            <w:pPr>
              <w:pStyle w:val="TAL"/>
              <w:rPr>
                <w:b/>
                <w:i/>
                <w:noProof/>
                <w:lang w:eastAsia="en-GB"/>
              </w:rPr>
            </w:pPr>
            <w:r w:rsidRPr="00146683">
              <w:rPr>
                <w:lang w:eastAsia="en-GB"/>
              </w:rPr>
              <w:t xml:space="preserve">List of parameter: </w:t>
            </w:r>
            <w:r w:rsidR="00E42880" w:rsidRPr="00146683">
              <w:rPr>
                <w:noProof/>
                <w:position w:val="-12"/>
                <w:lang w:eastAsia="en-GB"/>
              </w:rPr>
              <w:object w:dxaOrig="720" w:dyaOrig="380" w14:anchorId="787B240C">
                <v:shape id="_x0000_i1085" type="#_x0000_t75" alt="" style="width:36.4pt;height:19.35pt;mso-width-percent:0;mso-height-percent:0;mso-width-percent:0;mso-height-percent:0" o:ole="">
                  <v:imagedata r:id="rId130" o:title=""/>
                </v:shape>
                <o:OLEObject Type="Embed" ProgID="Equation.3" ShapeID="_x0000_i1085" DrawAspect="Content" ObjectID="_1771252995" r:id="rId156"/>
              </w:object>
            </w:r>
            <w:r w:rsidRPr="00146683">
              <w:rPr>
                <w:lang w:eastAsia="en-GB"/>
              </w:rPr>
              <w:t xml:space="preserve"> for antenna port P0 and for antenna port P1 respectively,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10.1. Field </w:t>
            </w:r>
            <w:r w:rsidRPr="00146683">
              <w:rPr>
                <w:i/>
                <w:lang w:eastAsia="en-GB"/>
              </w:rPr>
              <w:t>n1-PUCCH-AN-PersistentListP1</w:t>
            </w:r>
            <w:r w:rsidRPr="00146683">
              <w:rPr>
                <w:lang w:eastAsia="en-GB"/>
              </w:rPr>
              <w:t xml:space="preserve"> is applicable only if the </w:t>
            </w:r>
            <w:r w:rsidRPr="00146683">
              <w:rPr>
                <w:i/>
                <w:iCs/>
                <w:lang w:eastAsia="en-GB"/>
              </w:rPr>
              <w:t>twoAntennaPortActivatedPUCCH-Format1a1b</w:t>
            </w:r>
            <w:r w:rsidRPr="00146683">
              <w:rPr>
                <w:lang w:eastAsia="en-GB"/>
              </w:rPr>
              <w:t xml:space="preserve"> in </w:t>
            </w:r>
            <w:r w:rsidRPr="00146683">
              <w:rPr>
                <w:i/>
                <w:iCs/>
                <w:lang w:eastAsia="en-GB"/>
              </w:rPr>
              <w:t>PUCCH-ConfigDedicated-v1020</w:t>
            </w:r>
            <w:r w:rsidRPr="00146683">
              <w:rPr>
                <w:lang w:eastAsia="en-GB"/>
              </w:rPr>
              <w:t xml:space="preserve"> is set to </w:t>
            </w:r>
            <w:r w:rsidRPr="00146683">
              <w:rPr>
                <w:i/>
                <w:iCs/>
                <w:lang w:eastAsia="en-GB"/>
              </w:rPr>
              <w:t>true</w:t>
            </w:r>
            <w:r w:rsidRPr="00146683">
              <w:rPr>
                <w:lang w:eastAsia="en-GB"/>
              </w:rPr>
              <w:t>. Otherwise the field is not configured.</w:t>
            </w:r>
          </w:p>
        </w:tc>
      </w:tr>
      <w:tr w:rsidR="00146683" w:rsidRPr="00146683" w14:paraId="39054E63" w14:textId="77777777" w:rsidTr="005411BB">
        <w:trPr>
          <w:cantSplit/>
        </w:trPr>
        <w:tc>
          <w:tcPr>
            <w:tcW w:w="9639" w:type="dxa"/>
          </w:tcPr>
          <w:p w14:paraId="7D7799DA" w14:textId="77777777" w:rsidR="009722D5" w:rsidRPr="00146683" w:rsidRDefault="009722D5" w:rsidP="005411BB">
            <w:pPr>
              <w:pStyle w:val="TAL"/>
              <w:rPr>
                <w:b/>
                <w:i/>
                <w:noProof/>
                <w:lang w:eastAsia="en-GB"/>
              </w:rPr>
            </w:pPr>
            <w:r w:rsidRPr="00146683">
              <w:rPr>
                <w:b/>
                <w:i/>
                <w:noProof/>
                <w:lang w:eastAsia="en-GB"/>
              </w:rPr>
              <w:t>numberOfConfSPS-Processes</w:t>
            </w:r>
          </w:p>
          <w:p w14:paraId="70564797" w14:textId="77777777" w:rsidR="009722D5" w:rsidRPr="00146683" w:rsidRDefault="009722D5" w:rsidP="005411BB">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w:t>
            </w:r>
            <w:r w:rsidRPr="00146683">
              <w:rPr>
                <w:i/>
                <w:iCs/>
                <w:lang w:eastAsia="en-GB"/>
              </w:rPr>
              <w:t>,</w:t>
            </w:r>
            <w:r w:rsidRPr="00146683">
              <w:rPr>
                <w:lang w:eastAsia="en-GB"/>
              </w:rPr>
              <w:t xml:space="preserve"> see TS 36.321 [6].</w:t>
            </w:r>
          </w:p>
        </w:tc>
      </w:tr>
      <w:tr w:rsidR="00146683" w:rsidRPr="00146683" w14:paraId="484B697D" w14:textId="77777777" w:rsidTr="005C0C4F">
        <w:trPr>
          <w:cantSplit/>
        </w:trPr>
        <w:tc>
          <w:tcPr>
            <w:tcW w:w="9639" w:type="dxa"/>
          </w:tcPr>
          <w:p w14:paraId="1B9D0069" w14:textId="77777777" w:rsidR="00865616" w:rsidRPr="00146683" w:rsidRDefault="00865616" w:rsidP="005C0C4F">
            <w:pPr>
              <w:pStyle w:val="TAL"/>
              <w:rPr>
                <w:b/>
                <w:i/>
                <w:noProof/>
                <w:lang w:eastAsia="en-GB"/>
              </w:rPr>
            </w:pPr>
            <w:r w:rsidRPr="00146683">
              <w:rPr>
                <w:b/>
                <w:i/>
                <w:noProof/>
                <w:lang w:eastAsia="en-GB"/>
              </w:rPr>
              <w:t>numberOfConfSPS-Processes-STTI</w:t>
            </w:r>
          </w:p>
          <w:p w14:paraId="71258AD1" w14:textId="77777777" w:rsidR="00865616" w:rsidRPr="00146683" w:rsidRDefault="00865616" w:rsidP="005C0C4F">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 for sTTI in DL</w:t>
            </w:r>
            <w:r w:rsidRPr="00146683">
              <w:rPr>
                <w:i/>
                <w:iCs/>
                <w:lang w:eastAsia="en-GB"/>
              </w:rPr>
              <w:t>,</w:t>
            </w:r>
            <w:r w:rsidRPr="00146683">
              <w:rPr>
                <w:lang w:eastAsia="en-GB"/>
              </w:rPr>
              <w:t xml:space="preserve"> see TS 36.321 [6].</w:t>
            </w:r>
          </w:p>
        </w:tc>
      </w:tr>
      <w:tr w:rsidR="00146683" w:rsidRPr="00146683" w14:paraId="0F853559" w14:textId="77777777" w:rsidTr="005411BB">
        <w:trPr>
          <w:cantSplit/>
        </w:trPr>
        <w:tc>
          <w:tcPr>
            <w:tcW w:w="9639" w:type="dxa"/>
          </w:tcPr>
          <w:p w14:paraId="101ABA1A" w14:textId="77777777" w:rsidR="009722D5" w:rsidRPr="00146683" w:rsidRDefault="009722D5" w:rsidP="005411BB">
            <w:pPr>
              <w:pStyle w:val="TAL"/>
              <w:rPr>
                <w:b/>
                <w:i/>
                <w:noProof/>
                <w:lang w:eastAsia="en-GB"/>
              </w:rPr>
            </w:pPr>
            <w:r w:rsidRPr="00146683">
              <w:rPr>
                <w:b/>
                <w:i/>
                <w:noProof/>
                <w:lang w:eastAsia="en-GB"/>
              </w:rPr>
              <w:t>numberOfConfUlSPS-Processes</w:t>
            </w:r>
          </w:p>
          <w:p w14:paraId="6C623B2E" w14:textId="77777777" w:rsidR="009722D5" w:rsidRPr="00146683" w:rsidRDefault="009722D5" w:rsidP="005411BB">
            <w:pPr>
              <w:pStyle w:val="TAL"/>
              <w:rPr>
                <w:noProof/>
                <w:lang w:eastAsia="en-GB"/>
              </w:rPr>
            </w:pPr>
            <w:r w:rsidRPr="00146683">
              <w:rPr>
                <w:noProof/>
                <w:lang w:eastAsia="en-GB"/>
              </w:rPr>
              <w:t>The number of configured HARQ processes for uplink Semi-Persistent Scheduling, see TS 36.321 [6]. E-UTRAN always configures this field for asynchronous UL HARQ. Otherwise it does not configure this field.</w:t>
            </w:r>
          </w:p>
        </w:tc>
      </w:tr>
      <w:tr w:rsidR="00146683" w:rsidRPr="00146683" w14:paraId="1BDB4656" w14:textId="77777777" w:rsidTr="005C0C4F">
        <w:trPr>
          <w:cantSplit/>
        </w:trPr>
        <w:tc>
          <w:tcPr>
            <w:tcW w:w="9639" w:type="dxa"/>
          </w:tcPr>
          <w:p w14:paraId="045C3E86" w14:textId="77777777" w:rsidR="00865616" w:rsidRPr="00146683" w:rsidRDefault="00865616" w:rsidP="005C0C4F">
            <w:pPr>
              <w:pStyle w:val="TAL"/>
              <w:rPr>
                <w:b/>
                <w:i/>
                <w:noProof/>
                <w:lang w:eastAsia="en-GB"/>
              </w:rPr>
            </w:pPr>
            <w:r w:rsidRPr="00146683">
              <w:rPr>
                <w:b/>
                <w:i/>
                <w:noProof/>
                <w:lang w:eastAsia="en-GB"/>
              </w:rPr>
              <w:t>numberOfConfUL-SPS-Processes-STTI</w:t>
            </w:r>
          </w:p>
          <w:p w14:paraId="61D74E14" w14:textId="77777777" w:rsidR="00865616" w:rsidRPr="00146683" w:rsidRDefault="00865616" w:rsidP="005C0C4F">
            <w:pPr>
              <w:pStyle w:val="TAL"/>
              <w:rPr>
                <w:b/>
                <w:i/>
                <w:noProof/>
                <w:lang w:eastAsia="en-GB"/>
              </w:rPr>
            </w:pPr>
            <w:r w:rsidRPr="00146683">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146683" w:rsidRPr="00146683" w14:paraId="33EC5DFC" w14:textId="77777777" w:rsidTr="005411BB">
        <w:trPr>
          <w:cantSplit/>
        </w:trPr>
        <w:tc>
          <w:tcPr>
            <w:tcW w:w="9639" w:type="dxa"/>
          </w:tcPr>
          <w:p w14:paraId="46260864" w14:textId="77777777" w:rsidR="009722D5" w:rsidRPr="00146683" w:rsidRDefault="009722D5" w:rsidP="005411BB">
            <w:pPr>
              <w:pStyle w:val="TAL"/>
              <w:rPr>
                <w:b/>
                <w:i/>
                <w:noProof/>
                <w:lang w:eastAsia="en-GB"/>
              </w:rPr>
            </w:pPr>
            <w:r w:rsidRPr="00146683">
              <w:rPr>
                <w:b/>
                <w:i/>
                <w:noProof/>
                <w:lang w:eastAsia="en-GB"/>
              </w:rPr>
              <w:t>p0-NominalPUSCH-Persistent</w:t>
            </w:r>
            <w:r w:rsidR="00865616" w:rsidRPr="00146683">
              <w:rPr>
                <w:b/>
                <w:i/>
                <w:noProof/>
                <w:lang w:eastAsia="en-GB"/>
              </w:rPr>
              <w:t>, p0-NominalSPUSCH-Persistent</w:t>
            </w:r>
          </w:p>
          <w:p w14:paraId="3C1CB22E" w14:textId="77777777" w:rsidR="009722D5" w:rsidRPr="00146683" w:rsidRDefault="009722D5" w:rsidP="005411BB">
            <w:pPr>
              <w:pStyle w:val="TAL"/>
              <w:rPr>
                <w:b/>
                <w:i/>
                <w:noProof/>
                <w:lang w:eastAsia="en-GB"/>
              </w:rPr>
            </w:pPr>
            <w:r w:rsidRPr="00146683">
              <w:rPr>
                <w:lang w:eastAsia="en-GB"/>
              </w:rPr>
              <w:t xml:space="preserve">Parameter: </w:t>
            </w:r>
            <w:r w:rsidR="00E42880" w:rsidRPr="00146683">
              <w:rPr>
                <w:noProof/>
                <w:position w:val="-12"/>
                <w:lang w:eastAsia="en-GB"/>
              </w:rPr>
              <w:object w:dxaOrig="1820" w:dyaOrig="320" w14:anchorId="7D2999B8">
                <v:shape id="_x0000_i1084" type="#_x0000_t75" alt="" style="width:89.05pt;height:15.5pt;mso-width-percent:0;mso-height-percent:0;mso-width-percent:0;mso-height-percent:0" o:ole="">
                  <v:imagedata r:id="rId157" o:title=""/>
                </v:shape>
                <o:OLEObject Type="Embed" ProgID="Equation.3" ShapeID="_x0000_i1084" DrawAspect="Content" ObjectID="_1771252996" r:id="rId158"/>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choice setup is used and </w:t>
            </w:r>
            <w:r w:rsidRPr="00146683">
              <w:rPr>
                <w:i/>
                <w:lang w:eastAsia="en-GB"/>
              </w:rPr>
              <w:t>p0-Persistent</w:t>
            </w:r>
            <w:r w:rsidRPr="00146683">
              <w:rPr>
                <w:lang w:eastAsia="en-GB"/>
              </w:rPr>
              <w:t xml:space="preserve"> is absent, apply the value of </w:t>
            </w:r>
            <w:r w:rsidRPr="00146683">
              <w:rPr>
                <w:i/>
                <w:lang w:eastAsia="en-GB"/>
              </w:rPr>
              <w:t>p0-NominalPUSCH</w:t>
            </w:r>
            <w:r w:rsidRPr="00146683">
              <w:rPr>
                <w:lang w:eastAsia="en-GB"/>
              </w:rPr>
              <w:t xml:space="preserve"> for </w:t>
            </w:r>
            <w:r w:rsidRPr="00146683">
              <w:rPr>
                <w:i/>
                <w:lang w:eastAsia="en-GB"/>
              </w:rPr>
              <w:t>p0-NominalPUSCH-Persistent.</w:t>
            </w:r>
            <w:r w:rsidRPr="00146683">
              <w:rPr>
                <w:rFonts w:eastAsia="SimSun"/>
                <w:lang w:eastAsia="zh-CN"/>
              </w:rPr>
              <w:t xml:space="preserve"> </w:t>
            </w:r>
            <w:r w:rsidRPr="00146683">
              <w:rPr>
                <w:lang w:eastAsia="en-GB"/>
              </w:rPr>
              <w:t xml:space="preserve">If uplink power control subframe sets are configured by </w:t>
            </w:r>
            <w:r w:rsidRPr="00146683">
              <w:rPr>
                <w:i/>
                <w:lang w:eastAsia="en-GB"/>
              </w:rPr>
              <w:t>tpc-SubframeSet</w:t>
            </w:r>
            <w:r w:rsidRPr="00146683">
              <w:rPr>
                <w:lang w:eastAsia="en-GB"/>
              </w:rPr>
              <w:t>, this field applies for uplink power control subframe set 1.</w:t>
            </w:r>
          </w:p>
        </w:tc>
      </w:tr>
      <w:tr w:rsidR="00146683" w:rsidRPr="00146683" w14:paraId="02A841C5" w14:textId="77777777" w:rsidTr="005411BB">
        <w:trPr>
          <w:cantSplit/>
        </w:trPr>
        <w:tc>
          <w:tcPr>
            <w:tcW w:w="9639" w:type="dxa"/>
          </w:tcPr>
          <w:p w14:paraId="0DDE6D22" w14:textId="77777777" w:rsidR="009722D5" w:rsidRPr="00146683" w:rsidRDefault="009722D5" w:rsidP="005411BB">
            <w:pPr>
              <w:pStyle w:val="TAL"/>
              <w:rPr>
                <w:b/>
                <w:i/>
                <w:noProof/>
                <w:lang w:eastAsia="ko-KR"/>
              </w:rPr>
            </w:pPr>
            <w:r w:rsidRPr="00146683">
              <w:rPr>
                <w:b/>
                <w:i/>
                <w:noProof/>
                <w:lang w:eastAsia="en-GB"/>
              </w:rPr>
              <w:t>p0-NominalPUSCH-PersistentSubframeSet2</w:t>
            </w:r>
            <w:r w:rsidR="00865616" w:rsidRPr="00146683">
              <w:rPr>
                <w:b/>
                <w:i/>
                <w:noProof/>
                <w:lang w:eastAsia="en-GB"/>
              </w:rPr>
              <w:t>, p0-NominalSPUSCH-PersistentSubframeSet2</w:t>
            </w:r>
          </w:p>
          <w:p w14:paraId="290D6A00" w14:textId="77777777" w:rsidR="009722D5" w:rsidRPr="00146683" w:rsidRDefault="009722D5" w:rsidP="005411BB">
            <w:pPr>
              <w:pStyle w:val="TAL"/>
              <w:rPr>
                <w:b/>
                <w:i/>
                <w:noProof/>
                <w:lang w:eastAsia="en-GB"/>
              </w:rPr>
            </w:pPr>
            <w:r w:rsidRPr="00146683">
              <w:rPr>
                <w:lang w:eastAsia="en-GB"/>
              </w:rPr>
              <w:t xml:space="preserve">Parameter: </w:t>
            </w:r>
            <w:r w:rsidR="00E42880" w:rsidRPr="00146683">
              <w:rPr>
                <w:noProof/>
                <w:position w:val="-12"/>
                <w:lang w:eastAsia="en-GB"/>
              </w:rPr>
              <w:object w:dxaOrig="1820" w:dyaOrig="320" w14:anchorId="7BC4E1A5">
                <v:shape id="_x0000_i1083" type="#_x0000_t75" alt="" style="width:89.05pt;height:15.5pt;mso-width-percent:0;mso-height-percent:0;mso-width-percent:0;mso-height-percent:0" o:ole="">
                  <v:imagedata r:id="rId157" o:title=""/>
                </v:shape>
                <o:OLEObject Type="Embed" ProgID="Equation.3" ShapeID="_x0000_i1083" DrawAspect="Content" ObjectID="_1771252997" r:id="rId159"/>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NominalPUSCH-SubframeSet2-r12</w:t>
            </w:r>
            <w:r w:rsidRPr="00146683">
              <w:rPr>
                <w:i/>
                <w:lang w:eastAsia="ko-KR"/>
              </w:rPr>
              <w:t xml:space="preserve"> </w:t>
            </w:r>
            <w:r w:rsidRPr="00146683">
              <w:rPr>
                <w:lang w:eastAsia="en-GB"/>
              </w:rPr>
              <w:t xml:space="preserve">for </w:t>
            </w:r>
            <w:r w:rsidRPr="00146683">
              <w:rPr>
                <w:i/>
                <w:lang w:eastAsia="en-GB"/>
              </w:rPr>
              <w:t>p0-NominalPUSCH-PersistentSubframeSet2.</w:t>
            </w:r>
            <w:r w:rsidRPr="00146683">
              <w:rPr>
                <w:rFonts w:eastAsia="SimSun"/>
                <w:lang w:eastAsia="zh-CN"/>
              </w:rPr>
              <w:t xml:space="preserve"> E-UTRAN configures this field only i</w:t>
            </w:r>
            <w:r w:rsidRPr="00146683">
              <w:rPr>
                <w:lang w:eastAsia="en-GB"/>
              </w:rPr>
              <w:t xml:space="preserve">f uplink power control subframe sets are configured by </w:t>
            </w:r>
            <w:r w:rsidRPr="00146683">
              <w:rPr>
                <w:bCs/>
                <w:i/>
                <w:iCs/>
                <w:lang w:eastAsia="en-GB"/>
              </w:rPr>
              <w:t>tpc-SubframeSet</w:t>
            </w:r>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35AF0F3B" w14:textId="77777777" w:rsidTr="005411BB">
        <w:trPr>
          <w:cantSplit/>
        </w:trPr>
        <w:tc>
          <w:tcPr>
            <w:tcW w:w="9639" w:type="dxa"/>
          </w:tcPr>
          <w:p w14:paraId="0BEFC5C9" w14:textId="77777777" w:rsidR="009722D5" w:rsidRPr="00146683" w:rsidRDefault="009722D5" w:rsidP="005411BB">
            <w:pPr>
              <w:pStyle w:val="TAL"/>
              <w:rPr>
                <w:b/>
                <w:i/>
                <w:noProof/>
                <w:lang w:eastAsia="en-GB"/>
              </w:rPr>
            </w:pPr>
            <w:r w:rsidRPr="00146683">
              <w:rPr>
                <w:b/>
                <w:i/>
                <w:noProof/>
                <w:lang w:eastAsia="en-GB"/>
              </w:rPr>
              <w:t>p0-UE-PUSCH-Persistent</w:t>
            </w:r>
          </w:p>
          <w:p w14:paraId="088371BD" w14:textId="77777777" w:rsidR="009722D5" w:rsidRPr="00146683" w:rsidRDefault="009722D5" w:rsidP="005411BB">
            <w:pPr>
              <w:pStyle w:val="TAL"/>
              <w:rPr>
                <w:b/>
                <w:i/>
                <w:noProof/>
                <w:lang w:eastAsia="en-GB"/>
              </w:rPr>
            </w:pPr>
            <w:r w:rsidRPr="00146683">
              <w:rPr>
                <w:lang w:eastAsia="en-GB"/>
              </w:rPr>
              <w:t xml:space="preserve">Parameter: </w:t>
            </w:r>
            <w:r w:rsidR="00E42880" w:rsidRPr="00146683">
              <w:rPr>
                <w:noProof/>
                <w:position w:val="-12"/>
                <w:lang w:eastAsia="en-GB"/>
              </w:rPr>
              <w:object w:dxaOrig="1320" w:dyaOrig="320" w14:anchorId="494E3712">
                <v:shape id="_x0000_i1082" type="#_x0000_t75" alt="" style="width:66.6pt;height:15.5pt;mso-width-percent:0;mso-height-percent:0;mso-width-percent:0;mso-height-percent:0" o:ole="">
                  <v:imagedata r:id="rId160" o:title=""/>
                </v:shape>
                <o:OLEObject Type="Embed" ProgID="Equation.3" ShapeID="_x0000_i1082" DrawAspect="Content" ObjectID="_1771252998" r:id="rId161"/>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 This field is applicable for persistent scheduling, only. If choice setup is used and </w:t>
            </w:r>
            <w:r w:rsidRPr="00146683">
              <w:rPr>
                <w:i/>
                <w:lang w:eastAsia="en-GB"/>
              </w:rPr>
              <w:t>p0-Persistent</w:t>
            </w:r>
            <w:r w:rsidRPr="00146683">
              <w:rPr>
                <w:lang w:eastAsia="en-GB"/>
              </w:rPr>
              <w:t xml:space="preserve"> is absent, apply the value of p0-UE-PUSCH for </w:t>
            </w:r>
            <w:r w:rsidRPr="00146683">
              <w:rPr>
                <w:i/>
                <w:lang w:eastAsia="en-GB"/>
              </w:rPr>
              <w:t>p0-UE-PUSCH-Persistent.</w:t>
            </w:r>
            <w:r w:rsidRPr="00146683">
              <w:rPr>
                <w:rFonts w:eastAsia="SimSun"/>
                <w:lang w:eastAsia="zh-CN"/>
              </w:rPr>
              <w:t xml:space="preserve"> </w:t>
            </w:r>
            <w:r w:rsidRPr="00146683">
              <w:rPr>
                <w:lang w:eastAsia="en-GB"/>
              </w:rPr>
              <w:t xml:space="preserve">If uplink power control subframe sets are configured by </w:t>
            </w:r>
            <w:r w:rsidRPr="00146683">
              <w:rPr>
                <w:i/>
                <w:lang w:eastAsia="en-GB"/>
              </w:rPr>
              <w:t>tpc-SubframeSet</w:t>
            </w:r>
            <w:r w:rsidRPr="00146683">
              <w:rPr>
                <w:lang w:eastAsia="en-GB"/>
              </w:rPr>
              <w:t>, this field applies for uplink power control subframe set 1.</w:t>
            </w:r>
          </w:p>
        </w:tc>
      </w:tr>
      <w:tr w:rsidR="00146683" w:rsidRPr="00146683" w14:paraId="177B7AB3" w14:textId="77777777" w:rsidTr="005411BB">
        <w:trPr>
          <w:cantSplit/>
        </w:trPr>
        <w:tc>
          <w:tcPr>
            <w:tcW w:w="9639" w:type="dxa"/>
          </w:tcPr>
          <w:p w14:paraId="17E82221" w14:textId="77777777" w:rsidR="009722D5" w:rsidRPr="00146683" w:rsidRDefault="009722D5" w:rsidP="005411BB">
            <w:pPr>
              <w:pStyle w:val="TAL"/>
              <w:rPr>
                <w:b/>
                <w:i/>
                <w:noProof/>
                <w:lang w:eastAsia="en-GB"/>
              </w:rPr>
            </w:pPr>
            <w:r w:rsidRPr="00146683">
              <w:rPr>
                <w:b/>
                <w:i/>
                <w:noProof/>
                <w:lang w:eastAsia="en-GB"/>
              </w:rPr>
              <w:t>p0-UE-PUSCH-PersistentSubframeSet2</w:t>
            </w:r>
          </w:p>
          <w:p w14:paraId="3F721AD0" w14:textId="77777777" w:rsidR="009722D5" w:rsidRPr="00146683" w:rsidRDefault="009722D5" w:rsidP="005411BB">
            <w:pPr>
              <w:pStyle w:val="TAL"/>
              <w:rPr>
                <w:b/>
                <w:i/>
                <w:noProof/>
                <w:lang w:eastAsia="en-GB"/>
              </w:rPr>
            </w:pPr>
            <w:r w:rsidRPr="00146683">
              <w:rPr>
                <w:lang w:eastAsia="en-GB"/>
              </w:rPr>
              <w:t xml:space="preserve">Parameter: </w:t>
            </w:r>
            <w:r w:rsidR="00E42880" w:rsidRPr="00146683">
              <w:rPr>
                <w:noProof/>
                <w:position w:val="-12"/>
                <w:lang w:eastAsia="en-GB"/>
              </w:rPr>
              <w:object w:dxaOrig="1320" w:dyaOrig="320" w14:anchorId="462AFDF6">
                <v:shape id="_x0000_i1081" type="#_x0000_t75" alt="" style="width:66.6pt;height:15.5pt;mso-width-percent:0;mso-height-percent:0;mso-width-percent:0;mso-height-percent:0" o:ole="">
                  <v:imagedata r:id="rId160" o:title=""/>
                </v:shape>
                <o:OLEObject Type="Embed" ProgID="Equation.3" ShapeID="_x0000_i1081" DrawAspect="Content" ObjectID="_1771252999" r:id="rId162"/>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UE-PUSCH-SubframeSet2</w:t>
            </w:r>
            <w:r w:rsidRPr="00146683">
              <w:rPr>
                <w:lang w:eastAsia="ko-KR"/>
              </w:rPr>
              <w:t xml:space="preserve"> </w:t>
            </w:r>
            <w:r w:rsidRPr="00146683">
              <w:rPr>
                <w:lang w:eastAsia="en-GB"/>
              </w:rPr>
              <w:t xml:space="preserve">for </w:t>
            </w:r>
            <w:r w:rsidRPr="00146683">
              <w:rPr>
                <w:i/>
                <w:lang w:eastAsia="en-GB"/>
              </w:rPr>
              <w:t>p0-UE-PUSCH-PersistentSubframeSet2.</w:t>
            </w:r>
            <w:r w:rsidRPr="00146683">
              <w:rPr>
                <w:rFonts w:eastAsia="SimSun"/>
                <w:lang w:eastAsia="zh-CN"/>
              </w:rPr>
              <w:t xml:space="preserve"> E-UTRAN configures this field only i</w:t>
            </w:r>
            <w:r w:rsidRPr="00146683">
              <w:rPr>
                <w:lang w:eastAsia="en-GB"/>
              </w:rPr>
              <w:t xml:space="preserve">f uplink power control subframe sets are configured by </w:t>
            </w:r>
            <w:r w:rsidRPr="00146683">
              <w:rPr>
                <w:bCs/>
                <w:i/>
                <w:iCs/>
                <w:lang w:eastAsia="en-GB"/>
              </w:rPr>
              <w:t>tpc-SubframeSet</w:t>
            </w:r>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0FE1D19D" w14:textId="77777777" w:rsidTr="00252C55">
        <w:trPr>
          <w:cantSplit/>
        </w:trPr>
        <w:tc>
          <w:tcPr>
            <w:tcW w:w="9639" w:type="dxa"/>
          </w:tcPr>
          <w:p w14:paraId="771EF665" w14:textId="77777777" w:rsidR="009A4C58" w:rsidRPr="00146683" w:rsidRDefault="009A4C58" w:rsidP="00252C55">
            <w:pPr>
              <w:pStyle w:val="TAL"/>
              <w:rPr>
                <w:b/>
                <w:i/>
                <w:lang w:eastAsia="zh-CN"/>
              </w:rPr>
            </w:pPr>
            <w:r w:rsidRPr="00146683">
              <w:rPr>
                <w:b/>
                <w:i/>
              </w:rPr>
              <w:t>rv-SPS-STTI-UL-Repetitions</w:t>
            </w:r>
          </w:p>
          <w:p w14:paraId="79DF8AEE" w14:textId="77777777" w:rsidR="009A4C58" w:rsidRPr="00146683" w:rsidRDefault="009A4C58" w:rsidP="00252C55">
            <w:pPr>
              <w:pStyle w:val="TAL"/>
              <w:rPr>
                <w:b/>
                <w:i/>
              </w:rPr>
            </w:pPr>
            <w:r w:rsidRPr="00146683">
              <w:rPr>
                <w:lang w:eastAsia="zh-CN"/>
              </w:rPr>
              <w:t>Indicates the RV sequence of slot or subslot PUSCH for slot or subslot UL SPS repetitions. Value ulrvseq1= {0, 0, 0, 0, 0, 0} , value ulrvseq2={0, 2, 3, 1, 0, 2} and value ulrvseq3={0, 3, 0, 3, 0, 3}.</w:t>
            </w:r>
          </w:p>
        </w:tc>
      </w:tr>
      <w:tr w:rsidR="00146683" w:rsidRPr="00146683" w14:paraId="7D8C2231" w14:textId="77777777" w:rsidTr="00252C55">
        <w:trPr>
          <w:cantSplit/>
        </w:trPr>
        <w:tc>
          <w:tcPr>
            <w:tcW w:w="9639" w:type="dxa"/>
          </w:tcPr>
          <w:p w14:paraId="65331EF8" w14:textId="77777777" w:rsidR="009A4C58" w:rsidRPr="00146683" w:rsidRDefault="009A4C58" w:rsidP="00252C55">
            <w:pPr>
              <w:pStyle w:val="TAL"/>
              <w:rPr>
                <w:b/>
                <w:i/>
                <w:lang w:eastAsia="zh-CN"/>
              </w:rPr>
            </w:pPr>
            <w:r w:rsidRPr="00146683">
              <w:rPr>
                <w:b/>
                <w:i/>
              </w:rPr>
              <w:t>rv-SPS-UL-Repetitions</w:t>
            </w:r>
          </w:p>
          <w:p w14:paraId="7537ED00" w14:textId="77777777" w:rsidR="009A4C58" w:rsidRPr="00146683" w:rsidRDefault="009A4C58" w:rsidP="00252C55">
            <w:pPr>
              <w:pStyle w:val="TAL"/>
              <w:rPr>
                <w:b/>
                <w:i/>
                <w:noProof/>
                <w:lang w:eastAsia="en-GB"/>
              </w:rPr>
            </w:pPr>
            <w:r w:rsidRPr="00146683">
              <w:rPr>
                <w:lang w:eastAsia="zh-CN"/>
              </w:rPr>
              <w:t>Indicates the RV sequence of PUSCH for subframe UL SPS repetitions. Value ulrvseq1= {0, 0, 0, 0, 0, 0} , value ulrvseq2={0, 2, 3, 1, 0, 2} and value ulrvseq3={0, 3, 0, 3, 0, 3}.</w:t>
            </w:r>
          </w:p>
        </w:tc>
      </w:tr>
      <w:tr w:rsidR="00146683" w:rsidRPr="00146683" w14:paraId="6D853BB5" w14:textId="77777777" w:rsidTr="005411BB">
        <w:trPr>
          <w:cantSplit/>
        </w:trPr>
        <w:tc>
          <w:tcPr>
            <w:tcW w:w="9639" w:type="dxa"/>
          </w:tcPr>
          <w:p w14:paraId="0408A21F" w14:textId="77777777" w:rsidR="009722D5" w:rsidRPr="00146683" w:rsidRDefault="009722D5" w:rsidP="005411BB">
            <w:pPr>
              <w:pStyle w:val="TAL"/>
              <w:rPr>
                <w:b/>
                <w:i/>
                <w:noProof/>
                <w:lang w:eastAsia="en-GB"/>
              </w:rPr>
            </w:pPr>
            <w:r w:rsidRPr="00146683">
              <w:rPr>
                <w:b/>
                <w:i/>
                <w:noProof/>
                <w:lang w:eastAsia="en-GB"/>
              </w:rPr>
              <w:t>semiPersistSchedC-RNTI</w:t>
            </w:r>
          </w:p>
          <w:p w14:paraId="5A403D87" w14:textId="77777777" w:rsidR="009722D5" w:rsidRPr="00146683" w:rsidRDefault="009722D5" w:rsidP="005411BB">
            <w:pPr>
              <w:pStyle w:val="TAL"/>
              <w:rPr>
                <w:lang w:eastAsia="en-GB"/>
              </w:rPr>
            </w:pPr>
            <w:r w:rsidRPr="00146683">
              <w:rPr>
                <w:lang w:eastAsia="en-GB"/>
              </w:rPr>
              <w:t>Semi-persistent Scheduling C-RNTI, see TS 36.321 [6].</w:t>
            </w:r>
            <w:r w:rsidR="005C3329" w:rsidRPr="00146683">
              <w:rPr>
                <w:lang w:eastAsia="en-GB"/>
              </w:rPr>
              <w:t xml:space="preserve"> If </w:t>
            </w:r>
            <w:r w:rsidR="005C3329" w:rsidRPr="00146683">
              <w:rPr>
                <w:i/>
              </w:rPr>
              <w:t>sps-Config</w:t>
            </w:r>
            <w:r w:rsidR="005C3329" w:rsidRPr="00146683">
              <w:rPr>
                <w:lang w:eastAsia="en-GB"/>
              </w:rPr>
              <w:t xml:space="preserve"> is present for more than one cells in the same cell group, </w:t>
            </w:r>
            <w:r w:rsidR="005C3329" w:rsidRPr="00146683">
              <w:rPr>
                <w:i/>
                <w:lang w:eastAsia="en-GB"/>
              </w:rPr>
              <w:t>semiPersistSchedC-RNTI</w:t>
            </w:r>
            <w:r w:rsidR="005C3329" w:rsidRPr="00146683">
              <w:rPr>
                <w:lang w:eastAsia="en-GB"/>
              </w:rPr>
              <w:t xml:space="preserve"> is present in only one </w:t>
            </w:r>
            <w:r w:rsidR="005C3329" w:rsidRPr="00146683">
              <w:rPr>
                <w:i/>
              </w:rPr>
              <w:t>sps-Config</w:t>
            </w:r>
            <w:r w:rsidR="005C3329" w:rsidRPr="00146683">
              <w:rPr>
                <w:lang w:eastAsia="zh-CN"/>
              </w:rPr>
              <w:t>.</w:t>
            </w:r>
          </w:p>
        </w:tc>
      </w:tr>
      <w:tr w:rsidR="00146683" w:rsidRPr="00146683" w14:paraId="4BC3CB01" w14:textId="77777777" w:rsidTr="005411BB">
        <w:trPr>
          <w:cantSplit/>
        </w:trPr>
        <w:tc>
          <w:tcPr>
            <w:tcW w:w="9639" w:type="dxa"/>
          </w:tcPr>
          <w:p w14:paraId="2B507C87" w14:textId="77777777" w:rsidR="009722D5" w:rsidRPr="00146683" w:rsidRDefault="009722D5" w:rsidP="005411BB">
            <w:pPr>
              <w:pStyle w:val="TAL"/>
              <w:rPr>
                <w:b/>
                <w:i/>
                <w:noProof/>
                <w:lang w:eastAsia="en-GB"/>
              </w:rPr>
            </w:pPr>
            <w:r w:rsidRPr="00146683">
              <w:rPr>
                <w:b/>
                <w:i/>
                <w:noProof/>
                <w:lang w:eastAsia="en-GB"/>
              </w:rPr>
              <w:lastRenderedPageBreak/>
              <w:t>semiPersistSchedIntervalDL</w:t>
            </w:r>
          </w:p>
          <w:p w14:paraId="49C5FE91" w14:textId="77777777" w:rsidR="009722D5" w:rsidRPr="00146683" w:rsidRDefault="009722D5" w:rsidP="005411BB">
            <w:pPr>
              <w:pStyle w:val="TAL"/>
              <w:rPr>
                <w:lang w:eastAsia="en-GB"/>
              </w:rPr>
            </w:pPr>
            <w:r w:rsidRPr="00146683">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146683" w:rsidRPr="00146683" w14:paraId="73CEC634" w14:textId="77777777" w:rsidTr="005C0C4F">
        <w:trPr>
          <w:cantSplit/>
        </w:trPr>
        <w:tc>
          <w:tcPr>
            <w:tcW w:w="9639" w:type="dxa"/>
          </w:tcPr>
          <w:p w14:paraId="314FC666" w14:textId="77777777" w:rsidR="00865616" w:rsidRPr="00146683" w:rsidRDefault="00865616" w:rsidP="005C0C4F">
            <w:pPr>
              <w:pStyle w:val="TAL"/>
              <w:rPr>
                <w:b/>
                <w:i/>
                <w:noProof/>
                <w:lang w:eastAsia="en-GB"/>
              </w:rPr>
            </w:pPr>
            <w:r w:rsidRPr="00146683">
              <w:rPr>
                <w:b/>
                <w:i/>
                <w:noProof/>
                <w:lang w:eastAsia="en-GB"/>
              </w:rPr>
              <w:t>semiPersistSchedIntervalDL-STTI</w:t>
            </w:r>
          </w:p>
          <w:p w14:paraId="5C7AF325"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sTTI </w:t>
            </w:r>
            <w:r w:rsidRPr="00146683">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146683">
              <w:rPr>
                <w:lang w:eastAsia="zh-CN"/>
              </w:rPr>
              <w:t xml:space="preserve">. </w:t>
            </w:r>
            <w:r w:rsidR="005C3329" w:rsidRPr="00146683">
              <w:t>SPS for sTTI is not supported for TDD.</w:t>
            </w:r>
          </w:p>
        </w:tc>
      </w:tr>
      <w:tr w:rsidR="00146683" w:rsidRPr="00146683" w14:paraId="644B3F29" w14:textId="77777777" w:rsidTr="00AD773D">
        <w:trPr>
          <w:cantSplit/>
        </w:trPr>
        <w:tc>
          <w:tcPr>
            <w:tcW w:w="9639" w:type="dxa"/>
          </w:tcPr>
          <w:p w14:paraId="5E96AB14" w14:textId="77777777" w:rsidR="00FC2153" w:rsidRPr="00146683" w:rsidRDefault="00FC2153" w:rsidP="00AD773D">
            <w:pPr>
              <w:pStyle w:val="TAL"/>
              <w:rPr>
                <w:b/>
                <w:i/>
                <w:noProof/>
                <w:lang w:eastAsia="zh-CN"/>
              </w:rPr>
            </w:pPr>
            <w:r w:rsidRPr="00146683">
              <w:rPr>
                <w:b/>
                <w:i/>
                <w:noProof/>
                <w:lang w:eastAsia="en-GB"/>
              </w:rPr>
              <w:t>semiPersistSchedInterval</w:t>
            </w:r>
            <w:r w:rsidRPr="00146683">
              <w:rPr>
                <w:b/>
                <w:i/>
                <w:noProof/>
                <w:lang w:eastAsia="zh-CN"/>
              </w:rPr>
              <w:t>SL</w:t>
            </w:r>
          </w:p>
          <w:p w14:paraId="552E1793" w14:textId="77777777" w:rsidR="00FC2153" w:rsidRPr="00146683" w:rsidRDefault="00FC2153" w:rsidP="00AD773D">
            <w:pPr>
              <w:pStyle w:val="TAL"/>
              <w:rPr>
                <w:b/>
                <w:i/>
                <w:noProof/>
                <w:lang w:eastAsia="en-GB"/>
              </w:rPr>
            </w:pPr>
            <w:r w:rsidRPr="00146683">
              <w:rPr>
                <w:lang w:eastAsia="en-GB"/>
              </w:rPr>
              <w:t xml:space="preserve">Semi-persistent scheduling interval in </w:t>
            </w:r>
            <w:r w:rsidRPr="00146683">
              <w:rPr>
                <w:lang w:eastAsia="zh-CN"/>
              </w:rPr>
              <w:t>sidelink</w:t>
            </w:r>
            <w:r w:rsidRPr="00146683">
              <w:rPr>
                <w:lang w:eastAsia="en-GB"/>
              </w:rPr>
              <w:t>, see TS 36.321 [6]. Value in number of sub-frames. Value sf</w:t>
            </w:r>
            <w:r w:rsidRPr="00146683">
              <w:rPr>
                <w:lang w:eastAsia="zh-CN"/>
              </w:rPr>
              <w:t>2</w:t>
            </w:r>
            <w:r w:rsidRPr="00146683">
              <w:rPr>
                <w:lang w:eastAsia="en-GB"/>
              </w:rPr>
              <w:t xml:space="preserve">0 corresponds to </w:t>
            </w:r>
            <w:r w:rsidRPr="00146683">
              <w:rPr>
                <w:lang w:eastAsia="zh-CN"/>
              </w:rPr>
              <w:t>2</w:t>
            </w:r>
            <w:r w:rsidRPr="00146683">
              <w:rPr>
                <w:lang w:eastAsia="en-GB"/>
              </w:rPr>
              <w:t>0 sub-frames, sf</w:t>
            </w:r>
            <w:r w:rsidRPr="00146683">
              <w:rPr>
                <w:lang w:eastAsia="zh-CN"/>
              </w:rPr>
              <w:t>5</w:t>
            </w:r>
            <w:r w:rsidRPr="00146683">
              <w:rPr>
                <w:lang w:eastAsia="en-GB"/>
              </w:rPr>
              <w:t xml:space="preserve">0 corresponds to </w:t>
            </w:r>
            <w:r w:rsidRPr="00146683">
              <w:rPr>
                <w:lang w:eastAsia="zh-CN"/>
              </w:rPr>
              <w:t>5</w:t>
            </w:r>
            <w:r w:rsidRPr="00146683">
              <w:rPr>
                <w:lang w:eastAsia="en-GB"/>
              </w:rPr>
              <w:t>0 sub-frames and so on.</w:t>
            </w:r>
          </w:p>
        </w:tc>
      </w:tr>
      <w:tr w:rsidR="00146683" w:rsidRPr="00146683" w14:paraId="227010B9" w14:textId="77777777" w:rsidTr="005411BB">
        <w:trPr>
          <w:cantSplit/>
        </w:trPr>
        <w:tc>
          <w:tcPr>
            <w:tcW w:w="9639" w:type="dxa"/>
          </w:tcPr>
          <w:p w14:paraId="35C30327" w14:textId="77777777" w:rsidR="009722D5" w:rsidRPr="00146683" w:rsidRDefault="009722D5" w:rsidP="005411BB">
            <w:pPr>
              <w:pStyle w:val="TAL"/>
              <w:rPr>
                <w:b/>
                <w:i/>
                <w:noProof/>
                <w:lang w:eastAsia="en-GB"/>
              </w:rPr>
            </w:pPr>
            <w:r w:rsidRPr="00146683">
              <w:rPr>
                <w:b/>
                <w:i/>
                <w:noProof/>
                <w:lang w:eastAsia="en-GB"/>
              </w:rPr>
              <w:t>semiPersistSchedIntervalUL</w:t>
            </w:r>
          </w:p>
          <w:p w14:paraId="155CC14B" w14:textId="77777777" w:rsidR="009722D5" w:rsidRPr="00146683" w:rsidRDefault="009722D5" w:rsidP="005411BB">
            <w:pPr>
              <w:pStyle w:val="TAL"/>
              <w:rPr>
                <w:b/>
                <w:i/>
                <w:noProof/>
                <w:lang w:eastAsia="en-GB"/>
              </w:rPr>
            </w:pPr>
            <w:r w:rsidRPr="00146683">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46683">
              <w:t xml:space="preserve"> If </w:t>
            </w:r>
            <w:r w:rsidR="00C01B1B" w:rsidRPr="00146683">
              <w:rPr>
                <w:i/>
              </w:rPr>
              <w:t>semiPersistSchedIntervalUL-v14</w:t>
            </w:r>
            <w:r w:rsidR="00162575" w:rsidRPr="00146683">
              <w:rPr>
                <w:i/>
              </w:rPr>
              <w:t>3</w:t>
            </w:r>
            <w:r w:rsidR="00C01B1B" w:rsidRPr="00146683">
              <w:rPr>
                <w:i/>
              </w:rPr>
              <w:t>0</w:t>
            </w:r>
            <w:r w:rsidR="00C01B1B" w:rsidRPr="00146683">
              <w:rPr>
                <w:i/>
                <w:lang w:eastAsia="zh-CN"/>
              </w:rPr>
              <w:t xml:space="preserve"> </w:t>
            </w:r>
            <w:r w:rsidR="00C01B1B" w:rsidRPr="00146683">
              <w:t>is configured, the UE only considers this extension (and igno</w:t>
            </w:r>
            <w:r w:rsidR="00C01B1B" w:rsidRPr="00146683">
              <w:rPr>
                <w:i/>
              </w:rPr>
              <w:t xml:space="preserve">res semiPersistSchedIntervalUL </w:t>
            </w:r>
            <w:r w:rsidR="00C01B1B" w:rsidRPr="00146683">
              <w:t>i.e.</w:t>
            </w:r>
            <w:r w:rsidR="00C01B1B" w:rsidRPr="00146683">
              <w:rPr>
                <w:i/>
              </w:rPr>
              <w:t xml:space="preserve"> </w:t>
            </w:r>
            <w:r w:rsidR="00C01B1B" w:rsidRPr="00146683">
              <w:t>without suffix</w:t>
            </w:r>
            <w:r w:rsidR="00C01B1B" w:rsidRPr="00146683">
              <w:rPr>
                <w:i/>
              </w:rPr>
              <w:t>)</w:t>
            </w:r>
            <w:r w:rsidR="00C01B1B" w:rsidRPr="00146683">
              <w:rPr>
                <w:i/>
                <w:lang w:eastAsia="zh-CN"/>
              </w:rPr>
              <w:t>.</w:t>
            </w:r>
          </w:p>
        </w:tc>
      </w:tr>
      <w:tr w:rsidR="00146683" w:rsidRPr="00146683" w14:paraId="0C7D9054" w14:textId="77777777" w:rsidTr="005C0C4F">
        <w:trPr>
          <w:cantSplit/>
        </w:trPr>
        <w:tc>
          <w:tcPr>
            <w:tcW w:w="9639" w:type="dxa"/>
          </w:tcPr>
          <w:p w14:paraId="403E3EB5" w14:textId="77777777" w:rsidR="00865616" w:rsidRPr="00146683" w:rsidRDefault="00865616" w:rsidP="005C0C4F">
            <w:pPr>
              <w:pStyle w:val="TAL"/>
              <w:rPr>
                <w:b/>
                <w:i/>
                <w:noProof/>
                <w:lang w:eastAsia="en-GB"/>
              </w:rPr>
            </w:pPr>
            <w:r w:rsidRPr="00146683">
              <w:rPr>
                <w:b/>
                <w:i/>
                <w:noProof/>
                <w:lang w:eastAsia="en-GB"/>
              </w:rPr>
              <w:t>semiPersistSchedIntervalUL-STTI</w:t>
            </w:r>
          </w:p>
          <w:p w14:paraId="2EF873C1"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sTTI </w:t>
            </w:r>
            <w:r w:rsidRPr="00146683">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146683">
              <w:t>SPS for sTTI is not supported for TDD.</w:t>
            </w:r>
          </w:p>
        </w:tc>
      </w:tr>
      <w:tr w:rsidR="00146683" w:rsidRPr="00146683" w14:paraId="5C45B57D" w14:textId="77777777" w:rsidTr="00AD773D">
        <w:trPr>
          <w:cantSplit/>
        </w:trPr>
        <w:tc>
          <w:tcPr>
            <w:tcW w:w="9639" w:type="dxa"/>
          </w:tcPr>
          <w:p w14:paraId="4816987E" w14:textId="77777777" w:rsidR="00FC2153" w:rsidRPr="00146683" w:rsidRDefault="00FC2153" w:rsidP="00AD773D">
            <w:pPr>
              <w:pStyle w:val="TAL"/>
              <w:rPr>
                <w:b/>
                <w:i/>
                <w:noProof/>
                <w:lang w:eastAsia="en-GB"/>
              </w:rPr>
            </w:pPr>
            <w:r w:rsidRPr="00146683">
              <w:rPr>
                <w:b/>
                <w:i/>
                <w:noProof/>
                <w:lang w:eastAsia="en-GB"/>
              </w:rPr>
              <w:t>sl-SPS-V-RNTI</w:t>
            </w:r>
          </w:p>
          <w:p w14:paraId="25E4F989" w14:textId="77777777" w:rsidR="00FC2153" w:rsidRPr="00146683" w:rsidRDefault="00FC2153" w:rsidP="00AD773D">
            <w:pPr>
              <w:pStyle w:val="TAL"/>
              <w:rPr>
                <w:noProof/>
                <w:lang w:eastAsia="en-GB"/>
              </w:rPr>
            </w:pPr>
            <w:r w:rsidRPr="00146683">
              <w:rPr>
                <w:noProof/>
                <w:lang w:eastAsia="en-GB"/>
              </w:rPr>
              <w:t xml:space="preserve">SL Semi-Persistent Scheduling V-RNTI </w:t>
            </w:r>
            <w:r w:rsidRPr="00146683">
              <w:rPr>
                <w:noProof/>
                <w:lang w:eastAsia="ko-KR"/>
              </w:rPr>
              <w:t>for V2X sidelink communication</w:t>
            </w:r>
            <w:r w:rsidRPr="00146683">
              <w:rPr>
                <w:noProof/>
                <w:lang w:eastAsia="en-GB"/>
              </w:rPr>
              <w:t>, see TS 36.321 [6].</w:t>
            </w:r>
          </w:p>
        </w:tc>
      </w:tr>
      <w:tr w:rsidR="00146683" w:rsidRPr="00146683" w14:paraId="3405D31A" w14:textId="77777777" w:rsidTr="005411BB">
        <w:trPr>
          <w:cantSplit/>
        </w:trPr>
        <w:tc>
          <w:tcPr>
            <w:tcW w:w="9639" w:type="dxa"/>
          </w:tcPr>
          <w:p w14:paraId="79506981" w14:textId="77777777" w:rsidR="009722D5" w:rsidRPr="00146683" w:rsidRDefault="009722D5" w:rsidP="005411BB">
            <w:pPr>
              <w:pStyle w:val="TAL"/>
              <w:rPr>
                <w:b/>
                <w:i/>
                <w:lang w:eastAsia="zh-CN"/>
              </w:rPr>
            </w:pPr>
            <w:r w:rsidRPr="00146683">
              <w:rPr>
                <w:b/>
                <w:i/>
                <w:lang w:eastAsia="zh-CN"/>
              </w:rPr>
              <w:t>sps-ConfigIndex</w:t>
            </w:r>
          </w:p>
          <w:p w14:paraId="1CEC65B0" w14:textId="77777777" w:rsidR="009722D5" w:rsidRPr="00146683" w:rsidRDefault="009722D5" w:rsidP="005411BB">
            <w:pPr>
              <w:pStyle w:val="TAL"/>
              <w:rPr>
                <w:b/>
                <w:i/>
                <w:noProof/>
                <w:lang w:eastAsia="en-GB"/>
              </w:rPr>
            </w:pPr>
            <w:r w:rsidRPr="00146683">
              <w:rPr>
                <w:lang w:eastAsia="zh-CN"/>
              </w:rPr>
              <w:t>Indicates the index of one of multiple SL/UL SPS configurations.</w:t>
            </w:r>
          </w:p>
        </w:tc>
      </w:tr>
      <w:tr w:rsidR="00146683" w:rsidRPr="00146683" w14:paraId="3D88496A" w14:textId="77777777" w:rsidTr="005C0C4F">
        <w:trPr>
          <w:cantSplit/>
        </w:trPr>
        <w:tc>
          <w:tcPr>
            <w:tcW w:w="9639" w:type="dxa"/>
          </w:tcPr>
          <w:p w14:paraId="5E804ED5" w14:textId="77777777" w:rsidR="00865616" w:rsidRPr="00146683" w:rsidRDefault="00865616" w:rsidP="005C0C4F">
            <w:pPr>
              <w:pStyle w:val="TAL"/>
              <w:rPr>
                <w:b/>
                <w:i/>
              </w:rPr>
            </w:pPr>
            <w:r w:rsidRPr="00146683">
              <w:rPr>
                <w:b/>
                <w:i/>
              </w:rPr>
              <w:t>sps-ConfigDL-STTI</w:t>
            </w:r>
          </w:p>
          <w:p w14:paraId="7B5D18AB" w14:textId="77777777" w:rsidR="00865616" w:rsidRPr="00146683" w:rsidRDefault="00865616" w:rsidP="005C0C4F">
            <w:pPr>
              <w:pStyle w:val="TAL"/>
              <w:rPr>
                <w:b/>
                <w:i/>
                <w:lang w:eastAsia="zh-CN"/>
              </w:rPr>
            </w:pPr>
            <w:r w:rsidRPr="00146683">
              <w:rPr>
                <w:lang w:eastAsia="en-GB"/>
              </w:rPr>
              <w:t xml:space="preserve">If </w:t>
            </w:r>
            <w:r w:rsidRPr="00146683">
              <w:rPr>
                <w:i/>
              </w:rPr>
              <w:t>sps-ConfigDL-sTTI-r15</w:t>
            </w:r>
            <w:r w:rsidRPr="00146683">
              <w:t xml:space="preserve"> </w:t>
            </w:r>
            <w:r w:rsidRPr="00146683">
              <w:rPr>
                <w:lang w:eastAsia="en-GB"/>
              </w:rPr>
              <w:t xml:space="preserve">is signalled, the UE ignores </w:t>
            </w:r>
            <w:r w:rsidRPr="00146683">
              <w:rPr>
                <w:i/>
              </w:rPr>
              <w:t>sps-ConfigDL</w:t>
            </w:r>
            <w:r w:rsidRPr="00146683">
              <w:t>.</w:t>
            </w:r>
          </w:p>
        </w:tc>
      </w:tr>
      <w:tr w:rsidR="00146683" w:rsidRPr="00146683" w14:paraId="2EEE74DF" w14:textId="77777777" w:rsidTr="005411BB">
        <w:trPr>
          <w:cantSplit/>
        </w:trPr>
        <w:tc>
          <w:tcPr>
            <w:tcW w:w="9639" w:type="dxa"/>
          </w:tcPr>
          <w:p w14:paraId="30753390"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AddModList</w:t>
            </w:r>
          </w:p>
          <w:p w14:paraId="1B47DCCD" w14:textId="77777777" w:rsidR="009722D5" w:rsidRPr="00146683" w:rsidRDefault="009722D5" w:rsidP="005411BB">
            <w:pPr>
              <w:pStyle w:val="TAL"/>
              <w:rPr>
                <w:b/>
                <w:i/>
                <w:noProof/>
                <w:lang w:eastAsia="en-GB"/>
              </w:rPr>
            </w:pPr>
            <w:r w:rsidRPr="00146683">
              <w:rPr>
                <w:lang w:eastAsia="zh-CN"/>
              </w:rPr>
              <w:t xml:space="preserve">Indicates the SL SPS configurations to be added or modifi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4FE4B99D" w14:textId="77777777" w:rsidTr="005411BB">
        <w:trPr>
          <w:cantSplit/>
        </w:trPr>
        <w:tc>
          <w:tcPr>
            <w:tcW w:w="9639" w:type="dxa"/>
          </w:tcPr>
          <w:p w14:paraId="0D066508"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ReleaseList</w:t>
            </w:r>
          </w:p>
          <w:p w14:paraId="495EAB76" w14:textId="77777777" w:rsidR="009722D5" w:rsidRPr="00146683" w:rsidRDefault="009722D5" w:rsidP="005411BB">
            <w:pPr>
              <w:pStyle w:val="TAL"/>
              <w:rPr>
                <w:b/>
                <w:i/>
                <w:noProof/>
                <w:lang w:eastAsia="en-GB"/>
              </w:rPr>
            </w:pPr>
            <w:r w:rsidRPr="00146683">
              <w:rPr>
                <w:lang w:eastAsia="zh-CN"/>
              </w:rPr>
              <w:t xml:space="preserve">Indicates the SL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5317CA98" w14:textId="77777777" w:rsidTr="00252C55">
        <w:trPr>
          <w:cantSplit/>
        </w:trPr>
        <w:tc>
          <w:tcPr>
            <w:tcW w:w="9639" w:type="dxa"/>
          </w:tcPr>
          <w:p w14:paraId="14B19D85" w14:textId="77777777" w:rsidR="009A4C58" w:rsidRPr="00146683" w:rsidRDefault="009A4C58" w:rsidP="00252C55">
            <w:pPr>
              <w:pStyle w:val="TAL"/>
              <w:rPr>
                <w:b/>
                <w:i/>
                <w:lang w:eastAsia="zh-CN"/>
              </w:rPr>
            </w:pPr>
            <w:r w:rsidRPr="00146683">
              <w:rPr>
                <w:b/>
                <w:i/>
              </w:rPr>
              <w:t>sps-ConfigUL-STTI-ToAddModList</w:t>
            </w:r>
          </w:p>
          <w:p w14:paraId="7CF4B6DA" w14:textId="77777777" w:rsidR="009A4C58" w:rsidRPr="00146683" w:rsidRDefault="009A4C58" w:rsidP="00252C55">
            <w:pPr>
              <w:pStyle w:val="TAL"/>
              <w:rPr>
                <w:b/>
              </w:rPr>
            </w:pPr>
            <w:r w:rsidRPr="00146683">
              <w:rPr>
                <w:lang w:eastAsia="zh-CN"/>
              </w:rPr>
              <w:t xml:space="preserve">Indicates the UL sTTI SPS configurations to be added or modified, identified by </w:t>
            </w:r>
            <w:r w:rsidRPr="00146683">
              <w:rPr>
                <w:i/>
                <w:lang w:eastAsia="zh-CN"/>
              </w:rPr>
              <w:t>SP</w:t>
            </w:r>
            <w:r w:rsidRPr="00146683">
              <w:rPr>
                <w:i/>
              </w:rPr>
              <w:t>S</w:t>
            </w:r>
            <w:r w:rsidRPr="00146683">
              <w:rPr>
                <w:i/>
                <w:lang w:eastAsia="zh-CN"/>
              </w:rPr>
              <w:t>-ConfigIndex.</w:t>
            </w:r>
            <w:r w:rsidR="00F014FB" w:rsidRPr="00146683">
              <w:rPr>
                <w:lang w:eastAsia="zh-CN"/>
              </w:rPr>
              <w:t xml:space="preserve"> If this list includes more than one entry, E-UTRAN includes </w:t>
            </w:r>
            <w:r w:rsidR="00F014FB" w:rsidRPr="00146683">
              <w:rPr>
                <w:i/>
              </w:rPr>
              <w:t xml:space="preserve">totalNumberPUSCH-SPS-STTI-UL-Repetitions </w:t>
            </w:r>
            <w:r w:rsidR="00F014FB" w:rsidRPr="00146683">
              <w:t>in each entry.</w:t>
            </w:r>
          </w:p>
        </w:tc>
      </w:tr>
      <w:tr w:rsidR="00146683" w:rsidRPr="00146683" w14:paraId="751947B9" w14:textId="77777777" w:rsidTr="00252C55">
        <w:trPr>
          <w:cantSplit/>
        </w:trPr>
        <w:tc>
          <w:tcPr>
            <w:tcW w:w="9639" w:type="dxa"/>
          </w:tcPr>
          <w:p w14:paraId="52C41DBB" w14:textId="77777777" w:rsidR="009A4C58" w:rsidRPr="00146683" w:rsidRDefault="009A4C58" w:rsidP="00252C55">
            <w:pPr>
              <w:pStyle w:val="TAL"/>
              <w:rPr>
                <w:b/>
                <w:i/>
                <w:lang w:eastAsia="zh-CN"/>
              </w:rPr>
            </w:pPr>
            <w:r w:rsidRPr="00146683">
              <w:rPr>
                <w:b/>
                <w:i/>
                <w:lang w:eastAsia="zh-CN"/>
              </w:rPr>
              <w:t>sps-ConfigUL-STTI-ToReleaseList</w:t>
            </w:r>
          </w:p>
          <w:p w14:paraId="48B57A15" w14:textId="77777777" w:rsidR="009A4C58" w:rsidRPr="00146683" w:rsidRDefault="009A4C58" w:rsidP="00252C55">
            <w:pPr>
              <w:pStyle w:val="TAL"/>
              <w:rPr>
                <w:b/>
                <w:i/>
              </w:rPr>
            </w:pPr>
            <w:r w:rsidRPr="00146683">
              <w:rPr>
                <w:lang w:eastAsia="zh-CN"/>
              </w:rPr>
              <w:t xml:space="preserve">Indicates the UL sTTI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0078D897" w14:textId="77777777" w:rsidTr="005411BB">
        <w:trPr>
          <w:cantSplit/>
        </w:trPr>
        <w:tc>
          <w:tcPr>
            <w:tcW w:w="9639" w:type="dxa"/>
          </w:tcPr>
          <w:p w14:paraId="65E18B13"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UL</w:t>
            </w:r>
            <w:r w:rsidRPr="00146683">
              <w:rPr>
                <w:b/>
                <w:i/>
                <w:lang w:eastAsia="zh-CN"/>
              </w:rPr>
              <w:t>-</w:t>
            </w:r>
            <w:r w:rsidRPr="00146683">
              <w:rPr>
                <w:b/>
                <w:i/>
              </w:rPr>
              <w:t>ToAddModList</w:t>
            </w:r>
          </w:p>
          <w:p w14:paraId="18A1564F" w14:textId="77777777" w:rsidR="009722D5" w:rsidRPr="00146683" w:rsidRDefault="009722D5" w:rsidP="005411BB">
            <w:pPr>
              <w:pStyle w:val="TAL"/>
              <w:rPr>
                <w:b/>
                <w:i/>
                <w:noProof/>
                <w:lang w:eastAsia="en-GB"/>
              </w:rPr>
            </w:pPr>
            <w:r w:rsidRPr="00146683">
              <w:rPr>
                <w:lang w:eastAsia="zh-CN"/>
              </w:rPr>
              <w:t xml:space="preserve">Indicates the UL SPS configurations to be added or modified, identified by </w:t>
            </w:r>
            <w:r w:rsidRPr="00146683">
              <w:rPr>
                <w:i/>
                <w:lang w:eastAsia="zh-CN"/>
              </w:rPr>
              <w:t>SP</w:t>
            </w:r>
            <w:r w:rsidRPr="00146683">
              <w:rPr>
                <w:i/>
              </w:rPr>
              <w:t>S</w:t>
            </w:r>
            <w:r w:rsidRPr="00146683">
              <w:rPr>
                <w:i/>
                <w:lang w:eastAsia="zh-CN"/>
              </w:rPr>
              <w:t>-ConfigIndex</w:t>
            </w:r>
            <w:r w:rsidRPr="00146683">
              <w:rPr>
                <w:lang w:eastAsia="zh-CN"/>
              </w:rPr>
              <w:t>.</w:t>
            </w:r>
            <w:r w:rsidR="00F014FB" w:rsidRPr="00146683">
              <w:rPr>
                <w:lang w:eastAsia="zh-CN"/>
              </w:rPr>
              <w:t xml:space="preserve"> If this list includes more than one entry, E-UTRAN includes </w:t>
            </w:r>
            <w:r w:rsidR="00F014FB" w:rsidRPr="00146683">
              <w:rPr>
                <w:i/>
              </w:rPr>
              <w:t xml:space="preserve">totalNumberPUSCH-SPS-UL-Repetitions </w:t>
            </w:r>
            <w:r w:rsidR="00F014FB" w:rsidRPr="00146683">
              <w:t>in each entry.</w:t>
            </w:r>
          </w:p>
        </w:tc>
      </w:tr>
      <w:tr w:rsidR="00146683" w:rsidRPr="00146683" w14:paraId="204BF45A" w14:textId="77777777" w:rsidTr="005411BB">
        <w:trPr>
          <w:cantSplit/>
        </w:trPr>
        <w:tc>
          <w:tcPr>
            <w:tcW w:w="9639" w:type="dxa"/>
          </w:tcPr>
          <w:p w14:paraId="3719BBB3"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UL</w:t>
            </w:r>
            <w:r w:rsidRPr="00146683">
              <w:rPr>
                <w:b/>
                <w:i/>
                <w:lang w:eastAsia="zh-CN"/>
              </w:rPr>
              <w:t>-</w:t>
            </w:r>
            <w:r w:rsidRPr="00146683">
              <w:rPr>
                <w:b/>
                <w:i/>
              </w:rPr>
              <w:t>ToReleaseList</w:t>
            </w:r>
          </w:p>
          <w:p w14:paraId="71428742" w14:textId="77777777" w:rsidR="009722D5" w:rsidRPr="00146683" w:rsidRDefault="009722D5" w:rsidP="005411BB">
            <w:pPr>
              <w:pStyle w:val="TAL"/>
              <w:rPr>
                <w:b/>
                <w:i/>
                <w:noProof/>
                <w:lang w:eastAsia="en-GB"/>
              </w:rPr>
            </w:pPr>
            <w:r w:rsidRPr="00146683">
              <w:rPr>
                <w:lang w:eastAsia="zh-CN"/>
              </w:rPr>
              <w:t xml:space="preserve">Indicates the UL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7900757C" w14:textId="77777777" w:rsidTr="005C0C4F">
        <w:trPr>
          <w:cantSplit/>
        </w:trPr>
        <w:tc>
          <w:tcPr>
            <w:tcW w:w="9639" w:type="dxa"/>
          </w:tcPr>
          <w:p w14:paraId="1CE9E076" w14:textId="77777777" w:rsidR="00865616" w:rsidRPr="00146683" w:rsidRDefault="00865616" w:rsidP="005C0C4F">
            <w:pPr>
              <w:pStyle w:val="TAL"/>
              <w:rPr>
                <w:b/>
                <w:i/>
              </w:rPr>
            </w:pPr>
            <w:r w:rsidRPr="00146683">
              <w:rPr>
                <w:b/>
                <w:i/>
              </w:rPr>
              <w:t>sTTI-StartTimeDL</w:t>
            </w:r>
          </w:p>
          <w:p w14:paraId="5354D872" w14:textId="77777777" w:rsidR="00865616" w:rsidRPr="00146683" w:rsidRDefault="00865616" w:rsidP="005C0C4F">
            <w:pPr>
              <w:pStyle w:val="TAL"/>
              <w:rPr>
                <w:b/>
                <w:i/>
              </w:rPr>
            </w:pPr>
            <w:r w:rsidRPr="00146683">
              <w:rPr>
                <w:lang w:eastAsia="zh-CN"/>
              </w:rPr>
              <w:t>Indicates the DL sTTI index start offset for SPS (re-)initialization, see TS 36.321 [6].</w:t>
            </w:r>
          </w:p>
        </w:tc>
      </w:tr>
      <w:tr w:rsidR="00146683" w:rsidRPr="00146683" w14:paraId="1D108E66" w14:textId="77777777" w:rsidTr="005C0C4F">
        <w:trPr>
          <w:cantSplit/>
        </w:trPr>
        <w:tc>
          <w:tcPr>
            <w:tcW w:w="9639" w:type="dxa"/>
          </w:tcPr>
          <w:p w14:paraId="21A821B7" w14:textId="77777777" w:rsidR="00865616" w:rsidRPr="00146683" w:rsidRDefault="00865616" w:rsidP="005C0C4F">
            <w:pPr>
              <w:pStyle w:val="TAL"/>
              <w:rPr>
                <w:b/>
                <w:i/>
              </w:rPr>
            </w:pPr>
            <w:r w:rsidRPr="00146683">
              <w:rPr>
                <w:b/>
                <w:i/>
              </w:rPr>
              <w:t>sTTI-StartTimeUL</w:t>
            </w:r>
          </w:p>
          <w:p w14:paraId="4A223322" w14:textId="77777777" w:rsidR="00865616" w:rsidRPr="00146683" w:rsidRDefault="00865616" w:rsidP="005C0C4F">
            <w:pPr>
              <w:pStyle w:val="TAL"/>
              <w:rPr>
                <w:b/>
                <w:i/>
              </w:rPr>
            </w:pPr>
            <w:r w:rsidRPr="00146683">
              <w:rPr>
                <w:lang w:eastAsia="zh-CN"/>
              </w:rPr>
              <w:t>Indicates the UL sTTI index start offset for SPS (re-)initialization, see TS 36.321 [6].</w:t>
            </w:r>
          </w:p>
        </w:tc>
      </w:tr>
      <w:tr w:rsidR="00146683" w:rsidRPr="00146683" w14:paraId="1AED8AF1" w14:textId="77777777" w:rsidTr="005C0C4F">
        <w:trPr>
          <w:cantSplit/>
        </w:trPr>
        <w:tc>
          <w:tcPr>
            <w:tcW w:w="9639" w:type="dxa"/>
          </w:tcPr>
          <w:p w14:paraId="1F3399E0" w14:textId="77777777" w:rsidR="009A4C58" w:rsidRPr="00146683" w:rsidRDefault="009A4C58" w:rsidP="00252C55">
            <w:pPr>
              <w:pStyle w:val="TAL"/>
              <w:rPr>
                <w:b/>
                <w:i/>
                <w:lang w:eastAsia="zh-CN"/>
              </w:rPr>
            </w:pPr>
            <w:r w:rsidRPr="00146683">
              <w:rPr>
                <w:b/>
                <w:i/>
              </w:rPr>
              <w:t>tbs-scalingFactorSubslotSPS-UL-Repetitions</w:t>
            </w:r>
          </w:p>
          <w:p w14:paraId="19A2F068" w14:textId="77777777" w:rsidR="009A4C58" w:rsidRPr="00146683" w:rsidRDefault="009A4C58" w:rsidP="005C0C4F">
            <w:pPr>
              <w:pStyle w:val="TAL"/>
              <w:rPr>
                <w:b/>
                <w:i/>
              </w:rPr>
            </w:pPr>
            <w:r w:rsidRPr="00146683">
              <w:rPr>
                <w:lang w:eastAsia="zh-CN"/>
              </w:rPr>
              <w:t xml:space="preserve">Indicates the TBS scaling factor of subslot PUSCH for UL SPS repetitions. Value n6 corresponds to 1/6 and value n12 corresponds to 1/12. </w:t>
            </w:r>
          </w:p>
        </w:tc>
      </w:tr>
      <w:tr w:rsidR="00146683" w:rsidRPr="00146683" w14:paraId="774C19BD" w14:textId="77777777" w:rsidTr="005C0C4F">
        <w:trPr>
          <w:cantSplit/>
        </w:trPr>
        <w:tc>
          <w:tcPr>
            <w:tcW w:w="9639" w:type="dxa"/>
          </w:tcPr>
          <w:p w14:paraId="25F80C21" w14:textId="77777777" w:rsidR="009A4C58" w:rsidRPr="00146683" w:rsidRDefault="009A4C58" w:rsidP="00252C55">
            <w:pPr>
              <w:pStyle w:val="TAL"/>
              <w:rPr>
                <w:b/>
                <w:i/>
                <w:lang w:eastAsia="zh-CN"/>
              </w:rPr>
            </w:pPr>
            <w:r w:rsidRPr="00146683">
              <w:rPr>
                <w:b/>
                <w:i/>
              </w:rPr>
              <w:t>totalNumberPUSCH-SPS-STTI-UL-Repetitions</w:t>
            </w:r>
          </w:p>
          <w:p w14:paraId="37F619E4" w14:textId="77777777" w:rsidR="009A4C58" w:rsidRPr="00146683" w:rsidRDefault="009A4C58" w:rsidP="005C0C4F">
            <w:pPr>
              <w:pStyle w:val="TAL"/>
              <w:rPr>
                <w:b/>
                <w:i/>
              </w:rPr>
            </w:pPr>
            <w:r w:rsidRPr="00146683">
              <w:rPr>
                <w:lang w:eastAsia="zh-CN"/>
              </w:rPr>
              <w:t xml:space="preserve">Indicates the total number of UL transmissions for slot or subslot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DF78403" w14:textId="77777777" w:rsidTr="005C0C4F">
        <w:trPr>
          <w:cantSplit/>
        </w:trPr>
        <w:tc>
          <w:tcPr>
            <w:tcW w:w="9639" w:type="dxa"/>
          </w:tcPr>
          <w:p w14:paraId="3D8466AA" w14:textId="77777777" w:rsidR="009A4C58" w:rsidRPr="00146683" w:rsidRDefault="009A4C58" w:rsidP="00252C55">
            <w:pPr>
              <w:pStyle w:val="TAL"/>
              <w:rPr>
                <w:b/>
                <w:i/>
                <w:lang w:eastAsia="zh-CN"/>
              </w:rPr>
            </w:pPr>
            <w:r w:rsidRPr="00146683">
              <w:rPr>
                <w:b/>
                <w:i/>
              </w:rPr>
              <w:t>totalNumberPUSCH-SPS-UL-Repetitions</w:t>
            </w:r>
          </w:p>
          <w:p w14:paraId="1B635D1B" w14:textId="77777777" w:rsidR="009A4C58" w:rsidRPr="00146683" w:rsidRDefault="009A4C58" w:rsidP="005C0C4F">
            <w:pPr>
              <w:pStyle w:val="TAL"/>
              <w:rPr>
                <w:b/>
                <w:i/>
              </w:rPr>
            </w:pPr>
            <w:r w:rsidRPr="00146683">
              <w:rPr>
                <w:lang w:eastAsia="zh-CN"/>
              </w:rPr>
              <w:t xml:space="preserve">Indicates the total number of UL transmissions for subframe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2A91178" w14:textId="77777777" w:rsidTr="005C0C4F">
        <w:trPr>
          <w:cantSplit/>
        </w:trPr>
        <w:tc>
          <w:tcPr>
            <w:tcW w:w="9639" w:type="dxa"/>
          </w:tcPr>
          <w:p w14:paraId="2B905191" w14:textId="77777777" w:rsidR="00865616" w:rsidRPr="00146683" w:rsidRDefault="00865616" w:rsidP="005C0C4F">
            <w:pPr>
              <w:pStyle w:val="TAL"/>
              <w:rPr>
                <w:b/>
                <w:i/>
                <w:noProof/>
                <w:lang w:eastAsia="en-GB"/>
              </w:rPr>
            </w:pPr>
            <w:r w:rsidRPr="00146683">
              <w:rPr>
                <w:b/>
                <w:i/>
                <w:noProof/>
                <w:lang w:eastAsia="en-GB"/>
              </w:rPr>
              <w:t>tpc-PDCCH-ConfigPUCCH-SPS</w:t>
            </w:r>
          </w:p>
          <w:p w14:paraId="5A95DF6C" w14:textId="77777777" w:rsidR="00865616" w:rsidRPr="00146683" w:rsidRDefault="00865616" w:rsidP="005C0C4F">
            <w:pPr>
              <w:pStyle w:val="TAL"/>
              <w:rPr>
                <w:b/>
                <w:i/>
              </w:rPr>
            </w:pPr>
            <w:r w:rsidRPr="00146683">
              <w:rPr>
                <w:bCs/>
                <w:iCs/>
                <w:noProof/>
                <w:lang w:eastAsia="en-GB"/>
              </w:rPr>
              <w:t xml:space="preserve">PDCCH configuration for power control of slot/subslot-PUCCH using format 3/3A, see TS 36.212 [22], when </w:t>
            </w:r>
            <w:r w:rsidRPr="00146683">
              <w:rPr>
                <w:bCs/>
                <w:i/>
                <w:iCs/>
                <w:noProof/>
                <w:lang w:eastAsia="en-GB"/>
              </w:rPr>
              <w:t>SPS-ConfigDL-STTI</w:t>
            </w:r>
            <w:r w:rsidRPr="00146683">
              <w:rPr>
                <w:bCs/>
                <w:iCs/>
                <w:noProof/>
                <w:lang w:eastAsia="en-GB"/>
              </w:rPr>
              <w:t xml:space="preserve"> is configured.</w:t>
            </w:r>
          </w:p>
        </w:tc>
      </w:tr>
      <w:tr w:rsidR="00146683" w:rsidRPr="00146683" w14:paraId="7A08DEA4" w14:textId="77777777" w:rsidTr="005C0C4F">
        <w:trPr>
          <w:cantSplit/>
        </w:trPr>
        <w:tc>
          <w:tcPr>
            <w:tcW w:w="9639" w:type="dxa"/>
          </w:tcPr>
          <w:p w14:paraId="6B0FFD43" w14:textId="77777777" w:rsidR="00865616" w:rsidRPr="00146683" w:rsidRDefault="00865616" w:rsidP="005C0C4F">
            <w:pPr>
              <w:pStyle w:val="TAL"/>
              <w:rPr>
                <w:b/>
                <w:i/>
                <w:noProof/>
                <w:lang w:eastAsia="en-GB"/>
              </w:rPr>
            </w:pPr>
            <w:r w:rsidRPr="00146683">
              <w:rPr>
                <w:b/>
                <w:i/>
                <w:noProof/>
                <w:lang w:eastAsia="en-GB"/>
              </w:rPr>
              <w:lastRenderedPageBreak/>
              <w:t>tpc-PDCCH-ConfigPUSCH-SPS</w:t>
            </w:r>
          </w:p>
          <w:p w14:paraId="5F73D6EB" w14:textId="77777777" w:rsidR="00865616" w:rsidRPr="00146683" w:rsidRDefault="00865616" w:rsidP="005C0C4F">
            <w:pPr>
              <w:pStyle w:val="TAL"/>
              <w:rPr>
                <w:b/>
                <w:i/>
              </w:rPr>
            </w:pPr>
            <w:r w:rsidRPr="00146683">
              <w:rPr>
                <w:bCs/>
                <w:iCs/>
                <w:noProof/>
                <w:lang w:eastAsia="en-GB"/>
              </w:rPr>
              <w:t xml:space="preserve">PDCCH configuration for power control of slot/subslot-PUSCH using format 3/3A, see TS 36.212 [22], when </w:t>
            </w:r>
            <w:r w:rsidRPr="00146683">
              <w:rPr>
                <w:bCs/>
                <w:i/>
                <w:iCs/>
                <w:noProof/>
                <w:lang w:eastAsia="en-GB"/>
              </w:rPr>
              <w:t>SPS-ConfigUL-STTI</w:t>
            </w:r>
            <w:r w:rsidRPr="00146683">
              <w:rPr>
                <w:bCs/>
                <w:iCs/>
                <w:noProof/>
                <w:lang w:eastAsia="en-GB"/>
              </w:rPr>
              <w:t xml:space="preserve"> is configured.</w:t>
            </w:r>
            <w:r w:rsidR="00585C57" w:rsidRPr="00146683">
              <w:t xml:space="preserve"> If a UE is configured with multiple UL SPS configurations in a serving cell, the same TPC index for DCI format 3/3A applies to all the UL SPS configurations in the serving cell</w:t>
            </w:r>
            <w:r w:rsidR="00585C57" w:rsidRPr="00146683">
              <w:rPr>
                <w:lang w:eastAsia="en-GB"/>
              </w:rPr>
              <w:t>.</w:t>
            </w:r>
          </w:p>
        </w:tc>
      </w:tr>
      <w:tr w:rsidR="00146683" w:rsidRPr="00146683" w14:paraId="1326016E" w14:textId="77777777" w:rsidTr="005411BB">
        <w:trPr>
          <w:cantSplit/>
        </w:trPr>
        <w:tc>
          <w:tcPr>
            <w:tcW w:w="9639" w:type="dxa"/>
          </w:tcPr>
          <w:p w14:paraId="415241A6" w14:textId="77777777" w:rsidR="009722D5" w:rsidRPr="00146683" w:rsidRDefault="009722D5" w:rsidP="005411BB">
            <w:pPr>
              <w:pStyle w:val="TAL"/>
              <w:rPr>
                <w:b/>
                <w:i/>
                <w:noProof/>
                <w:lang w:eastAsia="en-GB"/>
              </w:rPr>
            </w:pPr>
            <w:r w:rsidRPr="00146683">
              <w:rPr>
                <w:b/>
                <w:i/>
                <w:noProof/>
                <w:lang w:eastAsia="en-GB"/>
              </w:rPr>
              <w:t>twoIntervalsConfig</w:t>
            </w:r>
          </w:p>
          <w:p w14:paraId="0BAD51C1" w14:textId="77777777" w:rsidR="009722D5" w:rsidRPr="00146683" w:rsidRDefault="009722D5" w:rsidP="005411BB">
            <w:pPr>
              <w:pStyle w:val="TAL"/>
              <w:rPr>
                <w:noProof/>
                <w:lang w:eastAsia="en-GB"/>
              </w:rPr>
            </w:pPr>
            <w:r w:rsidRPr="00146683">
              <w:rPr>
                <w:noProof/>
                <w:lang w:eastAsia="en-GB"/>
              </w:rPr>
              <w:t>Trigger of two-intervals-Semi-Persistent Scheduling in uplink. See TS 36.321 [6</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 xml:space="preserve">5.10. If this field is present and </w:t>
            </w:r>
            <w:r w:rsidRPr="00146683">
              <w:rPr>
                <w:lang w:eastAsia="en-GB"/>
              </w:rPr>
              <w:t>the configured Semi-persistent scheduling interval greater than or equal to 10 sub-frames</w:t>
            </w:r>
            <w:r w:rsidRPr="00146683">
              <w:rPr>
                <w:noProof/>
                <w:lang w:eastAsia="en-GB"/>
              </w:rPr>
              <w:t>, two-intervals-SPS is enabled for uplink. Otherwise, two-intervals-SPS is disabled.</w:t>
            </w:r>
          </w:p>
        </w:tc>
      </w:tr>
      <w:tr w:rsidR="00FC2153" w:rsidRPr="00146683" w14:paraId="78CBC456" w14:textId="77777777" w:rsidTr="00AD773D">
        <w:trPr>
          <w:cantSplit/>
        </w:trPr>
        <w:tc>
          <w:tcPr>
            <w:tcW w:w="9639" w:type="dxa"/>
          </w:tcPr>
          <w:p w14:paraId="341181CC" w14:textId="77777777" w:rsidR="00FC2153" w:rsidRPr="00146683" w:rsidRDefault="00FC2153" w:rsidP="00AD773D">
            <w:pPr>
              <w:pStyle w:val="TAL"/>
              <w:rPr>
                <w:b/>
                <w:i/>
                <w:noProof/>
                <w:lang w:eastAsia="en-GB"/>
              </w:rPr>
            </w:pPr>
            <w:r w:rsidRPr="00146683">
              <w:rPr>
                <w:b/>
                <w:i/>
                <w:noProof/>
                <w:lang w:eastAsia="en-GB"/>
              </w:rPr>
              <w:t>ul-SPS-V-RNTI</w:t>
            </w:r>
          </w:p>
          <w:p w14:paraId="1EAD48BA" w14:textId="77777777" w:rsidR="00FC2153" w:rsidRPr="00146683" w:rsidRDefault="00FC2153" w:rsidP="00AD773D">
            <w:pPr>
              <w:pStyle w:val="TAL"/>
              <w:rPr>
                <w:b/>
                <w:i/>
                <w:noProof/>
                <w:lang w:eastAsia="en-GB"/>
              </w:rPr>
            </w:pPr>
            <w:r w:rsidRPr="00146683">
              <w:rPr>
                <w:noProof/>
                <w:lang w:eastAsia="en-GB"/>
              </w:rPr>
              <w:t>UL Semi-Persistent Scheduling V-RNTI for UEs capable of multiple uplink SPS configurations and which support V2X communication, see TS 36.321 [6].</w:t>
            </w:r>
          </w:p>
        </w:tc>
      </w:tr>
    </w:tbl>
    <w:p w14:paraId="3C37FCF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0DEFD08" w14:textId="77777777" w:rsidTr="005411BB">
        <w:trPr>
          <w:cantSplit/>
          <w:tblHeader/>
        </w:trPr>
        <w:tc>
          <w:tcPr>
            <w:tcW w:w="2268" w:type="dxa"/>
          </w:tcPr>
          <w:p w14:paraId="4AF18FE3" w14:textId="77777777" w:rsidR="009722D5" w:rsidRPr="00146683" w:rsidRDefault="009722D5" w:rsidP="005411BB">
            <w:pPr>
              <w:pStyle w:val="TAH"/>
              <w:rPr>
                <w:rFonts w:eastAsia="SimSun"/>
                <w:iCs/>
                <w:kern w:val="2"/>
                <w:lang w:eastAsia="en-GB"/>
              </w:rPr>
            </w:pPr>
            <w:r w:rsidRPr="00146683">
              <w:rPr>
                <w:rFonts w:eastAsia="SimSun"/>
                <w:iCs/>
                <w:kern w:val="2"/>
                <w:lang w:eastAsia="en-GB"/>
              </w:rPr>
              <w:t>Conditional presence</w:t>
            </w:r>
          </w:p>
        </w:tc>
        <w:tc>
          <w:tcPr>
            <w:tcW w:w="7371" w:type="dxa"/>
          </w:tcPr>
          <w:p w14:paraId="3029DBB8"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146683" w:rsidRPr="00146683" w14:paraId="7FC381AA" w14:textId="77777777" w:rsidTr="005411BB">
        <w:trPr>
          <w:cantSplit/>
        </w:trPr>
        <w:tc>
          <w:tcPr>
            <w:tcW w:w="2268" w:type="dxa"/>
          </w:tcPr>
          <w:p w14:paraId="159DF7EC"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83CCE4E"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r w:rsidR="009A4C58" w:rsidRPr="00146683"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146683" w:rsidRDefault="009A4C58" w:rsidP="00252C55">
            <w:pPr>
              <w:pStyle w:val="TAL"/>
              <w:rPr>
                <w:i/>
                <w:noProof/>
                <w:lang w:eastAsia="en-GB"/>
              </w:rPr>
            </w:pPr>
            <w:r w:rsidRPr="00146683">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146683" w:rsidRDefault="009A4C58" w:rsidP="00252C55">
            <w:pPr>
              <w:pStyle w:val="TAL"/>
              <w:rPr>
                <w:lang w:eastAsia="en-GB"/>
              </w:rPr>
            </w:pPr>
            <w:r w:rsidRPr="00146683">
              <w:rPr>
                <w:lang w:eastAsia="en-GB"/>
              </w:rPr>
              <w:t>This field is optional present if sps-ConfigIndex-r14 is not configured, need OR; otherwise it is not present.</w:t>
            </w:r>
          </w:p>
        </w:tc>
      </w:tr>
    </w:tbl>
    <w:p w14:paraId="5FC66644" w14:textId="77777777" w:rsidR="009722D5" w:rsidRPr="00146683" w:rsidRDefault="009722D5" w:rsidP="009722D5">
      <w:pPr>
        <w:rPr>
          <w:iCs/>
        </w:rPr>
      </w:pPr>
    </w:p>
    <w:p w14:paraId="594E2E0C" w14:textId="77777777" w:rsidR="00865616" w:rsidRPr="00146683" w:rsidRDefault="00865616" w:rsidP="00865616">
      <w:pPr>
        <w:pStyle w:val="Heading4"/>
        <w:rPr>
          <w:i/>
        </w:rPr>
      </w:pPr>
      <w:bookmarkStart w:id="2507" w:name="_Toc20487325"/>
      <w:bookmarkStart w:id="2508" w:name="_Toc29342621"/>
      <w:bookmarkStart w:id="2509" w:name="_Toc29343760"/>
      <w:bookmarkStart w:id="2510" w:name="_Toc36567026"/>
      <w:bookmarkStart w:id="2511" w:name="_Toc36810466"/>
      <w:bookmarkStart w:id="2512" w:name="_Toc36846830"/>
      <w:bookmarkStart w:id="2513" w:name="_Toc36939483"/>
      <w:bookmarkStart w:id="2514" w:name="_Toc37082463"/>
      <w:bookmarkStart w:id="2515" w:name="_Toc46481100"/>
      <w:bookmarkStart w:id="2516" w:name="_Toc46482334"/>
      <w:bookmarkStart w:id="2517" w:name="_Toc46483568"/>
      <w:bookmarkStart w:id="2518" w:name="_Toc156168259"/>
      <w:bookmarkStart w:id="2519" w:name="_Hlk509485904"/>
      <w:r w:rsidRPr="00146683">
        <w:t>–</w:t>
      </w:r>
      <w:r w:rsidRPr="00146683">
        <w:tab/>
      </w:r>
      <w:r w:rsidRPr="00146683">
        <w:rPr>
          <w:i/>
        </w:rPr>
        <w:t>SPUCCH-Config</w:t>
      </w:r>
      <w:bookmarkEnd w:id="2507"/>
      <w:bookmarkEnd w:id="2508"/>
      <w:bookmarkEnd w:id="2509"/>
      <w:bookmarkEnd w:id="2510"/>
      <w:bookmarkEnd w:id="2511"/>
      <w:bookmarkEnd w:id="2512"/>
      <w:bookmarkEnd w:id="2513"/>
      <w:bookmarkEnd w:id="2514"/>
      <w:bookmarkEnd w:id="2515"/>
      <w:bookmarkEnd w:id="2516"/>
      <w:bookmarkEnd w:id="2517"/>
      <w:bookmarkEnd w:id="2518"/>
    </w:p>
    <w:p w14:paraId="2749590E" w14:textId="77777777" w:rsidR="00865616" w:rsidRPr="00146683" w:rsidRDefault="00865616" w:rsidP="00865616">
      <w:r w:rsidRPr="00146683">
        <w:t xml:space="preserve">The IE </w:t>
      </w:r>
      <w:r w:rsidRPr="00146683">
        <w:rPr>
          <w:i/>
        </w:rPr>
        <w:t>SPUCCH-Config</w:t>
      </w:r>
      <w:r w:rsidRPr="00146683">
        <w:t xml:space="preserve"> is used to specify the UE specific SPUCCH configuration.</w:t>
      </w:r>
    </w:p>
    <w:p w14:paraId="43EA27A2" w14:textId="77777777" w:rsidR="00865616" w:rsidRPr="00146683" w:rsidRDefault="00865616" w:rsidP="00865616">
      <w:pPr>
        <w:pStyle w:val="TH"/>
      </w:pPr>
      <w:r w:rsidRPr="00146683">
        <w:rPr>
          <w:bCs/>
          <w:i/>
          <w:iCs/>
        </w:rPr>
        <w:t>SPUCCH-Config</w:t>
      </w:r>
      <w:r w:rsidRPr="00146683">
        <w:t xml:space="preserve"> information element</w:t>
      </w:r>
    </w:p>
    <w:p w14:paraId="08FF3883" w14:textId="77777777" w:rsidR="00865616" w:rsidRPr="00146683" w:rsidRDefault="00865616" w:rsidP="00865616">
      <w:pPr>
        <w:pStyle w:val="PL"/>
        <w:shd w:val="clear" w:color="auto" w:fill="E6E6E6"/>
      </w:pPr>
      <w:bookmarkStart w:id="2520" w:name="_Hlk496606050"/>
      <w:r w:rsidRPr="00146683">
        <w:t>-- ASN1START</w:t>
      </w:r>
    </w:p>
    <w:p w14:paraId="4227B815" w14:textId="77777777" w:rsidR="00865616" w:rsidRPr="00146683" w:rsidRDefault="00865616" w:rsidP="00865616">
      <w:pPr>
        <w:pStyle w:val="PL"/>
        <w:shd w:val="clear" w:color="auto" w:fill="E6E6E6"/>
      </w:pPr>
    </w:p>
    <w:p w14:paraId="08CDC3D7" w14:textId="77777777" w:rsidR="00865616" w:rsidRPr="00146683" w:rsidRDefault="00865616" w:rsidP="00865616">
      <w:pPr>
        <w:pStyle w:val="PL"/>
        <w:shd w:val="clear" w:color="auto" w:fill="E6E6E6"/>
      </w:pPr>
    </w:p>
    <w:p w14:paraId="58DECA26" w14:textId="77777777" w:rsidR="00865616" w:rsidRPr="00146683" w:rsidRDefault="00865616" w:rsidP="00865616">
      <w:pPr>
        <w:pStyle w:val="PL"/>
        <w:shd w:val="clear" w:color="auto" w:fill="E6E6E6"/>
      </w:pPr>
      <w:r w:rsidRPr="00146683">
        <w:t>SPUCCH-Config-r15 ::= CHOICE {</w:t>
      </w:r>
    </w:p>
    <w:p w14:paraId="75FDF2B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A561BD2"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4761524" w14:textId="77777777" w:rsidR="00865616" w:rsidRPr="00146683" w:rsidRDefault="00865616" w:rsidP="00865616">
      <w:pPr>
        <w:pStyle w:val="PL"/>
        <w:shd w:val="clear" w:color="auto" w:fill="E6E6E6"/>
      </w:pPr>
      <w:r w:rsidRPr="00146683">
        <w:tab/>
      </w:r>
      <w:r w:rsidRPr="00146683">
        <w:tab/>
        <w:t>spucch-Set-r15</w:t>
      </w:r>
      <w:r w:rsidRPr="00146683">
        <w:tab/>
      </w:r>
      <w:r w:rsidRPr="00146683">
        <w:tab/>
      </w:r>
      <w:r w:rsidRPr="00146683">
        <w:tab/>
      </w:r>
      <w:r w:rsidRPr="00146683">
        <w:tab/>
      </w:r>
      <w:r w:rsidRPr="00146683">
        <w:tab/>
        <w:t>SPUCCH-Set-r15</w:t>
      </w:r>
      <w:r w:rsidRPr="00146683">
        <w:tab/>
      </w:r>
      <w:r w:rsidRPr="00146683">
        <w:tab/>
        <w:t>OPTIONAL, -- Need ON</w:t>
      </w:r>
    </w:p>
    <w:p w14:paraId="0115D55B" w14:textId="77777777" w:rsidR="00865616" w:rsidRPr="00146683" w:rsidRDefault="00865616" w:rsidP="00865616">
      <w:pPr>
        <w:pStyle w:val="PL"/>
        <w:shd w:val="clear" w:color="auto" w:fill="E6E6E6"/>
      </w:pPr>
      <w:r w:rsidRPr="00146683">
        <w:rPr>
          <w:lang w:eastAsia="zh-CN"/>
        </w:rPr>
        <w:tab/>
      </w:r>
      <w:r w:rsidRPr="00146683">
        <w:rPr>
          <w:lang w:eastAsia="zh-CN"/>
        </w:rPr>
        <w:tab/>
      </w:r>
      <w:r w:rsidRPr="00146683">
        <w:t>twoAntennaPortActivatedSPUCCH-Format1a1b-r15</w:t>
      </w:r>
      <w:r w:rsidRPr="00146683">
        <w:tab/>
        <w:t>ENUMERATED {true}</w:t>
      </w:r>
      <w:r w:rsidRPr="00146683">
        <w:tab/>
        <w:t>OPTIONAL,</w:t>
      </w:r>
      <w:r w:rsidRPr="00146683">
        <w:tab/>
        <w:t>-- Need OR</w:t>
      </w:r>
    </w:p>
    <w:p w14:paraId="3DA6BE47" w14:textId="77777777" w:rsidR="00926063" w:rsidRPr="00146683" w:rsidRDefault="00865616" w:rsidP="00865616">
      <w:pPr>
        <w:pStyle w:val="PL"/>
        <w:shd w:val="clear" w:color="auto" w:fill="E6E6E6"/>
      </w:pPr>
      <w:r w:rsidRPr="00146683">
        <w:rPr>
          <w:lang w:eastAsia="zh-CN"/>
        </w:rPr>
        <w:tab/>
      </w:r>
      <w:r w:rsidRPr="00146683">
        <w:rPr>
          <w:lang w:eastAsia="zh-CN"/>
        </w:rPr>
        <w:tab/>
      </w:r>
      <w:r w:rsidR="00926063" w:rsidRPr="00146683">
        <w:t>dummy</w:t>
      </w:r>
      <w:r w:rsidRPr="00146683">
        <w:tab/>
      </w:r>
      <w:r w:rsidRPr="00146683">
        <w:tab/>
      </w:r>
      <w:r w:rsidR="00926063" w:rsidRPr="00146683">
        <w:tab/>
      </w:r>
      <w:r w:rsidR="00926063" w:rsidRPr="00146683">
        <w:tab/>
      </w:r>
      <w:r w:rsidR="00926063" w:rsidRPr="00146683">
        <w:tab/>
      </w:r>
      <w:r w:rsidR="00926063" w:rsidRPr="00146683">
        <w:tab/>
      </w:r>
      <w:r w:rsidR="00926063" w:rsidRPr="00146683">
        <w:tab/>
      </w:r>
      <w:r w:rsidRPr="00146683">
        <w:t>SEQUENCE {</w:t>
      </w:r>
    </w:p>
    <w:p w14:paraId="40DE88CE" w14:textId="77777777" w:rsidR="00865616" w:rsidRPr="00146683" w:rsidRDefault="00865616" w:rsidP="00865616">
      <w:pPr>
        <w:pStyle w:val="PL"/>
        <w:shd w:val="clear" w:color="auto" w:fill="E6E6E6"/>
      </w:pPr>
      <w:r w:rsidRPr="00146683">
        <w:tab/>
      </w:r>
      <w:r w:rsidRPr="00146683">
        <w:tab/>
      </w:r>
      <w:r w:rsidRPr="00146683">
        <w:tab/>
        <w:t>n3SPUCCH-AN-List-r15</w:t>
      </w:r>
      <w:r w:rsidRPr="00146683">
        <w:tab/>
      </w:r>
      <w:r w:rsidR="00523DCD" w:rsidRPr="00146683">
        <w:tab/>
      </w:r>
      <w:r w:rsidR="00523DCD" w:rsidRPr="00146683">
        <w:tab/>
      </w:r>
      <w:r w:rsidRPr="00146683">
        <w:t>SEQUENCE (SIZE (1..4)) OF INTEGER (0..549)</w:t>
      </w:r>
    </w:p>
    <w:p w14:paraId="34331211" w14:textId="77777777" w:rsidR="00865616" w:rsidRPr="00146683" w:rsidRDefault="00865616" w:rsidP="00865616">
      <w:pPr>
        <w:pStyle w:val="PL"/>
        <w:shd w:val="clear" w:color="auto" w:fill="E6E6E6"/>
      </w:pPr>
      <w:r w:rsidRPr="00146683">
        <w:tab/>
      </w:r>
      <w:r w:rsidRPr="00146683">
        <w:tab/>
        <w:t>}</w:t>
      </w:r>
    </w:p>
    <w:p w14:paraId="2648D7BD" w14:textId="77777777" w:rsidR="00865616" w:rsidRPr="00146683" w:rsidRDefault="00865616" w:rsidP="00865616">
      <w:pPr>
        <w:pStyle w:val="PL"/>
        <w:shd w:val="clear" w:color="auto" w:fill="E6E6E6"/>
        <w:rPr>
          <w:lang w:eastAsia="zh-CN"/>
        </w:rPr>
      </w:pPr>
      <w:r w:rsidRPr="00146683">
        <w:rPr>
          <w:lang w:eastAsia="zh-CN"/>
        </w:rPr>
        <w:tab/>
        <w:t>}</w:t>
      </w:r>
    </w:p>
    <w:p w14:paraId="53894507" w14:textId="77777777" w:rsidR="00926063" w:rsidRPr="00146683" w:rsidRDefault="00865616" w:rsidP="00926063">
      <w:pPr>
        <w:pStyle w:val="PL"/>
        <w:shd w:val="clear" w:color="auto" w:fill="E6E6E6"/>
      </w:pPr>
      <w:r w:rsidRPr="00146683">
        <w:rPr>
          <w:lang w:eastAsia="zh-CN"/>
        </w:rPr>
        <w:t>}</w:t>
      </w:r>
    </w:p>
    <w:p w14:paraId="5429EF70" w14:textId="77777777" w:rsidR="00926063" w:rsidRPr="00146683" w:rsidRDefault="00926063" w:rsidP="00926063">
      <w:pPr>
        <w:pStyle w:val="PL"/>
        <w:shd w:val="clear" w:color="auto" w:fill="E6E6E6"/>
      </w:pPr>
    </w:p>
    <w:p w14:paraId="67D389FB" w14:textId="77777777" w:rsidR="00926063" w:rsidRPr="00146683" w:rsidRDefault="00926063" w:rsidP="00926063">
      <w:pPr>
        <w:pStyle w:val="PL"/>
        <w:shd w:val="clear" w:color="auto" w:fill="E6E6E6"/>
      </w:pPr>
      <w:r w:rsidRPr="00146683">
        <w:t>SPUCCH-Config-v15</w:t>
      </w:r>
      <w:r w:rsidR="00523DCD" w:rsidRPr="00146683">
        <w:t>50</w:t>
      </w:r>
      <w:r w:rsidRPr="00146683">
        <w:t xml:space="preserve"> ::= CHOICE {</w:t>
      </w:r>
    </w:p>
    <w:p w14:paraId="39614A69" w14:textId="77777777" w:rsidR="00926063" w:rsidRPr="00146683" w:rsidRDefault="00926063" w:rsidP="0092606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64706B05" w14:textId="77777777" w:rsidR="00926063" w:rsidRPr="00146683" w:rsidRDefault="00926063" w:rsidP="0092606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7C68698" w14:textId="77777777" w:rsidR="00926063" w:rsidRPr="00146683" w:rsidRDefault="00926063" w:rsidP="00926063">
      <w:pPr>
        <w:pStyle w:val="PL"/>
        <w:shd w:val="clear" w:color="auto" w:fill="E6E6E6"/>
      </w:pPr>
      <w:r w:rsidRPr="00146683">
        <w:tab/>
      </w:r>
      <w:r w:rsidRPr="00146683">
        <w:tab/>
        <w:t>twoAntennaPortActivatedSPUCCH-Format3-v15</w:t>
      </w:r>
      <w:r w:rsidR="00523DCD" w:rsidRPr="00146683">
        <w:t>50</w:t>
      </w:r>
      <w:r w:rsidRPr="00146683">
        <w:tab/>
      </w:r>
      <w:r w:rsidRPr="00146683">
        <w:tab/>
        <w:t>SEQUENCE {</w:t>
      </w:r>
    </w:p>
    <w:p w14:paraId="26263EA6" w14:textId="77777777" w:rsidR="00926063" w:rsidRPr="00146683" w:rsidRDefault="00926063" w:rsidP="00926063">
      <w:pPr>
        <w:pStyle w:val="PL"/>
        <w:shd w:val="clear" w:color="auto" w:fill="E6E6E6"/>
        <w:tabs>
          <w:tab w:val="clear" w:pos="7680"/>
          <w:tab w:val="left" w:pos="7601"/>
        </w:tabs>
      </w:pPr>
      <w:r w:rsidRPr="00146683">
        <w:tab/>
      </w:r>
      <w:r w:rsidRPr="00146683">
        <w:tab/>
      </w:r>
      <w:r w:rsidRPr="00146683">
        <w:tab/>
        <w:t>n3SPUCCH-AN-List-v15</w:t>
      </w:r>
      <w:r w:rsidR="00792C08" w:rsidRPr="00146683">
        <w:t>50</w:t>
      </w:r>
      <w:r w:rsidRPr="00146683">
        <w:tab/>
      </w:r>
      <w:r w:rsidR="00523DCD" w:rsidRPr="00146683">
        <w:tab/>
      </w:r>
      <w:r w:rsidRPr="00146683">
        <w:t>SEQUENCE (SIZE (1..4)) OF INTEGER (0..549)</w:t>
      </w:r>
    </w:p>
    <w:p w14:paraId="243E4072" w14:textId="77777777" w:rsidR="00926063" w:rsidRPr="00146683" w:rsidRDefault="00926063" w:rsidP="00926063">
      <w:pPr>
        <w:pStyle w:val="PL"/>
        <w:shd w:val="clear" w:color="auto" w:fill="E6E6E6"/>
      </w:pPr>
      <w:r w:rsidRPr="00146683">
        <w:tab/>
      </w:r>
      <w:r w:rsidRPr="00146683">
        <w:tab/>
        <w:t>}</w:t>
      </w:r>
    </w:p>
    <w:p w14:paraId="033B1C9A" w14:textId="77777777" w:rsidR="00926063" w:rsidRPr="00146683" w:rsidRDefault="00926063" w:rsidP="00926063">
      <w:pPr>
        <w:pStyle w:val="PL"/>
        <w:shd w:val="clear" w:color="auto" w:fill="E6E6E6"/>
      </w:pPr>
      <w:r w:rsidRPr="00146683">
        <w:tab/>
        <w:t>}</w:t>
      </w:r>
    </w:p>
    <w:p w14:paraId="0DC4E27E" w14:textId="77777777" w:rsidR="00865616" w:rsidRPr="00146683" w:rsidRDefault="00926063" w:rsidP="00926063">
      <w:pPr>
        <w:pStyle w:val="PL"/>
        <w:shd w:val="clear" w:color="auto" w:fill="E6E6E6"/>
        <w:rPr>
          <w:lang w:eastAsia="zh-CN"/>
        </w:rPr>
      </w:pPr>
      <w:r w:rsidRPr="00146683">
        <w:t>}</w:t>
      </w:r>
    </w:p>
    <w:p w14:paraId="5531A523" w14:textId="77777777" w:rsidR="00865616" w:rsidRPr="00146683" w:rsidRDefault="00865616" w:rsidP="00865616">
      <w:pPr>
        <w:pStyle w:val="PL"/>
        <w:shd w:val="clear" w:color="auto" w:fill="E6E6E6"/>
        <w:rPr>
          <w:lang w:eastAsia="zh-CN"/>
        </w:rPr>
      </w:pPr>
    </w:p>
    <w:p w14:paraId="6C990462" w14:textId="77777777" w:rsidR="00865616" w:rsidRPr="00146683" w:rsidRDefault="00865616" w:rsidP="00865616">
      <w:pPr>
        <w:pStyle w:val="PL"/>
        <w:shd w:val="clear" w:color="auto" w:fill="E6E6E6"/>
        <w:rPr>
          <w:lang w:eastAsia="zh-CN"/>
        </w:rPr>
      </w:pPr>
      <w:r w:rsidRPr="00146683">
        <w:rPr>
          <w:lang w:eastAsia="zh-CN"/>
        </w:rPr>
        <w:t>SPUCCH-Set-r15 ::= SEQUENCE (SIZE (1..4)) OF SPUCCH-Elements-r15</w:t>
      </w:r>
    </w:p>
    <w:p w14:paraId="454A072E" w14:textId="77777777" w:rsidR="00865616" w:rsidRPr="00146683" w:rsidRDefault="00865616" w:rsidP="00865616">
      <w:pPr>
        <w:pStyle w:val="PL"/>
        <w:shd w:val="clear" w:color="auto" w:fill="E6E6E6"/>
        <w:rPr>
          <w:lang w:eastAsia="zh-CN"/>
        </w:rPr>
      </w:pPr>
    </w:p>
    <w:p w14:paraId="440258FC" w14:textId="77777777" w:rsidR="00865616" w:rsidRPr="00146683" w:rsidRDefault="00865616" w:rsidP="00865616">
      <w:pPr>
        <w:pStyle w:val="PL"/>
        <w:shd w:val="clear" w:color="auto" w:fill="E6E6E6"/>
      </w:pPr>
      <w:r w:rsidRPr="00146683">
        <w:rPr>
          <w:lang w:eastAsia="zh-CN"/>
        </w:rPr>
        <w:t xml:space="preserve">SPUCCH-Elements-r15 ::= </w:t>
      </w:r>
      <w:r w:rsidRPr="00146683">
        <w:t>CHOICE {</w:t>
      </w:r>
    </w:p>
    <w:p w14:paraId="291C9D41"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9C99B0F"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564E5D1F" w14:textId="77777777" w:rsidR="00865616" w:rsidRPr="00146683" w:rsidRDefault="00865616" w:rsidP="00865616">
      <w:pPr>
        <w:pStyle w:val="PL"/>
        <w:shd w:val="clear" w:color="auto" w:fill="E6E6E6"/>
        <w:rPr>
          <w:lang w:eastAsia="zh-CN"/>
        </w:rPr>
      </w:pPr>
      <w:r w:rsidRPr="00146683">
        <w:tab/>
      </w:r>
      <w:r w:rsidRPr="00146683">
        <w:tab/>
        <w:t>n1SubslotSPUCCH-AN-List-r15</w:t>
      </w:r>
      <w:r w:rsidRPr="00146683">
        <w:tab/>
      </w:r>
      <w:r w:rsidRPr="00146683">
        <w:tab/>
        <w:t xml:space="preserve">SEQUENCE (SIZE(1..4)) OF </w:t>
      </w:r>
      <w:r w:rsidRPr="00146683">
        <w:rPr>
          <w:lang w:eastAsia="zh-CN"/>
        </w:rPr>
        <w:t>INTEGER (0..1319) OPTIONAL, -- Need OR</w:t>
      </w:r>
    </w:p>
    <w:p w14:paraId="175763D4"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FH-AN-List-r15</w:t>
      </w:r>
      <w:r w:rsidRPr="00146683">
        <w:rPr>
          <w:lang w:eastAsia="zh-CN"/>
        </w:rPr>
        <w:tab/>
      </w:r>
      <w:r w:rsidRPr="00146683">
        <w:rPr>
          <w:lang w:eastAsia="zh-CN"/>
        </w:rPr>
        <w:tab/>
        <w:t>INTEGER (0..1319)</w:t>
      </w:r>
      <w:r w:rsidRPr="00146683">
        <w:rPr>
          <w:lang w:eastAsia="zh-CN"/>
        </w:rPr>
        <w:tab/>
      </w:r>
      <w:r w:rsidRPr="00146683">
        <w:rPr>
          <w:lang w:eastAsia="zh-CN"/>
        </w:rPr>
        <w:tab/>
        <w:t>OPTIONAL, -- Need OR</w:t>
      </w:r>
    </w:p>
    <w:p w14:paraId="0E9D6F45"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NoFH-AN-List-r15</w:t>
      </w:r>
      <w:r w:rsidRPr="00146683">
        <w:rPr>
          <w:lang w:eastAsia="zh-CN"/>
        </w:rPr>
        <w:tab/>
        <w:t>INTEGER (0..3959)</w:t>
      </w:r>
      <w:r w:rsidRPr="00146683">
        <w:rPr>
          <w:lang w:eastAsia="zh-CN"/>
        </w:rPr>
        <w:tab/>
      </w:r>
      <w:r w:rsidRPr="00146683">
        <w:rPr>
          <w:lang w:eastAsia="zh-CN"/>
        </w:rPr>
        <w:tab/>
        <w:t>OPTIONAL, -- Need OR</w:t>
      </w:r>
    </w:p>
    <w:p w14:paraId="48C266D5" w14:textId="77777777" w:rsidR="00865616" w:rsidRPr="00146683" w:rsidRDefault="00865616" w:rsidP="00865616">
      <w:pPr>
        <w:pStyle w:val="PL"/>
        <w:shd w:val="clear" w:color="auto" w:fill="E6E6E6"/>
      </w:pPr>
      <w:r w:rsidRPr="00146683">
        <w:tab/>
      </w:r>
      <w:r w:rsidRPr="00146683">
        <w:tab/>
        <w:t>n3SPUCCH-AN-List-r15</w:t>
      </w:r>
      <w:r w:rsidRPr="00146683">
        <w:tab/>
      </w:r>
      <w:r w:rsidRPr="00146683">
        <w:tab/>
      </w:r>
      <w:r w:rsidRPr="00146683">
        <w:tab/>
        <w:t>INTEGER (0..549)</w:t>
      </w:r>
      <w:r w:rsidR="008E3BAD" w:rsidRPr="00146683">
        <w:tab/>
      </w:r>
      <w:r w:rsidRPr="00146683">
        <w:tab/>
        <w:t>OPTIONAL, -- Need OR</w:t>
      </w:r>
    </w:p>
    <w:p w14:paraId="64EFDF21" w14:textId="77777777" w:rsidR="00865616" w:rsidRPr="00146683" w:rsidRDefault="00865616" w:rsidP="00865616">
      <w:pPr>
        <w:pStyle w:val="PL"/>
        <w:shd w:val="clear" w:color="auto" w:fill="E6E6E6"/>
      </w:pPr>
      <w:r w:rsidRPr="00146683">
        <w:tab/>
      </w:r>
      <w:r w:rsidRPr="00146683">
        <w:tab/>
        <w:t>n4SPUCCHSlot-Resource-r15</w:t>
      </w:r>
      <w:r w:rsidRPr="00146683">
        <w:tab/>
      </w:r>
      <w:r w:rsidRPr="00146683">
        <w:tab/>
        <w:t>SEQUENCE (SIZE(1..2)) OF N4SPUCCH-Resource-r15</w:t>
      </w:r>
      <w:r w:rsidR="008E3BAD" w:rsidRPr="00146683">
        <w:tab/>
      </w:r>
      <w:r w:rsidRPr="00146683">
        <w:t>OPTIONAL, -- Need OR</w:t>
      </w:r>
    </w:p>
    <w:p w14:paraId="614FE873" w14:textId="77777777" w:rsidR="00865616" w:rsidRPr="00146683" w:rsidRDefault="00865616" w:rsidP="00865616">
      <w:pPr>
        <w:pStyle w:val="PL"/>
        <w:shd w:val="clear" w:color="auto" w:fill="E6E6E6"/>
      </w:pPr>
      <w:r w:rsidRPr="00146683">
        <w:tab/>
      </w:r>
      <w:r w:rsidRPr="00146683">
        <w:tab/>
        <w:t>n4SPUCCHSubslot-Resource-r15</w:t>
      </w:r>
      <w:r w:rsidRPr="00146683">
        <w:tab/>
        <w:t>SEQUENCE (SIZE(1..2)) OF N4SPUCCH-Resource-r15</w:t>
      </w:r>
      <w:r w:rsidR="008E3BAD" w:rsidRPr="00146683">
        <w:tab/>
      </w:r>
      <w:r w:rsidRPr="00146683">
        <w:t>OPTIONAL, -- Need OR</w:t>
      </w:r>
    </w:p>
    <w:p w14:paraId="51958075" w14:textId="77777777" w:rsidR="00865616" w:rsidRPr="00146683" w:rsidRDefault="00865616" w:rsidP="00865616">
      <w:pPr>
        <w:pStyle w:val="PL"/>
        <w:shd w:val="clear" w:color="auto" w:fill="E6E6E6"/>
      </w:pPr>
      <w:r w:rsidRPr="00146683">
        <w:tab/>
      </w:r>
      <w:r w:rsidRPr="00146683">
        <w:tab/>
        <w:t>n4maxCoderateSlotPUCCH-r15</w:t>
      </w:r>
      <w:r w:rsidRPr="00146683">
        <w:tab/>
      </w:r>
      <w:r w:rsidRPr="00146683">
        <w:tab/>
        <w:t>INTEGER (0..7)</w:t>
      </w:r>
      <w:r w:rsidRPr="00146683">
        <w:tab/>
      </w:r>
      <w:r w:rsidRPr="00146683">
        <w:tab/>
      </w:r>
      <w:r w:rsidRPr="00146683">
        <w:tab/>
      </w:r>
      <w:r w:rsidRPr="00146683">
        <w:rPr>
          <w:lang w:eastAsia="zh-CN"/>
        </w:rPr>
        <w:t>OPTIONAL, -- Need OR</w:t>
      </w:r>
    </w:p>
    <w:p w14:paraId="6F6DEBEE" w14:textId="77777777" w:rsidR="00865616" w:rsidRPr="00146683" w:rsidRDefault="00865616" w:rsidP="00865616">
      <w:pPr>
        <w:pStyle w:val="PL"/>
        <w:shd w:val="clear" w:color="auto" w:fill="E6E6E6"/>
      </w:pPr>
      <w:r w:rsidRPr="00146683">
        <w:tab/>
      </w:r>
      <w:r w:rsidRPr="00146683">
        <w:tab/>
        <w:t>n4maxCoderateSubslotPUCCH-r15</w:t>
      </w:r>
      <w:r w:rsidRPr="00146683">
        <w:tab/>
        <w:t>INTEGER (0..7)</w:t>
      </w:r>
      <w:r w:rsidRPr="00146683">
        <w:tab/>
      </w:r>
      <w:r w:rsidRPr="00146683">
        <w:tab/>
      </w:r>
      <w:r w:rsidRPr="00146683">
        <w:tab/>
      </w:r>
      <w:r w:rsidRPr="00146683">
        <w:rPr>
          <w:lang w:eastAsia="zh-CN"/>
        </w:rPr>
        <w:t>OPTIONAL, -- Need OR</w:t>
      </w:r>
    </w:p>
    <w:p w14:paraId="67010B16" w14:textId="77777777" w:rsidR="00865616" w:rsidRPr="00146683" w:rsidRDefault="00865616" w:rsidP="00865616">
      <w:pPr>
        <w:pStyle w:val="PL"/>
        <w:shd w:val="clear" w:color="auto" w:fill="E6E6E6"/>
      </w:pPr>
      <w:r w:rsidRPr="00146683">
        <w:tab/>
      </w:r>
      <w:r w:rsidRPr="00146683">
        <w:tab/>
        <w:t>n4maxCoderateMultiResourceSlotPUCCH-r15</w:t>
      </w:r>
      <w:r w:rsidR="008E3BAD" w:rsidRPr="00146683">
        <w:rPr>
          <w:lang w:eastAsia="zh-CN"/>
        </w:rPr>
        <w:tab/>
      </w:r>
      <w:r w:rsidRPr="00146683">
        <w:t>INTEGER (0..7)</w:t>
      </w:r>
      <w:r w:rsidRPr="00146683">
        <w:rPr>
          <w:lang w:eastAsia="zh-CN"/>
        </w:rPr>
        <w:tab/>
      </w:r>
      <w:r w:rsidRPr="00146683">
        <w:rPr>
          <w:lang w:eastAsia="zh-CN"/>
        </w:rPr>
        <w:tab/>
        <w:t>OPTIONAL,</w:t>
      </w:r>
      <w:r w:rsidR="008E3BAD" w:rsidRPr="00146683">
        <w:rPr>
          <w:lang w:eastAsia="zh-CN"/>
        </w:rPr>
        <w:tab/>
      </w:r>
      <w:r w:rsidRPr="00146683">
        <w:rPr>
          <w:lang w:eastAsia="zh-CN"/>
        </w:rPr>
        <w:t>-- Need OR</w:t>
      </w:r>
    </w:p>
    <w:p w14:paraId="2E132E20" w14:textId="77777777" w:rsidR="00865616" w:rsidRPr="00146683" w:rsidRDefault="00865616" w:rsidP="00865616">
      <w:pPr>
        <w:pStyle w:val="PL"/>
        <w:shd w:val="clear" w:color="auto" w:fill="E6E6E6"/>
      </w:pPr>
      <w:r w:rsidRPr="00146683">
        <w:tab/>
      </w:r>
      <w:r w:rsidRPr="00146683">
        <w:tab/>
        <w:t>n4maxCoderateMultiResourceSubslotPUCCH-r15</w:t>
      </w:r>
      <w:r w:rsidRPr="00146683">
        <w:tab/>
        <w:t>INTEGER (0..7)</w:t>
      </w:r>
      <w:r w:rsidRPr="00146683">
        <w:tab/>
      </w:r>
      <w:r w:rsidRPr="00146683">
        <w:tab/>
      </w:r>
      <w:r w:rsidRPr="00146683">
        <w:rPr>
          <w:lang w:eastAsia="zh-CN"/>
        </w:rPr>
        <w:t>OPTIONAL</w:t>
      </w:r>
      <w:r w:rsidR="008E3BAD" w:rsidRPr="00146683">
        <w:rPr>
          <w:lang w:eastAsia="zh-CN"/>
        </w:rPr>
        <w:tab/>
      </w:r>
      <w:r w:rsidRPr="00146683">
        <w:rPr>
          <w:lang w:eastAsia="zh-CN"/>
        </w:rPr>
        <w:t>-- Need OR</w:t>
      </w:r>
    </w:p>
    <w:p w14:paraId="30DD4104" w14:textId="77777777" w:rsidR="00865616" w:rsidRPr="00146683" w:rsidRDefault="00865616" w:rsidP="00865616">
      <w:pPr>
        <w:pStyle w:val="PL"/>
        <w:shd w:val="clear" w:color="auto" w:fill="E6E6E6"/>
        <w:rPr>
          <w:lang w:eastAsia="zh-CN"/>
        </w:rPr>
      </w:pPr>
      <w:r w:rsidRPr="00146683">
        <w:rPr>
          <w:lang w:eastAsia="zh-CN"/>
        </w:rPr>
        <w:tab/>
        <w:t>}</w:t>
      </w:r>
    </w:p>
    <w:p w14:paraId="3314038E" w14:textId="77777777" w:rsidR="00865616" w:rsidRPr="00146683" w:rsidRDefault="00865616" w:rsidP="00865616">
      <w:pPr>
        <w:pStyle w:val="PL"/>
        <w:shd w:val="clear" w:color="auto" w:fill="E6E6E6"/>
      </w:pPr>
      <w:r w:rsidRPr="00146683">
        <w:t>}</w:t>
      </w:r>
    </w:p>
    <w:p w14:paraId="21D934E8" w14:textId="77777777" w:rsidR="00865616" w:rsidRPr="00146683" w:rsidRDefault="00865616" w:rsidP="00865616">
      <w:pPr>
        <w:pStyle w:val="PL"/>
        <w:shd w:val="clear" w:color="auto" w:fill="E6E6E6"/>
      </w:pPr>
    </w:p>
    <w:p w14:paraId="24CF655A" w14:textId="77777777" w:rsidR="00865616" w:rsidRPr="00146683" w:rsidRDefault="00865616" w:rsidP="00865616">
      <w:pPr>
        <w:pStyle w:val="PL"/>
        <w:shd w:val="clear" w:color="auto" w:fill="E6E6E6"/>
      </w:pPr>
      <w:r w:rsidRPr="00146683">
        <w:t>N4SPUCCH-Resource-r15 ::= SEQUENCE {</w:t>
      </w:r>
    </w:p>
    <w:p w14:paraId="436FE298" w14:textId="77777777" w:rsidR="00865616" w:rsidRPr="00146683" w:rsidRDefault="00865616" w:rsidP="00865616">
      <w:pPr>
        <w:pStyle w:val="PL"/>
        <w:shd w:val="clear" w:color="auto" w:fill="E6E6E6"/>
      </w:pPr>
      <w:r w:rsidRPr="00146683">
        <w:tab/>
        <w:t>n4startingPRB-r15</w:t>
      </w:r>
      <w:r w:rsidRPr="00146683">
        <w:tab/>
      </w:r>
      <w:r w:rsidRPr="00146683">
        <w:tab/>
      </w:r>
      <w:r w:rsidR="008E3BAD" w:rsidRPr="00146683">
        <w:tab/>
      </w:r>
      <w:r w:rsidRPr="00146683">
        <w:tab/>
        <w:t>INTEGER (0..109),</w:t>
      </w:r>
    </w:p>
    <w:p w14:paraId="3654C433" w14:textId="77777777" w:rsidR="00865616" w:rsidRPr="00146683" w:rsidRDefault="00865616" w:rsidP="00865616">
      <w:pPr>
        <w:pStyle w:val="PL"/>
        <w:shd w:val="clear" w:color="auto" w:fill="E6E6E6"/>
      </w:pPr>
      <w:r w:rsidRPr="00146683">
        <w:lastRenderedPageBreak/>
        <w:tab/>
      </w:r>
      <w:bookmarkStart w:id="2521" w:name="_Hlk499947226"/>
      <w:r w:rsidRPr="00146683">
        <w:t>n4numberOfPRB-r15</w:t>
      </w:r>
      <w:r w:rsidRPr="00146683">
        <w:tab/>
      </w:r>
      <w:r w:rsidRPr="00146683">
        <w:tab/>
      </w:r>
      <w:r w:rsidRPr="00146683">
        <w:tab/>
      </w:r>
      <w:r w:rsidRPr="00146683">
        <w:tab/>
        <w:t>INTEGER (0..7)</w:t>
      </w:r>
    </w:p>
    <w:bookmarkEnd w:id="2521"/>
    <w:p w14:paraId="6CF7B057" w14:textId="77777777" w:rsidR="00865616" w:rsidRPr="00146683" w:rsidRDefault="00865616" w:rsidP="00865616">
      <w:pPr>
        <w:pStyle w:val="PL"/>
        <w:shd w:val="clear" w:color="auto" w:fill="E6E6E6"/>
      </w:pPr>
      <w:r w:rsidRPr="00146683">
        <w:t>}</w:t>
      </w:r>
    </w:p>
    <w:p w14:paraId="7534F54F" w14:textId="77777777" w:rsidR="00865616" w:rsidRPr="00146683" w:rsidRDefault="00865616" w:rsidP="00865616">
      <w:pPr>
        <w:pStyle w:val="PL"/>
        <w:shd w:val="clear" w:color="auto" w:fill="E6E6E6"/>
      </w:pPr>
    </w:p>
    <w:p w14:paraId="0BB3D3B6" w14:textId="77777777" w:rsidR="00865616" w:rsidRPr="00146683" w:rsidRDefault="00865616" w:rsidP="00865616">
      <w:pPr>
        <w:pStyle w:val="PL"/>
        <w:shd w:val="clear" w:color="auto" w:fill="E6E6E6"/>
      </w:pPr>
      <w:r w:rsidRPr="00146683">
        <w:t>-- ASN1STOP</w:t>
      </w:r>
    </w:p>
    <w:bookmarkEnd w:id="2520"/>
    <w:p w14:paraId="0CCD91E9"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56C9A7" w14:textId="77777777" w:rsidTr="005C0C4F">
        <w:trPr>
          <w:cantSplit/>
          <w:tblHeader/>
        </w:trPr>
        <w:tc>
          <w:tcPr>
            <w:tcW w:w="9639" w:type="dxa"/>
          </w:tcPr>
          <w:p w14:paraId="4563523D" w14:textId="77777777" w:rsidR="00865616" w:rsidRPr="00146683" w:rsidRDefault="00865616" w:rsidP="005C0C4F">
            <w:pPr>
              <w:pStyle w:val="TAH"/>
              <w:rPr>
                <w:lang w:eastAsia="en-GB"/>
              </w:rPr>
            </w:pPr>
            <w:r w:rsidRPr="00146683">
              <w:rPr>
                <w:i/>
                <w:noProof/>
                <w:lang w:eastAsia="en-GB"/>
              </w:rPr>
              <w:t>SPUCCH-Config</w:t>
            </w:r>
            <w:r w:rsidRPr="00146683">
              <w:rPr>
                <w:iCs/>
                <w:noProof/>
                <w:lang w:eastAsia="en-GB"/>
              </w:rPr>
              <w:t xml:space="preserve"> field descriptions</w:t>
            </w:r>
          </w:p>
        </w:tc>
      </w:tr>
      <w:tr w:rsidR="00146683" w:rsidRPr="00146683" w14:paraId="0AAE0811" w14:textId="77777777" w:rsidTr="00F30D37">
        <w:trPr>
          <w:cantSplit/>
          <w:tblHeader/>
        </w:trPr>
        <w:tc>
          <w:tcPr>
            <w:tcW w:w="9639" w:type="dxa"/>
          </w:tcPr>
          <w:p w14:paraId="3282B6D4" w14:textId="77777777" w:rsidR="00523DCD" w:rsidRPr="00146683" w:rsidRDefault="00523DCD" w:rsidP="00523DCD">
            <w:pPr>
              <w:pStyle w:val="TAL"/>
              <w:rPr>
                <w:b/>
                <w:i/>
              </w:rPr>
            </w:pPr>
            <w:r w:rsidRPr="00146683">
              <w:rPr>
                <w:b/>
                <w:i/>
              </w:rPr>
              <w:t>dummy</w:t>
            </w:r>
          </w:p>
          <w:p w14:paraId="5BACAE78" w14:textId="77777777" w:rsidR="00523DCD" w:rsidRPr="00146683" w:rsidRDefault="00523DCD" w:rsidP="00515322">
            <w:pPr>
              <w:pStyle w:val="TAL"/>
              <w:rPr>
                <w:noProof/>
                <w:lang w:eastAsia="en-GB"/>
              </w:rPr>
            </w:pPr>
            <w:r w:rsidRPr="00146683">
              <w:t>This field is not used in the specification. If received it shall be ignored by the UE.</w:t>
            </w:r>
          </w:p>
        </w:tc>
      </w:tr>
      <w:tr w:rsidR="00146683" w:rsidRPr="00146683" w14:paraId="109513A6" w14:textId="77777777" w:rsidTr="005C0C4F">
        <w:trPr>
          <w:cantSplit/>
        </w:trPr>
        <w:tc>
          <w:tcPr>
            <w:tcW w:w="9639" w:type="dxa"/>
          </w:tcPr>
          <w:p w14:paraId="517818D1" w14:textId="77777777" w:rsidR="00865616" w:rsidRPr="00146683" w:rsidRDefault="00865616" w:rsidP="005C0C4F">
            <w:pPr>
              <w:pStyle w:val="TAL"/>
              <w:rPr>
                <w:b/>
                <w:i/>
                <w:lang w:eastAsia="en-GB"/>
              </w:rPr>
            </w:pPr>
            <w:r w:rsidRPr="00146683">
              <w:rPr>
                <w:b/>
                <w:i/>
                <w:lang w:eastAsia="en-GB"/>
              </w:rPr>
              <w:t>n1SlotSPUCCH-FH-AN-List</w:t>
            </w:r>
          </w:p>
          <w:p w14:paraId="075CDCF3" w14:textId="77777777" w:rsidR="00865616" w:rsidRPr="00146683" w:rsidRDefault="00865616" w:rsidP="005C0C4F">
            <w:pPr>
              <w:pStyle w:val="TAL"/>
              <w:rPr>
                <w:b/>
                <w:i/>
                <w:noProof/>
                <w:lang w:eastAsia="en-GB"/>
              </w:rPr>
            </w:pPr>
            <w:r w:rsidRPr="00146683">
              <w:rPr>
                <w:lang w:eastAsia="en-GB"/>
              </w:rPr>
              <w:t xml:space="preserve">Resource configuration for slot-SPUCCH format 1 when frequency hopping is enabled. </w:t>
            </w:r>
            <w:r w:rsidRPr="00146683">
              <w:rPr>
                <w:noProof/>
                <w:lang w:eastAsia="en-GB"/>
              </w:rPr>
              <w:t xml:space="preserve">Parameter: </w:t>
            </w:r>
            <w:r w:rsidR="00E42880" w:rsidRPr="00146683">
              <w:rPr>
                <w:noProof/>
                <w:position w:val="-12"/>
                <w:lang w:eastAsia="en-GB"/>
              </w:rPr>
              <w:object w:dxaOrig="740" w:dyaOrig="380" w14:anchorId="3BA41744">
                <v:shape id="_x0000_i1080" type="#_x0000_t75" alt="" style="width:36.4pt;height:19.35pt;mso-width-percent:0;mso-height-percent:0;mso-width-percent:0;mso-height-percent:0" o:ole="">
                  <v:imagedata r:id="rId163" o:title=""/>
                </v:shape>
                <o:OLEObject Type="Embed" ProgID="Equation.3" ShapeID="_x0000_i1080" DrawAspect="Content" ObjectID="_1771253000" r:id="rId164"/>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62218F22" w14:textId="77777777" w:rsidTr="005C0C4F">
        <w:trPr>
          <w:cantSplit/>
        </w:trPr>
        <w:tc>
          <w:tcPr>
            <w:tcW w:w="9639" w:type="dxa"/>
          </w:tcPr>
          <w:p w14:paraId="421F71B7" w14:textId="77777777" w:rsidR="00865616" w:rsidRPr="00146683" w:rsidRDefault="00865616" w:rsidP="005C0C4F">
            <w:pPr>
              <w:pStyle w:val="TAL"/>
              <w:rPr>
                <w:b/>
                <w:i/>
                <w:lang w:eastAsia="en-GB"/>
              </w:rPr>
            </w:pPr>
            <w:r w:rsidRPr="00146683">
              <w:rPr>
                <w:b/>
                <w:i/>
                <w:lang w:eastAsia="en-GB"/>
              </w:rPr>
              <w:t>n1SlotSPUCCH-NoFH-AN-List</w:t>
            </w:r>
          </w:p>
          <w:p w14:paraId="4B5A4BFA" w14:textId="77777777" w:rsidR="00865616" w:rsidRPr="00146683" w:rsidRDefault="00865616" w:rsidP="005C0C4F">
            <w:pPr>
              <w:pStyle w:val="TAL"/>
              <w:rPr>
                <w:b/>
                <w:i/>
                <w:lang w:eastAsia="en-GB"/>
              </w:rPr>
            </w:pPr>
            <w:r w:rsidRPr="00146683">
              <w:rPr>
                <w:lang w:eastAsia="en-GB"/>
              </w:rPr>
              <w:t xml:space="preserve">Resource configuration for slot-SPUCCH format 1 when frequency hopping is disabled. </w:t>
            </w:r>
            <w:r w:rsidRPr="00146683">
              <w:rPr>
                <w:noProof/>
                <w:lang w:eastAsia="en-GB"/>
              </w:rPr>
              <w:t xml:space="preserve">Parameter: </w:t>
            </w:r>
            <w:r w:rsidR="00E42880" w:rsidRPr="00146683">
              <w:rPr>
                <w:noProof/>
                <w:position w:val="-12"/>
                <w:lang w:eastAsia="en-GB"/>
              </w:rPr>
              <w:object w:dxaOrig="740" w:dyaOrig="380" w14:anchorId="010E0FEE">
                <v:shape id="_x0000_i1079" type="#_x0000_t75" alt="" style="width:36.4pt;height:19.35pt;mso-width-percent:0;mso-height-percent:0;mso-width-percent:0;mso-height-percent:0" o:ole="">
                  <v:imagedata r:id="rId165" o:title=""/>
                </v:shape>
                <o:OLEObject Type="Embed" ProgID="Equation.3" ShapeID="_x0000_i1079" DrawAspect="Content" ObjectID="_1771253001" r:id="rId166"/>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3645E07C" w14:textId="77777777" w:rsidTr="005C0C4F">
        <w:trPr>
          <w:cantSplit/>
        </w:trPr>
        <w:tc>
          <w:tcPr>
            <w:tcW w:w="9639" w:type="dxa"/>
          </w:tcPr>
          <w:p w14:paraId="3C7CF8F9" w14:textId="77777777" w:rsidR="00865616" w:rsidRPr="00146683" w:rsidRDefault="00865616" w:rsidP="005C0C4F">
            <w:pPr>
              <w:pStyle w:val="TAL"/>
              <w:rPr>
                <w:b/>
                <w:i/>
                <w:noProof/>
                <w:lang w:eastAsia="en-GB"/>
              </w:rPr>
            </w:pPr>
            <w:r w:rsidRPr="00146683">
              <w:rPr>
                <w:b/>
                <w:i/>
                <w:noProof/>
                <w:lang w:eastAsia="en-GB"/>
              </w:rPr>
              <w:t>n1SubslotSPUCCH-AN-List</w:t>
            </w:r>
          </w:p>
          <w:p w14:paraId="21683855" w14:textId="77777777" w:rsidR="00865616" w:rsidRPr="00146683" w:rsidRDefault="00865616" w:rsidP="005C0C4F">
            <w:pPr>
              <w:pStyle w:val="TAL"/>
              <w:rPr>
                <w:lang w:eastAsia="en-GB"/>
              </w:rPr>
            </w:pPr>
            <w:r w:rsidRPr="00146683">
              <w:rPr>
                <w:lang w:eastAsia="en-GB"/>
              </w:rPr>
              <w:t xml:space="preserve">Resource configuration for subslot-SPUCCH format 1. </w:t>
            </w:r>
            <w:r w:rsidRPr="00146683">
              <w:rPr>
                <w:noProof/>
                <w:lang w:eastAsia="en-GB"/>
              </w:rPr>
              <w:t xml:space="preserve">Parameter: </w:t>
            </w:r>
            <w:r w:rsidR="00E42880" w:rsidRPr="00146683">
              <w:rPr>
                <w:noProof/>
                <w:position w:val="-10"/>
                <w:lang w:eastAsia="en-GB"/>
              </w:rPr>
              <w:object w:dxaOrig="720" w:dyaOrig="340" w14:anchorId="36293FD9">
                <v:shape id="_x0000_i1078" type="#_x0000_t75" alt="" style="width:36.4pt;height:17.05pt;mso-width-percent:0;mso-height-percent:0;mso-width-percent:0;mso-height-percent:0" o:ole="">
                  <v:imagedata r:id="rId167" o:title=""/>
                </v:shape>
                <o:OLEObject Type="Embed" ProgID="Equation.3" ShapeID="_x0000_i1078" DrawAspect="Content" ObjectID="_1771253002" r:id="rId168"/>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770F1EAA" w14:textId="77777777" w:rsidTr="005C0C4F">
        <w:trPr>
          <w:cantSplit/>
        </w:trPr>
        <w:tc>
          <w:tcPr>
            <w:tcW w:w="9639" w:type="dxa"/>
          </w:tcPr>
          <w:p w14:paraId="31C1B317" w14:textId="77777777" w:rsidR="00865616" w:rsidRPr="00146683" w:rsidRDefault="00865616" w:rsidP="005C0C4F">
            <w:pPr>
              <w:pStyle w:val="TAL"/>
              <w:rPr>
                <w:b/>
                <w:i/>
                <w:noProof/>
                <w:lang w:eastAsia="en-GB"/>
              </w:rPr>
            </w:pPr>
            <w:r w:rsidRPr="00146683">
              <w:rPr>
                <w:b/>
                <w:i/>
                <w:noProof/>
                <w:lang w:eastAsia="en-GB"/>
              </w:rPr>
              <w:t>n3SPUCCH-AN-List</w:t>
            </w:r>
          </w:p>
          <w:p w14:paraId="6F003C1D" w14:textId="77777777" w:rsidR="00865616" w:rsidRPr="00146683" w:rsidRDefault="00865616" w:rsidP="005C0C4F">
            <w:pPr>
              <w:pStyle w:val="TAL"/>
              <w:rPr>
                <w:b/>
                <w:i/>
                <w:noProof/>
                <w:lang w:eastAsia="en-GB"/>
              </w:rPr>
            </w:pPr>
            <w:r w:rsidRPr="00146683">
              <w:rPr>
                <w:lang w:eastAsia="en-GB"/>
              </w:rPr>
              <w:t>Resource index for slot-SPUCCH format 3</w:t>
            </w:r>
            <w:r w:rsidRPr="00146683">
              <w:rPr>
                <w:noProof/>
                <w:lang w:eastAsia="en-GB"/>
              </w:rPr>
              <w:t xml:space="preserve">: </w:t>
            </w:r>
            <w:r w:rsidR="00E42880" w:rsidRPr="00146683">
              <w:rPr>
                <w:noProof/>
                <w:position w:val="-12"/>
                <w:lang w:eastAsia="en-GB"/>
              </w:rPr>
              <w:object w:dxaOrig="740" w:dyaOrig="380" w14:anchorId="3266D898">
                <v:shape id="_x0000_i1077" type="#_x0000_t75" alt="" style="width:36.4pt;height:19.35pt;mso-width-percent:0;mso-height-percent:0;mso-width-percent:0;mso-height-percent:0" o:ole="">
                  <v:imagedata r:id="rId169" o:title=""/>
                </v:shape>
                <o:OLEObject Type="Embed" ProgID="Equation.3" ShapeID="_x0000_i1077" DrawAspect="Content" ObjectID="_1771253003" r:id="rId170"/>
              </w:object>
            </w:r>
            <w:r w:rsidRPr="00146683">
              <w:rPr>
                <w:lang w:eastAsia="en-GB"/>
              </w:rPr>
              <w:t xml:space="preserve">, see TS 36.213 [23], </w:t>
            </w:r>
            <w:r w:rsidR="002A1484" w:rsidRPr="00146683">
              <w:rPr>
                <w:lang w:eastAsia="en-GB"/>
              </w:rPr>
              <w:t>clause</w:t>
            </w:r>
            <w:r w:rsidRPr="00146683">
              <w:rPr>
                <w:lang w:eastAsia="en-GB"/>
              </w:rPr>
              <w:t xml:space="preserve"> 10.1.</w:t>
            </w:r>
          </w:p>
        </w:tc>
      </w:tr>
      <w:tr w:rsidR="00146683" w:rsidRPr="00146683" w14:paraId="735DEE84" w14:textId="77777777" w:rsidTr="005C0C4F">
        <w:trPr>
          <w:cantSplit/>
        </w:trPr>
        <w:tc>
          <w:tcPr>
            <w:tcW w:w="9639" w:type="dxa"/>
          </w:tcPr>
          <w:p w14:paraId="1A1862F6" w14:textId="77777777" w:rsidR="00865616" w:rsidRPr="00146683" w:rsidRDefault="00865616" w:rsidP="005C0C4F">
            <w:pPr>
              <w:pStyle w:val="TAL"/>
              <w:rPr>
                <w:b/>
                <w:i/>
                <w:noProof/>
                <w:lang w:eastAsia="en-GB"/>
              </w:rPr>
            </w:pPr>
            <w:r w:rsidRPr="00146683">
              <w:rPr>
                <w:b/>
                <w:i/>
                <w:noProof/>
                <w:lang w:eastAsia="en-GB"/>
              </w:rPr>
              <w:t>n4maxCoderateSlotPUCCH, n4maxCoderateSubslotPUCCH</w:t>
            </w:r>
          </w:p>
          <w:p w14:paraId="34992CF1" w14:textId="77777777" w:rsidR="00865616" w:rsidRPr="00146683" w:rsidRDefault="00865616" w:rsidP="005C0C4F">
            <w:pPr>
              <w:pStyle w:val="TAL"/>
              <w:rPr>
                <w:b/>
                <w:i/>
                <w:noProof/>
                <w:lang w:eastAsia="en-GB"/>
              </w:rPr>
            </w:pPr>
            <w:r w:rsidRPr="00146683">
              <w:rPr>
                <w:lang w:eastAsia="en-GB"/>
              </w:rPr>
              <w:t xml:space="preserve">Indicates the </w:t>
            </w:r>
            <w:r w:rsidRPr="00146683">
              <w:t>maximum coding rate for slot-PUCCH and subslot-PUCCH format 4 transmission</w:t>
            </w:r>
            <w:r w:rsidRPr="00146683">
              <w:rPr>
                <w:lang w:eastAsia="en-GB"/>
              </w:rPr>
              <w:t>.</w:t>
            </w:r>
          </w:p>
        </w:tc>
      </w:tr>
      <w:tr w:rsidR="00146683" w:rsidRPr="00146683" w14:paraId="72379F51" w14:textId="77777777" w:rsidTr="005C0C4F">
        <w:trPr>
          <w:cantSplit/>
        </w:trPr>
        <w:tc>
          <w:tcPr>
            <w:tcW w:w="9639" w:type="dxa"/>
          </w:tcPr>
          <w:p w14:paraId="75943D67" w14:textId="77777777" w:rsidR="00865616" w:rsidRPr="00146683" w:rsidRDefault="00865616" w:rsidP="005C0C4F">
            <w:pPr>
              <w:pStyle w:val="TAL"/>
              <w:rPr>
                <w:b/>
                <w:i/>
                <w:noProof/>
                <w:lang w:eastAsia="en-GB"/>
              </w:rPr>
            </w:pPr>
            <w:r w:rsidRPr="00146683">
              <w:rPr>
                <w:b/>
                <w:i/>
                <w:noProof/>
                <w:lang w:eastAsia="en-GB"/>
              </w:rPr>
              <w:t>n4maxCoderateMultiResourceSlotPUCCH, n4maxCoderateMultiResourceSubslotPUCCH</w:t>
            </w:r>
          </w:p>
          <w:p w14:paraId="53049792" w14:textId="77777777" w:rsidR="00865616" w:rsidRPr="00146683" w:rsidRDefault="00865616" w:rsidP="005C0C4F">
            <w:pPr>
              <w:pStyle w:val="TAL"/>
              <w:rPr>
                <w:b/>
                <w:i/>
                <w:noProof/>
                <w:lang w:eastAsia="en-GB"/>
              </w:rPr>
            </w:pPr>
            <w:r w:rsidRPr="00146683">
              <w:rPr>
                <w:lang w:eastAsia="en-GB"/>
              </w:rPr>
              <w:t xml:space="preserve">Indicates the </w:t>
            </w:r>
            <w:r w:rsidRPr="00146683">
              <w:t>maximum coding rate for slot-PUCCH and subslot-PUCCH format 4 transmission in case of multiple resource configuration</w:t>
            </w:r>
            <w:r w:rsidRPr="00146683">
              <w:rPr>
                <w:lang w:eastAsia="en-GB"/>
              </w:rPr>
              <w:t>.</w:t>
            </w:r>
          </w:p>
        </w:tc>
      </w:tr>
      <w:tr w:rsidR="00146683" w:rsidRPr="00146683" w14:paraId="325D6A8B" w14:textId="77777777" w:rsidTr="005C0C4F">
        <w:trPr>
          <w:cantSplit/>
        </w:trPr>
        <w:tc>
          <w:tcPr>
            <w:tcW w:w="9639" w:type="dxa"/>
          </w:tcPr>
          <w:p w14:paraId="5AE7DA1D" w14:textId="77777777" w:rsidR="00865616" w:rsidRPr="00146683" w:rsidRDefault="00865616" w:rsidP="005C0C4F">
            <w:pPr>
              <w:pStyle w:val="TAL"/>
              <w:rPr>
                <w:b/>
                <w:i/>
                <w:noProof/>
                <w:lang w:eastAsia="en-GB"/>
              </w:rPr>
            </w:pPr>
            <w:r w:rsidRPr="00146683">
              <w:rPr>
                <w:b/>
                <w:i/>
                <w:noProof/>
                <w:lang w:eastAsia="en-GB"/>
              </w:rPr>
              <w:t>n4numberOfPRB, n4numberOfPRBSubslot</w:t>
            </w:r>
          </w:p>
          <w:p w14:paraId="0BA775C3"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00E42880" w:rsidRPr="00146683">
              <w:rPr>
                <w:noProof/>
                <w:position w:val="-12"/>
                <w:lang w:eastAsia="en-GB"/>
              </w:rPr>
              <w:object w:dxaOrig="780" w:dyaOrig="380" w14:anchorId="2E7AA376">
                <v:shape id="_x0000_i1076" type="#_x0000_t75" alt="" style="width:39.5pt;height:19.35pt;mso-width-percent:0;mso-height-percent:0;mso-width-percent:0;mso-height-percent:0" o:ole="">
                  <v:imagedata r:id="rId171" o:title=""/>
                </v:shape>
                <o:OLEObject Type="Embed" ProgID="Equation.3" ShapeID="_x0000_i1076" DrawAspect="Content" ObjectID="_1771253004" r:id="rId172"/>
              </w:object>
            </w:r>
            <w:r w:rsidRPr="00146683">
              <w:rPr>
                <w:lang w:eastAsia="en-GB"/>
              </w:rPr>
              <w:t>see TS 36.213 [23], Table 10.1.1-2 for determining SPUCCH resource(s) of SPUCCH format 4.</w:t>
            </w:r>
          </w:p>
        </w:tc>
      </w:tr>
      <w:tr w:rsidR="00146683" w:rsidRPr="00146683" w14:paraId="3B230EAE" w14:textId="77777777" w:rsidTr="005C0C4F">
        <w:trPr>
          <w:cantSplit/>
        </w:trPr>
        <w:tc>
          <w:tcPr>
            <w:tcW w:w="9639" w:type="dxa"/>
          </w:tcPr>
          <w:p w14:paraId="44CD32E2" w14:textId="77777777" w:rsidR="00865616" w:rsidRPr="00146683" w:rsidRDefault="00865616" w:rsidP="005C0C4F">
            <w:pPr>
              <w:pStyle w:val="TAL"/>
              <w:rPr>
                <w:b/>
                <w:i/>
                <w:noProof/>
                <w:lang w:eastAsia="en-GB"/>
              </w:rPr>
            </w:pPr>
            <w:r w:rsidRPr="00146683">
              <w:rPr>
                <w:b/>
                <w:i/>
                <w:noProof/>
                <w:lang w:eastAsia="en-GB"/>
              </w:rPr>
              <w:t>n4startingPRB</w:t>
            </w:r>
          </w:p>
          <w:p w14:paraId="0F25E085"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00E42880" w:rsidRPr="00146683">
              <w:rPr>
                <w:noProof/>
                <w:position w:val="-12"/>
                <w:lang w:eastAsia="en-GB"/>
              </w:rPr>
              <w:object w:dxaOrig="780" w:dyaOrig="380" w14:anchorId="5D491A7A">
                <v:shape id="_x0000_i1075" type="#_x0000_t75" alt="" style="width:39.5pt;height:19.35pt;mso-width-percent:0;mso-height-percent:0;mso-width-percent:0;mso-height-percent:0" o:ole="">
                  <v:imagedata r:id="rId173" o:title=""/>
                </v:shape>
                <o:OLEObject Type="Embed" ProgID="Equation.3" ShapeID="_x0000_i1075" DrawAspect="Content" ObjectID="_1771253005" r:id="rId174"/>
              </w:object>
            </w:r>
            <w:r w:rsidRPr="00146683">
              <w:rPr>
                <w:lang w:eastAsia="en-GB"/>
              </w:rPr>
              <w:t xml:space="preserve">see TS 36.211 [21], </w:t>
            </w:r>
            <w:r w:rsidR="002A1484" w:rsidRPr="00146683">
              <w:rPr>
                <w:lang w:eastAsia="en-GB"/>
              </w:rPr>
              <w:t>clause</w:t>
            </w:r>
            <w:r w:rsidRPr="00146683">
              <w:rPr>
                <w:lang w:eastAsia="en-GB"/>
              </w:rPr>
              <w:t xml:space="preserve"> 5.4A.3 for determining SPUCCH resource(s) of SPUCCH format 4.</w:t>
            </w:r>
          </w:p>
        </w:tc>
      </w:tr>
      <w:tr w:rsidR="00146683" w:rsidRPr="00146683" w14:paraId="0CD9BF72" w14:textId="77777777" w:rsidTr="005C0C4F">
        <w:trPr>
          <w:cantSplit/>
        </w:trPr>
        <w:tc>
          <w:tcPr>
            <w:tcW w:w="9639" w:type="dxa"/>
          </w:tcPr>
          <w:p w14:paraId="4AF7042C" w14:textId="77777777" w:rsidR="00865616" w:rsidRPr="00146683" w:rsidRDefault="00865616" w:rsidP="005C0C4F">
            <w:pPr>
              <w:pStyle w:val="TAL"/>
              <w:rPr>
                <w:b/>
                <w:i/>
                <w:noProof/>
                <w:lang w:eastAsia="en-GB"/>
              </w:rPr>
            </w:pPr>
            <w:r w:rsidRPr="00146683">
              <w:rPr>
                <w:b/>
                <w:i/>
                <w:noProof/>
                <w:lang w:eastAsia="en-GB"/>
              </w:rPr>
              <w:t>twoAntennaPortActivatedSPUCCH-Format1a1b</w:t>
            </w:r>
          </w:p>
          <w:p w14:paraId="0167F975"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1a/1b for HARQ-ACK, </w:t>
            </w:r>
            <w:r w:rsidRPr="00146683">
              <w:rPr>
                <w:lang w:eastAsia="en-GB"/>
              </w:rPr>
              <w:t xml:space="preserve">see TS 36.213 [23], </w:t>
            </w:r>
            <w:r w:rsidR="002A1484" w:rsidRPr="00146683">
              <w:rPr>
                <w:lang w:eastAsia="en-GB"/>
              </w:rPr>
              <w:t>clause</w:t>
            </w:r>
            <w:r w:rsidRPr="00146683">
              <w:rPr>
                <w:lang w:eastAsia="en-GB"/>
              </w:rPr>
              <w:t xml:space="preserve"> 10.1. The field also applies </w:t>
            </w:r>
            <w:r w:rsidRPr="00146683">
              <w:rPr>
                <w:bCs/>
                <w:iCs/>
                <w:noProof/>
                <w:lang w:eastAsia="en-GB"/>
              </w:rPr>
              <w:t xml:space="preserve">for SPUCCH format 1a/1b transmission </w:t>
            </w:r>
            <w:r w:rsidRPr="00146683">
              <w:rPr>
                <w:lang w:eastAsia="en-GB"/>
              </w:rPr>
              <w:t xml:space="preserve">when </w:t>
            </w:r>
            <w:r w:rsidRPr="00146683">
              <w:rPr>
                <w:bCs/>
                <w:i/>
                <w:iCs/>
                <w:noProof/>
                <w:lang w:eastAsia="en-GB"/>
              </w:rPr>
              <w:t>format3</w:t>
            </w:r>
            <w:r w:rsidRPr="00146683">
              <w:rPr>
                <w:bCs/>
                <w:iCs/>
                <w:noProof/>
                <w:lang w:eastAsia="en-GB"/>
              </w:rPr>
              <w:t xml:space="preserve"> is configured, see TS 36.213 [23], </w:t>
            </w:r>
            <w:r w:rsidR="002A1484" w:rsidRPr="00146683">
              <w:rPr>
                <w:bCs/>
                <w:iCs/>
                <w:noProof/>
                <w:lang w:eastAsia="en-GB"/>
              </w:rPr>
              <w:t>clauses</w:t>
            </w:r>
            <w:r w:rsidRPr="00146683">
              <w:rPr>
                <w:bCs/>
                <w:iCs/>
                <w:noProof/>
                <w:lang w:eastAsia="en-GB"/>
              </w:rPr>
              <w:t xml:space="preserve"> 10.1.2.2.2 and 10.1.3.2.2.</w:t>
            </w:r>
          </w:p>
        </w:tc>
      </w:tr>
      <w:tr w:rsidR="00865616" w:rsidRPr="00146683" w14:paraId="49D47BC9" w14:textId="77777777" w:rsidTr="005C0C4F">
        <w:trPr>
          <w:cantSplit/>
        </w:trPr>
        <w:tc>
          <w:tcPr>
            <w:tcW w:w="9639" w:type="dxa"/>
          </w:tcPr>
          <w:p w14:paraId="189225E6" w14:textId="77777777" w:rsidR="00865616" w:rsidRPr="00146683" w:rsidRDefault="00865616" w:rsidP="005C0C4F">
            <w:pPr>
              <w:pStyle w:val="TAL"/>
              <w:rPr>
                <w:b/>
                <w:i/>
                <w:noProof/>
                <w:lang w:eastAsia="en-GB"/>
              </w:rPr>
            </w:pPr>
            <w:r w:rsidRPr="00146683">
              <w:rPr>
                <w:b/>
                <w:i/>
                <w:noProof/>
                <w:lang w:eastAsia="en-GB"/>
              </w:rPr>
              <w:t>twoAntennaPortActivatedSPUCCH-Format3</w:t>
            </w:r>
          </w:p>
          <w:p w14:paraId="39C4B159"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3 for HARQ-ACK, </w:t>
            </w:r>
            <w:r w:rsidRPr="00146683">
              <w:rPr>
                <w:lang w:eastAsia="en-GB"/>
              </w:rPr>
              <w:t xml:space="preserve">see TS 36.213 [23], </w:t>
            </w:r>
            <w:r w:rsidR="002A1484" w:rsidRPr="00146683">
              <w:rPr>
                <w:lang w:eastAsia="en-GB"/>
              </w:rPr>
              <w:t>clause</w:t>
            </w:r>
            <w:r w:rsidRPr="00146683">
              <w:rPr>
                <w:lang w:eastAsia="en-GB"/>
              </w:rPr>
              <w:t xml:space="preserve"> 10.1.</w:t>
            </w:r>
          </w:p>
        </w:tc>
      </w:tr>
      <w:bookmarkEnd w:id="2519"/>
    </w:tbl>
    <w:p w14:paraId="779DA515" w14:textId="77777777" w:rsidR="00865616" w:rsidRPr="00146683" w:rsidRDefault="00865616" w:rsidP="009722D5">
      <w:pPr>
        <w:rPr>
          <w:iCs/>
        </w:rPr>
      </w:pPr>
    </w:p>
    <w:p w14:paraId="75D31960" w14:textId="77777777" w:rsidR="009722D5" w:rsidRPr="00146683" w:rsidRDefault="009722D5" w:rsidP="009722D5">
      <w:pPr>
        <w:pStyle w:val="Heading4"/>
      </w:pPr>
      <w:bookmarkStart w:id="2522" w:name="_Toc20487326"/>
      <w:bookmarkStart w:id="2523" w:name="_Toc29342622"/>
      <w:bookmarkStart w:id="2524" w:name="_Toc29343761"/>
      <w:bookmarkStart w:id="2525" w:name="_Toc36567027"/>
      <w:bookmarkStart w:id="2526" w:name="_Toc36810467"/>
      <w:bookmarkStart w:id="2527" w:name="_Toc36846831"/>
      <w:bookmarkStart w:id="2528" w:name="_Toc36939484"/>
      <w:bookmarkStart w:id="2529" w:name="_Toc37082464"/>
      <w:bookmarkStart w:id="2530" w:name="_Toc46481101"/>
      <w:bookmarkStart w:id="2531" w:name="_Toc46482335"/>
      <w:bookmarkStart w:id="2532" w:name="_Toc46483569"/>
      <w:bookmarkStart w:id="2533" w:name="_Toc156168260"/>
      <w:r w:rsidRPr="00146683">
        <w:t>–</w:t>
      </w:r>
      <w:r w:rsidRPr="00146683">
        <w:tab/>
      </w:r>
      <w:r w:rsidRPr="00146683">
        <w:rPr>
          <w:i/>
          <w:noProof/>
        </w:rPr>
        <w:t>SRS-TPC-PDCCH-Config</w:t>
      </w:r>
      <w:bookmarkEnd w:id="2522"/>
      <w:bookmarkEnd w:id="2523"/>
      <w:bookmarkEnd w:id="2524"/>
      <w:bookmarkEnd w:id="2525"/>
      <w:bookmarkEnd w:id="2526"/>
      <w:bookmarkEnd w:id="2527"/>
      <w:bookmarkEnd w:id="2528"/>
      <w:bookmarkEnd w:id="2529"/>
      <w:bookmarkEnd w:id="2530"/>
      <w:bookmarkEnd w:id="2531"/>
      <w:bookmarkEnd w:id="2532"/>
      <w:bookmarkEnd w:id="2533"/>
    </w:p>
    <w:p w14:paraId="3E8176BB" w14:textId="77777777" w:rsidR="009722D5" w:rsidRPr="00146683" w:rsidRDefault="009722D5" w:rsidP="009722D5">
      <w:r w:rsidRPr="00146683">
        <w:t xml:space="preserve">The IE </w:t>
      </w: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t xml:space="preserve"> is used to specify the RNTIs and indexes for </w:t>
      </w:r>
      <w:r w:rsidRPr="00146683">
        <w:rPr>
          <w:lang w:eastAsia="zh-CN"/>
        </w:rPr>
        <w:t>A-SRS</w:t>
      </w:r>
      <w:r w:rsidRPr="00146683">
        <w:t xml:space="preserve"> </w:t>
      </w:r>
      <w:r w:rsidRPr="00146683">
        <w:rPr>
          <w:lang w:eastAsia="zh-CN"/>
        </w:rPr>
        <w:t xml:space="preserve">trigger and TPC </w:t>
      </w:r>
      <w:r w:rsidR="000278EC" w:rsidRPr="00146683">
        <w:t>according to TS 36.212 [22].</w:t>
      </w:r>
    </w:p>
    <w:p w14:paraId="07B4AB58" w14:textId="77777777" w:rsidR="009722D5" w:rsidRPr="00146683" w:rsidRDefault="009722D5" w:rsidP="00B86BAA">
      <w:pPr>
        <w:pStyle w:val="TH"/>
        <w:rPr>
          <w:bCs/>
          <w:i/>
          <w:iCs/>
        </w:rPr>
      </w:pPr>
      <w:r w:rsidRPr="00146683">
        <w:rPr>
          <w:bCs/>
          <w:i/>
          <w:iCs/>
          <w:noProof/>
          <w:lang w:eastAsia="zh-CN"/>
        </w:rPr>
        <w:t>SRS</w:t>
      </w:r>
      <w:r w:rsidRPr="00146683">
        <w:rPr>
          <w:bCs/>
          <w:i/>
          <w:iCs/>
          <w:noProof/>
        </w:rPr>
        <w:t>-</w:t>
      </w:r>
      <w:r w:rsidRPr="00146683">
        <w:rPr>
          <w:bCs/>
          <w:i/>
          <w:iCs/>
          <w:noProof/>
          <w:lang w:eastAsia="zh-CN"/>
        </w:rPr>
        <w:t>TPC-</w:t>
      </w:r>
      <w:r w:rsidRPr="00146683">
        <w:rPr>
          <w:bCs/>
          <w:i/>
          <w:iCs/>
          <w:noProof/>
        </w:rPr>
        <w:t>PDCCH-Config</w:t>
      </w:r>
      <w:r w:rsidRPr="00146683">
        <w:rPr>
          <w:bCs/>
          <w:iCs/>
          <w:noProof/>
        </w:rPr>
        <w:t xml:space="preserve"> information element</w:t>
      </w:r>
    </w:p>
    <w:p w14:paraId="391E066B" w14:textId="77777777" w:rsidR="009722D5" w:rsidRPr="00146683" w:rsidRDefault="009722D5" w:rsidP="009722D5">
      <w:pPr>
        <w:pStyle w:val="PL"/>
        <w:shd w:val="clear" w:color="auto" w:fill="E6E6E6"/>
      </w:pPr>
      <w:r w:rsidRPr="00146683">
        <w:t>-- ASN1START</w:t>
      </w:r>
    </w:p>
    <w:p w14:paraId="4FE8FA3B" w14:textId="77777777" w:rsidR="009722D5" w:rsidRPr="00146683" w:rsidRDefault="009722D5" w:rsidP="009722D5">
      <w:pPr>
        <w:pStyle w:val="PL"/>
        <w:shd w:val="clear" w:color="auto" w:fill="E6E6E6"/>
      </w:pPr>
    </w:p>
    <w:p w14:paraId="37D48E96" w14:textId="77777777" w:rsidR="009722D5" w:rsidRPr="00146683" w:rsidRDefault="009722D5" w:rsidP="009722D5">
      <w:pPr>
        <w:pStyle w:val="PL"/>
        <w:shd w:val="clear" w:color="auto" w:fill="E6E6E6"/>
      </w:pPr>
      <w:bookmarkStart w:id="2534" w:name="OLE_LINK136"/>
      <w:bookmarkStart w:id="2535" w:name="OLE_LINK137"/>
      <w:r w:rsidRPr="00146683">
        <w:t>SRS-TPC-PDCCH-Config-r14 ::=</w:t>
      </w:r>
      <w:r w:rsidRPr="00146683">
        <w:tab/>
      </w:r>
      <w:r w:rsidRPr="00146683">
        <w:tab/>
      </w:r>
      <w:r w:rsidRPr="00146683">
        <w:tab/>
      </w:r>
      <w:r w:rsidRPr="00146683">
        <w:tab/>
      </w:r>
      <w:r w:rsidRPr="00146683">
        <w:tab/>
        <w:t>CHOICE {</w:t>
      </w:r>
    </w:p>
    <w:p w14:paraId="706EF292"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B5CC253"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097CA95" w14:textId="77777777" w:rsidR="009722D5" w:rsidRPr="00146683" w:rsidRDefault="009722D5" w:rsidP="00076475">
      <w:pPr>
        <w:pStyle w:val="PL"/>
        <w:shd w:val="clear" w:color="auto" w:fill="E6E6E6"/>
      </w:pPr>
      <w:r w:rsidRPr="00146683">
        <w:tab/>
      </w:r>
      <w:r w:rsidRPr="00146683">
        <w:tab/>
        <w:t>srs-TPC-RNTI-r14</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3A43ADA4" w14:textId="77777777" w:rsidR="00076475" w:rsidRPr="00146683" w:rsidRDefault="009722D5" w:rsidP="00076475">
      <w:pPr>
        <w:pStyle w:val="PL"/>
        <w:shd w:val="clear" w:color="auto" w:fill="E6E6E6"/>
        <w:tabs>
          <w:tab w:val="clear" w:pos="768"/>
          <w:tab w:val="left" w:pos="770"/>
        </w:tabs>
      </w:pPr>
      <w:r w:rsidRPr="00146683">
        <w:tab/>
      </w:r>
      <w:r w:rsidR="00076475" w:rsidRPr="00146683">
        <w:tab/>
      </w:r>
      <w:r w:rsidRPr="00146683">
        <w:t>startingBitOfFormat3B-r14</w:t>
      </w:r>
      <w:r w:rsidRPr="00146683">
        <w:tab/>
      </w:r>
      <w:r w:rsidRPr="00146683">
        <w:tab/>
      </w:r>
      <w:r w:rsidRPr="00146683">
        <w:tab/>
      </w:r>
      <w:r w:rsidRPr="00146683">
        <w:tab/>
      </w:r>
      <w:r w:rsidRPr="00146683">
        <w:tab/>
      </w:r>
      <w:r w:rsidRPr="00146683">
        <w:tab/>
      </w:r>
      <w:r w:rsidRPr="00146683">
        <w:tab/>
        <w:t>INTEGER (0..31),</w:t>
      </w:r>
    </w:p>
    <w:p w14:paraId="51693B8D" w14:textId="77777777" w:rsidR="009722D5" w:rsidRPr="00146683" w:rsidRDefault="009722D5" w:rsidP="00076475">
      <w:pPr>
        <w:pStyle w:val="PL"/>
        <w:shd w:val="clear" w:color="auto" w:fill="E6E6E6"/>
        <w:tabs>
          <w:tab w:val="clear" w:pos="768"/>
          <w:tab w:val="left" w:pos="770"/>
        </w:tabs>
      </w:pPr>
      <w:r w:rsidRPr="00146683">
        <w:tab/>
      </w:r>
      <w:r w:rsidR="00076475" w:rsidRPr="00146683">
        <w:tab/>
      </w:r>
      <w:r w:rsidRPr="00146683">
        <w:t>fieldTypeFormat3B-r14</w:t>
      </w:r>
      <w:r w:rsidRPr="00146683">
        <w:tab/>
      </w:r>
      <w:r w:rsidRPr="00146683">
        <w:tab/>
      </w:r>
      <w:r w:rsidRPr="00146683">
        <w:tab/>
      </w:r>
      <w:r w:rsidRPr="00146683">
        <w:tab/>
      </w:r>
      <w:r w:rsidRPr="00146683">
        <w:tab/>
      </w:r>
      <w:r w:rsidRPr="00146683">
        <w:tab/>
      </w:r>
      <w:r w:rsidRPr="00146683">
        <w:tab/>
      </w:r>
      <w:r w:rsidRPr="00146683">
        <w:tab/>
        <w:t>INTEGER (1..4),</w:t>
      </w:r>
    </w:p>
    <w:p w14:paraId="4D1E7B4B" w14:textId="77777777" w:rsidR="009722D5" w:rsidRPr="00146683" w:rsidRDefault="009722D5" w:rsidP="009722D5">
      <w:pPr>
        <w:pStyle w:val="PL"/>
        <w:shd w:val="clear" w:color="auto" w:fill="E6E6E6"/>
      </w:pPr>
      <w:r w:rsidRPr="00146683">
        <w:tab/>
      </w:r>
      <w:r w:rsidRPr="00146683">
        <w:tab/>
        <w:t>srs-CC-SetIndexlist-r14</w:t>
      </w:r>
      <w:r w:rsidRPr="00146683">
        <w:tab/>
      </w:r>
      <w:r w:rsidRPr="00146683">
        <w:tab/>
      </w:r>
      <w:r w:rsidRPr="00146683">
        <w:tab/>
      </w:r>
      <w:r w:rsidRPr="00146683">
        <w:tab/>
      </w:r>
      <w:r w:rsidRPr="00146683">
        <w:tab/>
      </w:r>
      <w:r w:rsidRPr="00146683">
        <w:tab/>
      </w:r>
      <w:r w:rsidRPr="00146683">
        <w:tab/>
        <w:t>SEQUENCE (SIZE(1..4)) OF SRS-CC-SetIndex-r14</w:t>
      </w:r>
      <w:r w:rsidRPr="00146683">
        <w:tab/>
        <w:t>OPTIONAL</w:t>
      </w:r>
      <w:r w:rsidRPr="00146683">
        <w:tab/>
        <w:t>-- Cond S</w:t>
      </w:r>
      <w:r w:rsidR="00162575" w:rsidRPr="00146683">
        <w:t>RS</w:t>
      </w:r>
      <w:r w:rsidRPr="00146683">
        <w:t>-Trigger-TypeA</w:t>
      </w:r>
    </w:p>
    <w:p w14:paraId="256CDBBE" w14:textId="77777777" w:rsidR="009722D5" w:rsidRPr="00146683" w:rsidRDefault="009722D5" w:rsidP="009722D5">
      <w:pPr>
        <w:pStyle w:val="PL"/>
        <w:shd w:val="clear" w:color="auto" w:fill="E6E6E6"/>
      </w:pPr>
    </w:p>
    <w:p w14:paraId="5C36C64A" w14:textId="77777777" w:rsidR="009722D5" w:rsidRPr="00146683" w:rsidRDefault="009722D5" w:rsidP="009722D5">
      <w:pPr>
        <w:pStyle w:val="PL"/>
        <w:shd w:val="clear" w:color="auto" w:fill="E6E6E6"/>
      </w:pPr>
      <w:r w:rsidRPr="00146683">
        <w:tab/>
        <w:t>}</w:t>
      </w:r>
    </w:p>
    <w:p w14:paraId="3C61DC8D" w14:textId="77777777" w:rsidR="009722D5" w:rsidRPr="00146683" w:rsidRDefault="009722D5" w:rsidP="009722D5">
      <w:pPr>
        <w:pStyle w:val="PL"/>
        <w:shd w:val="clear" w:color="auto" w:fill="E6E6E6"/>
      </w:pPr>
      <w:r w:rsidRPr="00146683">
        <w:t>}</w:t>
      </w:r>
    </w:p>
    <w:p w14:paraId="1156D4A2" w14:textId="77777777" w:rsidR="009722D5" w:rsidRPr="00146683" w:rsidRDefault="009722D5" w:rsidP="009722D5">
      <w:pPr>
        <w:pStyle w:val="PL"/>
        <w:shd w:val="clear" w:color="auto" w:fill="E6E6E6"/>
      </w:pPr>
    </w:p>
    <w:p w14:paraId="4B28024C" w14:textId="77777777" w:rsidR="009722D5" w:rsidRPr="00146683" w:rsidRDefault="009722D5" w:rsidP="009722D5">
      <w:pPr>
        <w:pStyle w:val="PL"/>
        <w:shd w:val="clear" w:color="auto" w:fill="E6E6E6"/>
      </w:pPr>
      <w:r w:rsidRPr="00146683">
        <w:t>SRS-CC-SetIndex-r14 ::=</w:t>
      </w:r>
      <w:r w:rsidRPr="00146683">
        <w:tab/>
      </w:r>
      <w:r w:rsidRPr="00146683">
        <w:tab/>
      </w:r>
      <w:r w:rsidRPr="00146683">
        <w:tab/>
        <w:t>SEQUENCE {</w:t>
      </w:r>
    </w:p>
    <w:p w14:paraId="58ED0755" w14:textId="77777777" w:rsidR="009722D5" w:rsidRPr="00146683" w:rsidRDefault="009722D5" w:rsidP="009722D5">
      <w:pPr>
        <w:pStyle w:val="PL"/>
        <w:shd w:val="clear" w:color="auto" w:fill="E6E6E6"/>
      </w:pPr>
      <w:r w:rsidRPr="00146683">
        <w:tab/>
        <w:t>cc</w:t>
      </w:r>
      <w:r w:rsidR="00162575" w:rsidRPr="00146683">
        <w:t>-</w:t>
      </w:r>
      <w:r w:rsidRPr="00146683">
        <w:t>SetIndex-r14</w:t>
      </w:r>
      <w:r w:rsidRPr="00146683">
        <w:tab/>
      </w:r>
      <w:r w:rsidRPr="00146683">
        <w:tab/>
      </w:r>
      <w:r w:rsidRPr="00146683">
        <w:tab/>
      </w:r>
      <w:r w:rsidRPr="00146683">
        <w:tab/>
        <w:t>INTEGER (0..3),</w:t>
      </w:r>
    </w:p>
    <w:p w14:paraId="183F2D09" w14:textId="77777777" w:rsidR="009722D5" w:rsidRPr="00146683" w:rsidRDefault="009722D5" w:rsidP="009722D5">
      <w:pPr>
        <w:pStyle w:val="PL"/>
        <w:shd w:val="clear" w:color="auto" w:fill="E6E6E6"/>
      </w:pPr>
      <w:r w:rsidRPr="00146683">
        <w:tab/>
        <w:t>cc</w:t>
      </w:r>
      <w:r w:rsidR="00162575" w:rsidRPr="00146683">
        <w:t>-</w:t>
      </w:r>
      <w:r w:rsidRPr="00146683">
        <w:t>IndexInOneC</w:t>
      </w:r>
      <w:r w:rsidR="00162575" w:rsidRPr="00146683">
        <w:t>C-</w:t>
      </w:r>
      <w:r w:rsidRPr="00146683">
        <w:t>Set-r14</w:t>
      </w:r>
      <w:r w:rsidRPr="00146683">
        <w:tab/>
      </w:r>
      <w:r w:rsidRPr="00146683">
        <w:tab/>
        <w:t>INTEGER (0..7)</w:t>
      </w:r>
    </w:p>
    <w:p w14:paraId="4AAF6DFD" w14:textId="77777777" w:rsidR="009722D5" w:rsidRPr="00146683" w:rsidRDefault="009722D5" w:rsidP="009722D5">
      <w:pPr>
        <w:pStyle w:val="PL"/>
        <w:shd w:val="clear" w:color="auto" w:fill="E6E6E6"/>
      </w:pPr>
      <w:r w:rsidRPr="00146683">
        <w:t>}</w:t>
      </w:r>
    </w:p>
    <w:p w14:paraId="471B53D5" w14:textId="77777777" w:rsidR="009722D5" w:rsidRPr="00146683" w:rsidRDefault="009722D5" w:rsidP="009722D5">
      <w:pPr>
        <w:pStyle w:val="PL"/>
        <w:shd w:val="clear" w:color="auto" w:fill="E6E6E6"/>
      </w:pPr>
    </w:p>
    <w:bookmarkEnd w:id="2534"/>
    <w:bookmarkEnd w:id="2535"/>
    <w:p w14:paraId="7E6BF2CF" w14:textId="77777777" w:rsidR="009722D5" w:rsidRPr="00146683" w:rsidRDefault="009722D5" w:rsidP="009722D5">
      <w:pPr>
        <w:pStyle w:val="PL"/>
        <w:shd w:val="clear" w:color="auto" w:fill="E6E6E6"/>
      </w:pPr>
      <w:r w:rsidRPr="00146683">
        <w:t>-- ASN1STOP</w:t>
      </w:r>
    </w:p>
    <w:p w14:paraId="0E4EE6A3"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3DEA48" w14:textId="77777777" w:rsidTr="005411BB">
        <w:trPr>
          <w:cantSplit/>
          <w:tblHeader/>
        </w:trPr>
        <w:tc>
          <w:tcPr>
            <w:tcW w:w="9639" w:type="dxa"/>
          </w:tcPr>
          <w:p w14:paraId="03F2C360" w14:textId="77777777" w:rsidR="009722D5" w:rsidRPr="00146683" w:rsidRDefault="009722D5" w:rsidP="005411BB">
            <w:pPr>
              <w:pStyle w:val="TAH"/>
              <w:rPr>
                <w:lang w:eastAsia="en-GB"/>
              </w:rPr>
            </w:pP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rPr>
                <w:noProof/>
                <w:lang w:eastAsia="en-GB"/>
              </w:rPr>
              <w:t xml:space="preserve"> field descriptions</w:t>
            </w:r>
          </w:p>
        </w:tc>
      </w:tr>
      <w:tr w:rsidR="00146683" w:rsidRPr="00146683" w14:paraId="69C6560B" w14:textId="77777777" w:rsidTr="005411BB">
        <w:trPr>
          <w:cantSplit/>
        </w:trPr>
        <w:tc>
          <w:tcPr>
            <w:tcW w:w="9639" w:type="dxa"/>
          </w:tcPr>
          <w:p w14:paraId="49518CAB" w14:textId="77777777" w:rsidR="009722D5" w:rsidRPr="00146683" w:rsidRDefault="009722D5" w:rsidP="005411BB">
            <w:pPr>
              <w:pStyle w:val="TAL"/>
              <w:rPr>
                <w:b/>
                <w:i/>
                <w:noProof/>
                <w:lang w:eastAsia="zh-CN"/>
              </w:rPr>
            </w:pPr>
            <w:r w:rsidRPr="00146683">
              <w:rPr>
                <w:b/>
                <w:i/>
                <w:noProof/>
                <w:lang w:eastAsia="zh-CN"/>
              </w:rPr>
              <w:t>cc-IndexInOne</w:t>
            </w:r>
            <w:r w:rsidR="00162575" w:rsidRPr="00146683">
              <w:rPr>
                <w:b/>
                <w:i/>
                <w:noProof/>
                <w:lang w:eastAsia="zh-CN"/>
              </w:rPr>
              <w:t>CC-</w:t>
            </w:r>
            <w:r w:rsidRPr="00146683">
              <w:rPr>
                <w:b/>
                <w:i/>
                <w:noProof/>
                <w:lang w:eastAsia="zh-CN"/>
              </w:rPr>
              <w:t>Set</w:t>
            </w:r>
          </w:p>
          <w:p w14:paraId="588E6505" w14:textId="77777777" w:rsidR="009722D5" w:rsidRPr="00146683" w:rsidRDefault="009722D5" w:rsidP="005411BB">
            <w:pPr>
              <w:pStyle w:val="TAL"/>
              <w:rPr>
                <w:b/>
                <w:i/>
                <w:noProof/>
                <w:lang w:eastAsia="zh-CN"/>
              </w:rPr>
            </w:pPr>
            <w:r w:rsidRPr="00146683">
              <w:rPr>
                <w:lang w:eastAsia="en-GB"/>
              </w:rPr>
              <w:t>Indicates the CC index in one CC set for 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2F278FC7" w14:textId="77777777" w:rsidTr="005411BB">
        <w:trPr>
          <w:cantSplit/>
        </w:trPr>
        <w:tc>
          <w:tcPr>
            <w:tcW w:w="9639" w:type="dxa"/>
          </w:tcPr>
          <w:p w14:paraId="78DFCD0B" w14:textId="77777777" w:rsidR="009722D5" w:rsidRPr="00146683" w:rsidRDefault="009722D5" w:rsidP="005411BB">
            <w:pPr>
              <w:pStyle w:val="TAL"/>
              <w:rPr>
                <w:b/>
                <w:i/>
                <w:noProof/>
                <w:lang w:eastAsia="zh-CN"/>
              </w:rPr>
            </w:pPr>
            <w:r w:rsidRPr="00146683">
              <w:rPr>
                <w:b/>
                <w:i/>
                <w:noProof/>
                <w:lang w:eastAsia="zh-CN"/>
              </w:rPr>
              <w:t>cc-SetIndex</w:t>
            </w:r>
          </w:p>
          <w:p w14:paraId="3CCA1229" w14:textId="77777777" w:rsidR="009722D5" w:rsidRPr="00146683" w:rsidRDefault="009722D5" w:rsidP="005411BB">
            <w:pPr>
              <w:pStyle w:val="TAL"/>
              <w:rPr>
                <w:b/>
                <w:i/>
                <w:noProof/>
                <w:lang w:eastAsia="zh-CN"/>
              </w:rPr>
            </w:pPr>
            <w:r w:rsidRPr="00146683">
              <w:rPr>
                <w:noProof/>
                <w:lang w:eastAsia="zh-CN"/>
              </w:rPr>
              <w:t xml:space="preserve">Indicates the CC set index for </w:t>
            </w:r>
            <w:r w:rsidRPr="00146683">
              <w:rPr>
                <w:lang w:eastAsia="en-GB"/>
              </w:rPr>
              <w:t>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5DBF3A55" w14:textId="77777777" w:rsidTr="005411BB">
        <w:trPr>
          <w:cantSplit/>
        </w:trPr>
        <w:tc>
          <w:tcPr>
            <w:tcW w:w="9639" w:type="dxa"/>
          </w:tcPr>
          <w:p w14:paraId="1BC399D1" w14:textId="77777777" w:rsidR="009722D5" w:rsidRPr="00146683" w:rsidRDefault="009722D5" w:rsidP="005411BB">
            <w:pPr>
              <w:pStyle w:val="TAL"/>
              <w:rPr>
                <w:b/>
                <w:i/>
                <w:noProof/>
                <w:lang w:eastAsia="zh-CN"/>
              </w:rPr>
            </w:pPr>
            <w:r w:rsidRPr="00146683">
              <w:rPr>
                <w:b/>
                <w:i/>
                <w:noProof/>
                <w:lang w:eastAsia="zh-CN"/>
              </w:rPr>
              <w:t>f</w:t>
            </w:r>
            <w:r w:rsidRPr="00146683">
              <w:rPr>
                <w:b/>
                <w:i/>
                <w:noProof/>
                <w:lang w:eastAsia="en-GB"/>
              </w:rPr>
              <w:t>ieldTypeFormat</w:t>
            </w:r>
            <w:r w:rsidRPr="00146683">
              <w:rPr>
                <w:b/>
                <w:i/>
                <w:noProof/>
                <w:lang w:eastAsia="zh-CN"/>
              </w:rPr>
              <w:t>3B</w:t>
            </w:r>
          </w:p>
          <w:p w14:paraId="39F09635" w14:textId="77777777" w:rsidR="009722D5" w:rsidRPr="00146683" w:rsidRDefault="009722D5" w:rsidP="005411BB">
            <w:pPr>
              <w:pStyle w:val="TAL"/>
              <w:rPr>
                <w:b/>
                <w:i/>
                <w:noProof/>
                <w:lang w:eastAsia="zh-CN"/>
              </w:rPr>
            </w:pPr>
            <w:r w:rsidRPr="00146683">
              <w:rPr>
                <w:lang w:eastAsia="en-GB"/>
              </w:rPr>
              <w:t xml:space="preserve">The type of a field within the group DCI with SRS request fields (optional) and TPC commands for a PUSCH-less </w:t>
            </w:r>
            <w:r w:rsidRPr="00146683">
              <w:rPr>
                <w:lang w:eastAsia="zh-CN"/>
              </w:rPr>
              <w:t>SCell</w:t>
            </w:r>
            <w:r w:rsidRPr="00146683">
              <w:rPr>
                <w:lang w:eastAsia="en-GB"/>
              </w:rPr>
              <w:t xml:space="preserve">, which indicates how many bits in the field are for SRS request (0 or 1/2) and how many bits in the field are for TPC (1 or 2). Note that for Type A, there is a common SRS request field for all </w:t>
            </w:r>
            <w:r w:rsidRPr="00146683">
              <w:rPr>
                <w:lang w:eastAsia="zh-CN"/>
              </w:rPr>
              <w:t>SCell</w:t>
            </w:r>
            <w:r w:rsidRPr="00146683">
              <w:rPr>
                <w:lang w:eastAsia="en-GB"/>
              </w:rPr>
              <w:t xml:space="preserve">s in the set, but each </w:t>
            </w:r>
            <w:r w:rsidRPr="00146683">
              <w:rPr>
                <w:lang w:eastAsia="zh-CN"/>
              </w:rPr>
              <w:t>SCell</w:t>
            </w:r>
            <w:r w:rsidRPr="00146683">
              <w:rPr>
                <w:lang w:eastAsia="en-GB"/>
              </w:rPr>
              <w:t xml:space="preserve"> has its own TPC command bits</w:t>
            </w:r>
            <w:r w:rsidRPr="00146683">
              <w:rPr>
                <w:lang w:eastAsia="zh-CN"/>
              </w:rPr>
              <w:t>.</w:t>
            </w:r>
            <w:r w:rsidRPr="00146683">
              <w:rPr>
                <w:lang w:eastAsia="en-GB"/>
              </w:rPr>
              <w:t xml:space="preserve"> See TS 36.21</w:t>
            </w:r>
            <w:r w:rsidRPr="00146683">
              <w:rPr>
                <w:lang w:eastAsia="zh-CN"/>
              </w:rPr>
              <w:t>2</w:t>
            </w:r>
            <w:r w:rsidRPr="00146683">
              <w:rPr>
                <w:lang w:eastAsia="en-GB"/>
              </w:rPr>
              <w:t xml:space="preserve"> [</w:t>
            </w:r>
            <w:r w:rsidRPr="00146683">
              <w:rPr>
                <w:lang w:eastAsia="zh-CN"/>
              </w:rPr>
              <w:t>22</w:t>
            </w:r>
            <w:r w:rsidR="002A1484" w:rsidRPr="00146683">
              <w:rPr>
                <w:lang w:eastAsia="zh-CN"/>
              </w:rPr>
              <w:t>]</w:t>
            </w:r>
            <w:r w:rsidRPr="00146683">
              <w:rPr>
                <w:lang w:eastAsia="en-GB"/>
              </w:rPr>
              <w:t xml:space="preserve">, </w:t>
            </w:r>
            <w:r w:rsidR="002A1484" w:rsidRPr="00146683">
              <w:rPr>
                <w:lang w:eastAsia="en-GB"/>
              </w:rPr>
              <w:t xml:space="preserve">clause </w:t>
            </w:r>
            <w:r w:rsidRPr="00146683">
              <w:rPr>
                <w:lang w:eastAsia="zh-CN"/>
              </w:rPr>
              <w:t>5.3.3.1.7A</w:t>
            </w:r>
            <w:r w:rsidRPr="00146683">
              <w:rPr>
                <w:lang w:eastAsia="en-GB"/>
              </w:rPr>
              <w:t>.</w:t>
            </w:r>
            <w:r w:rsidR="00162575" w:rsidRPr="00146683">
              <w:rPr>
                <w:lang w:eastAsia="en-GB"/>
              </w:rPr>
              <w:t xml:space="preserve"> EUTRAN configures this field with the same value for all PUSCH-less SCells.</w:t>
            </w:r>
          </w:p>
        </w:tc>
      </w:tr>
      <w:tr w:rsidR="00146683" w:rsidRPr="00146683" w14:paraId="7112B11F" w14:textId="77777777" w:rsidTr="005411BB">
        <w:trPr>
          <w:cantSplit/>
        </w:trPr>
        <w:tc>
          <w:tcPr>
            <w:tcW w:w="9639" w:type="dxa"/>
          </w:tcPr>
          <w:p w14:paraId="0C2DA8DF" w14:textId="77777777" w:rsidR="009722D5" w:rsidRPr="00146683" w:rsidRDefault="009722D5" w:rsidP="005411BB">
            <w:pPr>
              <w:pStyle w:val="TAL"/>
              <w:rPr>
                <w:b/>
                <w:i/>
                <w:noProof/>
                <w:lang w:eastAsia="zh-CN"/>
              </w:rPr>
            </w:pPr>
            <w:r w:rsidRPr="00146683">
              <w:rPr>
                <w:b/>
                <w:i/>
                <w:noProof/>
                <w:lang w:eastAsia="en-GB"/>
              </w:rPr>
              <w:t>srs-CC</w:t>
            </w:r>
            <w:r w:rsidRPr="00146683">
              <w:rPr>
                <w:b/>
                <w:i/>
                <w:noProof/>
                <w:lang w:eastAsia="zh-CN"/>
              </w:rPr>
              <w:t>-</w:t>
            </w:r>
            <w:r w:rsidRPr="00146683">
              <w:rPr>
                <w:b/>
                <w:i/>
                <w:noProof/>
                <w:lang w:eastAsia="en-GB"/>
              </w:rPr>
              <w:t>Set</w:t>
            </w:r>
            <w:r w:rsidRPr="00146683">
              <w:rPr>
                <w:b/>
                <w:i/>
                <w:noProof/>
                <w:lang w:eastAsia="zh-CN"/>
              </w:rPr>
              <w:t>Indexlist</w:t>
            </w:r>
          </w:p>
          <w:p w14:paraId="4EB42C42" w14:textId="77777777" w:rsidR="009722D5" w:rsidRPr="00146683" w:rsidRDefault="009722D5" w:rsidP="005411BB">
            <w:pPr>
              <w:pStyle w:val="TAL"/>
              <w:rPr>
                <w:b/>
                <w:i/>
                <w:noProof/>
                <w:lang w:eastAsia="zh-CN"/>
              </w:rPr>
            </w:pPr>
            <w:r w:rsidRPr="00146683">
              <w:rPr>
                <w:lang w:eastAsia="zh-CN"/>
              </w:rPr>
              <w:t>Indicates the index of t</w:t>
            </w:r>
            <w:r w:rsidRPr="00146683">
              <w:rPr>
                <w:lang w:eastAsia="en-GB"/>
              </w:rPr>
              <w:t xml:space="preserve">he </w:t>
            </w:r>
            <w:r w:rsidRPr="00146683">
              <w:rPr>
                <w:i/>
                <w:lang w:eastAsia="en-GB"/>
              </w:rPr>
              <w:t>SRS-TPC-PDCCH-Config</w:t>
            </w:r>
            <w:r w:rsidRPr="00146683">
              <w:rPr>
                <w:lang w:eastAsia="zh-CN"/>
              </w:rPr>
              <w:t xml:space="preserve"> </w:t>
            </w:r>
            <w:r w:rsidRPr="00146683">
              <w:rPr>
                <w:lang w:eastAsia="en-GB"/>
              </w:rPr>
              <w:t xml:space="preserve">for Type A trigger by the group DCI with SRS request field (optional) and TPC commands for a PUSCH-less </w:t>
            </w:r>
            <w:r w:rsidRPr="00146683">
              <w:rPr>
                <w:lang w:eastAsia="zh-CN"/>
              </w:rPr>
              <w:t>SCell</w:t>
            </w:r>
            <w:r w:rsidRPr="00146683">
              <w:rPr>
                <w:lang w:eastAsia="en-GB"/>
              </w:rPr>
              <w:t>. Each set may contain at most 8 CCs</w:t>
            </w:r>
            <w:r w:rsidRPr="00146683">
              <w:rPr>
                <w:lang w:eastAsia="zh-CN"/>
              </w:rPr>
              <w:t>.</w:t>
            </w:r>
          </w:p>
        </w:tc>
      </w:tr>
      <w:tr w:rsidR="00146683" w:rsidRPr="00146683" w14:paraId="216A8CFB" w14:textId="77777777" w:rsidTr="005411BB">
        <w:trPr>
          <w:cantSplit/>
        </w:trPr>
        <w:tc>
          <w:tcPr>
            <w:tcW w:w="9639" w:type="dxa"/>
          </w:tcPr>
          <w:p w14:paraId="7521E799" w14:textId="77777777" w:rsidR="009722D5" w:rsidRPr="00146683" w:rsidRDefault="009722D5" w:rsidP="005411BB">
            <w:pPr>
              <w:pStyle w:val="TAL"/>
              <w:rPr>
                <w:b/>
                <w:i/>
                <w:noProof/>
                <w:lang w:eastAsia="en-GB"/>
              </w:rPr>
            </w:pPr>
            <w:r w:rsidRPr="00146683">
              <w:rPr>
                <w:b/>
                <w:i/>
                <w:noProof/>
                <w:lang w:eastAsia="zh-CN"/>
              </w:rPr>
              <w:t>srs</w:t>
            </w:r>
            <w:r w:rsidRPr="00146683">
              <w:rPr>
                <w:b/>
                <w:i/>
                <w:noProof/>
                <w:lang w:eastAsia="en-GB"/>
              </w:rPr>
              <w:t>-TPC-RNTI</w:t>
            </w:r>
          </w:p>
          <w:p w14:paraId="30BEC3CE" w14:textId="77777777" w:rsidR="009722D5" w:rsidRPr="00146683" w:rsidRDefault="009722D5" w:rsidP="005411BB">
            <w:pPr>
              <w:pStyle w:val="TAL"/>
              <w:rPr>
                <w:b/>
                <w:i/>
                <w:noProof/>
                <w:lang w:eastAsia="zh-CN"/>
              </w:rPr>
            </w:pPr>
            <w:r w:rsidRPr="00146683">
              <w:rPr>
                <w:lang w:eastAsia="en-GB"/>
              </w:rPr>
              <w:t xml:space="preserve">RNTI for </w:t>
            </w:r>
            <w:r w:rsidRPr="00146683">
              <w:rPr>
                <w:lang w:eastAsia="zh-CN"/>
              </w:rPr>
              <w:t xml:space="preserve">SRS trigger and </w:t>
            </w:r>
            <w:r w:rsidRPr="00146683">
              <w:rPr>
                <w:lang w:eastAsia="en-GB"/>
              </w:rPr>
              <w:t>power control using DCI format 3B, see TS 36.212 [2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3.1.</w:t>
            </w:r>
          </w:p>
        </w:tc>
      </w:tr>
      <w:tr w:rsidR="009722D5" w:rsidRPr="00146683" w14:paraId="4E5CEAAE" w14:textId="77777777" w:rsidTr="005411BB">
        <w:trPr>
          <w:cantSplit/>
        </w:trPr>
        <w:tc>
          <w:tcPr>
            <w:tcW w:w="9639" w:type="dxa"/>
          </w:tcPr>
          <w:p w14:paraId="0FAF362E" w14:textId="77777777" w:rsidR="009722D5" w:rsidRPr="00146683" w:rsidRDefault="009722D5" w:rsidP="005411BB">
            <w:pPr>
              <w:pStyle w:val="TAL"/>
              <w:rPr>
                <w:b/>
                <w:i/>
                <w:noProof/>
                <w:lang w:eastAsia="zh-CN"/>
              </w:rPr>
            </w:pPr>
            <w:r w:rsidRPr="00146683">
              <w:rPr>
                <w:b/>
                <w:i/>
                <w:noProof/>
                <w:lang w:eastAsia="zh-CN"/>
              </w:rPr>
              <w:t>s</w:t>
            </w:r>
            <w:r w:rsidRPr="00146683">
              <w:rPr>
                <w:b/>
                <w:i/>
                <w:noProof/>
                <w:lang w:eastAsia="en-GB"/>
              </w:rPr>
              <w:t>tartingBitOfFormat</w:t>
            </w:r>
            <w:r w:rsidRPr="00146683">
              <w:rPr>
                <w:b/>
                <w:i/>
                <w:noProof/>
                <w:lang w:eastAsia="zh-CN"/>
              </w:rPr>
              <w:t>3B</w:t>
            </w:r>
          </w:p>
          <w:p w14:paraId="4FBE30A4" w14:textId="77777777" w:rsidR="009722D5" w:rsidRPr="00146683" w:rsidRDefault="009722D5" w:rsidP="005411BB">
            <w:pPr>
              <w:pStyle w:val="TAL"/>
              <w:rPr>
                <w:b/>
                <w:i/>
                <w:noProof/>
                <w:lang w:eastAsia="zh-CN"/>
              </w:rPr>
            </w:pPr>
            <w:r w:rsidRPr="00146683">
              <w:rPr>
                <w:lang w:eastAsia="en-GB"/>
              </w:rPr>
              <w:t xml:space="preserve">The starting bit position of a block within the group DCI with SRS request fields (optional) and TPC commands for a PUSCH-less </w:t>
            </w:r>
            <w:r w:rsidRPr="00146683">
              <w:rPr>
                <w:lang w:eastAsia="zh-CN"/>
              </w:rPr>
              <w:t>SCell.</w:t>
            </w:r>
          </w:p>
        </w:tc>
      </w:tr>
    </w:tbl>
    <w:p w14:paraId="5DA3ECA7"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7500870" w14:textId="77777777" w:rsidTr="005411BB">
        <w:trPr>
          <w:cantSplit/>
          <w:tblHeader/>
        </w:trPr>
        <w:tc>
          <w:tcPr>
            <w:tcW w:w="2268" w:type="dxa"/>
          </w:tcPr>
          <w:p w14:paraId="74BA9B88" w14:textId="77777777" w:rsidR="009722D5" w:rsidRPr="00146683" w:rsidRDefault="009722D5" w:rsidP="005411BB">
            <w:pPr>
              <w:pStyle w:val="TAH"/>
              <w:rPr>
                <w:lang w:eastAsia="en-GB"/>
              </w:rPr>
            </w:pPr>
            <w:r w:rsidRPr="00146683">
              <w:rPr>
                <w:lang w:eastAsia="en-GB"/>
              </w:rPr>
              <w:t>Conditional presence</w:t>
            </w:r>
          </w:p>
        </w:tc>
        <w:tc>
          <w:tcPr>
            <w:tcW w:w="7371" w:type="dxa"/>
          </w:tcPr>
          <w:p w14:paraId="35ED9A95" w14:textId="77777777" w:rsidR="009722D5" w:rsidRPr="00146683" w:rsidRDefault="009722D5" w:rsidP="005411BB">
            <w:pPr>
              <w:pStyle w:val="TAH"/>
              <w:rPr>
                <w:lang w:eastAsia="en-GB"/>
              </w:rPr>
            </w:pPr>
            <w:r w:rsidRPr="00146683">
              <w:rPr>
                <w:lang w:eastAsia="en-GB"/>
              </w:rPr>
              <w:t>Explanation</w:t>
            </w:r>
          </w:p>
        </w:tc>
      </w:tr>
      <w:tr w:rsidR="009722D5" w:rsidRPr="00146683"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146683" w:rsidRDefault="009722D5" w:rsidP="00162575">
            <w:pPr>
              <w:pStyle w:val="TAL"/>
              <w:rPr>
                <w:i/>
                <w:noProof/>
                <w:lang w:eastAsia="en-GB"/>
              </w:rPr>
            </w:pPr>
            <w:r w:rsidRPr="00146683">
              <w:rPr>
                <w:i/>
                <w:lang w:eastAsia="zh-CN"/>
              </w:rPr>
              <w:t>S</w:t>
            </w:r>
            <w:r w:rsidR="00162575" w:rsidRPr="00146683">
              <w:rPr>
                <w:i/>
                <w:lang w:eastAsia="zh-CN"/>
              </w:rPr>
              <w:t>RS</w:t>
            </w:r>
            <w:r w:rsidRPr="00146683">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146683" w:rsidRDefault="009722D5" w:rsidP="005411BB">
            <w:pPr>
              <w:pStyle w:val="TAL"/>
              <w:rPr>
                <w:lang w:eastAsia="zh-CN"/>
              </w:rPr>
            </w:pPr>
            <w:r w:rsidRPr="00146683">
              <w:rPr>
                <w:lang w:eastAsia="en-GB"/>
              </w:rPr>
              <w:t>The field is mandatory present</w:t>
            </w:r>
            <w:r w:rsidRPr="00146683">
              <w:rPr>
                <w:lang w:eastAsia="zh-CN"/>
              </w:rPr>
              <w:t xml:space="preserve"> if </w:t>
            </w:r>
            <w:r w:rsidRPr="00146683">
              <w:rPr>
                <w:i/>
              </w:rPr>
              <w:t>typeA-SRS-TPC-PDCCH-Group-r14</w:t>
            </w:r>
            <w:r w:rsidRPr="00146683">
              <w:t xml:space="preserve"> is </w:t>
            </w:r>
            <w:r w:rsidR="00162575" w:rsidRPr="00146683">
              <w:t>present</w:t>
            </w:r>
            <w:r w:rsidRPr="00146683">
              <w:rPr>
                <w:lang w:eastAsia="zh-CN"/>
              </w:rPr>
              <w:t xml:space="preserve">. </w:t>
            </w:r>
            <w:r w:rsidRPr="00146683">
              <w:rPr>
                <w:lang w:eastAsia="en-GB"/>
              </w:rPr>
              <w:t xml:space="preserve">Otherwise </w:t>
            </w:r>
            <w:r w:rsidR="00162575" w:rsidRPr="00146683">
              <w:rPr>
                <w:lang w:eastAsia="en-GB"/>
              </w:rPr>
              <w:t>the field</w:t>
            </w:r>
            <w:r w:rsidRPr="00146683">
              <w:rPr>
                <w:lang w:eastAsia="en-GB"/>
              </w:rPr>
              <w:t xml:space="preserve"> is not present</w:t>
            </w:r>
            <w:r w:rsidR="00162575" w:rsidRPr="00146683">
              <w:rPr>
                <w:lang w:eastAsia="en-GB"/>
              </w:rPr>
              <w:t xml:space="preserve"> and the UE shall delete any existing value for this field</w:t>
            </w:r>
            <w:r w:rsidRPr="00146683">
              <w:rPr>
                <w:lang w:eastAsia="en-GB"/>
              </w:rPr>
              <w:t>.</w:t>
            </w:r>
          </w:p>
        </w:tc>
      </w:tr>
    </w:tbl>
    <w:p w14:paraId="5F53064D" w14:textId="77777777" w:rsidR="009722D5" w:rsidRPr="00146683" w:rsidRDefault="009722D5" w:rsidP="009722D5">
      <w:pPr>
        <w:rPr>
          <w:iCs/>
        </w:rPr>
      </w:pPr>
    </w:p>
    <w:p w14:paraId="0F259CFB" w14:textId="77777777" w:rsidR="009722D5" w:rsidRPr="00146683" w:rsidRDefault="009722D5" w:rsidP="009722D5">
      <w:pPr>
        <w:pStyle w:val="Heading4"/>
        <w:rPr>
          <w:i/>
          <w:noProof/>
        </w:rPr>
      </w:pPr>
      <w:bookmarkStart w:id="2536" w:name="_Toc20487327"/>
      <w:bookmarkStart w:id="2537" w:name="_Toc29342623"/>
      <w:bookmarkStart w:id="2538" w:name="_Toc29343762"/>
      <w:bookmarkStart w:id="2539" w:name="_Toc36567028"/>
      <w:bookmarkStart w:id="2540" w:name="_Toc36810468"/>
      <w:bookmarkStart w:id="2541" w:name="_Toc36846832"/>
      <w:bookmarkStart w:id="2542" w:name="_Toc36939485"/>
      <w:bookmarkStart w:id="2543" w:name="_Toc37082465"/>
      <w:bookmarkStart w:id="2544" w:name="_Toc46481102"/>
      <w:bookmarkStart w:id="2545" w:name="_Toc46482336"/>
      <w:bookmarkStart w:id="2546" w:name="_Toc46483570"/>
      <w:bookmarkStart w:id="2547" w:name="_Toc156168261"/>
      <w:r w:rsidRPr="00146683">
        <w:t>–</w:t>
      </w:r>
      <w:r w:rsidRPr="00146683">
        <w:tab/>
      </w:r>
      <w:r w:rsidRPr="00146683">
        <w:rPr>
          <w:i/>
          <w:noProof/>
        </w:rPr>
        <w:t>TDD-Config</w:t>
      </w:r>
      <w:bookmarkEnd w:id="2536"/>
      <w:bookmarkEnd w:id="2537"/>
      <w:bookmarkEnd w:id="2538"/>
      <w:bookmarkEnd w:id="2539"/>
      <w:bookmarkEnd w:id="2540"/>
      <w:bookmarkEnd w:id="2541"/>
      <w:bookmarkEnd w:id="2542"/>
      <w:bookmarkEnd w:id="2543"/>
      <w:bookmarkEnd w:id="2544"/>
      <w:bookmarkEnd w:id="2545"/>
      <w:bookmarkEnd w:id="2546"/>
      <w:bookmarkEnd w:id="2547"/>
    </w:p>
    <w:p w14:paraId="3103F6F7" w14:textId="77777777" w:rsidR="009722D5" w:rsidRPr="00146683" w:rsidRDefault="009722D5" w:rsidP="009722D5">
      <w:pPr>
        <w:rPr>
          <w:iCs/>
        </w:rPr>
      </w:pPr>
      <w:r w:rsidRPr="00146683">
        <w:t xml:space="preserve">The IE </w:t>
      </w:r>
      <w:r w:rsidRPr="00146683">
        <w:rPr>
          <w:i/>
        </w:rPr>
        <w:t>TDD-Config</w:t>
      </w:r>
      <w:r w:rsidRPr="00146683">
        <w:t xml:space="preserve"> is used to specify the TDD specific physical channel configuration.</w:t>
      </w:r>
    </w:p>
    <w:p w14:paraId="00263AE6" w14:textId="77777777" w:rsidR="009722D5" w:rsidRPr="00146683" w:rsidRDefault="009722D5" w:rsidP="009722D5">
      <w:pPr>
        <w:pStyle w:val="TH"/>
      </w:pPr>
      <w:r w:rsidRPr="00146683">
        <w:rPr>
          <w:bCs/>
          <w:i/>
          <w:iCs/>
        </w:rPr>
        <w:t>TDD-Config</w:t>
      </w:r>
      <w:r w:rsidRPr="00146683">
        <w:t xml:space="preserve"> information element</w:t>
      </w:r>
    </w:p>
    <w:p w14:paraId="55AE42E0" w14:textId="77777777" w:rsidR="009722D5" w:rsidRPr="00146683" w:rsidRDefault="009722D5" w:rsidP="009722D5">
      <w:pPr>
        <w:pStyle w:val="PL"/>
        <w:shd w:val="clear" w:color="auto" w:fill="E6E6E6"/>
      </w:pPr>
      <w:r w:rsidRPr="00146683">
        <w:t>-- ASN1START</w:t>
      </w:r>
    </w:p>
    <w:p w14:paraId="1948637F" w14:textId="77777777" w:rsidR="009722D5" w:rsidRPr="00146683" w:rsidRDefault="009722D5" w:rsidP="009722D5">
      <w:pPr>
        <w:pStyle w:val="PL"/>
        <w:shd w:val="clear" w:color="auto" w:fill="E6E6E6"/>
      </w:pPr>
    </w:p>
    <w:p w14:paraId="091DB204" w14:textId="77777777" w:rsidR="009722D5" w:rsidRPr="00146683" w:rsidRDefault="009722D5" w:rsidP="009722D5">
      <w:pPr>
        <w:pStyle w:val="PL"/>
        <w:shd w:val="clear" w:color="auto" w:fill="E6E6E6"/>
      </w:pPr>
      <w:r w:rsidRPr="00146683">
        <w:t>TDD-Config ::=</w:t>
      </w:r>
      <w:r w:rsidRPr="00146683">
        <w:tab/>
      </w:r>
      <w:r w:rsidRPr="00146683">
        <w:tab/>
      </w:r>
      <w:r w:rsidRPr="00146683">
        <w:tab/>
      </w:r>
      <w:r w:rsidRPr="00146683">
        <w:tab/>
      </w:r>
      <w:r w:rsidRPr="00146683">
        <w:tab/>
      </w:r>
      <w:r w:rsidRPr="00146683">
        <w:tab/>
        <w:t>SEQUENCE {</w:t>
      </w:r>
    </w:p>
    <w:p w14:paraId="534303BE" w14:textId="77777777" w:rsidR="009722D5" w:rsidRPr="00830839" w:rsidRDefault="009722D5" w:rsidP="009722D5">
      <w:pPr>
        <w:pStyle w:val="PL"/>
        <w:shd w:val="clear" w:color="auto" w:fill="E6E6E6"/>
        <w:rPr>
          <w:lang w:val="fr-FR"/>
        </w:rPr>
      </w:pPr>
      <w:r w:rsidRPr="00146683">
        <w:tab/>
      </w:r>
      <w:r w:rsidRPr="00830839">
        <w:rPr>
          <w:lang w:val="fr-FR"/>
        </w:rPr>
        <w:t>subframeAssignment</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4CF36405"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0, sa1, sa2, sa3, sa4, sa5, sa6},</w:t>
      </w:r>
    </w:p>
    <w:p w14:paraId="3050DF0C" w14:textId="77777777" w:rsidR="009722D5" w:rsidRPr="00146683" w:rsidRDefault="009722D5" w:rsidP="009722D5">
      <w:pPr>
        <w:pStyle w:val="PL"/>
        <w:shd w:val="clear" w:color="auto" w:fill="E6E6E6"/>
      </w:pPr>
      <w:r w:rsidRPr="00830839">
        <w:rPr>
          <w:lang w:val="fr-FR"/>
        </w:rPr>
        <w:tab/>
      </w:r>
      <w:r w:rsidRPr="00146683">
        <w:t>specialSubframePatterns</w:t>
      </w:r>
      <w:r w:rsidRPr="00146683">
        <w:tab/>
      </w:r>
      <w:r w:rsidRPr="00146683">
        <w:tab/>
      </w:r>
      <w:r w:rsidRPr="00146683">
        <w:tab/>
      </w:r>
      <w:r w:rsidRPr="00146683">
        <w:tab/>
        <w:t>ENUMERATED {</w:t>
      </w:r>
    </w:p>
    <w:p w14:paraId="298990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ssp5, ssp6, ssp7,</w:t>
      </w:r>
    </w:p>
    <w:p w14:paraId="1D89851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w:t>
      </w:r>
    </w:p>
    <w:p w14:paraId="3FC40858" w14:textId="77777777" w:rsidR="009722D5" w:rsidRPr="00146683" w:rsidRDefault="009722D5" w:rsidP="009722D5">
      <w:pPr>
        <w:pStyle w:val="PL"/>
        <w:shd w:val="clear" w:color="auto" w:fill="E6E6E6"/>
      </w:pPr>
      <w:r w:rsidRPr="00146683">
        <w:t>}</w:t>
      </w:r>
    </w:p>
    <w:p w14:paraId="5E80DFE6" w14:textId="77777777" w:rsidR="009722D5" w:rsidRPr="00146683" w:rsidRDefault="009722D5" w:rsidP="009722D5">
      <w:pPr>
        <w:pStyle w:val="PL"/>
        <w:shd w:val="clear" w:color="auto" w:fill="E6E6E6"/>
      </w:pPr>
    </w:p>
    <w:p w14:paraId="111A62C8" w14:textId="77777777" w:rsidR="009722D5" w:rsidRPr="00146683" w:rsidRDefault="009722D5" w:rsidP="009722D5">
      <w:pPr>
        <w:pStyle w:val="PL"/>
        <w:shd w:val="clear" w:color="auto" w:fill="E6E6E6"/>
      </w:pPr>
      <w:r w:rsidRPr="00146683">
        <w:t>TDD-Config-v1130 ::=</w:t>
      </w:r>
      <w:r w:rsidRPr="00146683">
        <w:tab/>
      </w:r>
      <w:r w:rsidRPr="00146683">
        <w:tab/>
      </w:r>
      <w:r w:rsidRPr="00146683">
        <w:tab/>
      </w:r>
      <w:r w:rsidRPr="00146683">
        <w:tab/>
        <w:t>SEQUENCE {</w:t>
      </w:r>
    </w:p>
    <w:p w14:paraId="3C4C5F89" w14:textId="77777777" w:rsidR="009722D5" w:rsidRPr="00146683" w:rsidRDefault="009722D5" w:rsidP="009722D5">
      <w:pPr>
        <w:pStyle w:val="PL"/>
        <w:shd w:val="clear" w:color="auto" w:fill="E6E6E6"/>
        <w:tabs>
          <w:tab w:val="clear" w:pos="4224"/>
        </w:tabs>
      </w:pPr>
      <w:r w:rsidRPr="00146683">
        <w:tab/>
        <w:t>specialSubframePatterns-v1130</w:t>
      </w:r>
      <w:r w:rsidRPr="00146683">
        <w:tab/>
      </w:r>
      <w:r w:rsidRPr="00146683">
        <w:tab/>
        <w:t>ENUMERATED {ssp7,ssp9}</w:t>
      </w:r>
    </w:p>
    <w:p w14:paraId="58F9CC2E" w14:textId="77777777" w:rsidR="009722D5" w:rsidRPr="00146683" w:rsidRDefault="009722D5" w:rsidP="009722D5">
      <w:pPr>
        <w:pStyle w:val="PL"/>
        <w:shd w:val="clear" w:color="auto" w:fill="E6E6E6"/>
      </w:pPr>
      <w:r w:rsidRPr="00146683">
        <w:t>}</w:t>
      </w:r>
    </w:p>
    <w:p w14:paraId="021AF082" w14:textId="77777777" w:rsidR="009722D5" w:rsidRPr="00146683" w:rsidRDefault="009722D5" w:rsidP="009722D5">
      <w:pPr>
        <w:pStyle w:val="PL"/>
        <w:shd w:val="clear" w:color="auto" w:fill="E6E6E6"/>
      </w:pPr>
    </w:p>
    <w:p w14:paraId="5E895F00" w14:textId="77777777" w:rsidR="009722D5" w:rsidRPr="00146683" w:rsidRDefault="009722D5" w:rsidP="009722D5">
      <w:pPr>
        <w:pStyle w:val="PL"/>
        <w:shd w:val="clear" w:color="auto" w:fill="E6E6E6"/>
      </w:pPr>
      <w:r w:rsidRPr="00146683">
        <w:t>TDD-Config-v</w:t>
      </w:r>
      <w:r w:rsidR="00E56A3C" w:rsidRPr="00146683">
        <w:t>1430</w:t>
      </w:r>
      <w:r w:rsidRPr="00146683">
        <w:t xml:space="preserve"> ::=</w:t>
      </w:r>
      <w:r w:rsidRPr="00146683">
        <w:tab/>
      </w:r>
      <w:r w:rsidRPr="00146683">
        <w:tab/>
      </w:r>
      <w:r w:rsidRPr="00146683">
        <w:tab/>
      </w:r>
      <w:r w:rsidRPr="00146683">
        <w:tab/>
        <w:t>SEQUENCE {</w:t>
      </w:r>
    </w:p>
    <w:p w14:paraId="570E708C" w14:textId="77777777" w:rsidR="009722D5" w:rsidRPr="00146683" w:rsidRDefault="009722D5" w:rsidP="009722D5">
      <w:pPr>
        <w:pStyle w:val="PL"/>
        <w:shd w:val="clear" w:color="auto" w:fill="E6E6E6"/>
      </w:pPr>
      <w:r w:rsidRPr="00146683">
        <w:tab/>
        <w:t>specialSubframePatterns-v</w:t>
      </w:r>
      <w:r w:rsidR="00E56A3C" w:rsidRPr="00146683">
        <w:t>1430</w:t>
      </w:r>
      <w:r w:rsidRPr="00146683">
        <w:tab/>
      </w:r>
      <w:r w:rsidRPr="00146683">
        <w:tab/>
        <w:t>ENUMERATED {ssp10}</w:t>
      </w:r>
    </w:p>
    <w:p w14:paraId="60008AC4" w14:textId="77777777" w:rsidR="009722D5" w:rsidRPr="00146683" w:rsidRDefault="009722D5" w:rsidP="009722D5">
      <w:pPr>
        <w:pStyle w:val="PL"/>
        <w:shd w:val="clear" w:color="auto" w:fill="E6E6E6"/>
      </w:pPr>
      <w:r w:rsidRPr="00146683">
        <w:t>}</w:t>
      </w:r>
    </w:p>
    <w:p w14:paraId="0FD86E3A" w14:textId="77777777" w:rsidR="002B0C6C" w:rsidRPr="00146683" w:rsidRDefault="002B0C6C" w:rsidP="002B0C6C">
      <w:pPr>
        <w:pStyle w:val="PL"/>
        <w:shd w:val="clear" w:color="auto" w:fill="E6E6E6"/>
      </w:pPr>
    </w:p>
    <w:p w14:paraId="7D09658F" w14:textId="77777777" w:rsidR="002B0C6C" w:rsidRPr="00146683" w:rsidRDefault="002B0C6C" w:rsidP="002B0C6C">
      <w:pPr>
        <w:pStyle w:val="PL"/>
        <w:shd w:val="clear" w:color="auto" w:fill="E6E6E6"/>
      </w:pPr>
      <w:r w:rsidRPr="00146683">
        <w:t>TDD-Config-v1450 ::=</w:t>
      </w:r>
      <w:r w:rsidRPr="00146683">
        <w:tab/>
      </w:r>
      <w:r w:rsidRPr="00146683">
        <w:tab/>
      </w:r>
      <w:r w:rsidRPr="00146683">
        <w:tab/>
      </w:r>
      <w:r w:rsidRPr="00146683">
        <w:tab/>
        <w:t>SEQUENCE {</w:t>
      </w:r>
    </w:p>
    <w:p w14:paraId="6C8A0B85" w14:textId="77777777" w:rsidR="002B0C6C" w:rsidRPr="00146683" w:rsidRDefault="002B0C6C" w:rsidP="002B0C6C">
      <w:pPr>
        <w:pStyle w:val="PL"/>
        <w:shd w:val="clear" w:color="auto" w:fill="E6E6E6"/>
      </w:pPr>
      <w:r w:rsidRPr="00146683">
        <w:tab/>
        <w:t>specialSubframePatterns-v1450</w:t>
      </w:r>
      <w:r w:rsidRPr="00146683">
        <w:tab/>
      </w:r>
      <w:r w:rsidRPr="00146683">
        <w:tab/>
        <w:t>ENUMERATED {ssp10-CRS-LessDwPTS}</w:t>
      </w:r>
    </w:p>
    <w:p w14:paraId="06E8CECD" w14:textId="77777777" w:rsidR="009722D5" w:rsidRPr="00146683" w:rsidRDefault="002B0C6C" w:rsidP="002B0C6C">
      <w:pPr>
        <w:pStyle w:val="PL"/>
        <w:shd w:val="clear" w:color="auto" w:fill="E6E6E6"/>
      </w:pPr>
      <w:r w:rsidRPr="00146683">
        <w:t>}</w:t>
      </w:r>
    </w:p>
    <w:p w14:paraId="2C524E17" w14:textId="77777777" w:rsidR="002B0C6C" w:rsidRPr="00146683" w:rsidRDefault="002B0C6C" w:rsidP="002B0C6C">
      <w:pPr>
        <w:pStyle w:val="PL"/>
        <w:shd w:val="clear" w:color="auto" w:fill="E6E6E6"/>
      </w:pPr>
    </w:p>
    <w:p w14:paraId="6C8A83FF" w14:textId="77777777" w:rsidR="009722D5" w:rsidRPr="00146683" w:rsidRDefault="009722D5" w:rsidP="009722D5">
      <w:pPr>
        <w:pStyle w:val="PL"/>
        <w:shd w:val="clear" w:color="auto" w:fill="E6E6E6"/>
      </w:pPr>
      <w:r w:rsidRPr="00146683">
        <w:t>TDD-ConfigSL-r12 ::=</w:t>
      </w:r>
      <w:r w:rsidRPr="00146683">
        <w:tab/>
      </w:r>
      <w:r w:rsidRPr="00146683">
        <w:tab/>
        <w:t>SEQUENCE {</w:t>
      </w:r>
    </w:p>
    <w:p w14:paraId="18F6BDF5" w14:textId="77777777" w:rsidR="009722D5" w:rsidRPr="00146683" w:rsidRDefault="009722D5" w:rsidP="009722D5">
      <w:pPr>
        <w:pStyle w:val="PL"/>
        <w:shd w:val="clear" w:color="auto" w:fill="E6E6E6"/>
      </w:pPr>
      <w:r w:rsidRPr="00146683">
        <w:tab/>
        <w:t>subframeAssignmentSL-r12</w:t>
      </w:r>
      <w:r w:rsidRPr="00146683">
        <w:tab/>
      </w:r>
      <w:r w:rsidRPr="00146683">
        <w:tab/>
      </w:r>
      <w:r w:rsidRPr="00146683">
        <w:tab/>
      </w:r>
      <w:r w:rsidRPr="00146683">
        <w:tab/>
        <w:t>ENUMERATED {</w:t>
      </w:r>
    </w:p>
    <w:p w14:paraId="4CE21E45"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none, sa0, sa1, sa2, sa3, sa4, sa5, sa6}</w:t>
      </w:r>
    </w:p>
    <w:p w14:paraId="19B014BC" w14:textId="77777777" w:rsidR="009722D5" w:rsidRPr="00146683" w:rsidRDefault="009722D5" w:rsidP="009722D5">
      <w:pPr>
        <w:pStyle w:val="PL"/>
        <w:shd w:val="clear" w:color="auto" w:fill="E6E6E6"/>
      </w:pPr>
      <w:r w:rsidRPr="00146683">
        <w:t>}</w:t>
      </w:r>
    </w:p>
    <w:p w14:paraId="131837B5" w14:textId="77777777" w:rsidR="002B76AD" w:rsidRPr="00146683" w:rsidRDefault="002B76AD" w:rsidP="002B76AD">
      <w:pPr>
        <w:pStyle w:val="PL"/>
        <w:shd w:val="pct10" w:color="auto" w:fill="auto"/>
      </w:pPr>
    </w:p>
    <w:p w14:paraId="231DD234" w14:textId="77777777" w:rsidR="009722D5" w:rsidRPr="00146683" w:rsidRDefault="009722D5" w:rsidP="009722D5">
      <w:pPr>
        <w:pStyle w:val="PL"/>
        <w:shd w:val="clear" w:color="auto" w:fill="E6E6E6"/>
      </w:pPr>
      <w:r w:rsidRPr="00146683">
        <w:t>-- ASN1STOP</w:t>
      </w:r>
    </w:p>
    <w:p w14:paraId="4A15D84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4DF580" w14:textId="77777777" w:rsidTr="005411BB">
        <w:trPr>
          <w:cantSplit/>
          <w:tblHeader/>
        </w:trPr>
        <w:tc>
          <w:tcPr>
            <w:tcW w:w="9639" w:type="dxa"/>
          </w:tcPr>
          <w:p w14:paraId="4315F467" w14:textId="77777777" w:rsidR="009722D5" w:rsidRPr="00146683" w:rsidRDefault="009722D5" w:rsidP="005411BB">
            <w:pPr>
              <w:pStyle w:val="TAH"/>
              <w:rPr>
                <w:lang w:eastAsia="en-GB"/>
              </w:rPr>
            </w:pPr>
            <w:r w:rsidRPr="00146683">
              <w:rPr>
                <w:i/>
                <w:noProof/>
                <w:lang w:eastAsia="en-GB"/>
              </w:rPr>
              <w:lastRenderedPageBreak/>
              <w:t xml:space="preserve">TDD-Config </w:t>
            </w:r>
            <w:r w:rsidRPr="00146683">
              <w:rPr>
                <w:iCs/>
                <w:noProof/>
                <w:lang w:eastAsia="en-GB"/>
              </w:rPr>
              <w:t>field descriptions</w:t>
            </w:r>
          </w:p>
        </w:tc>
      </w:tr>
      <w:tr w:rsidR="00146683" w:rsidRPr="00146683" w14:paraId="753EE431" w14:textId="77777777" w:rsidTr="005411BB">
        <w:trPr>
          <w:cantSplit/>
        </w:trPr>
        <w:tc>
          <w:tcPr>
            <w:tcW w:w="9639" w:type="dxa"/>
          </w:tcPr>
          <w:p w14:paraId="15D0006D" w14:textId="77777777" w:rsidR="009722D5" w:rsidRPr="00146683" w:rsidRDefault="009722D5" w:rsidP="005411BB">
            <w:pPr>
              <w:pStyle w:val="TAL"/>
              <w:rPr>
                <w:b/>
                <w:i/>
                <w:noProof/>
                <w:lang w:eastAsia="en-GB"/>
              </w:rPr>
            </w:pPr>
            <w:r w:rsidRPr="00146683">
              <w:rPr>
                <w:b/>
                <w:i/>
                <w:noProof/>
                <w:lang w:eastAsia="en-GB"/>
              </w:rPr>
              <w:t>specialSubframePatterns</w:t>
            </w:r>
          </w:p>
          <w:p w14:paraId="67AD0FAA" w14:textId="77777777" w:rsidR="009722D5" w:rsidRPr="00146683" w:rsidRDefault="009722D5" w:rsidP="002B0C6C">
            <w:pPr>
              <w:pStyle w:val="TAL"/>
              <w:rPr>
                <w:lang w:eastAsia="en-GB"/>
              </w:rPr>
            </w:pPr>
            <w:r w:rsidRPr="00146683">
              <w:rPr>
                <w:lang w:eastAsia="en-GB"/>
              </w:rPr>
              <w:t>Indicates Configuration as in TS 36.211 [21</w:t>
            </w:r>
            <w:r w:rsidR="002A1484" w:rsidRPr="00146683">
              <w:rPr>
                <w:lang w:eastAsia="en-GB"/>
              </w:rPr>
              <w:t>]</w:t>
            </w:r>
            <w:r w:rsidRPr="00146683">
              <w:rPr>
                <w:lang w:eastAsia="en-GB"/>
              </w:rPr>
              <w:t>, table 4.2-1</w:t>
            </w:r>
            <w:r w:rsidR="002A1484" w:rsidRPr="00146683">
              <w:rPr>
                <w:lang w:eastAsia="en-GB"/>
              </w:rPr>
              <w:t>,</w:t>
            </w:r>
            <w:r w:rsidRPr="00146683">
              <w:rPr>
                <w:lang w:eastAsia="en-GB"/>
              </w:rPr>
              <w:t xml:space="preserve"> where </w:t>
            </w:r>
            <w:r w:rsidRPr="00146683">
              <w:rPr>
                <w:i/>
                <w:lang w:eastAsia="en-GB"/>
              </w:rPr>
              <w:t>ssp0</w:t>
            </w:r>
            <w:r w:rsidRPr="00146683">
              <w:rPr>
                <w:lang w:eastAsia="en-GB"/>
              </w:rPr>
              <w:t xml:space="preserve"> points to Configuration 0, </w:t>
            </w:r>
            <w:r w:rsidRPr="00146683">
              <w:rPr>
                <w:i/>
                <w:lang w:eastAsia="en-GB"/>
              </w:rPr>
              <w:t>ssp1</w:t>
            </w:r>
            <w:r w:rsidRPr="00146683">
              <w:rPr>
                <w:lang w:eastAsia="en-GB"/>
              </w:rPr>
              <w:t xml:space="preserve"> to Configuration 1 etc. </w:t>
            </w:r>
            <w:r w:rsidRPr="00146683">
              <w:rPr>
                <w:lang w:eastAsia="zh-CN"/>
              </w:rPr>
              <w:t xml:space="preserve">Value </w:t>
            </w:r>
            <w:r w:rsidRPr="00146683">
              <w:rPr>
                <w:i/>
                <w:lang w:eastAsia="zh-CN"/>
              </w:rPr>
              <w:t>ssp7</w:t>
            </w:r>
            <w:r w:rsidRPr="00146683">
              <w:rPr>
                <w:lang w:eastAsia="zh-CN"/>
              </w:rPr>
              <w:t xml:space="preserve"> points to Configuration 7 for extended cyclic prefix, value </w:t>
            </w:r>
            <w:r w:rsidRPr="00146683">
              <w:rPr>
                <w:i/>
                <w:lang w:eastAsia="zh-CN"/>
              </w:rPr>
              <w:t>ssp9</w:t>
            </w:r>
            <w:r w:rsidRPr="00146683">
              <w:rPr>
                <w:lang w:eastAsia="zh-CN"/>
              </w:rPr>
              <w:t xml:space="preserve"> points to </w:t>
            </w:r>
            <w:r w:rsidRPr="00146683">
              <w:rPr>
                <w:lang w:eastAsia="en-GB"/>
              </w:rPr>
              <w:t>Configuration</w:t>
            </w:r>
            <w:r w:rsidRPr="00146683">
              <w:rPr>
                <w:lang w:eastAsia="zh-CN"/>
              </w:rPr>
              <w:t xml:space="preserve"> 9 for normal cyclic prefix and value </w:t>
            </w:r>
            <w:r w:rsidRPr="00146683">
              <w:rPr>
                <w:i/>
                <w:lang w:eastAsia="zh-CN"/>
              </w:rPr>
              <w:t>ssp10</w:t>
            </w:r>
            <w:r w:rsidRPr="00146683">
              <w:rPr>
                <w:lang w:eastAsia="zh-CN"/>
              </w:rPr>
              <w:t xml:space="preserve"> points to Configration 10 for normal cyclic prefix. </w:t>
            </w:r>
            <w:r w:rsidR="002B0C6C" w:rsidRPr="00146683">
              <w:rPr>
                <w:lang w:eastAsia="zh-CN"/>
              </w:rPr>
              <w:t xml:space="preserve">Value </w:t>
            </w:r>
            <w:r w:rsidR="002B0C6C" w:rsidRPr="00146683">
              <w:rPr>
                <w:i/>
                <w:lang w:eastAsia="zh-CN"/>
              </w:rPr>
              <w:t>ssp10-CRS-LessDwPTS</w:t>
            </w:r>
            <w:r w:rsidR="002B0C6C" w:rsidRPr="00146683">
              <w:rPr>
                <w:lang w:eastAsia="zh-CN"/>
              </w:rPr>
              <w:t xml:space="preserve"> corresponds to </w:t>
            </w:r>
            <w:r w:rsidR="002B0C6C" w:rsidRPr="00146683">
              <w:rPr>
                <w:i/>
                <w:lang w:eastAsia="zh-CN"/>
              </w:rPr>
              <w:t>ssp10</w:t>
            </w:r>
            <w:r w:rsidR="002B0C6C" w:rsidRPr="00146683">
              <w:rPr>
                <w:lang w:eastAsia="zh-CN"/>
              </w:rPr>
              <w:t xml:space="preserve"> without CRS transmission on the 5th symbol of DwPTS. </w:t>
            </w:r>
            <w:r w:rsidRPr="00146683">
              <w:rPr>
                <w:lang w:eastAsia="zh-CN"/>
              </w:rPr>
              <w:t xml:space="preserve">E-UTRAN signals </w:t>
            </w:r>
            <w:r w:rsidRPr="00146683">
              <w:rPr>
                <w:i/>
                <w:lang w:eastAsia="zh-CN"/>
              </w:rPr>
              <w:t>ssp7</w:t>
            </w:r>
            <w:r w:rsidRPr="00146683">
              <w:rPr>
                <w:lang w:eastAsia="zh-CN"/>
              </w:rPr>
              <w:t xml:space="preserve"> only when setting </w:t>
            </w:r>
            <w:r w:rsidRPr="00146683">
              <w:rPr>
                <w:i/>
                <w:iCs/>
                <w:lang w:eastAsia="zh-CN"/>
              </w:rPr>
              <w:t>specialSubframePatterns</w:t>
            </w:r>
            <w:r w:rsidRPr="00146683">
              <w:rPr>
                <w:iCs/>
                <w:lang w:eastAsia="zh-CN"/>
              </w:rPr>
              <w:t xml:space="preserve"> (without suffix</w:t>
            </w:r>
            <w:r w:rsidRPr="00146683">
              <w:rPr>
                <w:lang w:eastAsia="zh-CN"/>
              </w:rPr>
              <w:t xml:space="preserve"> i.e. the version defined in REL-8</w:t>
            </w:r>
            <w:r w:rsidRPr="00146683">
              <w:rPr>
                <w:iCs/>
                <w:lang w:eastAsia="zh-CN"/>
              </w:rPr>
              <w:t xml:space="preserve">) to </w:t>
            </w:r>
            <w:r w:rsidRPr="00146683">
              <w:rPr>
                <w:i/>
                <w:iCs/>
                <w:lang w:eastAsia="zh-CN"/>
              </w:rPr>
              <w:t>ssp4</w:t>
            </w:r>
            <w:r w:rsidRPr="00146683">
              <w:rPr>
                <w:iCs/>
                <w:lang w:eastAsia="zh-CN"/>
              </w:rPr>
              <w:t>.</w:t>
            </w:r>
            <w:r w:rsidRPr="00146683">
              <w:rPr>
                <w:rFonts w:ascii="Times New Roman" w:hAnsi="Times New Roman"/>
                <w:iCs/>
                <w:sz w:val="20"/>
                <w:lang w:eastAsia="en-GB"/>
              </w:rPr>
              <w:t xml:space="preserve"> </w:t>
            </w:r>
            <w:r w:rsidRPr="00146683">
              <w:rPr>
                <w:lang w:eastAsia="zh-CN"/>
              </w:rPr>
              <w:t xml:space="preserve">E-UTRAN signals value </w:t>
            </w:r>
            <w:r w:rsidRPr="00146683">
              <w:rPr>
                <w:i/>
                <w:lang w:eastAsia="zh-CN"/>
              </w:rPr>
              <w:t>ssp9</w:t>
            </w:r>
            <w:r w:rsidRPr="00146683">
              <w:rPr>
                <w:lang w:eastAsia="zh-CN"/>
              </w:rPr>
              <w:t xml:space="preserve"> </w:t>
            </w:r>
            <w:r w:rsidRPr="00146683">
              <w:rPr>
                <w:lang w:eastAsia="en-GB"/>
              </w:rPr>
              <w:t xml:space="preserve">only when setting </w:t>
            </w:r>
            <w:r w:rsidRPr="00146683">
              <w:rPr>
                <w:i/>
                <w:iCs/>
                <w:lang w:eastAsia="zh-CN"/>
              </w:rPr>
              <w:t>specialSubframePatterns</w:t>
            </w:r>
            <w:r w:rsidRPr="00146683">
              <w:rPr>
                <w:lang w:eastAsia="zh-CN"/>
              </w:rPr>
              <w:t xml:space="preserve"> (without suffix) to </w:t>
            </w:r>
            <w:r w:rsidRPr="00146683">
              <w:rPr>
                <w:i/>
                <w:lang w:eastAsia="zh-CN"/>
              </w:rPr>
              <w:t>ssp5</w:t>
            </w:r>
            <w:r w:rsidRPr="00146683">
              <w:rPr>
                <w:lang w:eastAsia="en-GB"/>
              </w:rPr>
              <w:t>.</w:t>
            </w:r>
            <w:r w:rsidRPr="00146683">
              <w:rPr>
                <w:lang w:eastAsia="zh-CN"/>
              </w:rPr>
              <w:t xml:space="preserve"> E-UTRAN signals value </w:t>
            </w:r>
            <w:r w:rsidRPr="00146683">
              <w:rPr>
                <w:i/>
                <w:lang w:eastAsia="zh-CN"/>
              </w:rPr>
              <w:t>ssp10</w:t>
            </w:r>
            <w:r w:rsidRPr="00146683">
              <w:rPr>
                <w:lang w:eastAsia="zh-CN"/>
              </w:rPr>
              <w:t xml:space="preserve"> </w:t>
            </w:r>
            <w:r w:rsidR="009E6532" w:rsidRPr="00146683">
              <w:rPr>
                <w:lang w:eastAsia="zh-CN"/>
              </w:rPr>
              <w:t xml:space="preserve">or </w:t>
            </w:r>
            <w:r w:rsidR="009E6532" w:rsidRPr="00146683">
              <w:rPr>
                <w:i/>
                <w:lang w:eastAsia="zh-CN"/>
              </w:rPr>
              <w:t>ssp10-CRS-LessDwPTS</w:t>
            </w:r>
            <w:r w:rsidR="009E6532" w:rsidRPr="00146683">
              <w:rPr>
                <w:lang w:eastAsia="zh-CN"/>
              </w:rPr>
              <w:t xml:space="preserve"> </w:t>
            </w:r>
            <w:r w:rsidRPr="00146683">
              <w:rPr>
                <w:lang w:eastAsia="en-GB"/>
              </w:rPr>
              <w:t xml:space="preserve">only when setting </w:t>
            </w:r>
            <w:r w:rsidRPr="00146683">
              <w:rPr>
                <w:i/>
                <w:iCs/>
                <w:lang w:eastAsia="zh-CN"/>
              </w:rPr>
              <w:t>specialSubframePatterns</w:t>
            </w:r>
            <w:r w:rsidRPr="00146683">
              <w:rPr>
                <w:lang w:eastAsia="zh-CN"/>
              </w:rPr>
              <w:t xml:space="preserve"> (without suffix) to </w:t>
            </w:r>
            <w:r w:rsidRPr="00146683">
              <w:rPr>
                <w:i/>
                <w:lang w:eastAsia="zh-CN"/>
              </w:rPr>
              <w:t>ssp0</w:t>
            </w:r>
            <w:r w:rsidRPr="00146683">
              <w:rPr>
                <w:lang w:eastAsia="zh-CN"/>
              </w:rPr>
              <w:t xml:space="preserve"> or </w:t>
            </w:r>
            <w:r w:rsidRPr="00146683">
              <w:rPr>
                <w:i/>
                <w:lang w:eastAsia="zh-CN"/>
              </w:rPr>
              <w:t>ssp5</w:t>
            </w:r>
            <w:r w:rsidRPr="00146683">
              <w:rPr>
                <w:lang w:eastAsia="zh-CN"/>
              </w:rPr>
              <w:t xml:space="preserve">. If </w:t>
            </w:r>
            <w:r w:rsidRPr="00146683">
              <w:rPr>
                <w:i/>
                <w:lang w:eastAsia="zh-CN"/>
              </w:rPr>
              <w:t>specialSubframePatterns-v1130</w:t>
            </w:r>
            <w:r w:rsidR="002B0C6C" w:rsidRPr="00146683">
              <w:rPr>
                <w:lang w:eastAsia="zh-CN"/>
              </w:rPr>
              <w:t>,</w:t>
            </w:r>
            <w:r w:rsidRPr="00146683">
              <w:rPr>
                <w:lang w:eastAsia="zh-CN"/>
              </w:rPr>
              <w:t xml:space="preserve"> </w:t>
            </w:r>
            <w:r w:rsidRPr="00146683">
              <w:rPr>
                <w:i/>
                <w:lang w:eastAsia="zh-CN"/>
              </w:rPr>
              <w:t>specialSubframePatterns-v</w:t>
            </w:r>
            <w:r w:rsidR="00E56A3C" w:rsidRPr="00146683">
              <w:rPr>
                <w:i/>
                <w:lang w:eastAsia="zh-CN"/>
              </w:rPr>
              <w:t>1430</w:t>
            </w:r>
            <w:r w:rsidR="002B0C6C" w:rsidRPr="00146683">
              <w:rPr>
                <w:i/>
                <w:lang w:eastAsia="zh-CN"/>
              </w:rPr>
              <w:t>,</w:t>
            </w:r>
            <w:r w:rsidR="002B0C6C" w:rsidRPr="00146683">
              <w:rPr>
                <w:lang w:eastAsia="zh-CN"/>
              </w:rPr>
              <w:t xml:space="preserve"> or</w:t>
            </w:r>
            <w:r w:rsidR="002B0C6C" w:rsidRPr="00146683">
              <w:rPr>
                <w:i/>
                <w:lang w:eastAsia="zh-CN"/>
              </w:rPr>
              <w:t xml:space="preserve"> specialSubframePatterns-v1450</w:t>
            </w:r>
            <w:r w:rsidRPr="00146683">
              <w:rPr>
                <w:i/>
                <w:lang w:eastAsia="zh-CN"/>
              </w:rPr>
              <w:t xml:space="preserve"> </w:t>
            </w:r>
            <w:r w:rsidRPr="00146683">
              <w:rPr>
                <w:lang w:eastAsia="zh-CN"/>
              </w:rPr>
              <w:t xml:space="preserve">is present, the UE shall ignore </w:t>
            </w:r>
            <w:r w:rsidRPr="00146683">
              <w:rPr>
                <w:i/>
                <w:lang w:eastAsia="zh-CN"/>
              </w:rPr>
              <w:t>specialSubframePatterns</w:t>
            </w:r>
            <w:r w:rsidRPr="00146683">
              <w:rPr>
                <w:lang w:eastAsia="zh-CN"/>
              </w:rPr>
              <w:t xml:space="preserve"> (without suffix). If </w:t>
            </w:r>
            <w:r w:rsidRPr="00146683">
              <w:rPr>
                <w:i/>
                <w:lang w:eastAsia="zh-CN"/>
              </w:rPr>
              <w:t>specialSubframePatterns-v</w:t>
            </w:r>
            <w:r w:rsidR="00E56A3C" w:rsidRPr="00146683">
              <w:rPr>
                <w:i/>
                <w:lang w:eastAsia="zh-CN"/>
              </w:rPr>
              <w:t>1430</w:t>
            </w:r>
            <w:r w:rsidRPr="00146683">
              <w:rPr>
                <w:i/>
                <w:lang w:eastAsia="zh-CN"/>
              </w:rPr>
              <w:t xml:space="preserve"> </w:t>
            </w:r>
            <w:r w:rsidR="002B0C6C" w:rsidRPr="00146683">
              <w:rPr>
                <w:lang w:eastAsia="zh-CN"/>
              </w:rPr>
              <w:t xml:space="preserve">or </w:t>
            </w:r>
            <w:r w:rsidR="002B0C6C" w:rsidRPr="00146683">
              <w:rPr>
                <w:i/>
                <w:lang w:eastAsia="zh-CN"/>
              </w:rPr>
              <w:t>specialSubframePatterns-v1450</w:t>
            </w:r>
            <w:r w:rsidR="002B0C6C" w:rsidRPr="00146683">
              <w:rPr>
                <w:lang w:eastAsia="zh-CN"/>
              </w:rPr>
              <w:t xml:space="preserve"> is</w:t>
            </w:r>
            <w:r w:rsidRPr="00146683">
              <w:rPr>
                <w:lang w:eastAsia="zh-CN"/>
              </w:rPr>
              <w:t xml:space="preserve"> present, the UE shall ignore</w:t>
            </w:r>
            <w:r w:rsidRPr="00146683">
              <w:rPr>
                <w:i/>
                <w:lang w:eastAsia="zh-CN"/>
              </w:rPr>
              <w:t xml:space="preserve"> specialSubframePatterns-v1130.</w:t>
            </w:r>
            <w:r w:rsidR="002B0C6C" w:rsidRPr="00146683">
              <w:rPr>
                <w:i/>
                <w:lang w:eastAsia="zh-CN"/>
              </w:rPr>
              <w:t xml:space="preserve"> </w:t>
            </w:r>
            <w:r w:rsidR="002B0C6C" w:rsidRPr="00146683">
              <w:rPr>
                <w:lang w:eastAsia="zh-CN"/>
              </w:rPr>
              <w:t xml:space="preserve">E-UTRAN does not simultanuosly configure </w:t>
            </w:r>
            <w:r w:rsidR="002B0C6C" w:rsidRPr="00146683">
              <w:rPr>
                <w:i/>
                <w:lang w:eastAsia="zh-CN"/>
              </w:rPr>
              <w:t xml:space="preserve">TDD-Config-v1430 </w:t>
            </w:r>
            <w:r w:rsidR="002B0C6C" w:rsidRPr="00146683">
              <w:rPr>
                <w:lang w:eastAsia="zh-CN"/>
              </w:rPr>
              <w:t>and</w:t>
            </w:r>
            <w:r w:rsidR="002B0C6C" w:rsidRPr="00146683">
              <w:rPr>
                <w:i/>
                <w:lang w:eastAsia="zh-CN"/>
              </w:rPr>
              <w:t xml:space="preserve"> TDD-Config-v1450.</w:t>
            </w:r>
          </w:p>
        </w:tc>
      </w:tr>
      <w:tr w:rsidR="00146683" w:rsidRPr="00146683" w14:paraId="1E6C448E" w14:textId="77777777" w:rsidTr="005411BB">
        <w:trPr>
          <w:cantSplit/>
        </w:trPr>
        <w:tc>
          <w:tcPr>
            <w:tcW w:w="9639" w:type="dxa"/>
          </w:tcPr>
          <w:p w14:paraId="08C51A2D" w14:textId="77777777" w:rsidR="009722D5" w:rsidRPr="00146683" w:rsidRDefault="009722D5" w:rsidP="005411BB">
            <w:pPr>
              <w:pStyle w:val="TAL"/>
              <w:rPr>
                <w:b/>
                <w:i/>
                <w:noProof/>
                <w:lang w:eastAsia="en-GB"/>
              </w:rPr>
            </w:pPr>
            <w:r w:rsidRPr="00146683">
              <w:rPr>
                <w:b/>
                <w:i/>
                <w:noProof/>
                <w:lang w:eastAsia="en-GB"/>
              </w:rPr>
              <w:t>subframeAssignment</w:t>
            </w:r>
          </w:p>
          <w:p w14:paraId="0C89D2E5" w14:textId="77777777" w:rsidR="009722D5" w:rsidRPr="00146683" w:rsidRDefault="009722D5" w:rsidP="005411BB">
            <w:pPr>
              <w:pStyle w:val="TAL"/>
              <w:rPr>
                <w:lang w:eastAsia="en-GB"/>
              </w:rPr>
            </w:pPr>
            <w:r w:rsidRPr="00146683">
              <w:rPr>
                <w:lang w:eastAsia="en-GB"/>
              </w:rPr>
              <w:t>Indicates DL/UL subframe configuration where sa0 points to Configuration 0, sa1 to Configuration 1 etc. as specified in TS 36.211 [21</w:t>
            </w:r>
            <w:r w:rsidR="002A1484" w:rsidRPr="00146683">
              <w:rPr>
                <w:lang w:eastAsia="en-GB"/>
              </w:rPr>
              <w:t>]</w:t>
            </w:r>
            <w:r w:rsidRPr="00146683">
              <w:rPr>
                <w:lang w:eastAsia="en-GB"/>
              </w:rPr>
              <w:t>, table 4.2-2. E-UTRAN configures the same value for serving cells residing on same frequency band.</w:t>
            </w:r>
          </w:p>
        </w:tc>
      </w:tr>
      <w:tr w:rsidR="009722D5" w:rsidRPr="00146683" w14:paraId="29731191" w14:textId="77777777" w:rsidTr="005411BB">
        <w:trPr>
          <w:cantSplit/>
        </w:trPr>
        <w:tc>
          <w:tcPr>
            <w:tcW w:w="9639" w:type="dxa"/>
          </w:tcPr>
          <w:p w14:paraId="3A8EB941" w14:textId="77777777" w:rsidR="009722D5" w:rsidRPr="00146683" w:rsidRDefault="009722D5" w:rsidP="005411BB">
            <w:pPr>
              <w:pStyle w:val="TAL"/>
              <w:rPr>
                <w:b/>
                <w:i/>
                <w:noProof/>
                <w:lang w:eastAsia="en-GB"/>
              </w:rPr>
            </w:pPr>
            <w:r w:rsidRPr="00146683">
              <w:rPr>
                <w:b/>
                <w:i/>
                <w:noProof/>
                <w:lang w:eastAsia="en-GB"/>
              </w:rPr>
              <w:t>subframeAssignmentSL</w:t>
            </w:r>
          </w:p>
          <w:p w14:paraId="1065B8E6" w14:textId="77777777" w:rsidR="009722D5" w:rsidRPr="00146683" w:rsidRDefault="009722D5" w:rsidP="005411BB">
            <w:pPr>
              <w:pStyle w:val="TAL"/>
              <w:rPr>
                <w:lang w:eastAsia="en-GB"/>
              </w:rPr>
            </w:pPr>
            <w:r w:rsidRPr="00146683">
              <w:rPr>
                <w:lang w:eastAsia="en-GB"/>
              </w:rPr>
              <w:t>Indicates UL/ DL subframe configuration where sa0 points to Configuration 0, sa1 to Configuration 1 etc. as specified in TS 36.211 [21</w:t>
            </w:r>
            <w:r w:rsidR="002A1484" w:rsidRPr="00146683">
              <w:rPr>
                <w:lang w:eastAsia="en-GB"/>
              </w:rPr>
              <w:t>]</w:t>
            </w:r>
            <w:r w:rsidRPr="00146683">
              <w:rPr>
                <w:lang w:eastAsia="en-GB"/>
              </w:rPr>
              <w:t xml:space="preserve">, table 4.2-2. </w:t>
            </w:r>
            <w:r w:rsidRPr="00146683">
              <w:rPr>
                <w:rFonts w:cs="Arial"/>
                <w:szCs w:val="18"/>
                <w:lang w:eastAsia="en-GB"/>
              </w:rPr>
              <w:t xml:space="preserve">The value </w:t>
            </w:r>
            <w:r w:rsidRPr="00146683">
              <w:rPr>
                <w:rFonts w:cs="Arial"/>
                <w:i/>
                <w:szCs w:val="18"/>
                <w:lang w:eastAsia="en-GB"/>
              </w:rPr>
              <w:t>none</w:t>
            </w:r>
            <w:r w:rsidRPr="00146683">
              <w:rPr>
                <w:rFonts w:cs="Arial"/>
                <w:szCs w:val="18"/>
                <w:lang w:eastAsia="en-GB"/>
              </w:rPr>
              <w:t xml:space="preserve"> means that no TDD specific physical channel configuration is applicable (i.e. the carrier on which </w:t>
            </w:r>
            <w:r w:rsidRPr="00146683">
              <w:rPr>
                <w:rFonts w:cs="Arial"/>
                <w:i/>
                <w:szCs w:val="18"/>
                <w:lang w:eastAsia="en-GB"/>
              </w:rPr>
              <w:t xml:space="preserve">MasterInformationBlock-SL </w:t>
            </w:r>
            <w:r w:rsidRPr="00146683">
              <w:rPr>
                <w:rFonts w:cs="Arial"/>
                <w:szCs w:val="18"/>
                <w:lang w:eastAsia="en-GB"/>
              </w:rPr>
              <w:t>is transmitted is an FDD UL carrier</w:t>
            </w:r>
            <w:r w:rsidRPr="00146683">
              <w:rPr>
                <w:rFonts w:eastAsia="SimSun" w:cs="Arial"/>
                <w:szCs w:val="18"/>
                <w:lang w:eastAsia="zh-CN"/>
              </w:rPr>
              <w:t xml:space="preserve"> or </w:t>
            </w:r>
            <w:r w:rsidR="00834B81" w:rsidRPr="00146683">
              <w:rPr>
                <w:rFonts w:eastAsia="SimSun" w:cs="Arial"/>
                <w:szCs w:val="18"/>
                <w:lang w:eastAsia="zh-CN"/>
              </w:rPr>
              <w:t xml:space="preserve">the carrier on which </w:t>
            </w:r>
            <w:r w:rsidR="00834B81" w:rsidRPr="00146683">
              <w:rPr>
                <w:rFonts w:eastAsia="SimSun" w:cs="Arial"/>
                <w:i/>
                <w:szCs w:val="18"/>
                <w:lang w:eastAsia="zh-CN"/>
              </w:rPr>
              <w:t>MasterInformationBlock-SL-V2X</w:t>
            </w:r>
            <w:r w:rsidR="00834B81" w:rsidRPr="00146683">
              <w:rPr>
                <w:rFonts w:eastAsia="SimSun" w:cs="Arial"/>
                <w:szCs w:val="18"/>
                <w:lang w:eastAsia="zh-CN"/>
              </w:rPr>
              <w:t xml:space="preserve"> is transmitted is </w:t>
            </w:r>
            <w:r w:rsidRPr="00146683">
              <w:rPr>
                <w:rFonts w:eastAsia="SimSun" w:cs="Arial"/>
                <w:szCs w:val="18"/>
                <w:lang w:eastAsia="zh-CN"/>
              </w:rPr>
              <w:t xml:space="preserve">a </w:t>
            </w:r>
            <w:r w:rsidRPr="00146683">
              <w:rPr>
                <w:rFonts w:eastAsia="SimSun"/>
                <w:lang w:eastAsia="zh-CN"/>
              </w:rPr>
              <w:t>carrier for V2X sidelink communication</w:t>
            </w:r>
            <w:r w:rsidRPr="00146683">
              <w:rPr>
                <w:rFonts w:cs="Arial"/>
                <w:szCs w:val="18"/>
                <w:lang w:eastAsia="en-GB"/>
              </w:rPr>
              <w:t>).</w:t>
            </w:r>
          </w:p>
        </w:tc>
      </w:tr>
    </w:tbl>
    <w:p w14:paraId="3E75C27D" w14:textId="77777777" w:rsidR="009722D5" w:rsidRPr="00146683" w:rsidRDefault="009722D5" w:rsidP="009722D5">
      <w:pPr>
        <w:rPr>
          <w:iCs/>
        </w:rPr>
      </w:pPr>
    </w:p>
    <w:p w14:paraId="46B314F2" w14:textId="77777777" w:rsidR="00F227C4" w:rsidRPr="00146683" w:rsidRDefault="00F227C4" w:rsidP="004E6D61">
      <w:pPr>
        <w:pStyle w:val="Heading4"/>
        <w:rPr>
          <w:noProof/>
        </w:rPr>
      </w:pPr>
      <w:bookmarkStart w:id="2548" w:name="_Toc46481103"/>
      <w:bookmarkStart w:id="2549" w:name="_Toc46482337"/>
      <w:bookmarkStart w:id="2550" w:name="_Toc46483571"/>
      <w:bookmarkStart w:id="2551" w:name="_Toc156168262"/>
      <w:r w:rsidRPr="00146683">
        <w:t>–</w:t>
      </w:r>
      <w:r w:rsidRPr="00146683">
        <w:tab/>
      </w:r>
      <w:r w:rsidRPr="00146683">
        <w:rPr>
          <w:i/>
          <w:iCs/>
          <w:noProof/>
        </w:rPr>
        <w:t>TDM-PatternConfig</w:t>
      </w:r>
      <w:bookmarkEnd w:id="2548"/>
      <w:bookmarkEnd w:id="2549"/>
      <w:bookmarkEnd w:id="2550"/>
      <w:bookmarkEnd w:id="2551"/>
    </w:p>
    <w:p w14:paraId="5F375217" w14:textId="77777777" w:rsidR="00F227C4" w:rsidRPr="00146683" w:rsidRDefault="00F227C4" w:rsidP="00F227C4">
      <w:pPr>
        <w:rPr>
          <w:iCs/>
        </w:rPr>
      </w:pPr>
      <w:r w:rsidRPr="00146683">
        <w:t xml:space="preserve">The IE </w:t>
      </w:r>
      <w:r w:rsidRPr="00146683">
        <w:rPr>
          <w:i/>
        </w:rPr>
        <w:t>TDM-PatternConfig</w:t>
      </w:r>
      <w:r w:rsidRPr="00146683">
        <w:t xml:space="preserve"> is used to specify the </w:t>
      </w:r>
      <w:r w:rsidRPr="00146683">
        <w:rPr>
          <w:rFonts w:eastAsia="Malgun Gothic"/>
        </w:rPr>
        <w:t xml:space="preserve">UL/DL reference configuration </w:t>
      </w:r>
      <w:r w:rsidRPr="00146683">
        <w:rPr>
          <w:rFonts w:eastAsia="Malgun Gothic"/>
          <w:bCs/>
          <w:noProof/>
        </w:rPr>
        <w:t>indicating the time during which a UE configured with (NG)EN-DC or NE-DC is allowed to transmit, as specified in TS 38.101-3 [101] and TS 38.213 [88].</w:t>
      </w:r>
    </w:p>
    <w:p w14:paraId="685535D0" w14:textId="77777777" w:rsidR="00F227C4" w:rsidRPr="00146683" w:rsidRDefault="00F227C4" w:rsidP="004E6D61">
      <w:pPr>
        <w:pStyle w:val="TH"/>
      </w:pPr>
      <w:r w:rsidRPr="00146683">
        <w:rPr>
          <w:bCs/>
          <w:i/>
          <w:iCs/>
        </w:rPr>
        <w:t>TDM-PatternConfig</w:t>
      </w:r>
      <w:r w:rsidRPr="00146683">
        <w:t xml:space="preserve"> information element</w:t>
      </w:r>
    </w:p>
    <w:p w14:paraId="27FE5743" w14:textId="77777777" w:rsidR="00F227C4" w:rsidRPr="00146683" w:rsidRDefault="00F227C4" w:rsidP="00F227C4">
      <w:pPr>
        <w:pStyle w:val="PL"/>
        <w:shd w:val="clear" w:color="auto" w:fill="E6E6E6"/>
      </w:pPr>
      <w:r w:rsidRPr="00146683">
        <w:t>-- ASN1START</w:t>
      </w:r>
    </w:p>
    <w:p w14:paraId="636671FD" w14:textId="77777777" w:rsidR="00F227C4" w:rsidRPr="00146683" w:rsidRDefault="00F227C4" w:rsidP="00F227C4">
      <w:pPr>
        <w:pStyle w:val="PL"/>
        <w:shd w:val="clear" w:color="auto" w:fill="E6E6E6"/>
      </w:pPr>
    </w:p>
    <w:p w14:paraId="6C2FF024" w14:textId="77777777" w:rsidR="00F227C4" w:rsidRPr="00146683" w:rsidRDefault="00F227C4" w:rsidP="00F227C4">
      <w:pPr>
        <w:pStyle w:val="PL"/>
        <w:shd w:val="pct10" w:color="auto" w:fill="auto"/>
      </w:pPr>
      <w:r w:rsidRPr="00146683">
        <w:t>TDM-PatternConfig-r15 ::=</w:t>
      </w:r>
      <w:r w:rsidRPr="00146683">
        <w:tab/>
      </w:r>
      <w:r w:rsidRPr="00146683">
        <w:tab/>
        <w:t>CHOICE {</w:t>
      </w:r>
    </w:p>
    <w:p w14:paraId="061C913D" w14:textId="77777777" w:rsidR="00F227C4" w:rsidRPr="00146683" w:rsidRDefault="00F227C4" w:rsidP="00F227C4">
      <w:pPr>
        <w:pStyle w:val="PL"/>
        <w:shd w:val="pct10" w:color="auto" w:fill="auto"/>
      </w:pPr>
      <w:r w:rsidRPr="00146683">
        <w:tab/>
        <w:t>release</w:t>
      </w:r>
      <w:r w:rsidRPr="00146683">
        <w:tab/>
      </w:r>
      <w:r w:rsidRPr="00146683">
        <w:tab/>
      </w:r>
      <w:r w:rsidRPr="00146683">
        <w:tab/>
      </w:r>
      <w:r w:rsidRPr="00146683">
        <w:tab/>
      </w:r>
      <w:r w:rsidRPr="00146683">
        <w:tab/>
      </w:r>
      <w:r w:rsidRPr="00146683">
        <w:tab/>
      </w:r>
      <w:r w:rsidRPr="00146683">
        <w:tab/>
        <w:t>NULL,</w:t>
      </w:r>
    </w:p>
    <w:p w14:paraId="10FC83E4" w14:textId="77777777" w:rsidR="00F227C4" w:rsidRPr="00146683" w:rsidRDefault="00F227C4" w:rsidP="00F227C4">
      <w:pPr>
        <w:pStyle w:val="PL"/>
        <w:shd w:val="pct10" w:color="auto" w:fill="auto"/>
      </w:pPr>
      <w:r w:rsidRPr="00146683">
        <w:tab/>
        <w:t>setup</w:t>
      </w:r>
      <w:r w:rsidRPr="00146683">
        <w:tab/>
      </w:r>
      <w:r w:rsidRPr="00146683">
        <w:tab/>
      </w:r>
      <w:r w:rsidRPr="00146683">
        <w:tab/>
      </w:r>
      <w:r w:rsidRPr="00146683">
        <w:tab/>
      </w:r>
      <w:r w:rsidRPr="00146683">
        <w:tab/>
      </w:r>
      <w:r w:rsidRPr="00146683">
        <w:tab/>
      </w:r>
      <w:r w:rsidRPr="00146683">
        <w:tab/>
        <w:t>SEQUENCE {</w:t>
      </w:r>
    </w:p>
    <w:p w14:paraId="425C742E" w14:textId="77777777" w:rsidR="00F227C4" w:rsidRPr="00146683" w:rsidRDefault="00F227C4" w:rsidP="00F227C4">
      <w:pPr>
        <w:pStyle w:val="PL"/>
        <w:shd w:val="pct10" w:color="auto" w:fill="auto"/>
      </w:pPr>
      <w:r w:rsidRPr="00146683">
        <w:tab/>
      </w:r>
      <w:r w:rsidRPr="00146683">
        <w:tab/>
        <w:t>subframeAssignment-r15</w:t>
      </w:r>
      <w:r w:rsidRPr="00146683">
        <w:tab/>
      </w:r>
      <w:r w:rsidRPr="00146683">
        <w:tab/>
        <w:t>SubframeAssignment-r15,</w:t>
      </w:r>
    </w:p>
    <w:p w14:paraId="6FE1E4F2" w14:textId="77777777" w:rsidR="00F227C4" w:rsidRPr="00830839" w:rsidRDefault="00F227C4" w:rsidP="00F227C4">
      <w:pPr>
        <w:pStyle w:val="PL"/>
        <w:shd w:val="pct10" w:color="auto" w:fill="auto"/>
        <w:rPr>
          <w:lang w:val="fr-FR"/>
        </w:rPr>
      </w:pPr>
      <w:r w:rsidRPr="00146683">
        <w:tab/>
      </w:r>
      <w:r w:rsidRPr="00146683">
        <w:tab/>
      </w:r>
      <w:r w:rsidRPr="00830839">
        <w:rPr>
          <w:lang w:val="fr-FR"/>
        </w:rPr>
        <w:t>harq-Offset-r15</w:t>
      </w:r>
      <w:r w:rsidRPr="00830839">
        <w:rPr>
          <w:lang w:val="fr-FR"/>
        </w:rPr>
        <w:tab/>
      </w:r>
      <w:r w:rsidRPr="00830839">
        <w:rPr>
          <w:lang w:val="fr-FR"/>
        </w:rPr>
        <w:tab/>
      </w:r>
      <w:r w:rsidRPr="00830839">
        <w:rPr>
          <w:lang w:val="fr-FR"/>
        </w:rPr>
        <w:tab/>
      </w:r>
      <w:r w:rsidRPr="00830839">
        <w:rPr>
          <w:lang w:val="fr-FR"/>
        </w:rPr>
        <w:tab/>
        <w:t>INTEGER (0..9)</w:t>
      </w:r>
    </w:p>
    <w:p w14:paraId="481908C2" w14:textId="77777777" w:rsidR="00F227C4" w:rsidRPr="00830839" w:rsidRDefault="00F227C4" w:rsidP="00F227C4">
      <w:pPr>
        <w:pStyle w:val="PL"/>
        <w:shd w:val="pct10" w:color="auto" w:fill="auto"/>
        <w:rPr>
          <w:lang w:val="fr-FR"/>
        </w:rPr>
      </w:pPr>
      <w:r w:rsidRPr="00830839">
        <w:rPr>
          <w:lang w:val="fr-FR"/>
        </w:rPr>
        <w:tab/>
        <w:t>}</w:t>
      </w:r>
    </w:p>
    <w:p w14:paraId="0371C33C" w14:textId="77777777" w:rsidR="00F227C4" w:rsidRPr="00830839" w:rsidRDefault="00F227C4" w:rsidP="00F227C4">
      <w:pPr>
        <w:pStyle w:val="PL"/>
        <w:shd w:val="pct10" w:color="auto" w:fill="auto"/>
        <w:rPr>
          <w:lang w:val="fr-FR"/>
        </w:rPr>
      </w:pPr>
      <w:r w:rsidRPr="00830839">
        <w:rPr>
          <w:lang w:val="fr-FR"/>
        </w:rPr>
        <w:t>}</w:t>
      </w:r>
    </w:p>
    <w:p w14:paraId="3E5B9696" w14:textId="77777777" w:rsidR="00F227C4" w:rsidRPr="00830839" w:rsidRDefault="00F227C4" w:rsidP="00F227C4">
      <w:pPr>
        <w:pStyle w:val="PL"/>
        <w:shd w:val="pct10" w:color="auto" w:fill="auto"/>
        <w:rPr>
          <w:lang w:val="fr-FR"/>
        </w:rPr>
      </w:pPr>
    </w:p>
    <w:p w14:paraId="5AACBE66" w14:textId="77777777" w:rsidR="00F227C4" w:rsidRPr="00830839" w:rsidRDefault="00F227C4" w:rsidP="00F227C4">
      <w:pPr>
        <w:pStyle w:val="PL"/>
        <w:shd w:val="pct10" w:color="auto" w:fill="auto"/>
        <w:rPr>
          <w:lang w:val="fr-FR"/>
        </w:rPr>
      </w:pPr>
      <w:r w:rsidRPr="00830839">
        <w:rPr>
          <w:lang w:val="fr-FR"/>
        </w:rPr>
        <w:t>SubframeAssignment-r15 ::=</w:t>
      </w:r>
      <w:r w:rsidRPr="00830839">
        <w:rPr>
          <w:lang w:val="fr-FR"/>
        </w:rPr>
        <w:tab/>
      </w:r>
      <w:r w:rsidRPr="00830839">
        <w:rPr>
          <w:lang w:val="fr-FR"/>
        </w:rPr>
        <w:tab/>
        <w:t>ENUMERATED {sa0, sa1, sa2, sa3, sa4, sa5, sa6}</w:t>
      </w:r>
    </w:p>
    <w:p w14:paraId="30113AF4" w14:textId="77777777" w:rsidR="00F227C4" w:rsidRPr="00830839" w:rsidRDefault="00F227C4" w:rsidP="00F227C4">
      <w:pPr>
        <w:pStyle w:val="PL"/>
        <w:shd w:val="clear" w:color="auto" w:fill="E6E6E6"/>
        <w:rPr>
          <w:lang w:val="fr-FR"/>
        </w:rPr>
      </w:pPr>
    </w:p>
    <w:p w14:paraId="200F6BB3" w14:textId="77777777" w:rsidR="00F227C4" w:rsidRPr="00146683" w:rsidRDefault="00F227C4" w:rsidP="00F227C4">
      <w:pPr>
        <w:pStyle w:val="PL"/>
        <w:shd w:val="clear" w:color="auto" w:fill="E6E6E6"/>
      </w:pPr>
      <w:r w:rsidRPr="00146683">
        <w:t>-- ASN1STOP</w:t>
      </w:r>
    </w:p>
    <w:p w14:paraId="0AA36954" w14:textId="77777777" w:rsidR="00F227C4" w:rsidRPr="00146683"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559496" w14:textId="77777777" w:rsidTr="00A626A2">
        <w:trPr>
          <w:cantSplit/>
          <w:tblHeader/>
        </w:trPr>
        <w:tc>
          <w:tcPr>
            <w:tcW w:w="9639" w:type="dxa"/>
          </w:tcPr>
          <w:p w14:paraId="3A0C70F1" w14:textId="77777777" w:rsidR="00F227C4" w:rsidRPr="00146683" w:rsidRDefault="00F227C4" w:rsidP="004E6D61">
            <w:pPr>
              <w:pStyle w:val="TAH"/>
            </w:pPr>
            <w:r w:rsidRPr="00146683">
              <w:rPr>
                <w:bCs/>
                <w:i/>
              </w:rPr>
              <w:t>TDM-PatternConfig</w:t>
            </w:r>
            <w:r w:rsidRPr="00146683">
              <w:rPr>
                <w:i/>
                <w:noProof/>
              </w:rPr>
              <w:t xml:space="preserve"> </w:t>
            </w:r>
            <w:r w:rsidRPr="00146683">
              <w:rPr>
                <w:noProof/>
              </w:rPr>
              <w:t>field descriptions</w:t>
            </w:r>
          </w:p>
        </w:tc>
      </w:tr>
      <w:tr w:rsidR="00146683" w:rsidRPr="00146683" w14:paraId="6038FDA8" w14:textId="77777777" w:rsidTr="00A626A2">
        <w:trPr>
          <w:cantSplit/>
        </w:trPr>
        <w:tc>
          <w:tcPr>
            <w:tcW w:w="9639" w:type="dxa"/>
          </w:tcPr>
          <w:p w14:paraId="1031F977" w14:textId="77777777" w:rsidR="00F227C4" w:rsidRPr="00146683" w:rsidRDefault="00F227C4" w:rsidP="004E6D61">
            <w:pPr>
              <w:pStyle w:val="TAL"/>
              <w:rPr>
                <w:b/>
                <w:bCs/>
                <w:i/>
                <w:iCs/>
                <w:noProof/>
              </w:rPr>
            </w:pPr>
            <w:r w:rsidRPr="00146683">
              <w:rPr>
                <w:b/>
                <w:bCs/>
                <w:i/>
                <w:iCs/>
                <w:noProof/>
              </w:rPr>
              <w:t>subframeAssignment</w:t>
            </w:r>
          </w:p>
          <w:p w14:paraId="683BFBD5" w14:textId="77777777" w:rsidR="00F227C4" w:rsidRPr="00146683" w:rsidRDefault="00F227C4" w:rsidP="004E6D61">
            <w:pPr>
              <w:pStyle w:val="TAL"/>
            </w:pPr>
            <w:r w:rsidRPr="00146683">
              <w:t xml:space="preserve">Indicates DL/UL subframe configuration where sa0 points to Configuration 0, sa1 to Configuration 1 etc. as specified in TS 36.211 [21], table 4.2-2. </w:t>
            </w:r>
            <w:r w:rsidRPr="00146683">
              <w:rPr>
                <w:rFonts w:cs="Arial"/>
                <w:bCs/>
                <w:noProof/>
                <w:szCs w:val="18"/>
              </w:rPr>
              <w:t>When configured in EN-DC with LTE TDD PCell, the value range of this field is {</w:t>
            </w:r>
            <w:r w:rsidRPr="00146683">
              <w:rPr>
                <w:rFonts w:cs="Arial"/>
                <w:szCs w:val="18"/>
              </w:rPr>
              <w:t>sa2</w:t>
            </w:r>
            <w:r w:rsidRPr="00146683">
              <w:rPr>
                <w:rFonts w:cs="Arial"/>
                <w:bCs/>
                <w:noProof/>
                <w:szCs w:val="18"/>
              </w:rPr>
              <w:t>,</w:t>
            </w:r>
            <w:r w:rsidRPr="00146683">
              <w:rPr>
                <w:rFonts w:cs="Arial"/>
                <w:szCs w:val="18"/>
              </w:rPr>
              <w:t xml:space="preserve"> sa4</w:t>
            </w:r>
            <w:r w:rsidRPr="00146683">
              <w:rPr>
                <w:rFonts w:cs="Arial"/>
                <w:bCs/>
                <w:noProof/>
                <w:szCs w:val="18"/>
              </w:rPr>
              <w:t>,</w:t>
            </w:r>
            <w:r w:rsidRPr="00146683">
              <w:rPr>
                <w:rFonts w:cs="Arial"/>
                <w:szCs w:val="18"/>
              </w:rPr>
              <w:t xml:space="preserve"> sa5</w:t>
            </w:r>
            <w:r w:rsidRPr="00146683">
              <w:rPr>
                <w:rFonts w:cs="Arial"/>
                <w:bCs/>
                <w:noProof/>
                <w:szCs w:val="18"/>
              </w:rPr>
              <w:t>}.</w:t>
            </w:r>
          </w:p>
        </w:tc>
      </w:tr>
      <w:tr w:rsidR="00F227C4" w:rsidRPr="00146683" w14:paraId="3FCD3A3E" w14:textId="77777777" w:rsidTr="00A626A2">
        <w:trPr>
          <w:cantSplit/>
        </w:trPr>
        <w:tc>
          <w:tcPr>
            <w:tcW w:w="9639" w:type="dxa"/>
          </w:tcPr>
          <w:p w14:paraId="056809B9" w14:textId="77777777" w:rsidR="00F227C4" w:rsidRPr="00146683" w:rsidRDefault="00F227C4" w:rsidP="00220393">
            <w:pPr>
              <w:pStyle w:val="TAL"/>
              <w:rPr>
                <w:b/>
                <w:i/>
                <w:noProof/>
                <w:lang w:eastAsia="en-GB"/>
              </w:rPr>
            </w:pPr>
            <w:r w:rsidRPr="00146683">
              <w:rPr>
                <w:b/>
                <w:i/>
                <w:noProof/>
                <w:lang w:eastAsia="en-GB"/>
              </w:rPr>
              <w:t>harq-Offset</w:t>
            </w:r>
          </w:p>
          <w:p w14:paraId="0349C312" w14:textId="77777777" w:rsidR="00F227C4" w:rsidRPr="00146683" w:rsidRDefault="00F227C4" w:rsidP="004E6D61">
            <w:pPr>
              <w:pStyle w:val="TAL"/>
            </w:pPr>
            <w:r w:rsidRPr="00146683">
              <w:rPr>
                <w:bCs/>
                <w:noProof/>
              </w:rPr>
              <w:t>Indicates a HARQ subframe offset that is applied to the subframes designated as UL in the associated subrame assignment</w:t>
            </w:r>
            <w:r w:rsidRPr="00146683">
              <w:rPr>
                <w:rFonts w:eastAsia="Malgun Gothic"/>
              </w:rPr>
              <w:t>, see TS 36.213 [23]</w:t>
            </w:r>
            <w:r w:rsidRPr="00146683">
              <w:rPr>
                <w:bCs/>
                <w:noProof/>
              </w:rPr>
              <w:t>.</w:t>
            </w:r>
            <w:r w:rsidRPr="00146683">
              <w:rPr>
                <w:rFonts w:cs="Arial"/>
                <w:bCs/>
                <w:noProof/>
                <w:szCs w:val="18"/>
              </w:rPr>
              <w:t xml:space="preserve"> When configured in EN-DC with LTE TDD PCell, the network ensures it does not violate the TDD configuration in SIB1, and the value range of this field is {0,</w:t>
            </w:r>
            <w:r w:rsidR="00064BFD" w:rsidRPr="00146683">
              <w:rPr>
                <w:rFonts w:cs="Arial"/>
                <w:bCs/>
                <w:noProof/>
                <w:szCs w:val="18"/>
              </w:rPr>
              <w:t xml:space="preserve"> </w:t>
            </w:r>
            <w:r w:rsidRPr="00146683">
              <w:rPr>
                <w:rFonts w:cs="Arial"/>
                <w:bCs/>
                <w:noProof/>
                <w:szCs w:val="18"/>
              </w:rPr>
              <w:t>1,</w:t>
            </w:r>
            <w:r w:rsidR="00064BFD" w:rsidRPr="00146683">
              <w:rPr>
                <w:rFonts w:cs="Arial"/>
                <w:bCs/>
                <w:noProof/>
                <w:szCs w:val="18"/>
              </w:rPr>
              <w:t xml:space="preserve"> </w:t>
            </w:r>
            <w:r w:rsidRPr="00146683">
              <w:rPr>
                <w:rFonts w:cs="Arial"/>
                <w:bCs/>
                <w:noProof/>
                <w:szCs w:val="18"/>
              </w:rPr>
              <w:t>2,</w:t>
            </w:r>
            <w:r w:rsidR="00064BFD" w:rsidRPr="00146683">
              <w:rPr>
                <w:rFonts w:cs="Arial"/>
                <w:bCs/>
                <w:noProof/>
                <w:szCs w:val="18"/>
              </w:rPr>
              <w:t xml:space="preserve"> </w:t>
            </w:r>
            <w:r w:rsidRPr="00146683">
              <w:rPr>
                <w:rFonts w:cs="Arial"/>
                <w:bCs/>
                <w:noProof/>
                <w:szCs w:val="18"/>
              </w:rPr>
              <w:t>5,</w:t>
            </w:r>
            <w:r w:rsidR="00064BFD" w:rsidRPr="00146683">
              <w:rPr>
                <w:rFonts w:cs="Arial"/>
                <w:bCs/>
                <w:noProof/>
                <w:szCs w:val="18"/>
              </w:rPr>
              <w:t xml:space="preserve"> </w:t>
            </w:r>
            <w:r w:rsidRPr="00146683">
              <w:rPr>
                <w:rFonts w:cs="Arial"/>
                <w:bCs/>
                <w:noProof/>
                <w:szCs w:val="18"/>
              </w:rPr>
              <w:t>6}.</w:t>
            </w:r>
          </w:p>
        </w:tc>
      </w:tr>
    </w:tbl>
    <w:p w14:paraId="3F4038EA" w14:textId="77777777" w:rsidR="00F227C4" w:rsidRPr="00146683" w:rsidRDefault="00F227C4" w:rsidP="009722D5">
      <w:pPr>
        <w:rPr>
          <w:iCs/>
        </w:rPr>
      </w:pPr>
    </w:p>
    <w:p w14:paraId="1DD43211" w14:textId="77777777" w:rsidR="009722D5" w:rsidRPr="00146683" w:rsidRDefault="009722D5" w:rsidP="009722D5">
      <w:pPr>
        <w:pStyle w:val="Heading4"/>
      </w:pPr>
      <w:bookmarkStart w:id="2552" w:name="_Toc20487328"/>
      <w:bookmarkStart w:id="2553" w:name="_Toc29342624"/>
      <w:bookmarkStart w:id="2554" w:name="_Toc29343763"/>
      <w:bookmarkStart w:id="2555" w:name="_Toc36567029"/>
      <w:bookmarkStart w:id="2556" w:name="_Toc36810469"/>
      <w:bookmarkStart w:id="2557" w:name="_Toc36846833"/>
      <w:bookmarkStart w:id="2558" w:name="_Toc36939486"/>
      <w:bookmarkStart w:id="2559" w:name="_Toc37082466"/>
      <w:bookmarkStart w:id="2560" w:name="_Toc46481104"/>
      <w:bookmarkStart w:id="2561" w:name="_Toc46482338"/>
      <w:bookmarkStart w:id="2562" w:name="_Toc46483572"/>
      <w:bookmarkStart w:id="2563" w:name="_Toc156168263"/>
      <w:r w:rsidRPr="00146683">
        <w:t>–</w:t>
      </w:r>
      <w:r w:rsidRPr="00146683">
        <w:tab/>
      </w:r>
      <w:r w:rsidRPr="00146683">
        <w:rPr>
          <w:i/>
        </w:rPr>
        <w:t>TimeAlignmentTimer</w:t>
      </w:r>
      <w:bookmarkEnd w:id="2552"/>
      <w:bookmarkEnd w:id="2553"/>
      <w:bookmarkEnd w:id="2554"/>
      <w:bookmarkEnd w:id="2555"/>
      <w:bookmarkEnd w:id="2556"/>
      <w:bookmarkEnd w:id="2557"/>
      <w:bookmarkEnd w:id="2558"/>
      <w:bookmarkEnd w:id="2559"/>
      <w:bookmarkEnd w:id="2560"/>
      <w:bookmarkEnd w:id="2561"/>
      <w:bookmarkEnd w:id="2562"/>
      <w:bookmarkEnd w:id="2563"/>
    </w:p>
    <w:p w14:paraId="70916D78" w14:textId="77777777" w:rsidR="009722D5" w:rsidRPr="00146683" w:rsidRDefault="009722D5" w:rsidP="009722D5">
      <w:r w:rsidRPr="00146683">
        <w:t xml:space="preserve">The IE </w:t>
      </w:r>
      <w:r w:rsidRPr="00146683">
        <w:rPr>
          <w:i/>
          <w:noProof/>
        </w:rPr>
        <w:t>TimeAlignmentTimer</w:t>
      </w:r>
      <w:r w:rsidRPr="00146683">
        <w:t xml:space="preserve"> is used to control how long the UE considers the serving cells belonging to the associated TAG to be uplink time aligned. Corresponds to the Timer for time alignment in</w:t>
      </w:r>
      <w:r w:rsidRPr="00146683">
        <w:rPr>
          <w:bCs/>
          <w:iCs/>
          <w:noProof/>
        </w:rPr>
        <w:t xml:space="preserve"> TS 36.321 [6]. Value in number of sub-frames. </w:t>
      </w:r>
      <w:r w:rsidRPr="00146683">
        <w:t>Value sf500 corresponds to 500 sub-frames, sf750 corresponds to 750 sub-frames and so on.</w:t>
      </w:r>
    </w:p>
    <w:p w14:paraId="162196BF" w14:textId="77777777" w:rsidR="009722D5" w:rsidRPr="00146683" w:rsidRDefault="009722D5" w:rsidP="009722D5">
      <w:pPr>
        <w:pStyle w:val="TH"/>
      </w:pPr>
      <w:r w:rsidRPr="00146683">
        <w:rPr>
          <w:bCs/>
          <w:i/>
          <w:iCs/>
        </w:rPr>
        <w:t>TimeAlignmentTimer</w:t>
      </w:r>
      <w:r w:rsidRPr="00146683">
        <w:t xml:space="preserve"> information element</w:t>
      </w:r>
    </w:p>
    <w:p w14:paraId="21A0E47F" w14:textId="77777777" w:rsidR="009722D5" w:rsidRPr="00146683" w:rsidRDefault="009722D5" w:rsidP="009722D5">
      <w:pPr>
        <w:pStyle w:val="PL"/>
        <w:shd w:val="clear" w:color="auto" w:fill="E6E6E6"/>
      </w:pPr>
      <w:r w:rsidRPr="00146683">
        <w:t>-- ASN1START</w:t>
      </w:r>
    </w:p>
    <w:p w14:paraId="346A9E13" w14:textId="77777777" w:rsidR="009722D5" w:rsidRPr="00146683" w:rsidRDefault="009722D5" w:rsidP="009722D5">
      <w:pPr>
        <w:pStyle w:val="PL"/>
        <w:shd w:val="clear" w:color="auto" w:fill="E6E6E6"/>
      </w:pPr>
    </w:p>
    <w:p w14:paraId="793F12BE" w14:textId="77777777" w:rsidR="009722D5" w:rsidRPr="00146683" w:rsidRDefault="009722D5" w:rsidP="009722D5">
      <w:pPr>
        <w:pStyle w:val="PL"/>
        <w:shd w:val="clear" w:color="auto" w:fill="E6E6E6"/>
      </w:pPr>
      <w:r w:rsidRPr="00146683">
        <w:t>TimeAlignmentTimer ::=</w:t>
      </w:r>
      <w:r w:rsidRPr="00146683">
        <w:tab/>
      </w:r>
      <w:r w:rsidRPr="00146683">
        <w:tab/>
      </w:r>
      <w:r w:rsidRPr="00146683">
        <w:tab/>
      </w:r>
      <w:r w:rsidRPr="00146683">
        <w:tab/>
      </w:r>
      <w:r w:rsidRPr="00146683">
        <w:tab/>
        <w:t>ENUMERATED {</w:t>
      </w:r>
    </w:p>
    <w:p w14:paraId="03BF0D0C"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750, sf1280, sf1920, sf2560, sf5120,</w:t>
      </w:r>
    </w:p>
    <w:p w14:paraId="536428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240, infinity}</w:t>
      </w:r>
    </w:p>
    <w:p w14:paraId="4483D6D5" w14:textId="77777777" w:rsidR="00F227C4" w:rsidRPr="00146683" w:rsidRDefault="00F227C4" w:rsidP="009722D5">
      <w:pPr>
        <w:pStyle w:val="PL"/>
        <w:shd w:val="clear" w:color="auto" w:fill="E6E6E6"/>
      </w:pPr>
    </w:p>
    <w:p w14:paraId="10D57A14" w14:textId="77777777" w:rsidR="009722D5" w:rsidRPr="00146683" w:rsidRDefault="009722D5" w:rsidP="009722D5">
      <w:pPr>
        <w:pStyle w:val="PL"/>
        <w:shd w:val="clear" w:color="auto" w:fill="E6E6E6"/>
      </w:pPr>
      <w:r w:rsidRPr="00146683">
        <w:t>-- ASN1STOP</w:t>
      </w:r>
    </w:p>
    <w:p w14:paraId="68B91CCB" w14:textId="77777777" w:rsidR="009722D5" w:rsidRPr="00146683" w:rsidRDefault="009722D5" w:rsidP="009722D5"/>
    <w:p w14:paraId="2092752F" w14:textId="77777777" w:rsidR="00576879" w:rsidRPr="00146683" w:rsidRDefault="00576879" w:rsidP="00576879">
      <w:pPr>
        <w:pStyle w:val="Heading4"/>
        <w:rPr>
          <w:i/>
          <w:noProof/>
        </w:rPr>
      </w:pPr>
      <w:bookmarkStart w:id="2564" w:name="_Toc20487329"/>
      <w:bookmarkStart w:id="2565" w:name="_Toc29342625"/>
      <w:bookmarkStart w:id="2566" w:name="_Toc29343764"/>
      <w:bookmarkStart w:id="2567" w:name="_Toc36567030"/>
      <w:bookmarkStart w:id="2568" w:name="_Toc36810470"/>
      <w:bookmarkStart w:id="2569" w:name="_Toc36846834"/>
      <w:bookmarkStart w:id="2570" w:name="_Toc36939487"/>
      <w:bookmarkStart w:id="2571" w:name="_Toc37082467"/>
      <w:bookmarkStart w:id="2572" w:name="_Toc46481105"/>
      <w:bookmarkStart w:id="2573" w:name="_Toc46482339"/>
      <w:bookmarkStart w:id="2574" w:name="_Toc46483573"/>
      <w:bookmarkStart w:id="2575" w:name="_Toc156168264"/>
      <w:r w:rsidRPr="00146683">
        <w:t>–</w:t>
      </w:r>
      <w:r w:rsidRPr="00146683">
        <w:tab/>
      </w:r>
      <w:r w:rsidRPr="00146683">
        <w:rPr>
          <w:i/>
          <w:noProof/>
        </w:rPr>
        <w:t>TimeReferenceInfo</w:t>
      </w:r>
      <w:bookmarkEnd w:id="2564"/>
      <w:bookmarkEnd w:id="2565"/>
      <w:bookmarkEnd w:id="2566"/>
      <w:bookmarkEnd w:id="2567"/>
      <w:bookmarkEnd w:id="2568"/>
      <w:bookmarkEnd w:id="2569"/>
      <w:bookmarkEnd w:id="2570"/>
      <w:bookmarkEnd w:id="2571"/>
      <w:bookmarkEnd w:id="2572"/>
      <w:bookmarkEnd w:id="2573"/>
      <w:bookmarkEnd w:id="2574"/>
      <w:bookmarkEnd w:id="2575"/>
    </w:p>
    <w:p w14:paraId="2DA652F5" w14:textId="77777777" w:rsidR="00576879" w:rsidRPr="00146683" w:rsidRDefault="00576879" w:rsidP="00576879">
      <w:pPr>
        <w:pStyle w:val="TH"/>
        <w:rPr>
          <w:bCs/>
          <w:i/>
          <w:iCs/>
        </w:rPr>
      </w:pPr>
      <w:r w:rsidRPr="00146683">
        <w:rPr>
          <w:i/>
          <w:lang w:eastAsia="zh-CN"/>
        </w:rPr>
        <w:t xml:space="preserve">TimeReferenceInfo </w:t>
      </w:r>
      <w:r w:rsidRPr="00146683">
        <w:rPr>
          <w:lang w:eastAsia="zh-CN"/>
        </w:rPr>
        <w:t>information elements</w:t>
      </w:r>
    </w:p>
    <w:p w14:paraId="60C95466" w14:textId="77777777" w:rsidR="00576879" w:rsidRPr="00146683" w:rsidRDefault="00576879" w:rsidP="00576879">
      <w:pPr>
        <w:pStyle w:val="PL"/>
        <w:shd w:val="clear" w:color="auto" w:fill="E6E6E6"/>
      </w:pPr>
      <w:r w:rsidRPr="00146683">
        <w:t>-- ASN1START</w:t>
      </w:r>
    </w:p>
    <w:p w14:paraId="26B7AD44" w14:textId="77777777" w:rsidR="00576879" w:rsidRPr="00146683" w:rsidRDefault="00576879" w:rsidP="00576879">
      <w:pPr>
        <w:pStyle w:val="PL"/>
        <w:shd w:val="clear" w:color="auto" w:fill="E6E6E6"/>
      </w:pPr>
    </w:p>
    <w:p w14:paraId="6F7EC5DE" w14:textId="77777777" w:rsidR="00576879" w:rsidRPr="00146683" w:rsidRDefault="00576879" w:rsidP="00576879">
      <w:pPr>
        <w:pStyle w:val="PL"/>
        <w:shd w:val="clear" w:color="auto" w:fill="E6E6E6"/>
        <w:rPr>
          <w:lang w:eastAsia="zh-CN"/>
        </w:rPr>
      </w:pPr>
      <w:r w:rsidRPr="00146683">
        <w:rPr>
          <w:lang w:eastAsia="zh-CN"/>
        </w:rPr>
        <w:t>TimeReferenceInfo-r15 ::=</w:t>
      </w:r>
      <w:r w:rsidRPr="00146683">
        <w:rPr>
          <w:lang w:eastAsia="zh-CN"/>
        </w:rPr>
        <w:tab/>
      </w:r>
      <w:r w:rsidRPr="00146683">
        <w:rPr>
          <w:lang w:eastAsia="zh-CN"/>
        </w:rPr>
        <w:tab/>
        <w:t>SEQUENCE {</w:t>
      </w:r>
    </w:p>
    <w:p w14:paraId="6D79D061" w14:textId="77777777" w:rsidR="00576879" w:rsidRPr="00146683" w:rsidRDefault="00576879" w:rsidP="00576879">
      <w:pPr>
        <w:pStyle w:val="PL"/>
        <w:shd w:val="clear" w:color="auto" w:fill="E6E6E6"/>
        <w:tabs>
          <w:tab w:val="clear" w:pos="768"/>
          <w:tab w:val="left" w:pos="845"/>
        </w:tabs>
      </w:pPr>
      <w:r w:rsidRPr="00146683">
        <w:tab/>
        <w:t>time-r15</w:t>
      </w:r>
      <w:r w:rsidRPr="00146683">
        <w:tab/>
      </w:r>
      <w:r w:rsidRPr="00146683">
        <w:tab/>
      </w:r>
      <w:r w:rsidRPr="00146683">
        <w:tab/>
      </w:r>
      <w:r w:rsidRPr="00146683">
        <w:tab/>
      </w:r>
      <w:r w:rsidRPr="00146683">
        <w:tab/>
      </w:r>
      <w:r w:rsidRPr="00146683">
        <w:rPr>
          <w:lang w:eastAsia="zh-CN"/>
        </w:rPr>
        <w:tab/>
      </w:r>
      <w:r w:rsidRPr="00146683">
        <w:rPr>
          <w:lang w:eastAsia="zh-CN"/>
        </w:rPr>
        <w:tab/>
        <w:t>ReferenceTime-r15</w:t>
      </w:r>
      <w:r w:rsidRPr="00146683">
        <w:t>,</w:t>
      </w:r>
    </w:p>
    <w:p w14:paraId="753C0774" w14:textId="77777777" w:rsidR="00576879" w:rsidRPr="00146683" w:rsidRDefault="00576879" w:rsidP="00576879">
      <w:pPr>
        <w:pStyle w:val="PL"/>
        <w:shd w:val="clear" w:color="auto" w:fill="E6E6E6"/>
        <w:tabs>
          <w:tab w:val="clear" w:pos="768"/>
          <w:tab w:val="left" w:pos="845"/>
        </w:tabs>
        <w:rPr>
          <w:lang w:eastAsia="zh-CN"/>
        </w:rPr>
      </w:pPr>
      <w:r w:rsidRPr="00146683">
        <w:tab/>
        <w:t>uncertainty</w:t>
      </w:r>
      <w:r w:rsidRPr="00146683">
        <w:rPr>
          <w:lang w:eastAsia="zh-CN"/>
        </w:rPr>
        <w:t>-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12)</w:t>
      </w:r>
      <w:r w:rsidRPr="00146683">
        <w:rPr>
          <w:lang w:eastAsia="zh-CN"/>
        </w:rPr>
        <w:tab/>
      </w:r>
      <w:r w:rsidRPr="00146683">
        <w:rPr>
          <w:lang w:eastAsia="zh-CN"/>
        </w:rPr>
        <w:tab/>
      </w:r>
      <w:r w:rsidRPr="00146683">
        <w:rPr>
          <w:lang w:eastAsia="zh-CN"/>
        </w:rPr>
        <w:tab/>
      </w:r>
      <w:r w:rsidRPr="00146683">
        <w:rPr>
          <w:lang w:eastAsia="zh-CN"/>
        </w:rPr>
        <w:tab/>
        <w:t>OPTIONAL,</w:t>
      </w:r>
      <w:r w:rsidRPr="00146683">
        <w:rPr>
          <w:lang w:eastAsia="zh-CN"/>
        </w:rPr>
        <w:tab/>
        <w:t>-- Need OR</w:t>
      </w:r>
    </w:p>
    <w:p w14:paraId="1AF6F4D7" w14:textId="77777777" w:rsidR="00576879" w:rsidRPr="00146683" w:rsidRDefault="00576879" w:rsidP="00576879">
      <w:pPr>
        <w:pStyle w:val="PL"/>
        <w:shd w:val="clear" w:color="auto" w:fill="E6E6E6"/>
        <w:tabs>
          <w:tab w:val="clear" w:pos="768"/>
          <w:tab w:val="left" w:pos="845"/>
        </w:tabs>
        <w:rPr>
          <w:lang w:eastAsia="zh-CN"/>
        </w:rPr>
      </w:pPr>
      <w:r w:rsidRPr="00146683">
        <w:rPr>
          <w:lang w:eastAsia="zh-CN"/>
        </w:rPr>
        <w:tab/>
      </w:r>
      <w:r w:rsidRPr="00146683">
        <w:t>timeInfoType-r15</w:t>
      </w:r>
      <w:r w:rsidRPr="00146683">
        <w:tab/>
      </w:r>
      <w:r w:rsidRPr="00146683">
        <w:tab/>
      </w:r>
      <w:r w:rsidRPr="00146683">
        <w:tab/>
      </w:r>
      <w:r w:rsidRPr="00146683">
        <w:tab/>
      </w:r>
      <w:r w:rsidRPr="00146683">
        <w:tab/>
        <w:t>ENUMERATED {localClock}</w:t>
      </w:r>
      <w:r w:rsidRPr="00146683">
        <w:rPr>
          <w:lang w:eastAsia="zh-CN"/>
        </w:rPr>
        <w:tab/>
      </w:r>
      <w:r w:rsidRPr="00146683">
        <w:rPr>
          <w:lang w:eastAsia="zh-CN"/>
        </w:rPr>
        <w:tab/>
        <w:t>OPTIONAL</w:t>
      </w:r>
      <w:r w:rsidRPr="00146683">
        <w:t>,</w:t>
      </w:r>
      <w:r w:rsidRPr="00146683">
        <w:rPr>
          <w:lang w:eastAsia="zh-CN"/>
        </w:rPr>
        <w:tab/>
        <w:t>-- Need OR</w:t>
      </w:r>
    </w:p>
    <w:p w14:paraId="0F1B8DC9" w14:textId="77777777" w:rsidR="00576879" w:rsidRPr="00146683" w:rsidRDefault="00576879" w:rsidP="00576879">
      <w:pPr>
        <w:pStyle w:val="PL"/>
        <w:shd w:val="clear" w:color="auto" w:fill="E6E6E6"/>
      </w:pPr>
      <w:r w:rsidRPr="00146683">
        <w:rPr>
          <w:lang w:eastAsia="zh-CN"/>
        </w:rPr>
        <w:tab/>
        <w:t>reference</w:t>
      </w:r>
      <w:r w:rsidRPr="00146683">
        <w:t>SFN-r15</w:t>
      </w:r>
      <w:r w:rsidRPr="00146683">
        <w:tab/>
      </w:r>
      <w:r w:rsidRPr="00146683">
        <w:tab/>
      </w:r>
      <w:r w:rsidRPr="00146683">
        <w:tab/>
      </w:r>
      <w:r w:rsidRPr="00146683">
        <w:rPr>
          <w:lang w:eastAsia="zh-CN"/>
        </w:rPr>
        <w:tab/>
      </w:r>
      <w:r w:rsidRPr="00146683">
        <w:rPr>
          <w:lang w:eastAsia="zh-CN"/>
        </w:rPr>
        <w:tab/>
      </w:r>
      <w:r w:rsidRPr="00146683">
        <w:t>INTEGER (0..1023)</w:t>
      </w:r>
      <w:r w:rsidRPr="00146683">
        <w:rPr>
          <w:lang w:eastAsia="zh-CN"/>
        </w:rPr>
        <w:tab/>
      </w:r>
      <w:r w:rsidRPr="00146683">
        <w:rPr>
          <w:lang w:eastAsia="zh-CN"/>
        </w:rPr>
        <w:tab/>
      </w:r>
      <w:r w:rsidRPr="00146683">
        <w:rPr>
          <w:lang w:eastAsia="zh-CN"/>
        </w:rPr>
        <w:tab/>
        <w:t>OPTIONAL</w:t>
      </w:r>
      <w:r w:rsidRPr="00146683">
        <w:rPr>
          <w:lang w:eastAsia="zh-CN"/>
        </w:rPr>
        <w:tab/>
        <w:t>-- Cond TimeRef</w:t>
      </w:r>
    </w:p>
    <w:p w14:paraId="2F1B1BE8" w14:textId="77777777" w:rsidR="00576879" w:rsidRPr="00146683" w:rsidRDefault="00576879" w:rsidP="00576879">
      <w:pPr>
        <w:pStyle w:val="PL"/>
        <w:shd w:val="clear" w:color="auto" w:fill="E6E6E6"/>
        <w:rPr>
          <w:lang w:eastAsia="zh-CN"/>
        </w:rPr>
      </w:pPr>
      <w:r w:rsidRPr="00146683">
        <w:rPr>
          <w:lang w:eastAsia="zh-CN"/>
        </w:rPr>
        <w:t>}</w:t>
      </w:r>
    </w:p>
    <w:p w14:paraId="3E0A5C7D" w14:textId="77777777" w:rsidR="00576879" w:rsidRPr="00146683" w:rsidRDefault="00576879" w:rsidP="00576879">
      <w:pPr>
        <w:pStyle w:val="PL"/>
        <w:shd w:val="clear" w:color="auto" w:fill="E6E6E6"/>
        <w:rPr>
          <w:lang w:eastAsia="zh-CN"/>
        </w:rPr>
      </w:pPr>
    </w:p>
    <w:p w14:paraId="2E8AECA5" w14:textId="77777777" w:rsidR="00576879" w:rsidRPr="00146683" w:rsidRDefault="00576879" w:rsidP="00576879">
      <w:pPr>
        <w:pStyle w:val="PL"/>
        <w:shd w:val="clear" w:color="auto" w:fill="E6E6E6"/>
        <w:rPr>
          <w:lang w:eastAsia="zh-CN"/>
        </w:rPr>
      </w:pPr>
      <w:r w:rsidRPr="00146683">
        <w:rPr>
          <w:lang w:eastAsia="zh-CN"/>
        </w:rPr>
        <w:t>ReferenceTime-r15 ::=</w:t>
      </w:r>
      <w:r w:rsidRPr="00146683">
        <w:rPr>
          <w:lang w:eastAsia="zh-CN"/>
        </w:rPr>
        <w:tab/>
      </w:r>
      <w:r w:rsidRPr="00146683">
        <w:rPr>
          <w:lang w:eastAsia="zh-CN"/>
        </w:rPr>
        <w:tab/>
      </w:r>
      <w:r w:rsidRPr="00146683">
        <w:rPr>
          <w:lang w:eastAsia="zh-CN"/>
        </w:rPr>
        <w:tab/>
        <w:t>SEQUENCE {</w:t>
      </w:r>
    </w:p>
    <w:p w14:paraId="22A5497D" w14:textId="77777777" w:rsidR="00576879" w:rsidRPr="00146683" w:rsidRDefault="00576879" w:rsidP="00576879">
      <w:pPr>
        <w:pStyle w:val="PL"/>
        <w:shd w:val="clear" w:color="auto" w:fill="E6E6E6"/>
        <w:rPr>
          <w:lang w:eastAsia="zh-CN"/>
        </w:rPr>
      </w:pPr>
      <w:r w:rsidRPr="00146683">
        <w:rPr>
          <w:lang w:eastAsia="zh-CN"/>
        </w:rPr>
        <w:tab/>
        <w:t>refDay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72999),</w:t>
      </w:r>
    </w:p>
    <w:p w14:paraId="3A010831" w14:textId="77777777" w:rsidR="00576879" w:rsidRPr="00146683" w:rsidRDefault="00576879" w:rsidP="00576879">
      <w:pPr>
        <w:pStyle w:val="PL"/>
        <w:shd w:val="clear" w:color="auto" w:fill="E6E6E6"/>
        <w:rPr>
          <w:lang w:eastAsia="zh-CN"/>
        </w:rPr>
      </w:pPr>
      <w:r w:rsidRPr="00146683">
        <w:rPr>
          <w:lang w:eastAsia="zh-CN"/>
        </w:rPr>
        <w:tab/>
        <w:t>ref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86399),</w:t>
      </w:r>
    </w:p>
    <w:p w14:paraId="54A41A17" w14:textId="77777777" w:rsidR="00576879" w:rsidRPr="00146683" w:rsidRDefault="00576879" w:rsidP="00576879">
      <w:pPr>
        <w:pStyle w:val="PL"/>
        <w:shd w:val="clear" w:color="auto" w:fill="E6E6E6"/>
        <w:rPr>
          <w:lang w:eastAsia="zh-CN"/>
        </w:rPr>
      </w:pPr>
      <w:r w:rsidRPr="00146683">
        <w:rPr>
          <w:lang w:eastAsia="zh-CN"/>
        </w:rPr>
        <w:tab/>
        <w:t>refMilli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999),</w:t>
      </w:r>
    </w:p>
    <w:p w14:paraId="3689B97A" w14:textId="77777777" w:rsidR="00576879" w:rsidRPr="00146683" w:rsidRDefault="00576879" w:rsidP="00576879">
      <w:pPr>
        <w:pStyle w:val="PL"/>
        <w:shd w:val="clear" w:color="auto" w:fill="E6E6E6"/>
        <w:rPr>
          <w:lang w:eastAsia="zh-CN"/>
        </w:rPr>
      </w:pPr>
      <w:r w:rsidRPr="00146683">
        <w:rPr>
          <w:lang w:eastAsia="zh-CN"/>
        </w:rPr>
        <w:tab/>
        <w:t>refQuarterMicroSeconds-r15</w:t>
      </w:r>
      <w:r w:rsidRPr="00146683">
        <w:rPr>
          <w:lang w:eastAsia="zh-CN"/>
        </w:rPr>
        <w:tab/>
      </w:r>
      <w:r w:rsidRPr="00146683">
        <w:rPr>
          <w:lang w:eastAsia="zh-CN"/>
        </w:rPr>
        <w:tab/>
      </w:r>
      <w:r w:rsidRPr="00146683">
        <w:rPr>
          <w:lang w:eastAsia="zh-CN"/>
        </w:rPr>
        <w:tab/>
        <w:t>INTEGER (0..3999)</w:t>
      </w:r>
    </w:p>
    <w:p w14:paraId="5C9D3DFB" w14:textId="77777777" w:rsidR="00576879" w:rsidRPr="00146683" w:rsidRDefault="00576879" w:rsidP="00576879">
      <w:pPr>
        <w:pStyle w:val="PL"/>
        <w:shd w:val="clear" w:color="auto" w:fill="E6E6E6"/>
        <w:rPr>
          <w:lang w:eastAsia="zh-CN"/>
        </w:rPr>
      </w:pPr>
      <w:r w:rsidRPr="00146683">
        <w:rPr>
          <w:lang w:eastAsia="zh-CN"/>
        </w:rPr>
        <w:t>}</w:t>
      </w:r>
    </w:p>
    <w:p w14:paraId="175FBD06" w14:textId="77777777" w:rsidR="00576879" w:rsidRPr="00146683" w:rsidRDefault="00576879" w:rsidP="00576879">
      <w:pPr>
        <w:pStyle w:val="PL"/>
        <w:shd w:val="clear" w:color="auto" w:fill="E6E6E6"/>
        <w:rPr>
          <w:lang w:eastAsia="zh-CN"/>
        </w:rPr>
      </w:pPr>
    </w:p>
    <w:p w14:paraId="4EE345CD" w14:textId="77777777" w:rsidR="00576879" w:rsidRPr="00146683" w:rsidRDefault="00576879" w:rsidP="00576879">
      <w:pPr>
        <w:pStyle w:val="PL"/>
        <w:shd w:val="clear" w:color="auto" w:fill="E6E6E6"/>
        <w:rPr>
          <w:lang w:eastAsia="zh-CN"/>
        </w:rPr>
      </w:pPr>
      <w:r w:rsidRPr="00146683">
        <w:t>-- ASN1STOP</w:t>
      </w:r>
    </w:p>
    <w:p w14:paraId="7FF9B345" w14:textId="77777777" w:rsidR="00576879" w:rsidRPr="00146683"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7ADF179" w14:textId="77777777" w:rsidTr="004F3C0C">
        <w:trPr>
          <w:cantSplit/>
          <w:tblHeader/>
        </w:trPr>
        <w:tc>
          <w:tcPr>
            <w:tcW w:w="9639" w:type="dxa"/>
          </w:tcPr>
          <w:p w14:paraId="295F4A31" w14:textId="77777777" w:rsidR="00576879" w:rsidRPr="00146683" w:rsidRDefault="00576879" w:rsidP="004A5246">
            <w:pPr>
              <w:pStyle w:val="TAH"/>
            </w:pPr>
            <w:r w:rsidRPr="00146683">
              <w:rPr>
                <w:i/>
                <w:noProof/>
                <w:lang w:eastAsia="zh-CN"/>
              </w:rPr>
              <w:t>TimeReferenceInfo</w:t>
            </w:r>
            <w:r w:rsidRPr="00146683">
              <w:rPr>
                <w:noProof/>
              </w:rPr>
              <w:t xml:space="preserve"> field descriptions</w:t>
            </w:r>
          </w:p>
        </w:tc>
      </w:tr>
      <w:tr w:rsidR="00146683" w:rsidRPr="00146683" w14:paraId="075C9333" w14:textId="77777777" w:rsidTr="004F3C0C">
        <w:trPr>
          <w:cantSplit/>
          <w:trHeight w:val="210"/>
        </w:trPr>
        <w:tc>
          <w:tcPr>
            <w:tcW w:w="9639" w:type="dxa"/>
          </w:tcPr>
          <w:p w14:paraId="77158738" w14:textId="77777777" w:rsidR="00576879" w:rsidRPr="00146683" w:rsidRDefault="00576879" w:rsidP="004F3C0C">
            <w:pPr>
              <w:pStyle w:val="TAL"/>
              <w:tabs>
                <w:tab w:val="num" w:pos="1494"/>
              </w:tabs>
              <w:spacing w:before="60"/>
              <w:jc w:val="both"/>
              <w:rPr>
                <w:rFonts w:eastAsia="MS Mincho"/>
                <w:b/>
                <w:i/>
                <w:noProof/>
                <w:lang w:eastAsia="en-GB"/>
              </w:rPr>
            </w:pPr>
            <w:r w:rsidRPr="00146683">
              <w:rPr>
                <w:b/>
                <w:i/>
                <w:noProof/>
                <w:lang w:eastAsia="en-GB"/>
              </w:rPr>
              <w:t>referenceSFN</w:t>
            </w:r>
          </w:p>
          <w:p w14:paraId="0FF16E80" w14:textId="77777777" w:rsidR="00576879" w:rsidRPr="00146683" w:rsidRDefault="00576879" w:rsidP="004F3C0C">
            <w:pPr>
              <w:pStyle w:val="TAL"/>
              <w:tabs>
                <w:tab w:val="num" w:pos="1494"/>
              </w:tabs>
              <w:spacing w:before="60"/>
              <w:jc w:val="both"/>
              <w:rPr>
                <w:lang w:eastAsia="zh-CN"/>
              </w:rPr>
            </w:pPr>
            <w:r w:rsidRPr="00146683">
              <w:rPr>
                <w:lang w:eastAsia="zh-CN"/>
              </w:rPr>
              <w:t>This field i</w:t>
            </w:r>
            <w:r w:rsidRPr="00146683">
              <w:rPr>
                <w:rFonts w:eastAsia="MS Mincho"/>
                <w:lang w:eastAsia="en-GB"/>
              </w:rPr>
              <w:t xml:space="preserve">ndicates the reference SFN for time reference information. The </w:t>
            </w:r>
            <w:r w:rsidRPr="00146683">
              <w:rPr>
                <w:rFonts w:eastAsia="MS Mincho"/>
                <w:i/>
                <w:lang w:eastAsia="en-GB"/>
              </w:rPr>
              <w:t>time</w:t>
            </w:r>
            <w:r w:rsidRPr="00146683">
              <w:rPr>
                <w:rFonts w:eastAsia="MS Mincho"/>
                <w:lang w:eastAsia="en-GB"/>
              </w:rPr>
              <w:t xml:space="preserve"> field indicates the time at the ending boundary of the</w:t>
            </w:r>
            <w:r w:rsidRPr="00146683">
              <w:rPr>
                <w:rFonts w:eastAsia="MS Mincho"/>
                <w:szCs w:val="18"/>
                <w:lang w:eastAsia="en-GB"/>
              </w:rPr>
              <w:t xml:space="preserve"> SFN indicated by </w:t>
            </w:r>
            <w:r w:rsidRPr="00146683">
              <w:rPr>
                <w:rFonts w:eastAsia="MS Mincho"/>
                <w:i/>
                <w:noProof/>
                <w:szCs w:val="18"/>
                <w:lang w:eastAsia="en-GB"/>
              </w:rPr>
              <w:t>referenceSFN</w:t>
            </w:r>
            <w:r w:rsidRPr="00146683">
              <w:rPr>
                <w:rFonts w:eastAsia="MS Mincho"/>
                <w:lang w:eastAsia="en-GB"/>
              </w:rPr>
              <w:t>.</w:t>
            </w:r>
            <w:r w:rsidR="00F93C2E" w:rsidRPr="00146683">
              <w:rPr>
                <w:rFonts w:eastAsia="MS Mincho"/>
                <w:lang w:eastAsia="en-GB"/>
              </w:rPr>
              <w:t xml:space="preserve"> The UE considers the frame indicated by the </w:t>
            </w:r>
            <w:r w:rsidR="00F93C2E" w:rsidRPr="00146683">
              <w:rPr>
                <w:rFonts w:eastAsia="MS Mincho"/>
                <w:i/>
                <w:lang w:eastAsia="en-GB"/>
              </w:rPr>
              <w:t>referenceSFN</w:t>
            </w:r>
            <w:r w:rsidR="00F93C2E" w:rsidRPr="00146683">
              <w:rPr>
                <w:rFonts w:eastAsia="MS Mincho"/>
                <w:lang w:eastAsia="en-GB"/>
              </w:rPr>
              <w:t xml:space="preserve"> nearest to the frame where the field is received.</w:t>
            </w:r>
          </w:p>
          <w:p w14:paraId="3C28E16B" w14:textId="77777777" w:rsidR="00576879" w:rsidRPr="00146683" w:rsidRDefault="00576879" w:rsidP="004F3C0C">
            <w:pPr>
              <w:pStyle w:val="TAL"/>
              <w:tabs>
                <w:tab w:val="num" w:pos="1494"/>
              </w:tabs>
              <w:spacing w:before="60"/>
              <w:jc w:val="both"/>
              <w:rPr>
                <w:b/>
                <w:i/>
                <w:noProof/>
                <w:lang w:eastAsia="en-GB"/>
              </w:rPr>
            </w:pPr>
            <w:r w:rsidRPr="00146683">
              <w:rPr>
                <w:lang w:eastAsia="zh-CN"/>
              </w:rPr>
              <w:t>If t</w:t>
            </w:r>
            <w:r w:rsidRPr="00146683">
              <w:rPr>
                <w:rFonts w:eastAsia="MS Mincho"/>
                <w:lang w:eastAsia="en-GB"/>
              </w:rPr>
              <w:t xml:space="preserve">he </w:t>
            </w:r>
            <w:r w:rsidRPr="00146683">
              <w:rPr>
                <w:rFonts w:eastAsia="MS Mincho"/>
                <w:i/>
                <w:lang w:eastAsia="en-GB"/>
              </w:rPr>
              <w:t>time</w:t>
            </w:r>
            <w:r w:rsidRPr="00146683">
              <w:rPr>
                <w:rFonts w:eastAsia="MS Mincho"/>
                <w:lang w:eastAsia="en-GB"/>
              </w:rPr>
              <w:t xml:space="preserve"> field</w:t>
            </w:r>
            <w:r w:rsidRPr="00146683">
              <w:rPr>
                <w:lang w:eastAsia="zh-CN"/>
              </w:rPr>
              <w:t xml:space="preserve"> is included in </w:t>
            </w:r>
            <w:r w:rsidRPr="00146683">
              <w:rPr>
                <w:i/>
                <w:lang w:eastAsia="zh-CN"/>
              </w:rPr>
              <w:t>SystemInformationBlockType16</w:t>
            </w:r>
            <w:r w:rsidRPr="00146683">
              <w:rPr>
                <w:lang w:eastAsia="zh-CN"/>
              </w:rPr>
              <w:t xml:space="preserve"> and the </w:t>
            </w:r>
            <w:r w:rsidRPr="00146683">
              <w:rPr>
                <w:i/>
                <w:lang w:eastAsia="zh-CN"/>
              </w:rPr>
              <w:t>referenceSFN</w:t>
            </w:r>
            <w:r w:rsidRPr="00146683">
              <w:rPr>
                <w:lang w:eastAsia="zh-CN"/>
              </w:rPr>
              <w:t xml:space="preserve"> field is not included, </w:t>
            </w:r>
            <w:r w:rsidRPr="00146683">
              <w:rPr>
                <w:rFonts w:eastAsia="MS Mincho"/>
                <w:lang w:eastAsia="en-GB"/>
              </w:rPr>
              <w:t xml:space="preserve">the </w:t>
            </w:r>
            <w:r w:rsidRPr="00146683">
              <w:rPr>
                <w:rFonts w:eastAsia="MS Mincho"/>
                <w:i/>
                <w:lang w:eastAsia="en-GB"/>
              </w:rPr>
              <w:t>time</w:t>
            </w:r>
            <w:r w:rsidRPr="00146683">
              <w:rPr>
                <w:rFonts w:eastAsia="MS Mincho"/>
                <w:lang w:eastAsia="en-GB"/>
              </w:rPr>
              <w:t xml:space="preserve"> field indicates the time </w:t>
            </w:r>
            <w:r w:rsidRPr="00146683">
              <w:rPr>
                <w:lang w:eastAsia="zh-CN"/>
              </w:rPr>
              <w:t>at the SFN boundary</w:t>
            </w:r>
            <w:r w:rsidRPr="00146683">
              <w:t xml:space="preserve"> at or immediately after the ending boundary of the SI-window in which </w:t>
            </w:r>
            <w:r w:rsidRPr="00146683">
              <w:rPr>
                <w:i/>
              </w:rPr>
              <w:t>SystemInformationBlockType16</w:t>
            </w:r>
            <w:r w:rsidRPr="00146683">
              <w:t xml:space="preserve"> is transmitted</w:t>
            </w:r>
            <w:r w:rsidRPr="00146683">
              <w:rPr>
                <w:lang w:eastAsia="zh-CN"/>
              </w:rPr>
              <w:t>.</w:t>
            </w:r>
          </w:p>
        </w:tc>
      </w:tr>
      <w:tr w:rsidR="00146683" w:rsidRPr="00146683" w14:paraId="76086DA9" w14:textId="77777777" w:rsidTr="004F3C0C">
        <w:trPr>
          <w:cantSplit/>
          <w:trHeight w:val="210"/>
        </w:trPr>
        <w:tc>
          <w:tcPr>
            <w:tcW w:w="9639" w:type="dxa"/>
          </w:tcPr>
          <w:p w14:paraId="0587D064" w14:textId="77777777" w:rsidR="00576879" w:rsidRPr="00146683" w:rsidRDefault="00576879" w:rsidP="004F3C0C">
            <w:pPr>
              <w:pStyle w:val="TAL"/>
              <w:tabs>
                <w:tab w:val="num" w:pos="1494"/>
              </w:tabs>
              <w:spacing w:before="60"/>
              <w:jc w:val="both"/>
              <w:rPr>
                <w:rFonts w:eastAsia="MS Mincho"/>
                <w:b/>
                <w:i/>
                <w:lang w:eastAsia="en-GB"/>
              </w:rPr>
            </w:pPr>
            <w:r w:rsidRPr="00146683">
              <w:rPr>
                <w:b/>
                <w:i/>
              </w:rPr>
              <w:t>time, timeInfoType</w:t>
            </w:r>
          </w:p>
          <w:p w14:paraId="46523D08" w14:textId="7C5241FD" w:rsidR="00576879" w:rsidRPr="00146683" w:rsidRDefault="00576879" w:rsidP="004F3C0C">
            <w:pPr>
              <w:pStyle w:val="TAL"/>
              <w:rPr>
                <w:lang w:eastAsia="zh-CN"/>
              </w:rPr>
            </w:pPr>
            <w:r w:rsidRPr="00146683">
              <w:rPr>
                <w:lang w:eastAsia="zh-CN"/>
              </w:rPr>
              <w:t>This field i</w:t>
            </w:r>
            <w:r w:rsidRPr="00146683">
              <w:rPr>
                <w:lang w:eastAsia="en-GB"/>
              </w:rPr>
              <w:t xml:space="preserve">ndicates time reference with 0.25 us granularity. </w:t>
            </w:r>
            <w:r w:rsidRPr="00146683">
              <w:rPr>
                <w:lang w:eastAsia="zh-CN"/>
              </w:rPr>
              <w:t xml:space="preserve">The indicated time is referenced at the network, i.e., without compensating for RF propagation delay. </w:t>
            </w:r>
            <w:r w:rsidR="008D3C5B" w:rsidRPr="00146683">
              <w:rPr>
                <w:lang w:eastAsia="zh-CN"/>
              </w:rPr>
              <w:t xml:space="preserve">In an NTN cell, the indicated time is referenced at the uplink time synchronization reference point (RP), i.e., UE should take into account the propagation delay between UE and RP when determining the time at the UE. </w:t>
            </w:r>
            <w:r w:rsidRPr="00146683">
              <w:rPr>
                <w:lang w:eastAsia="zh-CN"/>
              </w:rPr>
              <w:t xml:space="preserve">The indicated time in 0.25 us unit from the origin is </w:t>
            </w:r>
            <w:r w:rsidRPr="00146683">
              <w:rPr>
                <w:i/>
                <w:lang w:eastAsia="zh-CN"/>
              </w:rPr>
              <w:t>refDays</w:t>
            </w:r>
            <w:r w:rsidRPr="00146683">
              <w:rPr>
                <w:lang w:eastAsia="zh-CN"/>
              </w:rPr>
              <w:t xml:space="preserve">*86400*1000*4000 + </w:t>
            </w:r>
            <w:r w:rsidRPr="00146683">
              <w:rPr>
                <w:i/>
                <w:lang w:eastAsia="zh-CN"/>
              </w:rPr>
              <w:t>refSeconds</w:t>
            </w:r>
            <w:r w:rsidRPr="00146683">
              <w:rPr>
                <w:lang w:eastAsia="zh-CN"/>
              </w:rPr>
              <w:t xml:space="preserve">*1000*4000 + </w:t>
            </w:r>
            <w:r w:rsidRPr="00146683">
              <w:rPr>
                <w:i/>
                <w:lang w:eastAsia="zh-CN"/>
              </w:rPr>
              <w:t>refMilliSeconds</w:t>
            </w:r>
            <w:r w:rsidRPr="00146683">
              <w:rPr>
                <w:lang w:eastAsia="zh-CN"/>
              </w:rPr>
              <w:t xml:space="preserve">*4000 + </w:t>
            </w:r>
            <w:r w:rsidRPr="00146683">
              <w:rPr>
                <w:i/>
                <w:lang w:eastAsia="zh-CN"/>
              </w:rPr>
              <w:t>refQuarterMicroSeconds</w:t>
            </w:r>
            <w:r w:rsidRPr="00146683">
              <w:rPr>
                <w:lang w:eastAsia="zh-CN"/>
              </w:rPr>
              <w:t xml:space="preserve">. The </w:t>
            </w:r>
            <w:r w:rsidRPr="00146683">
              <w:rPr>
                <w:i/>
                <w:lang w:eastAsia="zh-CN"/>
              </w:rPr>
              <w:t>refDays</w:t>
            </w:r>
            <w:r w:rsidRPr="00146683">
              <w:rPr>
                <w:lang w:eastAsia="zh-CN"/>
              </w:rPr>
              <w:t xml:space="preserve"> field specifies the sequential number of days (with day count starting at 0) from the origin of the </w:t>
            </w:r>
            <w:r w:rsidRPr="00146683">
              <w:rPr>
                <w:i/>
                <w:lang w:eastAsia="zh-CN"/>
              </w:rPr>
              <w:t>time</w:t>
            </w:r>
            <w:r w:rsidRPr="00146683">
              <w:rPr>
                <w:lang w:eastAsia="zh-CN"/>
              </w:rPr>
              <w:t xml:space="preserve"> field. </w:t>
            </w:r>
            <w:r w:rsidRPr="00146683">
              <w:rPr>
                <w:lang w:eastAsia="en-GB"/>
              </w:rPr>
              <w:t xml:space="preserve">If </w:t>
            </w:r>
            <w:r w:rsidRPr="00146683">
              <w:rPr>
                <w:i/>
                <w:lang w:eastAsia="en-GB"/>
              </w:rPr>
              <w:t>timeInfoType</w:t>
            </w:r>
            <w:r w:rsidRPr="00146683">
              <w:rPr>
                <w:lang w:eastAsia="en-GB"/>
              </w:rPr>
              <w:t xml:space="preserve"> is </w:t>
            </w:r>
            <w:r w:rsidRPr="00146683">
              <w:rPr>
                <w:lang w:eastAsia="zh-CN"/>
              </w:rPr>
              <w:t>not included</w:t>
            </w:r>
            <w:r w:rsidRPr="00146683">
              <w:rPr>
                <w:lang w:eastAsia="en-GB"/>
              </w:rPr>
              <w:t xml:space="preserve">, the origin of the </w:t>
            </w:r>
            <w:r w:rsidRPr="00146683">
              <w:rPr>
                <w:i/>
                <w:lang w:eastAsia="en-GB"/>
              </w:rPr>
              <w:t>time</w:t>
            </w:r>
            <w:r w:rsidRPr="00146683">
              <w:rPr>
                <w:lang w:eastAsia="en-GB"/>
              </w:rPr>
              <w:t xml:space="preserve"> </w:t>
            </w:r>
            <w:r w:rsidRPr="00146683">
              <w:rPr>
                <w:lang w:eastAsia="zh-CN"/>
              </w:rPr>
              <w:t xml:space="preserve">field </w:t>
            </w:r>
            <w:r w:rsidRPr="00146683">
              <w:rPr>
                <w:lang w:eastAsia="en-GB"/>
              </w:rPr>
              <w:t xml:space="preserve">is </w:t>
            </w:r>
            <w:r w:rsidRPr="00146683">
              <w:t xml:space="preserve">00:00:00 on Gregorian calendar date 6 January, 1980 (start of GPS time). If </w:t>
            </w:r>
            <w:r w:rsidRPr="00146683">
              <w:rPr>
                <w:i/>
              </w:rPr>
              <w:t>timeInfoType</w:t>
            </w:r>
            <w:r w:rsidRPr="00146683">
              <w:t xml:space="preserve"> is set to </w:t>
            </w:r>
            <w:r w:rsidRPr="00146683">
              <w:rPr>
                <w:i/>
              </w:rPr>
              <w:t>localClock</w:t>
            </w:r>
            <w:r w:rsidRPr="00146683">
              <w:t xml:space="preserve">, the interpretation of the origin of the </w:t>
            </w:r>
            <w:r w:rsidRPr="00146683">
              <w:rPr>
                <w:i/>
              </w:rPr>
              <w:t>time</w:t>
            </w:r>
            <w:r w:rsidRPr="00146683">
              <w:t xml:space="preserve"> is unspecified and left up to upper layers.</w:t>
            </w:r>
          </w:p>
          <w:p w14:paraId="5C4E8940" w14:textId="77777777" w:rsidR="00576879" w:rsidRPr="00146683" w:rsidRDefault="00576879" w:rsidP="004F3C0C">
            <w:pPr>
              <w:pStyle w:val="TAL"/>
              <w:rPr>
                <w:lang w:eastAsia="en-GB"/>
              </w:rPr>
            </w:pPr>
            <w:r w:rsidRPr="00146683">
              <w:rPr>
                <w:lang w:eastAsia="zh-CN"/>
              </w:rPr>
              <w:t xml:space="preserve">If </w:t>
            </w:r>
            <w:r w:rsidRPr="00146683">
              <w:rPr>
                <w:i/>
                <w:lang w:eastAsia="zh-CN"/>
              </w:rPr>
              <w:t>time</w:t>
            </w:r>
            <w:r w:rsidRPr="00146683">
              <w:rPr>
                <w:lang w:eastAsia="zh-CN"/>
              </w:rPr>
              <w:t xml:space="preserve"> field is included in </w:t>
            </w:r>
            <w:r w:rsidRPr="00146683">
              <w:rPr>
                <w:i/>
                <w:lang w:eastAsia="zh-CN"/>
              </w:rPr>
              <w:t>SystemInformationBlockType16</w:t>
            </w:r>
            <w:r w:rsidRPr="00146683">
              <w:rPr>
                <w:lang w:eastAsia="zh-CN"/>
              </w:rPr>
              <w:t>, this field</w:t>
            </w:r>
            <w:r w:rsidRPr="00146683">
              <w:rPr>
                <w:lang w:eastAsia="en-GB"/>
              </w:rPr>
              <w:t xml:space="preserve"> is excluded when estimating changes in system information, i.e. changes of </w:t>
            </w:r>
            <w:r w:rsidRPr="00146683">
              <w:rPr>
                <w:i/>
                <w:lang w:eastAsia="en-GB"/>
              </w:rPr>
              <w:t>time</w:t>
            </w:r>
            <w:r w:rsidRPr="00146683">
              <w:rPr>
                <w:lang w:eastAsia="en-GB"/>
              </w:rPr>
              <w:t xml:space="preserve"> should neither result in system information change notifications nor in a modification of </w:t>
            </w:r>
            <w:r w:rsidRPr="00146683">
              <w:rPr>
                <w:i/>
                <w:lang w:eastAsia="en-GB"/>
              </w:rPr>
              <w:t>systemInfoValueTag</w:t>
            </w:r>
            <w:r w:rsidRPr="00146683">
              <w:rPr>
                <w:lang w:eastAsia="en-GB"/>
              </w:rPr>
              <w:t xml:space="preserve"> in SIB1.</w:t>
            </w:r>
          </w:p>
          <w:p w14:paraId="422EBB35" w14:textId="77777777" w:rsidR="008D3C5B" w:rsidRPr="00146683" w:rsidRDefault="008D3C5B" w:rsidP="004F3C0C">
            <w:pPr>
              <w:pStyle w:val="TAL"/>
              <w:rPr>
                <w:lang w:eastAsia="en-GB"/>
              </w:rPr>
            </w:pPr>
          </w:p>
          <w:p w14:paraId="5BFC384B" w14:textId="411BFC1A" w:rsidR="008D3C5B" w:rsidRPr="00146683" w:rsidRDefault="008D3C5B" w:rsidP="00FF10EB">
            <w:pPr>
              <w:pStyle w:val="TAN"/>
              <w:rPr>
                <w:b/>
                <w:i/>
                <w:noProof/>
                <w:lang w:eastAsia="en-GB"/>
              </w:rPr>
            </w:pPr>
            <w:r w:rsidRPr="00146683">
              <w:rPr>
                <w:noProof/>
              </w:rPr>
              <w:t>NOTE:</w:t>
            </w:r>
            <w:r w:rsidRPr="00146683">
              <w:rPr>
                <w:rFonts w:eastAsiaTheme="minorEastAsia"/>
              </w:rPr>
              <w:tab/>
            </w:r>
            <w:r w:rsidRPr="00146683">
              <w:t>The estimated time in an NTN-cell may be less accurate than the estimated time in a TN-cell.</w:t>
            </w:r>
          </w:p>
        </w:tc>
      </w:tr>
      <w:tr w:rsidR="00576879" w:rsidRPr="00146683" w14:paraId="139B830D" w14:textId="77777777" w:rsidTr="004F3C0C">
        <w:trPr>
          <w:cantSplit/>
          <w:trHeight w:val="58"/>
        </w:trPr>
        <w:tc>
          <w:tcPr>
            <w:tcW w:w="9639" w:type="dxa"/>
          </w:tcPr>
          <w:p w14:paraId="3C63D31F" w14:textId="77777777" w:rsidR="00576879" w:rsidRPr="00146683" w:rsidRDefault="00576879" w:rsidP="004F3C0C">
            <w:pPr>
              <w:pStyle w:val="TAL"/>
              <w:rPr>
                <w:b/>
                <w:lang w:eastAsia="zh-CN"/>
              </w:rPr>
            </w:pPr>
            <w:r w:rsidRPr="00146683">
              <w:rPr>
                <w:b/>
                <w:i/>
                <w:lang w:eastAsia="zh-CN"/>
              </w:rPr>
              <w:t>uncertainty</w:t>
            </w:r>
          </w:p>
          <w:p w14:paraId="5CA7274C" w14:textId="77777777" w:rsidR="00576879" w:rsidRPr="00146683" w:rsidRDefault="00576879" w:rsidP="004F3C0C">
            <w:pPr>
              <w:pStyle w:val="TAL"/>
              <w:tabs>
                <w:tab w:val="num" w:pos="1494"/>
              </w:tabs>
              <w:spacing w:before="60"/>
              <w:jc w:val="both"/>
              <w:rPr>
                <w:lang w:eastAsia="zh-CN"/>
              </w:rPr>
            </w:pPr>
            <w:r w:rsidRPr="00146683">
              <w:rPr>
                <w:lang w:eastAsia="zh-CN"/>
              </w:rPr>
              <w:t xml:space="preserve">This field indicates the number of LSBs which may be inaccurate in the </w:t>
            </w:r>
            <w:r w:rsidRPr="00146683">
              <w:rPr>
                <w:rFonts w:eastAsia="MS Mincho"/>
                <w:i/>
                <w:lang w:eastAsia="en-GB"/>
              </w:rPr>
              <w:t>refQuarterMicroSeconds</w:t>
            </w:r>
            <w:r w:rsidRPr="00146683">
              <w:rPr>
                <w:rFonts w:eastAsia="MS Mincho"/>
                <w:lang w:eastAsia="en-GB"/>
              </w:rPr>
              <w:t xml:space="preserve"> field</w:t>
            </w:r>
            <w:r w:rsidRPr="00146683">
              <w:rPr>
                <w:lang w:eastAsia="zh-CN"/>
              </w:rPr>
              <w:t xml:space="preserve">. If </w:t>
            </w:r>
            <w:r w:rsidRPr="00146683">
              <w:rPr>
                <w:i/>
                <w:lang w:eastAsia="zh-CN"/>
              </w:rPr>
              <w:t xml:space="preserve">uncertainty </w:t>
            </w:r>
            <w:r w:rsidRPr="00146683">
              <w:rPr>
                <w:lang w:eastAsia="zh-CN"/>
              </w:rPr>
              <w:t xml:space="preserve">is absent, the uncertainty of </w:t>
            </w:r>
            <w:r w:rsidRPr="00146683">
              <w:rPr>
                <w:rFonts w:eastAsia="MS Mincho"/>
                <w:i/>
                <w:lang w:eastAsia="en-GB"/>
              </w:rPr>
              <w:t>refQuarterMicroSeconds</w:t>
            </w:r>
            <w:r w:rsidRPr="00146683">
              <w:rPr>
                <w:lang w:eastAsia="zh-CN"/>
              </w:rPr>
              <w:t xml:space="preserve"> is not specified.</w:t>
            </w:r>
          </w:p>
        </w:tc>
      </w:tr>
    </w:tbl>
    <w:p w14:paraId="4FFF478A" w14:textId="77777777" w:rsidR="00576879" w:rsidRPr="00146683"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258193" w14:textId="77777777" w:rsidTr="004F3C0C">
        <w:trPr>
          <w:cantSplit/>
          <w:tblHeader/>
        </w:trPr>
        <w:tc>
          <w:tcPr>
            <w:tcW w:w="2268" w:type="dxa"/>
          </w:tcPr>
          <w:p w14:paraId="0F684D5B" w14:textId="77777777" w:rsidR="00576879" w:rsidRPr="00146683" w:rsidRDefault="00576879" w:rsidP="00576879">
            <w:pPr>
              <w:pStyle w:val="TAH"/>
            </w:pPr>
            <w:r w:rsidRPr="00146683">
              <w:t>Conditional presence</w:t>
            </w:r>
          </w:p>
        </w:tc>
        <w:tc>
          <w:tcPr>
            <w:tcW w:w="7371" w:type="dxa"/>
          </w:tcPr>
          <w:p w14:paraId="2F6C55D4" w14:textId="77777777" w:rsidR="00576879" w:rsidRPr="00146683" w:rsidRDefault="00576879" w:rsidP="00576879">
            <w:pPr>
              <w:pStyle w:val="TAH"/>
            </w:pPr>
            <w:r w:rsidRPr="00146683">
              <w:t>Explanation</w:t>
            </w:r>
          </w:p>
        </w:tc>
      </w:tr>
      <w:tr w:rsidR="00576879" w:rsidRPr="00146683" w14:paraId="2628078B" w14:textId="77777777" w:rsidTr="004F3C0C">
        <w:trPr>
          <w:cantSplit/>
        </w:trPr>
        <w:tc>
          <w:tcPr>
            <w:tcW w:w="2268" w:type="dxa"/>
          </w:tcPr>
          <w:p w14:paraId="3BE8E342" w14:textId="77777777" w:rsidR="00576879" w:rsidRPr="00146683" w:rsidRDefault="00576879" w:rsidP="00576879">
            <w:pPr>
              <w:pStyle w:val="TAL"/>
              <w:rPr>
                <w:i/>
                <w:noProof/>
              </w:rPr>
            </w:pPr>
            <w:r w:rsidRPr="00146683">
              <w:rPr>
                <w:i/>
              </w:rPr>
              <w:t>TimeRef</w:t>
            </w:r>
          </w:p>
        </w:tc>
        <w:tc>
          <w:tcPr>
            <w:tcW w:w="7371" w:type="dxa"/>
          </w:tcPr>
          <w:p w14:paraId="7063224E" w14:textId="77777777" w:rsidR="00576879" w:rsidRPr="00146683" w:rsidRDefault="00576879" w:rsidP="004A5246">
            <w:pPr>
              <w:pStyle w:val="TAL"/>
              <w:rPr>
                <w:lang w:eastAsia="en-GB"/>
              </w:rPr>
            </w:pPr>
            <w:r w:rsidRPr="00146683">
              <w:rPr>
                <w:lang w:eastAsia="en-GB"/>
              </w:rPr>
              <w:t xml:space="preserve">The field is mandatory present </w:t>
            </w:r>
            <w:r w:rsidRPr="00146683">
              <w:t xml:space="preserve">if </w:t>
            </w:r>
            <w:r w:rsidRPr="00146683">
              <w:rPr>
                <w:i/>
              </w:rPr>
              <w:t>TimeReferenceInfo</w:t>
            </w:r>
            <w:r w:rsidRPr="00146683">
              <w:t xml:space="preserve"> </w:t>
            </w:r>
            <w:r w:rsidRPr="00146683">
              <w:rPr>
                <w:lang w:eastAsia="en-GB"/>
              </w:rPr>
              <w:t xml:space="preserve">is included in </w:t>
            </w:r>
            <w:r w:rsidRPr="00146683">
              <w:rPr>
                <w:i/>
                <w:lang w:eastAsia="en-GB"/>
              </w:rPr>
              <w:t>DLInformationTransfer</w:t>
            </w:r>
            <w:r w:rsidRPr="00146683">
              <w:rPr>
                <w:lang w:eastAsia="en-GB"/>
              </w:rPr>
              <w:t xml:space="preserve"> message; otherwise the field is </w:t>
            </w:r>
            <w:r w:rsidRPr="00146683">
              <w:t>not present</w:t>
            </w:r>
            <w:r w:rsidRPr="00146683">
              <w:rPr>
                <w:lang w:eastAsia="en-GB"/>
              </w:rPr>
              <w:t>.</w:t>
            </w:r>
          </w:p>
        </w:tc>
      </w:tr>
    </w:tbl>
    <w:p w14:paraId="68B6270D" w14:textId="77777777" w:rsidR="00576879" w:rsidRPr="00146683" w:rsidRDefault="00576879" w:rsidP="009722D5"/>
    <w:p w14:paraId="2F050979" w14:textId="77777777" w:rsidR="009722D5" w:rsidRPr="00146683" w:rsidRDefault="009722D5" w:rsidP="009722D5">
      <w:pPr>
        <w:pStyle w:val="Heading4"/>
      </w:pPr>
      <w:bookmarkStart w:id="2576" w:name="_Toc20487330"/>
      <w:bookmarkStart w:id="2577" w:name="_Toc29342626"/>
      <w:bookmarkStart w:id="2578" w:name="_Toc29343765"/>
      <w:bookmarkStart w:id="2579" w:name="_Toc36567031"/>
      <w:bookmarkStart w:id="2580" w:name="_Toc36810471"/>
      <w:bookmarkStart w:id="2581" w:name="_Toc36846835"/>
      <w:bookmarkStart w:id="2582" w:name="_Toc36939488"/>
      <w:bookmarkStart w:id="2583" w:name="_Toc37082468"/>
      <w:bookmarkStart w:id="2584" w:name="_Toc46481106"/>
      <w:bookmarkStart w:id="2585" w:name="_Toc46482340"/>
      <w:bookmarkStart w:id="2586" w:name="_Toc46483574"/>
      <w:bookmarkStart w:id="2587" w:name="_Toc156168265"/>
      <w:r w:rsidRPr="00146683">
        <w:t>–</w:t>
      </w:r>
      <w:r w:rsidRPr="00146683">
        <w:tab/>
      </w:r>
      <w:r w:rsidRPr="00146683">
        <w:rPr>
          <w:i/>
        </w:rPr>
        <w:t>TPC-PDCCH-Config</w:t>
      </w:r>
      <w:bookmarkEnd w:id="2576"/>
      <w:bookmarkEnd w:id="2577"/>
      <w:bookmarkEnd w:id="2578"/>
      <w:bookmarkEnd w:id="2579"/>
      <w:bookmarkEnd w:id="2580"/>
      <w:bookmarkEnd w:id="2581"/>
      <w:bookmarkEnd w:id="2582"/>
      <w:bookmarkEnd w:id="2583"/>
      <w:bookmarkEnd w:id="2584"/>
      <w:bookmarkEnd w:id="2585"/>
      <w:bookmarkEnd w:id="2586"/>
      <w:bookmarkEnd w:id="2587"/>
    </w:p>
    <w:p w14:paraId="6F492213" w14:textId="77777777" w:rsidR="009722D5" w:rsidRPr="00146683" w:rsidRDefault="009722D5" w:rsidP="009722D5">
      <w:r w:rsidRPr="00146683">
        <w:t xml:space="preserve">The IE </w:t>
      </w:r>
      <w:r w:rsidRPr="00146683">
        <w:rPr>
          <w:i/>
          <w:noProof/>
        </w:rPr>
        <w:t>TPC-PDCCH-Config</w:t>
      </w:r>
      <w:r w:rsidRPr="00146683">
        <w:t xml:space="preserve"> is used to specify the RNTIs and indexes for PUCCH and PUSCH power control according to TS 36.212 [22]. The power control function can either be setup or released with the IE.</w:t>
      </w:r>
    </w:p>
    <w:p w14:paraId="63AD18CE" w14:textId="77777777" w:rsidR="009722D5" w:rsidRPr="00146683" w:rsidRDefault="009722D5" w:rsidP="009722D5">
      <w:pPr>
        <w:pStyle w:val="TH"/>
      </w:pPr>
      <w:r w:rsidRPr="00146683">
        <w:rPr>
          <w:bCs/>
          <w:i/>
          <w:iCs/>
        </w:rPr>
        <w:lastRenderedPageBreak/>
        <w:t>TPC-PDCCH-Config</w:t>
      </w:r>
      <w:r w:rsidRPr="00146683">
        <w:t xml:space="preserve"> information element</w:t>
      </w:r>
    </w:p>
    <w:p w14:paraId="029D71E1" w14:textId="77777777" w:rsidR="009722D5" w:rsidRPr="00146683" w:rsidRDefault="009722D5" w:rsidP="009722D5">
      <w:pPr>
        <w:pStyle w:val="PL"/>
        <w:shd w:val="clear" w:color="auto" w:fill="E6E6E6"/>
      </w:pPr>
      <w:r w:rsidRPr="00146683">
        <w:t>-- ASN1START</w:t>
      </w:r>
    </w:p>
    <w:p w14:paraId="6D266C73" w14:textId="77777777" w:rsidR="009722D5" w:rsidRPr="00146683" w:rsidRDefault="009722D5" w:rsidP="009722D5">
      <w:pPr>
        <w:pStyle w:val="PL"/>
        <w:shd w:val="clear" w:color="auto" w:fill="E6E6E6"/>
      </w:pPr>
    </w:p>
    <w:p w14:paraId="761B5BF5" w14:textId="77777777" w:rsidR="009722D5" w:rsidRPr="00146683" w:rsidRDefault="009722D5" w:rsidP="009722D5">
      <w:pPr>
        <w:pStyle w:val="PL"/>
        <w:shd w:val="clear" w:color="auto" w:fill="E6E6E6"/>
      </w:pPr>
      <w:r w:rsidRPr="00146683">
        <w:t>TPC-PDCCH-Config ::=</w:t>
      </w:r>
      <w:r w:rsidRPr="00146683">
        <w:tab/>
      </w:r>
      <w:r w:rsidRPr="00146683">
        <w:tab/>
      </w:r>
      <w:r w:rsidRPr="00146683">
        <w:tab/>
      </w:r>
      <w:r w:rsidRPr="00146683">
        <w:tab/>
      </w:r>
      <w:r w:rsidRPr="00146683">
        <w:tab/>
        <w:t>CHOICE {</w:t>
      </w:r>
    </w:p>
    <w:p w14:paraId="12A3B13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CD2D53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F4A5BF9" w14:textId="77777777" w:rsidR="009722D5" w:rsidRPr="00146683" w:rsidRDefault="009722D5" w:rsidP="009722D5">
      <w:pPr>
        <w:pStyle w:val="PL"/>
        <w:shd w:val="clear" w:color="auto" w:fill="E6E6E6"/>
      </w:pPr>
      <w:r w:rsidRPr="00146683">
        <w:tab/>
      </w:r>
      <w:r w:rsidRPr="00146683">
        <w:tab/>
        <w:t>tpc-RNTI</w:t>
      </w:r>
      <w:r w:rsidRPr="00146683">
        <w:tab/>
      </w:r>
      <w:r w:rsidRPr="00146683">
        <w:tab/>
      </w:r>
      <w:r w:rsidRPr="00146683">
        <w:tab/>
      </w:r>
      <w:r w:rsidRPr="00146683">
        <w:tab/>
      </w:r>
      <w:r w:rsidRPr="00146683">
        <w:tab/>
      </w:r>
      <w:r w:rsidRPr="00146683">
        <w:tab/>
      </w:r>
      <w:r w:rsidRPr="00146683">
        <w:tab/>
        <w:t>BIT STRING (SIZE (16)),</w:t>
      </w:r>
    </w:p>
    <w:p w14:paraId="52B733C0" w14:textId="77777777" w:rsidR="009722D5" w:rsidRPr="00146683" w:rsidRDefault="009722D5" w:rsidP="009722D5">
      <w:pPr>
        <w:pStyle w:val="PL"/>
        <w:shd w:val="clear" w:color="auto" w:fill="E6E6E6"/>
      </w:pPr>
      <w:r w:rsidRPr="00146683">
        <w:tab/>
      </w:r>
      <w:r w:rsidRPr="00146683">
        <w:tab/>
        <w:t>tpc-Index</w:t>
      </w:r>
      <w:r w:rsidRPr="00146683">
        <w:tab/>
      </w:r>
      <w:r w:rsidRPr="00146683">
        <w:tab/>
      </w:r>
      <w:r w:rsidRPr="00146683">
        <w:tab/>
      </w:r>
      <w:r w:rsidRPr="00146683">
        <w:tab/>
      </w:r>
      <w:r w:rsidRPr="00146683">
        <w:tab/>
      </w:r>
      <w:r w:rsidRPr="00146683">
        <w:tab/>
      </w:r>
      <w:r w:rsidRPr="00146683">
        <w:tab/>
        <w:t>TPC-Index</w:t>
      </w:r>
    </w:p>
    <w:p w14:paraId="594933DA" w14:textId="77777777" w:rsidR="009722D5" w:rsidRPr="00146683" w:rsidRDefault="009722D5" w:rsidP="009722D5">
      <w:pPr>
        <w:pStyle w:val="PL"/>
        <w:shd w:val="clear" w:color="auto" w:fill="E6E6E6"/>
      </w:pPr>
      <w:r w:rsidRPr="00146683">
        <w:tab/>
        <w:t>}</w:t>
      </w:r>
    </w:p>
    <w:p w14:paraId="685709A2" w14:textId="77777777" w:rsidR="009722D5" w:rsidRPr="00146683" w:rsidRDefault="009722D5" w:rsidP="009722D5">
      <w:pPr>
        <w:pStyle w:val="PL"/>
        <w:shd w:val="clear" w:color="auto" w:fill="E6E6E6"/>
      </w:pPr>
      <w:r w:rsidRPr="00146683">
        <w:t>}</w:t>
      </w:r>
    </w:p>
    <w:p w14:paraId="6E198B14" w14:textId="77777777" w:rsidR="009722D5" w:rsidRPr="00146683" w:rsidRDefault="009722D5" w:rsidP="009722D5">
      <w:pPr>
        <w:pStyle w:val="PL"/>
        <w:shd w:val="clear" w:color="auto" w:fill="E6E6E6"/>
      </w:pPr>
    </w:p>
    <w:p w14:paraId="64F96870" w14:textId="77777777" w:rsidR="009722D5" w:rsidRPr="00146683" w:rsidRDefault="009722D5" w:rsidP="009722D5">
      <w:pPr>
        <w:pStyle w:val="PL"/>
        <w:shd w:val="clear" w:color="auto" w:fill="E6E6E6"/>
      </w:pPr>
      <w:r w:rsidRPr="00146683">
        <w:t>TPC-PDCCH-ConfigSCell-r13 ::=</w:t>
      </w:r>
      <w:r w:rsidRPr="00146683">
        <w:tab/>
      </w:r>
      <w:r w:rsidRPr="00146683">
        <w:tab/>
      </w:r>
      <w:r w:rsidRPr="00146683">
        <w:tab/>
      </w:r>
      <w:r w:rsidRPr="00146683">
        <w:tab/>
      </w:r>
      <w:r w:rsidRPr="00146683">
        <w:tab/>
        <w:t>CHOICE {</w:t>
      </w:r>
    </w:p>
    <w:p w14:paraId="4F28795D"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EC4B51B"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64C239" w14:textId="77777777" w:rsidR="009722D5" w:rsidRPr="00146683" w:rsidRDefault="009722D5" w:rsidP="009722D5">
      <w:pPr>
        <w:pStyle w:val="PL"/>
        <w:shd w:val="clear" w:color="auto" w:fill="E6E6E6"/>
      </w:pPr>
      <w:r w:rsidRPr="00146683">
        <w:tab/>
      </w:r>
      <w:r w:rsidRPr="00146683">
        <w:tab/>
        <w:t>tpc-Index-PUCCH-SCell-r13</w:t>
      </w:r>
      <w:r w:rsidRPr="00146683">
        <w:tab/>
      </w:r>
      <w:r w:rsidRPr="00146683">
        <w:tab/>
        <w:t>TPC-Index</w:t>
      </w:r>
    </w:p>
    <w:p w14:paraId="237BD063" w14:textId="77777777" w:rsidR="009722D5" w:rsidRPr="00146683" w:rsidRDefault="009722D5" w:rsidP="009722D5">
      <w:pPr>
        <w:pStyle w:val="PL"/>
        <w:shd w:val="clear" w:color="auto" w:fill="E6E6E6"/>
      </w:pPr>
      <w:r w:rsidRPr="00146683">
        <w:tab/>
        <w:t>}</w:t>
      </w:r>
    </w:p>
    <w:p w14:paraId="5FF62AF9" w14:textId="77777777" w:rsidR="009722D5" w:rsidRPr="00146683" w:rsidRDefault="009722D5" w:rsidP="009722D5">
      <w:pPr>
        <w:pStyle w:val="PL"/>
        <w:shd w:val="clear" w:color="auto" w:fill="E6E6E6"/>
      </w:pPr>
      <w:r w:rsidRPr="00146683">
        <w:t>}</w:t>
      </w:r>
    </w:p>
    <w:p w14:paraId="01DB7777" w14:textId="77777777" w:rsidR="009722D5" w:rsidRPr="00146683" w:rsidRDefault="009722D5" w:rsidP="009722D5">
      <w:pPr>
        <w:pStyle w:val="PL"/>
        <w:shd w:val="clear" w:color="auto" w:fill="E6E6E6"/>
      </w:pPr>
    </w:p>
    <w:p w14:paraId="5B82BE03" w14:textId="77777777" w:rsidR="009722D5" w:rsidRPr="00146683" w:rsidRDefault="009722D5" w:rsidP="009722D5">
      <w:pPr>
        <w:pStyle w:val="PL"/>
        <w:shd w:val="clear" w:color="auto" w:fill="E6E6E6"/>
      </w:pPr>
      <w:r w:rsidRPr="00146683">
        <w:t>TPC-Index ::=</w:t>
      </w:r>
      <w:r w:rsidRPr="00146683">
        <w:tab/>
      </w:r>
      <w:r w:rsidRPr="00146683">
        <w:tab/>
      </w:r>
      <w:r w:rsidRPr="00146683">
        <w:tab/>
      </w:r>
      <w:r w:rsidRPr="00146683">
        <w:tab/>
      </w:r>
      <w:r w:rsidRPr="00146683">
        <w:tab/>
      </w:r>
      <w:r w:rsidRPr="00146683">
        <w:tab/>
      </w:r>
      <w:r w:rsidRPr="00146683">
        <w:tab/>
        <w:t>CHOICE {</w:t>
      </w:r>
    </w:p>
    <w:p w14:paraId="41C05242" w14:textId="77777777" w:rsidR="009722D5" w:rsidRPr="00146683" w:rsidRDefault="009722D5" w:rsidP="009722D5">
      <w:pPr>
        <w:pStyle w:val="PL"/>
        <w:shd w:val="clear" w:color="auto" w:fill="E6E6E6"/>
      </w:pPr>
      <w:r w:rsidRPr="00146683">
        <w:tab/>
        <w:t>indexOfFormat3</w:t>
      </w:r>
      <w:r w:rsidRPr="00146683">
        <w:tab/>
      </w:r>
      <w:r w:rsidRPr="00146683">
        <w:tab/>
      </w:r>
      <w:r w:rsidRPr="00146683">
        <w:tab/>
      </w:r>
      <w:r w:rsidRPr="00146683">
        <w:tab/>
      </w:r>
      <w:r w:rsidRPr="00146683">
        <w:tab/>
      </w:r>
      <w:r w:rsidRPr="00146683">
        <w:tab/>
      </w:r>
      <w:r w:rsidRPr="00146683">
        <w:tab/>
        <w:t>INTEGER (1..15),</w:t>
      </w:r>
    </w:p>
    <w:p w14:paraId="0A207E4E" w14:textId="77777777" w:rsidR="009722D5" w:rsidRPr="00146683" w:rsidRDefault="009722D5" w:rsidP="009722D5">
      <w:pPr>
        <w:pStyle w:val="PL"/>
        <w:shd w:val="clear" w:color="auto" w:fill="E6E6E6"/>
      </w:pPr>
      <w:r w:rsidRPr="00146683">
        <w:tab/>
        <w:t>indexOfFormat3A</w:t>
      </w:r>
      <w:r w:rsidRPr="00146683">
        <w:tab/>
      </w:r>
      <w:r w:rsidRPr="00146683">
        <w:tab/>
      </w:r>
      <w:r w:rsidRPr="00146683">
        <w:tab/>
      </w:r>
      <w:r w:rsidRPr="00146683">
        <w:tab/>
      </w:r>
      <w:r w:rsidRPr="00146683">
        <w:tab/>
      </w:r>
      <w:r w:rsidRPr="00146683">
        <w:tab/>
      </w:r>
      <w:r w:rsidRPr="00146683">
        <w:tab/>
        <w:t>INTEGER (1..31)</w:t>
      </w:r>
    </w:p>
    <w:p w14:paraId="1B9A1F06" w14:textId="77777777" w:rsidR="009722D5" w:rsidRPr="00146683" w:rsidRDefault="009722D5" w:rsidP="009722D5">
      <w:pPr>
        <w:pStyle w:val="PL"/>
        <w:shd w:val="clear" w:color="auto" w:fill="E6E6E6"/>
      </w:pPr>
      <w:r w:rsidRPr="00146683">
        <w:t>}</w:t>
      </w:r>
    </w:p>
    <w:p w14:paraId="02A4F4DD" w14:textId="77777777" w:rsidR="009722D5" w:rsidRPr="00146683" w:rsidRDefault="009722D5" w:rsidP="009722D5">
      <w:pPr>
        <w:pStyle w:val="PL"/>
        <w:shd w:val="clear" w:color="auto" w:fill="E6E6E6"/>
      </w:pPr>
    </w:p>
    <w:p w14:paraId="0D5260EF" w14:textId="77777777" w:rsidR="009722D5" w:rsidRPr="00146683" w:rsidRDefault="009722D5" w:rsidP="009722D5">
      <w:pPr>
        <w:pStyle w:val="PL"/>
        <w:shd w:val="clear" w:color="auto" w:fill="E6E6E6"/>
      </w:pPr>
      <w:r w:rsidRPr="00146683">
        <w:t>-- ASN1STOP</w:t>
      </w:r>
    </w:p>
    <w:p w14:paraId="2C5D6F7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15E45D" w14:textId="77777777" w:rsidTr="005411BB">
        <w:trPr>
          <w:cantSplit/>
          <w:tblHeader/>
        </w:trPr>
        <w:tc>
          <w:tcPr>
            <w:tcW w:w="9639" w:type="dxa"/>
          </w:tcPr>
          <w:p w14:paraId="178A135F" w14:textId="77777777" w:rsidR="009722D5" w:rsidRPr="00146683" w:rsidRDefault="009722D5" w:rsidP="005411BB">
            <w:pPr>
              <w:pStyle w:val="TAH"/>
              <w:rPr>
                <w:lang w:eastAsia="en-GB"/>
              </w:rPr>
            </w:pPr>
            <w:r w:rsidRPr="00146683">
              <w:rPr>
                <w:i/>
                <w:noProof/>
                <w:lang w:eastAsia="en-GB"/>
              </w:rPr>
              <w:t>TPC-PDCCH-Config</w:t>
            </w:r>
            <w:r w:rsidRPr="00146683">
              <w:rPr>
                <w:iCs/>
                <w:noProof/>
                <w:lang w:eastAsia="en-GB"/>
              </w:rPr>
              <w:t xml:space="preserve"> field descriptions</w:t>
            </w:r>
          </w:p>
        </w:tc>
      </w:tr>
      <w:tr w:rsidR="00146683" w:rsidRPr="00146683"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146683" w:rsidRDefault="009722D5" w:rsidP="005411BB">
            <w:pPr>
              <w:pStyle w:val="TAL"/>
              <w:rPr>
                <w:b/>
                <w:i/>
                <w:noProof/>
                <w:lang w:eastAsia="en-GB"/>
              </w:rPr>
            </w:pPr>
            <w:r w:rsidRPr="00146683">
              <w:rPr>
                <w:b/>
                <w:i/>
                <w:noProof/>
                <w:lang w:eastAsia="en-GB"/>
              </w:rPr>
              <w:t>indexOfFormat3</w:t>
            </w:r>
          </w:p>
          <w:p w14:paraId="618EF800" w14:textId="77777777" w:rsidR="009722D5" w:rsidRPr="00146683" w:rsidRDefault="009722D5" w:rsidP="005411BB">
            <w:pPr>
              <w:pStyle w:val="TAL"/>
              <w:rPr>
                <w:noProof/>
                <w:lang w:eastAsia="en-GB"/>
              </w:rPr>
            </w:pPr>
            <w:r w:rsidRPr="00146683">
              <w:rPr>
                <w:noProof/>
                <w:lang w:eastAsia="en-GB"/>
              </w:rPr>
              <w:t>Index of N when DCI format 3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6.</w:t>
            </w:r>
          </w:p>
        </w:tc>
      </w:tr>
      <w:tr w:rsidR="00146683" w:rsidRPr="00146683"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146683" w:rsidRDefault="009722D5" w:rsidP="005411BB">
            <w:pPr>
              <w:pStyle w:val="TAL"/>
              <w:rPr>
                <w:b/>
                <w:i/>
                <w:noProof/>
                <w:lang w:eastAsia="en-GB"/>
              </w:rPr>
            </w:pPr>
            <w:r w:rsidRPr="00146683">
              <w:rPr>
                <w:b/>
                <w:i/>
                <w:noProof/>
                <w:lang w:eastAsia="en-GB"/>
              </w:rPr>
              <w:t>IndexOfFormat3A</w:t>
            </w:r>
          </w:p>
          <w:p w14:paraId="6EBADFF6" w14:textId="77777777" w:rsidR="009722D5" w:rsidRPr="00146683" w:rsidRDefault="009722D5" w:rsidP="005411BB">
            <w:pPr>
              <w:pStyle w:val="TAL"/>
              <w:rPr>
                <w:noProof/>
                <w:lang w:eastAsia="en-GB"/>
              </w:rPr>
            </w:pPr>
            <w:r w:rsidRPr="00146683">
              <w:rPr>
                <w:noProof/>
                <w:lang w:eastAsia="en-GB"/>
              </w:rPr>
              <w:t>Index of M when DCI format 3A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7.</w:t>
            </w:r>
          </w:p>
        </w:tc>
      </w:tr>
      <w:tr w:rsidR="00146683" w:rsidRPr="00146683" w14:paraId="7002BA86" w14:textId="77777777" w:rsidTr="005411BB">
        <w:trPr>
          <w:cantSplit/>
        </w:trPr>
        <w:tc>
          <w:tcPr>
            <w:tcW w:w="9639" w:type="dxa"/>
          </w:tcPr>
          <w:p w14:paraId="27A71E09" w14:textId="77777777" w:rsidR="009722D5" w:rsidRPr="00146683" w:rsidRDefault="009722D5" w:rsidP="005411BB">
            <w:pPr>
              <w:pStyle w:val="TAL"/>
              <w:rPr>
                <w:b/>
                <w:i/>
                <w:noProof/>
                <w:lang w:eastAsia="en-GB"/>
              </w:rPr>
            </w:pPr>
            <w:r w:rsidRPr="00146683">
              <w:rPr>
                <w:b/>
                <w:i/>
                <w:noProof/>
                <w:lang w:eastAsia="en-GB"/>
              </w:rPr>
              <w:t>tpc-Index</w:t>
            </w:r>
          </w:p>
          <w:p w14:paraId="51381822" w14:textId="77777777" w:rsidR="009722D5" w:rsidRPr="00146683" w:rsidRDefault="009722D5" w:rsidP="005411BB">
            <w:pPr>
              <w:pStyle w:val="TAL"/>
              <w:rPr>
                <w:bCs/>
                <w:iCs/>
                <w:noProof/>
                <w:lang w:eastAsia="en-GB"/>
              </w:rPr>
            </w:pPr>
            <w:r w:rsidRPr="00146683">
              <w:rPr>
                <w:bCs/>
                <w:iCs/>
                <w:lang w:eastAsia="ko-KR"/>
              </w:rPr>
              <w:t>Index of N or M, see TS 36.212 [22</w:t>
            </w:r>
            <w:r w:rsidR="002A1484" w:rsidRPr="00146683">
              <w:rPr>
                <w:bCs/>
                <w:iCs/>
                <w:lang w:eastAsia="ko-KR"/>
              </w:rPr>
              <w:t>]</w:t>
            </w:r>
            <w:r w:rsidRPr="00146683">
              <w:rPr>
                <w:bCs/>
                <w:iCs/>
                <w:lang w:eastAsia="ko-KR"/>
              </w:rPr>
              <w:t xml:space="preserve">, </w:t>
            </w:r>
            <w:r w:rsidR="002A1484" w:rsidRPr="00146683">
              <w:rPr>
                <w:bCs/>
                <w:iCs/>
                <w:lang w:eastAsia="ko-KR"/>
              </w:rPr>
              <w:t xml:space="preserve">clauses </w:t>
            </w:r>
            <w:r w:rsidRPr="00146683">
              <w:rPr>
                <w:lang w:eastAsia="en-GB"/>
              </w:rPr>
              <w:t>5.3.3.1.6 and 5.3.3.1.7</w:t>
            </w:r>
            <w:r w:rsidRPr="00146683">
              <w:rPr>
                <w:bCs/>
                <w:iCs/>
                <w:lang w:eastAsia="ko-KR"/>
              </w:rPr>
              <w:t>, where N or M is dependent on the used DCI format (i.e. format 3 or 3a)</w:t>
            </w:r>
            <w:r w:rsidRPr="00146683">
              <w:rPr>
                <w:bCs/>
                <w:iCs/>
                <w:noProof/>
                <w:lang w:eastAsia="en-GB"/>
              </w:rPr>
              <w:t>.</w:t>
            </w:r>
          </w:p>
        </w:tc>
      </w:tr>
      <w:tr w:rsidR="00146683" w:rsidRPr="00146683" w14:paraId="7C9022C2" w14:textId="77777777" w:rsidTr="005411BB">
        <w:trPr>
          <w:cantSplit/>
        </w:trPr>
        <w:tc>
          <w:tcPr>
            <w:tcW w:w="9639" w:type="dxa"/>
          </w:tcPr>
          <w:p w14:paraId="33BA8F48" w14:textId="77777777" w:rsidR="009722D5" w:rsidRPr="00146683" w:rsidRDefault="009722D5" w:rsidP="005411BB">
            <w:pPr>
              <w:pStyle w:val="TAL"/>
              <w:rPr>
                <w:b/>
                <w:i/>
                <w:lang w:eastAsia="en-GB"/>
              </w:rPr>
            </w:pPr>
            <w:r w:rsidRPr="00146683">
              <w:rPr>
                <w:b/>
                <w:i/>
                <w:lang w:eastAsia="en-GB"/>
              </w:rPr>
              <w:t>tpc-Index-PUCCH-SCell</w:t>
            </w:r>
          </w:p>
          <w:p w14:paraId="17178684" w14:textId="77777777" w:rsidR="009722D5" w:rsidRPr="00146683" w:rsidRDefault="009722D5" w:rsidP="005411BB">
            <w:pPr>
              <w:pStyle w:val="TAL"/>
              <w:rPr>
                <w:lang w:eastAsia="en-GB"/>
              </w:rPr>
            </w:pPr>
            <w:r w:rsidRPr="00146683">
              <w:rPr>
                <w:lang w:eastAsia="en-GB"/>
              </w:rPr>
              <w:t>Index of N or M, see TS 36.212 [22</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5.3.3.1.6 and 5.3.3.1.7, where N or M is dependent on the used DCI format (i.e. format 3 or 3a).</w:t>
            </w:r>
          </w:p>
        </w:tc>
      </w:tr>
      <w:tr w:rsidR="009722D5" w:rsidRPr="00146683" w14:paraId="0D80F894" w14:textId="77777777" w:rsidTr="005411BB">
        <w:trPr>
          <w:cantSplit/>
        </w:trPr>
        <w:tc>
          <w:tcPr>
            <w:tcW w:w="9639" w:type="dxa"/>
          </w:tcPr>
          <w:p w14:paraId="40925E25" w14:textId="77777777" w:rsidR="009722D5" w:rsidRPr="00146683" w:rsidRDefault="009722D5" w:rsidP="005411BB">
            <w:pPr>
              <w:pStyle w:val="TAL"/>
              <w:rPr>
                <w:b/>
                <w:i/>
                <w:noProof/>
                <w:lang w:eastAsia="en-GB"/>
              </w:rPr>
            </w:pPr>
            <w:r w:rsidRPr="00146683">
              <w:rPr>
                <w:b/>
                <w:i/>
                <w:noProof/>
                <w:lang w:eastAsia="en-GB"/>
              </w:rPr>
              <w:t>tpc-RNTI</w:t>
            </w:r>
          </w:p>
          <w:p w14:paraId="4A327A0C" w14:textId="77777777" w:rsidR="009722D5" w:rsidRPr="00146683" w:rsidRDefault="009722D5" w:rsidP="005411BB">
            <w:pPr>
              <w:pStyle w:val="TAL"/>
              <w:rPr>
                <w:lang w:eastAsia="en-GB"/>
              </w:rPr>
            </w:pPr>
            <w:r w:rsidRPr="00146683">
              <w:rPr>
                <w:lang w:eastAsia="en-GB"/>
              </w:rPr>
              <w:t>RNTI for power control using DCI format 3/3A, see TS 36.212 [22].</w:t>
            </w:r>
          </w:p>
        </w:tc>
      </w:tr>
    </w:tbl>
    <w:p w14:paraId="27CCED8E" w14:textId="77777777" w:rsidR="009722D5" w:rsidRPr="00146683" w:rsidRDefault="009722D5" w:rsidP="009722D5"/>
    <w:p w14:paraId="7BC2255E" w14:textId="77777777" w:rsidR="009722D5" w:rsidRPr="00146683" w:rsidRDefault="009722D5" w:rsidP="009722D5">
      <w:pPr>
        <w:pStyle w:val="Heading4"/>
        <w:rPr>
          <w:i/>
        </w:rPr>
      </w:pPr>
      <w:bookmarkStart w:id="2588" w:name="_Toc20487331"/>
      <w:bookmarkStart w:id="2589" w:name="_Toc29342627"/>
      <w:bookmarkStart w:id="2590" w:name="_Toc29343766"/>
      <w:bookmarkStart w:id="2591" w:name="_Toc36567032"/>
      <w:bookmarkStart w:id="2592" w:name="_Toc36810472"/>
      <w:bookmarkStart w:id="2593" w:name="_Toc36846836"/>
      <w:bookmarkStart w:id="2594" w:name="_Toc36939489"/>
      <w:bookmarkStart w:id="2595" w:name="_Toc37082469"/>
      <w:bookmarkStart w:id="2596" w:name="_Toc46481107"/>
      <w:bookmarkStart w:id="2597" w:name="_Toc46482341"/>
      <w:bookmarkStart w:id="2598" w:name="_Toc46483575"/>
      <w:bookmarkStart w:id="2599" w:name="_Toc156168266"/>
      <w:r w:rsidRPr="00146683">
        <w:t>–</w:t>
      </w:r>
      <w:r w:rsidRPr="00146683">
        <w:tab/>
      </w:r>
      <w:r w:rsidRPr="00146683">
        <w:rPr>
          <w:i/>
        </w:rPr>
        <w:t>TunnelConfigLWIP</w:t>
      </w:r>
      <w:bookmarkEnd w:id="2588"/>
      <w:bookmarkEnd w:id="2589"/>
      <w:bookmarkEnd w:id="2590"/>
      <w:bookmarkEnd w:id="2591"/>
      <w:bookmarkEnd w:id="2592"/>
      <w:bookmarkEnd w:id="2593"/>
      <w:bookmarkEnd w:id="2594"/>
      <w:bookmarkEnd w:id="2595"/>
      <w:bookmarkEnd w:id="2596"/>
      <w:bookmarkEnd w:id="2597"/>
      <w:bookmarkEnd w:id="2598"/>
      <w:bookmarkEnd w:id="2599"/>
    </w:p>
    <w:p w14:paraId="62207D9C" w14:textId="77777777" w:rsidR="009722D5" w:rsidRPr="00146683" w:rsidRDefault="009722D5" w:rsidP="009722D5">
      <w:r w:rsidRPr="00146683">
        <w:t xml:space="preserve">The IE </w:t>
      </w:r>
      <w:r w:rsidRPr="00146683">
        <w:rPr>
          <w:i/>
        </w:rPr>
        <w:t>TunnelConfigLWIP</w:t>
      </w:r>
      <w:r w:rsidRPr="00146683">
        <w:t xml:space="preserve"> is used to setup/release LWIP Tunnel.</w:t>
      </w:r>
    </w:p>
    <w:p w14:paraId="137FAA42" w14:textId="77777777" w:rsidR="009722D5" w:rsidRPr="00146683" w:rsidRDefault="009722D5" w:rsidP="009722D5">
      <w:pPr>
        <w:pStyle w:val="PL"/>
        <w:shd w:val="clear" w:color="auto" w:fill="E6E6E6"/>
        <w:rPr>
          <w:rFonts w:eastAsia="Malgun Gothic"/>
        </w:rPr>
      </w:pPr>
      <w:r w:rsidRPr="00146683">
        <w:rPr>
          <w:rFonts w:eastAsia="Malgun Gothic"/>
        </w:rPr>
        <w:t>-- ASN1START</w:t>
      </w:r>
    </w:p>
    <w:p w14:paraId="23B35EA0" w14:textId="77777777" w:rsidR="009722D5" w:rsidRPr="00146683" w:rsidRDefault="009722D5" w:rsidP="009722D5">
      <w:pPr>
        <w:pStyle w:val="PL"/>
        <w:shd w:val="clear" w:color="auto" w:fill="E6E6E6"/>
        <w:rPr>
          <w:rFonts w:eastAsia="Malgun Gothic"/>
        </w:rPr>
      </w:pPr>
    </w:p>
    <w:p w14:paraId="3341DFE4" w14:textId="77777777" w:rsidR="009722D5" w:rsidRPr="00146683" w:rsidRDefault="009722D5" w:rsidP="009722D5">
      <w:pPr>
        <w:pStyle w:val="PL"/>
        <w:shd w:val="clear" w:color="auto" w:fill="E6E6E6"/>
        <w:rPr>
          <w:rFonts w:eastAsia="Malgun Gothic"/>
        </w:rPr>
      </w:pPr>
      <w:r w:rsidRPr="00146683">
        <w:rPr>
          <w:rFonts w:eastAsia="Malgun Gothic"/>
        </w:rPr>
        <w:t>TunnelConfigLWIP-r13 ::= SEQUENCE {</w:t>
      </w:r>
    </w:p>
    <w:p w14:paraId="0136F769" w14:textId="77777777" w:rsidR="009722D5" w:rsidRPr="00146683" w:rsidRDefault="009722D5" w:rsidP="009722D5">
      <w:pPr>
        <w:pStyle w:val="PL"/>
        <w:shd w:val="clear" w:color="auto" w:fill="E6E6E6"/>
        <w:rPr>
          <w:rFonts w:eastAsia="Malgun Gothic"/>
        </w:rPr>
      </w:pPr>
      <w:r w:rsidRPr="00146683">
        <w:rPr>
          <w:rFonts w:eastAsia="Malgun Gothic"/>
        </w:rPr>
        <w:tab/>
        <w:t>ip-Address-r13</w:t>
      </w:r>
      <w:r w:rsidRPr="00146683">
        <w:rPr>
          <w:rFonts w:eastAsia="Malgun Gothic"/>
        </w:rPr>
        <w:tab/>
      </w:r>
      <w:r w:rsidRPr="00146683">
        <w:rPr>
          <w:rFonts w:eastAsia="Malgun Gothic"/>
        </w:rPr>
        <w:tab/>
      </w:r>
      <w:r w:rsidRPr="00146683">
        <w:rPr>
          <w:rFonts w:eastAsia="Malgun Gothic"/>
        </w:rPr>
        <w:tab/>
        <w:t>IP-Address-r13,</w:t>
      </w:r>
    </w:p>
    <w:p w14:paraId="34BE38DC" w14:textId="77777777" w:rsidR="009722D5" w:rsidRPr="00146683" w:rsidRDefault="009722D5" w:rsidP="009722D5">
      <w:pPr>
        <w:pStyle w:val="PL"/>
        <w:shd w:val="clear" w:color="auto" w:fill="E6E6E6"/>
        <w:rPr>
          <w:rFonts w:eastAsia="Malgun Gothic"/>
        </w:rPr>
      </w:pPr>
      <w:r w:rsidRPr="00146683">
        <w:rPr>
          <w:rFonts w:eastAsia="Malgun Gothic"/>
        </w:rPr>
        <w:tab/>
        <w:t>ike-Identity-r13</w:t>
      </w:r>
      <w:r w:rsidRPr="00146683">
        <w:rPr>
          <w:rFonts w:eastAsia="Malgun Gothic"/>
        </w:rPr>
        <w:tab/>
      </w:r>
      <w:r w:rsidRPr="00146683">
        <w:rPr>
          <w:rFonts w:eastAsia="Malgun Gothic"/>
        </w:rPr>
        <w:tab/>
      </w:r>
      <w:r w:rsidRPr="00146683">
        <w:rPr>
          <w:rFonts w:eastAsia="Malgun Gothic"/>
        </w:rPr>
        <w:tab/>
        <w:t>IKE-Identity-r13,</w:t>
      </w:r>
    </w:p>
    <w:p w14:paraId="00980EDE" w14:textId="77777777" w:rsidR="009722D5" w:rsidRPr="00146683" w:rsidRDefault="009722D5" w:rsidP="009722D5">
      <w:pPr>
        <w:pStyle w:val="PL"/>
        <w:shd w:val="clear" w:color="auto" w:fill="E6E6E6"/>
        <w:rPr>
          <w:rFonts w:eastAsia="Malgun Gothic"/>
        </w:rPr>
      </w:pPr>
      <w:r w:rsidRPr="00146683">
        <w:rPr>
          <w:rFonts w:eastAsia="Malgun Gothic"/>
        </w:rPr>
        <w:tab/>
        <w:t>...,</w:t>
      </w:r>
    </w:p>
    <w:p w14:paraId="647F0970" w14:textId="77777777" w:rsidR="009722D5" w:rsidRPr="00146683" w:rsidRDefault="009722D5" w:rsidP="009722D5">
      <w:pPr>
        <w:pStyle w:val="PL"/>
        <w:shd w:val="clear" w:color="auto" w:fill="E6E6E6"/>
      </w:pPr>
      <w:r w:rsidRPr="00146683">
        <w:tab/>
        <w:t>[[</w:t>
      </w:r>
      <w:r w:rsidRPr="00146683">
        <w:tab/>
        <w:t>lwip-Counter-r13</w:t>
      </w:r>
      <w:r w:rsidRPr="00146683">
        <w:tab/>
        <w:t>INTEGER (0..</w:t>
      </w:r>
      <w:r w:rsidRPr="00146683">
        <w:rPr>
          <w:rFonts w:eastAsia="SimSun"/>
        </w:rPr>
        <w:t>65535</w:t>
      </w:r>
      <w:r w:rsidRPr="00146683">
        <w:t>)</w:t>
      </w:r>
      <w:r w:rsidRPr="00146683">
        <w:tab/>
      </w:r>
      <w:r w:rsidRPr="00146683">
        <w:tab/>
        <w:t>OPTIONAL</w:t>
      </w:r>
      <w:r w:rsidRPr="00146683">
        <w:tab/>
        <w:t>-- Cond LWIP-Setup</w:t>
      </w:r>
    </w:p>
    <w:p w14:paraId="789A0B61" w14:textId="77777777" w:rsidR="009722D5" w:rsidRPr="00146683" w:rsidRDefault="009722D5" w:rsidP="009722D5">
      <w:pPr>
        <w:pStyle w:val="PL"/>
        <w:shd w:val="clear" w:color="auto" w:fill="E6E6E6"/>
        <w:rPr>
          <w:rFonts w:eastAsia="Malgun Gothic"/>
        </w:rPr>
      </w:pPr>
      <w:r w:rsidRPr="00146683">
        <w:tab/>
        <w:t>]]</w:t>
      </w:r>
    </w:p>
    <w:p w14:paraId="48B37555" w14:textId="77777777" w:rsidR="009722D5" w:rsidRPr="00146683" w:rsidRDefault="009722D5" w:rsidP="009722D5">
      <w:pPr>
        <w:pStyle w:val="PL"/>
        <w:shd w:val="clear" w:color="auto" w:fill="E6E6E6"/>
        <w:rPr>
          <w:rFonts w:eastAsia="Malgun Gothic"/>
        </w:rPr>
      </w:pPr>
      <w:r w:rsidRPr="00146683">
        <w:rPr>
          <w:rFonts w:eastAsia="Malgun Gothic"/>
        </w:rPr>
        <w:t>}</w:t>
      </w:r>
    </w:p>
    <w:p w14:paraId="27A929B4" w14:textId="77777777" w:rsidR="009722D5" w:rsidRPr="00146683" w:rsidRDefault="009722D5" w:rsidP="009722D5">
      <w:pPr>
        <w:pStyle w:val="PL"/>
        <w:shd w:val="clear" w:color="auto" w:fill="E6E6E6"/>
        <w:rPr>
          <w:rFonts w:eastAsia="Malgun Gothic"/>
        </w:rPr>
      </w:pPr>
    </w:p>
    <w:p w14:paraId="1FB1A07B" w14:textId="77777777" w:rsidR="009722D5" w:rsidRPr="00146683" w:rsidRDefault="009722D5" w:rsidP="009722D5">
      <w:pPr>
        <w:pStyle w:val="PL"/>
        <w:shd w:val="clear" w:color="auto" w:fill="E6E6E6"/>
        <w:rPr>
          <w:rFonts w:eastAsia="Malgun Gothic"/>
        </w:rPr>
      </w:pPr>
      <w:r w:rsidRPr="00146683">
        <w:rPr>
          <w:rFonts w:eastAsia="Malgun Gothic"/>
        </w:rPr>
        <w:t>IKE-Identity-r13 ::= SEQUENCE {</w:t>
      </w:r>
    </w:p>
    <w:p w14:paraId="7C664A19" w14:textId="77777777" w:rsidR="009722D5" w:rsidRPr="00146683" w:rsidRDefault="009722D5" w:rsidP="009722D5">
      <w:pPr>
        <w:pStyle w:val="PL"/>
        <w:shd w:val="clear" w:color="auto" w:fill="E6E6E6"/>
        <w:rPr>
          <w:rFonts w:eastAsia="Malgun Gothic"/>
        </w:rPr>
      </w:pPr>
      <w:r w:rsidRPr="00146683">
        <w:rPr>
          <w:rFonts w:eastAsia="Malgun Gothic"/>
        </w:rPr>
        <w:tab/>
        <w:t>idI-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CTET STRING</w:t>
      </w:r>
    </w:p>
    <w:p w14:paraId="7B35A2DB" w14:textId="77777777" w:rsidR="009722D5" w:rsidRPr="00146683" w:rsidRDefault="009722D5" w:rsidP="009722D5">
      <w:pPr>
        <w:pStyle w:val="PL"/>
        <w:shd w:val="clear" w:color="auto" w:fill="E6E6E6"/>
        <w:rPr>
          <w:rFonts w:eastAsia="Malgun Gothic"/>
        </w:rPr>
      </w:pPr>
      <w:r w:rsidRPr="00146683">
        <w:rPr>
          <w:rFonts w:eastAsia="Malgun Gothic"/>
        </w:rPr>
        <w:t>}</w:t>
      </w:r>
    </w:p>
    <w:p w14:paraId="53B59C7A" w14:textId="77777777" w:rsidR="009722D5" w:rsidRPr="00146683" w:rsidRDefault="009722D5" w:rsidP="009722D5">
      <w:pPr>
        <w:pStyle w:val="PL"/>
        <w:shd w:val="clear" w:color="auto" w:fill="E6E6E6"/>
        <w:rPr>
          <w:rFonts w:eastAsia="Malgun Gothic"/>
        </w:rPr>
      </w:pPr>
    </w:p>
    <w:p w14:paraId="7940C3F7" w14:textId="77777777" w:rsidR="009722D5" w:rsidRPr="00146683" w:rsidRDefault="009722D5" w:rsidP="009722D5">
      <w:pPr>
        <w:pStyle w:val="PL"/>
        <w:shd w:val="clear" w:color="auto" w:fill="E6E6E6"/>
        <w:rPr>
          <w:rFonts w:eastAsia="Malgun Gothic"/>
        </w:rPr>
      </w:pPr>
      <w:r w:rsidRPr="00146683">
        <w:rPr>
          <w:rFonts w:eastAsia="Malgun Gothic"/>
        </w:rPr>
        <w:t>IP-Address-r13 ::= CHOICE {</w:t>
      </w:r>
    </w:p>
    <w:p w14:paraId="44AADE28" w14:textId="77777777" w:rsidR="009722D5" w:rsidRPr="00146683" w:rsidRDefault="009722D5" w:rsidP="009722D5">
      <w:pPr>
        <w:pStyle w:val="PL"/>
        <w:shd w:val="clear" w:color="auto" w:fill="E6E6E6"/>
        <w:rPr>
          <w:rFonts w:eastAsia="Malgun Gothic"/>
        </w:rPr>
      </w:pPr>
      <w:r w:rsidRPr="00146683">
        <w:rPr>
          <w:rFonts w:eastAsia="Malgun Gothic"/>
        </w:rPr>
        <w:tab/>
        <w:t>ipv4-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32)),</w:t>
      </w:r>
    </w:p>
    <w:p w14:paraId="6A196F15" w14:textId="77777777" w:rsidR="009722D5" w:rsidRPr="00146683" w:rsidRDefault="009722D5" w:rsidP="009722D5">
      <w:pPr>
        <w:pStyle w:val="PL"/>
        <w:shd w:val="clear" w:color="auto" w:fill="E6E6E6"/>
        <w:rPr>
          <w:rFonts w:eastAsia="Malgun Gothic"/>
        </w:rPr>
      </w:pPr>
      <w:r w:rsidRPr="00146683">
        <w:rPr>
          <w:rFonts w:eastAsia="Malgun Gothic"/>
        </w:rPr>
        <w:tab/>
        <w:t>ipv6-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128))</w:t>
      </w:r>
    </w:p>
    <w:p w14:paraId="6CC76E90" w14:textId="77777777" w:rsidR="009722D5" w:rsidRPr="00146683" w:rsidRDefault="009722D5" w:rsidP="009722D5">
      <w:pPr>
        <w:pStyle w:val="PL"/>
        <w:shd w:val="clear" w:color="auto" w:fill="E6E6E6"/>
        <w:rPr>
          <w:rFonts w:eastAsia="Malgun Gothic"/>
        </w:rPr>
      </w:pPr>
      <w:r w:rsidRPr="00146683">
        <w:rPr>
          <w:rFonts w:eastAsia="Malgun Gothic"/>
        </w:rPr>
        <w:t>}</w:t>
      </w:r>
    </w:p>
    <w:p w14:paraId="39E986C5" w14:textId="77777777" w:rsidR="009722D5" w:rsidRPr="00146683" w:rsidRDefault="009722D5" w:rsidP="009722D5">
      <w:pPr>
        <w:pStyle w:val="PL"/>
        <w:shd w:val="clear" w:color="auto" w:fill="E6E6E6"/>
        <w:rPr>
          <w:rFonts w:eastAsia="Malgun Gothic"/>
        </w:rPr>
      </w:pPr>
    </w:p>
    <w:p w14:paraId="4EE4022A" w14:textId="77777777" w:rsidR="009722D5" w:rsidRPr="00146683" w:rsidRDefault="009722D5" w:rsidP="009722D5">
      <w:pPr>
        <w:pStyle w:val="PL"/>
        <w:shd w:val="clear" w:color="auto" w:fill="E6E6E6"/>
        <w:rPr>
          <w:rFonts w:eastAsia="Malgun Gothic"/>
        </w:rPr>
      </w:pPr>
      <w:r w:rsidRPr="00146683">
        <w:rPr>
          <w:rFonts w:eastAsia="Malgun Gothic"/>
        </w:rPr>
        <w:t>-- ASN1STOP</w:t>
      </w:r>
    </w:p>
    <w:p w14:paraId="1C33F3DB" w14:textId="77777777" w:rsidR="009722D5" w:rsidRPr="00146683"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146683" w:rsidRPr="00146683" w14:paraId="091BC038" w14:textId="77777777" w:rsidTr="005411BB">
        <w:trPr>
          <w:cantSplit/>
          <w:tblHeader/>
        </w:trPr>
        <w:tc>
          <w:tcPr>
            <w:tcW w:w="9639" w:type="dxa"/>
          </w:tcPr>
          <w:p w14:paraId="101ECFEF" w14:textId="77777777" w:rsidR="009722D5" w:rsidRPr="00146683" w:rsidRDefault="009722D5" w:rsidP="005411BB">
            <w:pPr>
              <w:pStyle w:val="TAH"/>
              <w:rPr>
                <w:lang w:eastAsia="en-GB"/>
              </w:rPr>
            </w:pPr>
            <w:r w:rsidRPr="00146683">
              <w:rPr>
                <w:i/>
              </w:rPr>
              <w:lastRenderedPageBreak/>
              <w:t>TunnelConfigLWIP</w:t>
            </w:r>
            <w:r w:rsidRPr="00146683">
              <w:rPr>
                <w:iCs/>
                <w:noProof/>
                <w:lang w:eastAsia="en-GB"/>
              </w:rPr>
              <w:t xml:space="preserve"> field descriptions</w:t>
            </w:r>
          </w:p>
        </w:tc>
      </w:tr>
      <w:tr w:rsidR="00146683" w:rsidRPr="00146683"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146683" w:rsidRDefault="009722D5" w:rsidP="005411BB">
            <w:pPr>
              <w:pStyle w:val="TAL"/>
              <w:rPr>
                <w:b/>
                <w:i/>
                <w:noProof/>
                <w:lang w:eastAsia="en-GB"/>
              </w:rPr>
            </w:pPr>
            <w:r w:rsidRPr="00146683">
              <w:rPr>
                <w:b/>
                <w:i/>
                <w:noProof/>
                <w:lang w:eastAsia="en-GB"/>
              </w:rPr>
              <w:t>ip-Address</w:t>
            </w:r>
          </w:p>
          <w:p w14:paraId="79198A51" w14:textId="77777777" w:rsidR="009722D5" w:rsidRPr="00146683" w:rsidRDefault="009722D5" w:rsidP="005411BB">
            <w:pPr>
              <w:pStyle w:val="TAL"/>
              <w:rPr>
                <w:b/>
                <w:i/>
                <w:noProof/>
                <w:lang w:eastAsia="en-GB"/>
              </w:rPr>
            </w:pPr>
            <w:r w:rsidRPr="00146683">
              <w:rPr>
                <w:lang w:eastAsia="en-GB"/>
              </w:rPr>
              <w:t>Parameter indicates the LWIP-SeGW IP Address to be used by the UE for initiating LWIP Tunnel establishment</w:t>
            </w:r>
            <w:r w:rsidRPr="00146683">
              <w:rPr>
                <w:bCs/>
                <w:iCs/>
                <w:noProof/>
                <w:lang w:eastAsia="en-GB"/>
              </w:rPr>
              <w:t xml:space="preserve"> [32].</w:t>
            </w:r>
          </w:p>
        </w:tc>
      </w:tr>
      <w:tr w:rsidR="00146683" w:rsidRPr="00146683"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146683" w:rsidRDefault="009722D5" w:rsidP="005411BB">
            <w:pPr>
              <w:pStyle w:val="TAL"/>
              <w:rPr>
                <w:b/>
                <w:i/>
                <w:noProof/>
                <w:lang w:eastAsia="en-GB"/>
              </w:rPr>
            </w:pPr>
            <w:r w:rsidRPr="00146683">
              <w:rPr>
                <w:b/>
                <w:i/>
                <w:noProof/>
                <w:lang w:eastAsia="en-GB"/>
              </w:rPr>
              <w:t>ike-Identity</w:t>
            </w:r>
          </w:p>
          <w:p w14:paraId="71832D06" w14:textId="77777777" w:rsidR="009722D5" w:rsidRPr="00146683" w:rsidRDefault="009722D5" w:rsidP="005411BB">
            <w:pPr>
              <w:pStyle w:val="TAL"/>
              <w:rPr>
                <w:bCs/>
                <w:iCs/>
                <w:noProof/>
                <w:lang w:eastAsia="en-GB"/>
              </w:rPr>
            </w:pPr>
            <w:r w:rsidRPr="00146683">
              <w:rPr>
                <w:bCs/>
                <w:iCs/>
                <w:noProof/>
                <w:lang w:eastAsia="en-GB"/>
              </w:rPr>
              <w:t>Parameter indicates the IKE Identity elements (IDi) to be used in IKE Authentication Procedures [32].</w:t>
            </w:r>
          </w:p>
        </w:tc>
      </w:tr>
      <w:tr w:rsidR="009722D5" w:rsidRPr="00146683"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146683" w:rsidRDefault="009722D5" w:rsidP="005411BB">
            <w:pPr>
              <w:pStyle w:val="TAL"/>
              <w:rPr>
                <w:b/>
                <w:i/>
                <w:noProof/>
                <w:lang w:eastAsia="en-GB"/>
              </w:rPr>
            </w:pPr>
            <w:r w:rsidRPr="00146683">
              <w:rPr>
                <w:b/>
                <w:i/>
              </w:rPr>
              <w:t>lwip-Counter</w:t>
            </w:r>
          </w:p>
          <w:p w14:paraId="71B98D07" w14:textId="77777777" w:rsidR="009722D5" w:rsidRPr="00146683" w:rsidRDefault="009722D5" w:rsidP="005411BB">
            <w:pPr>
              <w:pStyle w:val="TAL"/>
              <w:rPr>
                <w:b/>
                <w:i/>
                <w:noProof/>
                <w:lang w:eastAsia="en-GB"/>
              </w:rPr>
            </w:pPr>
            <w:r w:rsidRPr="00146683">
              <w:rPr>
                <w:noProof/>
                <w:lang w:eastAsia="en-GB"/>
              </w:rPr>
              <w:t xml:space="preserve">Indicates the parameter used by UE for computing the security keys used in LWIP tunnel establishment, as specified in TS 33.401 </w:t>
            </w:r>
            <w:r w:rsidRPr="00146683">
              <w:t>[32]</w:t>
            </w:r>
            <w:r w:rsidRPr="00146683">
              <w:rPr>
                <w:noProof/>
                <w:lang w:eastAsia="en-GB"/>
              </w:rPr>
              <w:t>.</w:t>
            </w:r>
          </w:p>
        </w:tc>
      </w:tr>
    </w:tbl>
    <w:p w14:paraId="7FF70094"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C0CB06" w14:textId="77777777" w:rsidTr="005411BB">
        <w:trPr>
          <w:cantSplit/>
          <w:tblHeader/>
        </w:trPr>
        <w:tc>
          <w:tcPr>
            <w:tcW w:w="2268" w:type="dxa"/>
          </w:tcPr>
          <w:p w14:paraId="41DE2979" w14:textId="77777777" w:rsidR="009722D5" w:rsidRPr="00146683" w:rsidRDefault="009722D5" w:rsidP="005411BB">
            <w:pPr>
              <w:keepNext/>
              <w:keepLines/>
              <w:jc w:val="center"/>
              <w:rPr>
                <w:rFonts w:ascii="Arial" w:hAnsi="Arial"/>
                <w:b/>
                <w:iCs/>
                <w:sz w:val="18"/>
              </w:rPr>
            </w:pPr>
            <w:r w:rsidRPr="00146683">
              <w:rPr>
                <w:rFonts w:ascii="Arial" w:hAnsi="Arial"/>
                <w:b/>
                <w:iCs/>
                <w:sz w:val="18"/>
              </w:rPr>
              <w:t>Conditional presence</w:t>
            </w:r>
          </w:p>
        </w:tc>
        <w:tc>
          <w:tcPr>
            <w:tcW w:w="7371" w:type="dxa"/>
          </w:tcPr>
          <w:p w14:paraId="02E9DC9B" w14:textId="77777777" w:rsidR="009722D5" w:rsidRPr="00146683" w:rsidRDefault="009722D5" w:rsidP="005411BB">
            <w:pPr>
              <w:keepNext/>
              <w:keepLines/>
              <w:jc w:val="center"/>
              <w:rPr>
                <w:rFonts w:ascii="Arial" w:hAnsi="Arial"/>
                <w:b/>
                <w:sz w:val="18"/>
              </w:rPr>
            </w:pPr>
            <w:r w:rsidRPr="00146683">
              <w:rPr>
                <w:rFonts w:ascii="Arial" w:hAnsi="Arial"/>
                <w:b/>
                <w:iCs/>
                <w:sz w:val="18"/>
              </w:rPr>
              <w:t>Explanation</w:t>
            </w:r>
          </w:p>
        </w:tc>
      </w:tr>
      <w:tr w:rsidR="009722D5" w:rsidRPr="00146683" w14:paraId="4A7A44E1" w14:textId="77777777" w:rsidTr="005411BB">
        <w:trPr>
          <w:cantSplit/>
        </w:trPr>
        <w:tc>
          <w:tcPr>
            <w:tcW w:w="2268" w:type="dxa"/>
          </w:tcPr>
          <w:p w14:paraId="5F397F2B" w14:textId="77777777" w:rsidR="009722D5" w:rsidRPr="00146683" w:rsidRDefault="009722D5" w:rsidP="005411BB">
            <w:pPr>
              <w:keepNext/>
              <w:keepLines/>
              <w:spacing w:after="0"/>
              <w:rPr>
                <w:rFonts w:ascii="Arial" w:hAnsi="Arial"/>
                <w:i/>
                <w:noProof/>
                <w:sz w:val="18"/>
              </w:rPr>
            </w:pPr>
            <w:r w:rsidRPr="00146683">
              <w:rPr>
                <w:rFonts w:ascii="Arial" w:hAnsi="Arial"/>
                <w:i/>
                <w:noProof/>
                <w:sz w:val="18"/>
              </w:rPr>
              <w:t>LWIP-Setup</w:t>
            </w:r>
          </w:p>
        </w:tc>
        <w:tc>
          <w:tcPr>
            <w:tcW w:w="7371" w:type="dxa"/>
          </w:tcPr>
          <w:p w14:paraId="3BD08B3C" w14:textId="77777777" w:rsidR="009722D5" w:rsidRPr="00146683" w:rsidRDefault="009722D5" w:rsidP="005411BB">
            <w:pPr>
              <w:keepNext/>
              <w:keepLines/>
              <w:spacing w:after="0"/>
              <w:rPr>
                <w:rFonts w:ascii="Arial" w:hAnsi="Arial"/>
                <w:sz w:val="18"/>
              </w:rPr>
            </w:pPr>
            <w:r w:rsidRPr="00146683">
              <w:rPr>
                <w:rFonts w:ascii="Arial" w:hAnsi="Arial"/>
                <w:sz w:val="18"/>
              </w:rPr>
              <w:t>The field is mandatory present upon setup of LWIP tunnel. Otherwise the field is optional, Need ON.</w:t>
            </w:r>
          </w:p>
        </w:tc>
      </w:tr>
    </w:tbl>
    <w:p w14:paraId="4FB13B89" w14:textId="77777777" w:rsidR="009722D5" w:rsidRPr="00146683" w:rsidRDefault="009722D5" w:rsidP="009722D5"/>
    <w:p w14:paraId="5D45E1C4" w14:textId="77777777" w:rsidR="009722D5" w:rsidRPr="00146683" w:rsidRDefault="009722D5" w:rsidP="009722D5">
      <w:pPr>
        <w:pStyle w:val="Heading4"/>
      </w:pPr>
      <w:bookmarkStart w:id="2600" w:name="_Toc20487332"/>
      <w:bookmarkStart w:id="2601" w:name="_Toc29342628"/>
      <w:bookmarkStart w:id="2602" w:name="_Toc29343767"/>
      <w:bookmarkStart w:id="2603" w:name="_Toc36567033"/>
      <w:bookmarkStart w:id="2604" w:name="_Toc36810473"/>
      <w:bookmarkStart w:id="2605" w:name="_Toc36846837"/>
      <w:bookmarkStart w:id="2606" w:name="_Toc36939490"/>
      <w:bookmarkStart w:id="2607" w:name="_Toc37082470"/>
      <w:bookmarkStart w:id="2608" w:name="_Toc46481108"/>
      <w:bookmarkStart w:id="2609" w:name="_Toc46482342"/>
      <w:bookmarkStart w:id="2610" w:name="_Toc46483576"/>
      <w:bookmarkStart w:id="2611" w:name="_Toc156168267"/>
      <w:r w:rsidRPr="00146683">
        <w:t>–</w:t>
      </w:r>
      <w:r w:rsidRPr="00146683">
        <w:tab/>
      </w:r>
      <w:r w:rsidRPr="00146683">
        <w:rPr>
          <w:i/>
          <w:noProof/>
        </w:rPr>
        <w:t>UplinkPowerControl</w:t>
      </w:r>
      <w:bookmarkEnd w:id="2600"/>
      <w:bookmarkEnd w:id="2601"/>
      <w:bookmarkEnd w:id="2602"/>
      <w:bookmarkEnd w:id="2603"/>
      <w:bookmarkEnd w:id="2604"/>
      <w:bookmarkEnd w:id="2605"/>
      <w:bookmarkEnd w:id="2606"/>
      <w:bookmarkEnd w:id="2607"/>
      <w:bookmarkEnd w:id="2608"/>
      <w:bookmarkEnd w:id="2609"/>
      <w:bookmarkEnd w:id="2610"/>
      <w:bookmarkEnd w:id="2611"/>
    </w:p>
    <w:p w14:paraId="5CF304BA" w14:textId="77777777" w:rsidR="009722D5" w:rsidRPr="00146683" w:rsidRDefault="009722D5" w:rsidP="009722D5">
      <w:r w:rsidRPr="00146683">
        <w:t xml:space="preserve">The IE </w:t>
      </w:r>
      <w:r w:rsidRPr="00146683">
        <w:rPr>
          <w:i/>
          <w:noProof/>
        </w:rPr>
        <w:t>UplinkPowerControlCommon</w:t>
      </w:r>
      <w:r w:rsidRPr="00146683">
        <w:t xml:space="preserve"> and IE </w:t>
      </w:r>
      <w:r w:rsidRPr="00146683">
        <w:rPr>
          <w:i/>
          <w:noProof/>
        </w:rPr>
        <w:t>UplinkPowerControlDedicated</w:t>
      </w:r>
      <w:r w:rsidRPr="00146683">
        <w:t xml:space="preserve"> are used to specify parameters for uplink power control in the system information and in the dedicated signalling, respectively.</w:t>
      </w:r>
    </w:p>
    <w:p w14:paraId="72093C51" w14:textId="77777777" w:rsidR="009722D5" w:rsidRPr="00146683" w:rsidRDefault="009722D5" w:rsidP="009722D5">
      <w:pPr>
        <w:pStyle w:val="TH"/>
      </w:pPr>
      <w:r w:rsidRPr="00146683">
        <w:rPr>
          <w:bCs/>
          <w:i/>
          <w:iCs/>
        </w:rPr>
        <w:t>UplinkPowerControl</w:t>
      </w:r>
      <w:r w:rsidRPr="00146683">
        <w:t xml:space="preserve"> information elements</w:t>
      </w:r>
    </w:p>
    <w:p w14:paraId="675BED14" w14:textId="77777777" w:rsidR="009722D5" w:rsidRPr="00146683" w:rsidRDefault="009722D5" w:rsidP="009722D5">
      <w:pPr>
        <w:pStyle w:val="PL"/>
        <w:shd w:val="clear" w:color="auto" w:fill="E6E6E6"/>
      </w:pPr>
      <w:r w:rsidRPr="00146683">
        <w:t>-- ASN1START</w:t>
      </w:r>
    </w:p>
    <w:p w14:paraId="4CA309A2" w14:textId="77777777" w:rsidR="009722D5" w:rsidRPr="00146683" w:rsidRDefault="009722D5" w:rsidP="009722D5">
      <w:pPr>
        <w:pStyle w:val="PL"/>
        <w:shd w:val="clear" w:color="auto" w:fill="E6E6E6"/>
      </w:pPr>
    </w:p>
    <w:p w14:paraId="25B55EE0" w14:textId="77777777" w:rsidR="009722D5" w:rsidRPr="00146683" w:rsidRDefault="009722D5" w:rsidP="009722D5">
      <w:pPr>
        <w:pStyle w:val="PL"/>
        <w:shd w:val="clear" w:color="auto" w:fill="E6E6E6"/>
      </w:pPr>
      <w:r w:rsidRPr="00146683">
        <w:t>UplinkPowerControlCommon ::=</w:t>
      </w:r>
      <w:r w:rsidRPr="00146683">
        <w:tab/>
      </w:r>
      <w:r w:rsidRPr="00146683">
        <w:tab/>
        <w:t>SEQUENCE {</w:t>
      </w:r>
    </w:p>
    <w:p w14:paraId="3A0574BE" w14:textId="77777777" w:rsidR="009722D5" w:rsidRPr="00146683" w:rsidRDefault="009722D5" w:rsidP="009722D5">
      <w:pPr>
        <w:pStyle w:val="PL"/>
        <w:shd w:val="clear" w:color="auto" w:fill="E6E6E6"/>
      </w:pPr>
      <w:r w:rsidRPr="00146683">
        <w:tab/>
        <w:t>p0-NominalPUSCH</w:t>
      </w:r>
      <w:r w:rsidRPr="00146683">
        <w:tab/>
      </w:r>
      <w:r w:rsidRPr="00146683">
        <w:tab/>
      </w:r>
      <w:r w:rsidRPr="00146683">
        <w:tab/>
      </w:r>
      <w:r w:rsidRPr="00146683">
        <w:tab/>
      </w:r>
      <w:r w:rsidRPr="00146683">
        <w:tab/>
      </w:r>
      <w:r w:rsidRPr="00146683">
        <w:tab/>
        <w:t>INTEGER (-126..24),</w:t>
      </w:r>
    </w:p>
    <w:p w14:paraId="7E5C6DCB" w14:textId="77777777" w:rsidR="009722D5" w:rsidRPr="00146683" w:rsidRDefault="009722D5" w:rsidP="009722D5">
      <w:pPr>
        <w:pStyle w:val="PL"/>
        <w:shd w:val="clear" w:color="auto" w:fill="E6E6E6"/>
      </w:pPr>
      <w:r w:rsidRPr="00146683">
        <w:tab/>
        <w:t>alpha</w:t>
      </w:r>
      <w:r w:rsidRPr="00146683">
        <w:tab/>
      </w:r>
      <w:r w:rsidRPr="00146683">
        <w:tab/>
      </w:r>
      <w:r w:rsidRPr="00146683">
        <w:tab/>
      </w:r>
      <w:r w:rsidRPr="00146683">
        <w:tab/>
      </w:r>
      <w:r w:rsidRPr="00146683">
        <w:tab/>
      </w:r>
      <w:r w:rsidRPr="00146683">
        <w:tab/>
      </w:r>
      <w:r w:rsidRPr="00146683">
        <w:tab/>
      </w:r>
      <w:r w:rsidRPr="00146683">
        <w:tab/>
        <w:t>Alpha-r12,</w:t>
      </w:r>
    </w:p>
    <w:p w14:paraId="3AECFD9B"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t>INTEGER (-127..-96),</w:t>
      </w:r>
    </w:p>
    <w:p w14:paraId="30C9FCB3"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t>DeltaFList-PUCCH,</w:t>
      </w:r>
    </w:p>
    <w:p w14:paraId="4FF02D40" w14:textId="77777777" w:rsidR="009722D5" w:rsidRPr="00146683" w:rsidRDefault="009722D5" w:rsidP="009722D5">
      <w:pPr>
        <w:pStyle w:val="PL"/>
        <w:shd w:val="clear" w:color="auto" w:fill="E6E6E6"/>
      </w:pPr>
      <w:r w:rsidRPr="00146683">
        <w:tab/>
        <w:t>deltaPreambleMsg3</w:t>
      </w:r>
      <w:r w:rsidRPr="00146683">
        <w:tab/>
      </w:r>
      <w:r w:rsidRPr="00146683">
        <w:tab/>
      </w:r>
      <w:r w:rsidRPr="00146683">
        <w:tab/>
      </w:r>
      <w:r w:rsidRPr="00146683">
        <w:tab/>
      </w:r>
      <w:r w:rsidRPr="00146683">
        <w:tab/>
        <w:t>INTEGER (-1..6)</w:t>
      </w:r>
    </w:p>
    <w:p w14:paraId="4C04E25E" w14:textId="77777777" w:rsidR="009722D5" w:rsidRPr="00146683" w:rsidRDefault="009722D5" w:rsidP="009722D5">
      <w:pPr>
        <w:pStyle w:val="PL"/>
        <w:shd w:val="clear" w:color="auto" w:fill="E6E6E6"/>
      </w:pPr>
      <w:r w:rsidRPr="00146683">
        <w:t>}</w:t>
      </w:r>
    </w:p>
    <w:p w14:paraId="726CFC1F" w14:textId="77777777" w:rsidR="009722D5" w:rsidRPr="00146683" w:rsidRDefault="009722D5" w:rsidP="009722D5">
      <w:pPr>
        <w:pStyle w:val="PL"/>
        <w:shd w:val="clear" w:color="auto" w:fill="E6E6E6"/>
      </w:pPr>
    </w:p>
    <w:p w14:paraId="5A113882" w14:textId="77777777" w:rsidR="009722D5" w:rsidRPr="00146683" w:rsidRDefault="009722D5" w:rsidP="009722D5">
      <w:pPr>
        <w:pStyle w:val="PL"/>
        <w:shd w:val="clear" w:color="auto" w:fill="E6E6E6"/>
      </w:pPr>
      <w:r w:rsidRPr="00146683">
        <w:t>UplinkPowerControlCommon-v1020 ::=</w:t>
      </w:r>
      <w:r w:rsidRPr="00146683">
        <w:tab/>
        <w:t>SEQUENCE {</w:t>
      </w:r>
    </w:p>
    <w:p w14:paraId="61B1A7D2" w14:textId="77777777" w:rsidR="009722D5" w:rsidRPr="00146683" w:rsidRDefault="009722D5" w:rsidP="009722D5">
      <w:pPr>
        <w:pStyle w:val="PL"/>
        <w:shd w:val="clear" w:color="auto" w:fill="E6E6E6"/>
      </w:pPr>
      <w:r w:rsidRPr="00146683">
        <w:tab/>
        <w:t>deltaF-PUCCH-Format3-r10</w:t>
      </w:r>
      <w:r w:rsidRPr="00146683">
        <w:tab/>
      </w:r>
      <w:r w:rsidRPr="00146683">
        <w:tab/>
      </w:r>
      <w:r w:rsidRPr="00146683">
        <w:tab/>
      </w:r>
      <w:r w:rsidRPr="00146683">
        <w:tab/>
        <w:t>ENUMERATED {deltaF-1, deltaF0, deltaF1, deltaF2,</w:t>
      </w:r>
    </w:p>
    <w:p w14:paraId="777FFF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048907E1" w14:textId="77777777" w:rsidR="009722D5" w:rsidRPr="00146683" w:rsidRDefault="009722D5" w:rsidP="009722D5">
      <w:pPr>
        <w:pStyle w:val="PL"/>
        <w:shd w:val="clear" w:color="auto" w:fill="E6E6E6"/>
      </w:pPr>
      <w:r w:rsidRPr="00146683">
        <w:tab/>
        <w:t>deltaF-PUCCH-Format1bCS-r10</w:t>
      </w:r>
      <w:r w:rsidRPr="00146683">
        <w:tab/>
      </w:r>
      <w:r w:rsidRPr="00146683">
        <w:tab/>
      </w:r>
      <w:r w:rsidRPr="00146683">
        <w:tab/>
      </w:r>
      <w:r w:rsidRPr="00146683">
        <w:tab/>
        <w:t>ENUMERATED {deltaF1, deltaF2, spare2, spare1}</w:t>
      </w:r>
    </w:p>
    <w:p w14:paraId="17FFF6D1" w14:textId="77777777" w:rsidR="009722D5" w:rsidRPr="00146683" w:rsidRDefault="009722D5" w:rsidP="009722D5">
      <w:pPr>
        <w:pStyle w:val="PL"/>
        <w:shd w:val="clear" w:color="auto" w:fill="E6E6E6"/>
      </w:pPr>
      <w:r w:rsidRPr="00146683">
        <w:t>}</w:t>
      </w:r>
    </w:p>
    <w:p w14:paraId="51AC6C9E" w14:textId="77777777" w:rsidR="009722D5" w:rsidRPr="00146683" w:rsidRDefault="009722D5" w:rsidP="009722D5">
      <w:pPr>
        <w:pStyle w:val="PL"/>
        <w:shd w:val="clear" w:color="auto" w:fill="E6E6E6"/>
      </w:pPr>
    </w:p>
    <w:p w14:paraId="5ECFC82E" w14:textId="77777777" w:rsidR="009722D5" w:rsidRPr="00146683" w:rsidRDefault="009722D5" w:rsidP="009722D5">
      <w:pPr>
        <w:pStyle w:val="PL"/>
        <w:shd w:val="clear" w:color="auto" w:fill="E6E6E6"/>
      </w:pPr>
      <w:r w:rsidRPr="00146683">
        <w:t>UplinkPowerControlCommon-v1310 ::=</w:t>
      </w:r>
      <w:r w:rsidRPr="00146683">
        <w:tab/>
        <w:t>SEQUENCE {</w:t>
      </w:r>
    </w:p>
    <w:p w14:paraId="643F844B"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t>ENUMERATED {deltaF16, deltaF15, deltaF14,deltaF13, deltaF12,</w:t>
      </w:r>
    </w:p>
    <w:p w14:paraId="73C32D8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1, deltaF10, spare1}</w:t>
      </w:r>
      <w:r w:rsidRPr="00146683">
        <w:tab/>
      </w:r>
      <w:r w:rsidRPr="00146683">
        <w:tab/>
      </w:r>
      <w:r w:rsidRPr="00146683">
        <w:tab/>
        <w:t>OPTIONAL,</w:t>
      </w:r>
      <w:r w:rsidRPr="00146683">
        <w:tab/>
        <w:t>-- Need OR</w:t>
      </w:r>
    </w:p>
    <w:p w14:paraId="21B7612D"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t>ENUMERATED { deltaF13, deltaF12, deltaF11, deltaF10, deltaF9,</w:t>
      </w:r>
    </w:p>
    <w:p w14:paraId="1317C50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7, spare1}</w:t>
      </w:r>
      <w:r w:rsidRPr="00146683">
        <w:tab/>
      </w:r>
      <w:r w:rsidRPr="00146683">
        <w:tab/>
      </w:r>
      <w:r w:rsidRPr="00146683">
        <w:tab/>
      </w:r>
      <w:r w:rsidRPr="00146683">
        <w:tab/>
        <w:t>OPTIONAL</w:t>
      </w:r>
      <w:r w:rsidRPr="00146683">
        <w:tab/>
        <w:t>-- Need OR</w:t>
      </w:r>
    </w:p>
    <w:p w14:paraId="11ED800C" w14:textId="77777777" w:rsidR="009722D5" w:rsidRPr="00146683" w:rsidRDefault="009722D5" w:rsidP="009722D5">
      <w:pPr>
        <w:pStyle w:val="PL"/>
        <w:shd w:val="clear" w:color="auto" w:fill="E6E6E6"/>
      </w:pPr>
      <w:r w:rsidRPr="00146683">
        <w:t>}</w:t>
      </w:r>
    </w:p>
    <w:p w14:paraId="5F56072D" w14:textId="77777777" w:rsidR="00865616" w:rsidRPr="00146683" w:rsidRDefault="00865616" w:rsidP="00865616">
      <w:pPr>
        <w:pStyle w:val="PL"/>
        <w:shd w:val="clear" w:color="auto" w:fill="E6E6E6"/>
      </w:pPr>
    </w:p>
    <w:p w14:paraId="025E39BF" w14:textId="77777777" w:rsidR="00865616" w:rsidRPr="00146683" w:rsidRDefault="00865616" w:rsidP="00865616">
      <w:pPr>
        <w:pStyle w:val="PL"/>
        <w:shd w:val="clear" w:color="auto" w:fill="E6E6E6"/>
      </w:pPr>
      <w:r w:rsidRPr="00146683">
        <w:t>UplinkPowerControlCommon-v</w:t>
      </w:r>
      <w:r w:rsidR="004C3AF3" w:rsidRPr="00146683">
        <w:t>1530</w:t>
      </w:r>
      <w:r w:rsidRPr="00146683">
        <w:t xml:space="preserve"> ::=</w:t>
      </w:r>
      <w:r w:rsidRPr="00146683">
        <w:tab/>
        <w:t>SEQUENCE {</w:t>
      </w:r>
    </w:p>
    <w:p w14:paraId="73D9F32E" w14:textId="77777777" w:rsidR="00865616" w:rsidRPr="00146683" w:rsidRDefault="00865616" w:rsidP="00865616">
      <w:pPr>
        <w:pStyle w:val="PL"/>
        <w:shd w:val="clear" w:color="auto" w:fill="E6E6E6"/>
      </w:pPr>
      <w:r w:rsidRPr="00146683">
        <w:tab/>
        <w:t>deltaFList-SPUCCH-r15</w:t>
      </w:r>
      <w:r w:rsidRPr="00146683">
        <w:tab/>
      </w:r>
      <w:r w:rsidRPr="00146683">
        <w:tab/>
        <w:t>DeltaFList-SPUCCH-r15</w:t>
      </w:r>
    </w:p>
    <w:p w14:paraId="0B531EA8" w14:textId="77777777" w:rsidR="009722D5" w:rsidRPr="00146683" w:rsidRDefault="00865616" w:rsidP="00865616">
      <w:pPr>
        <w:pStyle w:val="PL"/>
        <w:shd w:val="clear" w:color="auto" w:fill="E6E6E6"/>
      </w:pPr>
      <w:r w:rsidRPr="00146683">
        <w:t>}</w:t>
      </w:r>
    </w:p>
    <w:p w14:paraId="0ECBCFA7" w14:textId="77777777" w:rsidR="00961B58" w:rsidRPr="00146683" w:rsidRDefault="00961B58" w:rsidP="00961B58">
      <w:pPr>
        <w:pStyle w:val="PL"/>
        <w:shd w:val="clear" w:color="auto" w:fill="E6E6E6"/>
      </w:pPr>
    </w:p>
    <w:p w14:paraId="3BE9EB1F" w14:textId="77777777" w:rsidR="00961B58" w:rsidRPr="00146683" w:rsidRDefault="00961B58" w:rsidP="00961B58">
      <w:pPr>
        <w:pStyle w:val="PL"/>
        <w:shd w:val="clear" w:color="auto" w:fill="E6E6E6"/>
      </w:pPr>
      <w:r w:rsidRPr="00146683">
        <w:t>UplinkPowerControlCommon</w:t>
      </w:r>
      <w:r w:rsidR="0029285D" w:rsidRPr="00146683">
        <w:t>-v1610</w:t>
      </w:r>
      <w:r w:rsidRPr="00146683">
        <w:t xml:space="preserve"> ::=</w:t>
      </w:r>
      <w:r w:rsidRPr="00146683">
        <w:tab/>
        <w:t>SEQUENCE {</w:t>
      </w:r>
    </w:p>
    <w:p w14:paraId="17EDD99C" w14:textId="77777777" w:rsidR="00961B58" w:rsidRPr="00146683" w:rsidRDefault="00961B58" w:rsidP="00961B58">
      <w:pPr>
        <w:pStyle w:val="PL"/>
        <w:shd w:val="clear" w:color="auto" w:fill="E6E6E6"/>
      </w:pPr>
      <w:r w:rsidRPr="00146683">
        <w:tab/>
        <w:t>alphaSRS-Add-r16</w:t>
      </w:r>
      <w:r w:rsidRPr="00146683">
        <w:tab/>
      </w:r>
      <w:r w:rsidRPr="00146683">
        <w:tab/>
      </w:r>
      <w:r w:rsidRPr="00146683">
        <w:tab/>
      </w:r>
      <w:r w:rsidRPr="00146683">
        <w:tab/>
      </w:r>
      <w:r w:rsidRPr="00146683">
        <w:tab/>
      </w:r>
      <w:r w:rsidRPr="00146683">
        <w:tab/>
        <w:t>Alpha-r12,</w:t>
      </w:r>
    </w:p>
    <w:p w14:paraId="1AC1E4E1" w14:textId="77777777" w:rsidR="00961B58" w:rsidRPr="00146683" w:rsidRDefault="00961B58" w:rsidP="00961B58">
      <w:pPr>
        <w:pStyle w:val="PL"/>
        <w:shd w:val="clear" w:color="auto" w:fill="E6E6E6"/>
      </w:pPr>
      <w:r w:rsidRPr="00146683">
        <w:tab/>
        <w:t>p0-NominalSRS-Add-r16</w:t>
      </w:r>
      <w:r w:rsidRPr="00146683">
        <w:tab/>
      </w:r>
      <w:r w:rsidRPr="00146683">
        <w:tab/>
      </w:r>
      <w:r w:rsidRPr="00146683">
        <w:tab/>
      </w:r>
      <w:r w:rsidRPr="00146683">
        <w:tab/>
      </w:r>
      <w:r w:rsidRPr="00146683">
        <w:tab/>
        <w:t>INTEGER (-126..24)</w:t>
      </w:r>
    </w:p>
    <w:p w14:paraId="1B764FDA" w14:textId="77777777" w:rsidR="00961B58" w:rsidRPr="00146683" w:rsidRDefault="00961B58" w:rsidP="00961B58">
      <w:pPr>
        <w:pStyle w:val="PL"/>
        <w:shd w:val="clear" w:color="auto" w:fill="E6E6E6"/>
      </w:pPr>
      <w:r w:rsidRPr="00146683">
        <w:t>}</w:t>
      </w:r>
    </w:p>
    <w:p w14:paraId="24E215F2" w14:textId="77777777" w:rsidR="00865616" w:rsidRPr="00146683" w:rsidRDefault="00865616" w:rsidP="00865616">
      <w:pPr>
        <w:pStyle w:val="PL"/>
        <w:shd w:val="clear" w:color="auto" w:fill="E6E6E6"/>
      </w:pPr>
    </w:p>
    <w:p w14:paraId="10709DCA" w14:textId="77777777" w:rsidR="009722D5" w:rsidRPr="00146683" w:rsidRDefault="009722D5" w:rsidP="009722D5">
      <w:pPr>
        <w:pStyle w:val="PL"/>
        <w:shd w:val="clear" w:color="auto" w:fill="E6E6E6"/>
      </w:pPr>
      <w:r w:rsidRPr="00146683">
        <w:t>UplinkPowerControlCommonPSCell-r12 ::=</w:t>
      </w:r>
      <w:r w:rsidRPr="00146683">
        <w:tab/>
      </w:r>
      <w:r w:rsidRPr="00146683">
        <w:tab/>
        <w:t>SEQUENCE {</w:t>
      </w:r>
    </w:p>
    <w:p w14:paraId="4B61FCB0"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0927CF85"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 deltaF2,</w:t>
      </w:r>
    </w:p>
    <w:p w14:paraId="5750E42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554D86E8"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 spare2, spare1},</w:t>
      </w:r>
    </w:p>
    <w:p w14:paraId="1A3D4AD9" w14:textId="77777777" w:rsidR="009722D5" w:rsidRPr="00146683" w:rsidRDefault="009722D5" w:rsidP="009722D5">
      <w:pPr>
        <w:pStyle w:val="PL"/>
        <w:shd w:val="clear" w:color="auto" w:fill="E6E6E6"/>
      </w:pPr>
      <w:r w:rsidRPr="00146683">
        <w:tab/>
        <w:t>p0-NominalPUCCH-r12</w:t>
      </w:r>
      <w:r w:rsidRPr="00146683">
        <w:tab/>
      </w:r>
      <w:r w:rsidRPr="00146683">
        <w:tab/>
      </w:r>
      <w:r w:rsidRPr="00146683">
        <w:tab/>
      </w:r>
      <w:r w:rsidRPr="00146683">
        <w:tab/>
      </w:r>
      <w:r w:rsidRPr="00146683">
        <w:tab/>
      </w:r>
      <w:r w:rsidRPr="00146683">
        <w:tab/>
        <w:t>INTEGER (-127..-96),</w:t>
      </w:r>
    </w:p>
    <w:p w14:paraId="3C6D3522" w14:textId="77777777" w:rsidR="009722D5" w:rsidRPr="00146683" w:rsidRDefault="009722D5" w:rsidP="009722D5">
      <w:pPr>
        <w:pStyle w:val="PL"/>
        <w:shd w:val="clear" w:color="auto" w:fill="E6E6E6"/>
      </w:pPr>
      <w:r w:rsidRPr="00146683">
        <w:tab/>
        <w:t>deltaFList-PUCCH-r12</w:t>
      </w:r>
      <w:r w:rsidRPr="00146683">
        <w:tab/>
      </w:r>
      <w:r w:rsidRPr="00146683">
        <w:tab/>
      </w:r>
      <w:r w:rsidRPr="00146683">
        <w:tab/>
      </w:r>
      <w:r w:rsidRPr="00146683">
        <w:tab/>
      </w:r>
      <w:r w:rsidRPr="00146683">
        <w:tab/>
        <w:t>DeltaFList-PUCCH</w:t>
      </w:r>
    </w:p>
    <w:p w14:paraId="449C2C13" w14:textId="77777777" w:rsidR="009722D5" w:rsidRPr="00146683" w:rsidRDefault="009722D5" w:rsidP="009722D5">
      <w:pPr>
        <w:pStyle w:val="PL"/>
        <w:shd w:val="clear" w:color="auto" w:fill="E6E6E6"/>
      </w:pPr>
      <w:r w:rsidRPr="00146683">
        <w:t>}</w:t>
      </w:r>
    </w:p>
    <w:p w14:paraId="36539CC2" w14:textId="77777777" w:rsidR="009722D5" w:rsidRPr="00146683" w:rsidRDefault="009722D5" w:rsidP="009722D5">
      <w:pPr>
        <w:pStyle w:val="PL"/>
        <w:shd w:val="clear" w:color="auto" w:fill="E6E6E6"/>
      </w:pPr>
    </w:p>
    <w:p w14:paraId="40B19FBC" w14:textId="77777777" w:rsidR="009722D5" w:rsidRPr="00146683" w:rsidRDefault="009722D5" w:rsidP="009722D5">
      <w:pPr>
        <w:pStyle w:val="PL"/>
        <w:shd w:val="clear" w:color="auto" w:fill="E6E6E6"/>
      </w:pPr>
    </w:p>
    <w:p w14:paraId="7949C04B" w14:textId="77777777" w:rsidR="009722D5" w:rsidRPr="00146683" w:rsidRDefault="009722D5" w:rsidP="009722D5">
      <w:pPr>
        <w:pStyle w:val="PL"/>
        <w:shd w:val="clear" w:color="auto" w:fill="E6E6E6"/>
      </w:pPr>
      <w:r w:rsidRPr="00146683">
        <w:t>UplinkPowerControlCommonSCell-r10 ::=</w:t>
      </w:r>
      <w:r w:rsidRPr="00146683">
        <w:tab/>
        <w:t>SEQUENCE {</w:t>
      </w:r>
    </w:p>
    <w:p w14:paraId="1D62E4A6" w14:textId="77777777" w:rsidR="009722D5" w:rsidRPr="00146683" w:rsidRDefault="009722D5" w:rsidP="009722D5">
      <w:pPr>
        <w:pStyle w:val="PL"/>
        <w:shd w:val="clear" w:color="auto" w:fill="E6E6E6"/>
      </w:pPr>
      <w:r w:rsidRPr="00146683">
        <w:tab/>
        <w:t>p0-NominalPUSCH-r10</w:t>
      </w:r>
      <w:r w:rsidRPr="00146683">
        <w:tab/>
      </w:r>
      <w:r w:rsidRPr="00146683">
        <w:tab/>
      </w:r>
      <w:r w:rsidRPr="00146683">
        <w:tab/>
      </w:r>
      <w:r w:rsidRPr="00146683">
        <w:tab/>
      </w:r>
      <w:r w:rsidRPr="00146683">
        <w:tab/>
        <w:t>INTEGER (-126..24),</w:t>
      </w:r>
    </w:p>
    <w:p w14:paraId="75EA8141" w14:textId="77777777" w:rsidR="009722D5" w:rsidRPr="00146683" w:rsidRDefault="009722D5" w:rsidP="009722D5">
      <w:pPr>
        <w:pStyle w:val="PL"/>
        <w:shd w:val="clear" w:color="auto" w:fill="E6E6E6"/>
      </w:pPr>
      <w:r w:rsidRPr="00146683">
        <w:tab/>
        <w:t>alpha-r10</w:t>
      </w:r>
      <w:r w:rsidRPr="00146683">
        <w:tab/>
      </w:r>
      <w:r w:rsidRPr="00146683">
        <w:tab/>
      </w:r>
      <w:r w:rsidRPr="00146683">
        <w:tab/>
      </w:r>
      <w:r w:rsidRPr="00146683">
        <w:tab/>
      </w:r>
      <w:r w:rsidRPr="00146683">
        <w:tab/>
      </w:r>
      <w:r w:rsidRPr="00146683">
        <w:tab/>
      </w:r>
      <w:r w:rsidRPr="00146683">
        <w:tab/>
        <w:t>Alpha-r12</w:t>
      </w:r>
    </w:p>
    <w:p w14:paraId="406D895C" w14:textId="77777777" w:rsidR="009722D5" w:rsidRPr="00146683" w:rsidRDefault="009722D5" w:rsidP="009722D5">
      <w:pPr>
        <w:pStyle w:val="PL"/>
        <w:shd w:val="clear" w:color="auto" w:fill="E6E6E6"/>
      </w:pPr>
      <w:r w:rsidRPr="00146683">
        <w:t>}</w:t>
      </w:r>
    </w:p>
    <w:p w14:paraId="453B53E1" w14:textId="77777777" w:rsidR="009722D5" w:rsidRPr="00146683" w:rsidRDefault="009722D5" w:rsidP="009722D5">
      <w:pPr>
        <w:pStyle w:val="PL"/>
        <w:shd w:val="clear" w:color="auto" w:fill="E6E6E6"/>
      </w:pPr>
    </w:p>
    <w:p w14:paraId="100DC731" w14:textId="77777777" w:rsidR="009722D5" w:rsidRPr="00146683" w:rsidRDefault="009722D5" w:rsidP="009722D5">
      <w:pPr>
        <w:pStyle w:val="PL"/>
        <w:shd w:val="clear" w:color="auto" w:fill="E6E6E6"/>
      </w:pPr>
      <w:r w:rsidRPr="00146683">
        <w:t>UplinkPowerControlCommonSCell-v1130 ::=</w:t>
      </w:r>
      <w:r w:rsidRPr="00146683">
        <w:tab/>
        <w:t>SEQUENCE {</w:t>
      </w:r>
    </w:p>
    <w:p w14:paraId="7B9F5E37" w14:textId="77777777" w:rsidR="009722D5" w:rsidRPr="00146683" w:rsidRDefault="009722D5" w:rsidP="009722D5">
      <w:pPr>
        <w:pStyle w:val="PL"/>
        <w:shd w:val="clear" w:color="auto" w:fill="E6E6E6"/>
      </w:pPr>
      <w:r w:rsidRPr="00146683">
        <w:tab/>
        <w:t>deltaPreambleMsg3-r11</w:t>
      </w:r>
      <w:r w:rsidRPr="00146683">
        <w:tab/>
      </w:r>
      <w:r w:rsidRPr="00146683">
        <w:tab/>
      </w:r>
      <w:r w:rsidRPr="00146683">
        <w:tab/>
      </w:r>
      <w:r w:rsidRPr="00146683">
        <w:tab/>
        <w:t>INTEGER (-1..6)</w:t>
      </w:r>
    </w:p>
    <w:p w14:paraId="2BEE65C2" w14:textId="77777777" w:rsidR="009722D5" w:rsidRPr="00146683" w:rsidRDefault="009722D5" w:rsidP="009722D5">
      <w:pPr>
        <w:pStyle w:val="PL"/>
        <w:shd w:val="clear" w:color="auto" w:fill="E6E6E6"/>
      </w:pPr>
      <w:r w:rsidRPr="00146683">
        <w:t>}</w:t>
      </w:r>
    </w:p>
    <w:p w14:paraId="73C28E07" w14:textId="77777777" w:rsidR="009722D5" w:rsidRPr="00146683" w:rsidRDefault="009722D5" w:rsidP="009722D5">
      <w:pPr>
        <w:pStyle w:val="PL"/>
        <w:shd w:val="clear" w:color="auto" w:fill="E6E6E6"/>
      </w:pPr>
    </w:p>
    <w:p w14:paraId="09CF987C" w14:textId="77777777" w:rsidR="009722D5" w:rsidRPr="00146683" w:rsidRDefault="009722D5" w:rsidP="009722D5">
      <w:pPr>
        <w:pStyle w:val="PL"/>
        <w:shd w:val="clear" w:color="auto" w:fill="E6E6E6"/>
      </w:pPr>
      <w:r w:rsidRPr="00146683">
        <w:lastRenderedPageBreak/>
        <w:t>UplinkPowerControlCommonSCell-v1310 ::=</w:t>
      </w:r>
      <w:r w:rsidRPr="00146683">
        <w:tab/>
        <w:t>SEQUENCE {</w:t>
      </w:r>
    </w:p>
    <w:p w14:paraId="7C197CEC"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78DA6C8E"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r>
      <w:r w:rsidRPr="00146683">
        <w:tab/>
        <w:t>INTEGER (-127..-96),</w:t>
      </w:r>
    </w:p>
    <w:p w14:paraId="6E83897B"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r>
      <w:r w:rsidRPr="00146683">
        <w:tab/>
        <w:t>DeltaFList-PUCCH,</w:t>
      </w:r>
    </w:p>
    <w:p w14:paraId="473E244D"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w:t>
      </w:r>
    </w:p>
    <w:p w14:paraId="360378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2, deltaF3, deltaF4, deltaF5,</w:t>
      </w:r>
    </w:p>
    <w:p w14:paraId="3E23B7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6}</w:t>
      </w:r>
      <w:r w:rsidRPr="00146683">
        <w:tab/>
      </w:r>
      <w:r w:rsidRPr="00146683">
        <w:tab/>
      </w:r>
      <w:r w:rsidRPr="00146683">
        <w:tab/>
      </w:r>
      <w:r w:rsidRPr="00146683">
        <w:tab/>
      </w:r>
      <w:r w:rsidRPr="00146683">
        <w:tab/>
      </w:r>
      <w:r w:rsidRPr="00146683">
        <w:tab/>
        <w:t>OPTIONAL,</w:t>
      </w:r>
      <w:r w:rsidRPr="00146683">
        <w:tab/>
        <w:t>-- Need OR</w:t>
      </w:r>
    </w:p>
    <w:p w14:paraId="7B4BD6BF"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w:t>
      </w:r>
    </w:p>
    <w:p w14:paraId="277A53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r w:rsidRPr="00146683">
        <w:tab/>
      </w:r>
      <w:r w:rsidRPr="00146683">
        <w:tab/>
      </w:r>
      <w:r w:rsidRPr="00146683">
        <w:tab/>
      </w:r>
      <w:r w:rsidRPr="00146683">
        <w:tab/>
      </w:r>
      <w:r w:rsidRPr="00146683">
        <w:tab/>
        <w:t>OPTIONAL,</w:t>
      </w:r>
      <w:r w:rsidRPr="00146683">
        <w:tab/>
        <w:t>-- Need OR</w:t>
      </w:r>
    </w:p>
    <w:p w14:paraId="1AE12CFD"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r>
      <w:r w:rsidRPr="00146683">
        <w:tab/>
      </w:r>
      <w:r w:rsidRPr="00146683">
        <w:tab/>
        <w:t>ENUMERATED {deltaF16, deltaF15, deltaF14,</w:t>
      </w:r>
    </w:p>
    <w:p w14:paraId="4B87AC3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3, deltaF12, deltaF11, deltaF10,</w:t>
      </w:r>
    </w:p>
    <w:p w14:paraId="2EE5BC2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E70E529"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r>
      <w:r w:rsidRPr="00146683">
        <w:tab/>
      </w:r>
      <w:r w:rsidRPr="00146683">
        <w:tab/>
        <w:t>ENUMERATED { deltaF13, deltaF12, deltaF11,</w:t>
      </w:r>
    </w:p>
    <w:p w14:paraId="0C14356E"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9, deltaF8, deltaF7,</w:t>
      </w:r>
    </w:p>
    <w:p w14:paraId="7E528723"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F17432D" w14:textId="77777777" w:rsidR="009722D5" w:rsidRPr="00146683" w:rsidRDefault="009722D5" w:rsidP="009722D5">
      <w:pPr>
        <w:pStyle w:val="PL"/>
        <w:shd w:val="clear" w:color="auto" w:fill="E6E6E6"/>
      </w:pPr>
      <w:r w:rsidRPr="00146683">
        <w:t>}</w:t>
      </w:r>
    </w:p>
    <w:p w14:paraId="7A78D9C1" w14:textId="77777777" w:rsidR="00865616" w:rsidRPr="00146683" w:rsidRDefault="00865616" w:rsidP="009722D5">
      <w:pPr>
        <w:pStyle w:val="PL"/>
        <w:shd w:val="clear" w:color="auto" w:fill="E6E6E6"/>
      </w:pPr>
    </w:p>
    <w:p w14:paraId="0946BB1A" w14:textId="77777777" w:rsidR="009722D5" w:rsidRPr="00146683" w:rsidRDefault="009722D5" w:rsidP="009722D5">
      <w:pPr>
        <w:pStyle w:val="PL"/>
        <w:shd w:val="clear" w:color="auto" w:fill="E6E6E6"/>
      </w:pPr>
      <w:r w:rsidRPr="00146683">
        <w:t>UplinkPowerControlCommonPUSCH-LessCell-v</w:t>
      </w:r>
      <w:r w:rsidR="00E56A3C" w:rsidRPr="00146683">
        <w:t>1430</w:t>
      </w:r>
      <w:r w:rsidRPr="00146683">
        <w:t xml:space="preserve"> ::=</w:t>
      </w:r>
      <w:r w:rsidRPr="00146683">
        <w:tab/>
        <w:t>SEQUENCE {</w:t>
      </w:r>
    </w:p>
    <w:p w14:paraId="79847CD4" w14:textId="77777777" w:rsidR="009722D5" w:rsidRPr="00146683" w:rsidRDefault="009722D5" w:rsidP="009722D5">
      <w:pPr>
        <w:pStyle w:val="PL"/>
        <w:shd w:val="clear" w:color="auto" w:fill="E6E6E6"/>
      </w:pPr>
      <w:r w:rsidRPr="00146683">
        <w:tab/>
        <w:t>p0-Nominal-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6AB5CD8B" w14:textId="77777777" w:rsidR="009722D5" w:rsidRPr="00146683" w:rsidRDefault="009722D5" w:rsidP="009722D5">
      <w:pPr>
        <w:pStyle w:val="PL"/>
        <w:shd w:val="clear" w:color="auto" w:fill="E6E6E6"/>
      </w:pPr>
      <w:r w:rsidRPr="00146683">
        <w:tab/>
        <w:t>p0-Nominal-A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5B9B4980" w14:textId="77777777" w:rsidR="009722D5" w:rsidRPr="00146683" w:rsidRDefault="009722D5" w:rsidP="009722D5">
      <w:pPr>
        <w:pStyle w:val="PL"/>
        <w:shd w:val="clear" w:color="auto" w:fill="E6E6E6"/>
      </w:pPr>
      <w:r w:rsidRPr="00146683">
        <w:tab/>
        <w:t>alpha-SRS-r14</w:t>
      </w:r>
      <w:r w:rsidRPr="00146683">
        <w:tab/>
      </w:r>
      <w:r w:rsidRPr="00146683">
        <w:tab/>
      </w:r>
      <w:r w:rsidRPr="00146683">
        <w:tab/>
      </w:r>
      <w:r w:rsidRPr="00146683">
        <w:tab/>
      </w:r>
      <w:r w:rsidRPr="00146683">
        <w:tab/>
      </w:r>
      <w:r w:rsidRPr="00146683">
        <w:tab/>
      </w:r>
      <w:r w:rsidRPr="00146683">
        <w:tab/>
      </w:r>
      <w:r w:rsidRPr="00146683">
        <w:tab/>
        <w:t>Alpha-r12</w:t>
      </w:r>
      <w:r w:rsidR="00497FBE" w:rsidRPr="00146683">
        <w:tab/>
      </w:r>
      <w:r w:rsidRPr="00146683">
        <w:tab/>
      </w:r>
      <w:r w:rsidRPr="00146683">
        <w:tab/>
      </w:r>
      <w:r w:rsidRPr="00146683">
        <w:tab/>
      </w:r>
      <w:r w:rsidRPr="00146683">
        <w:tab/>
        <w:t>OPTIONAL</w:t>
      </w:r>
      <w:r w:rsidRPr="00146683">
        <w:tab/>
        <w:t>-- Need OR</w:t>
      </w:r>
    </w:p>
    <w:p w14:paraId="6F5FA4F0" w14:textId="77777777" w:rsidR="009722D5" w:rsidRPr="00146683" w:rsidRDefault="009722D5" w:rsidP="009722D5">
      <w:pPr>
        <w:pStyle w:val="PL"/>
        <w:shd w:val="clear" w:color="auto" w:fill="E6E6E6"/>
      </w:pPr>
      <w:r w:rsidRPr="00146683">
        <w:t>}</w:t>
      </w:r>
    </w:p>
    <w:p w14:paraId="43478B8A" w14:textId="77777777" w:rsidR="009722D5" w:rsidRPr="00146683" w:rsidRDefault="009722D5" w:rsidP="009722D5">
      <w:pPr>
        <w:pStyle w:val="PL"/>
        <w:shd w:val="clear" w:color="auto" w:fill="E6E6E6"/>
      </w:pPr>
    </w:p>
    <w:p w14:paraId="2AC10CD1" w14:textId="77777777" w:rsidR="009722D5" w:rsidRPr="00146683" w:rsidRDefault="009722D5" w:rsidP="009722D5">
      <w:pPr>
        <w:pStyle w:val="PL"/>
        <w:shd w:val="clear" w:color="auto" w:fill="E6E6E6"/>
      </w:pPr>
      <w:r w:rsidRPr="00146683">
        <w:t>UplinkPowerControlDedicated ::=</w:t>
      </w:r>
      <w:r w:rsidRPr="00146683">
        <w:tab/>
      </w:r>
      <w:r w:rsidRPr="00146683">
        <w:tab/>
        <w:t>SEQUENCE {</w:t>
      </w:r>
    </w:p>
    <w:p w14:paraId="4B15860B" w14:textId="77777777" w:rsidR="009722D5" w:rsidRPr="00146683" w:rsidRDefault="009722D5" w:rsidP="009722D5">
      <w:pPr>
        <w:pStyle w:val="PL"/>
        <w:shd w:val="clear" w:color="auto" w:fill="E6E6E6"/>
      </w:pPr>
      <w:r w:rsidRPr="00146683">
        <w:tab/>
        <w:t>p0-UE-PUSCH</w:t>
      </w:r>
      <w:r w:rsidRPr="00146683">
        <w:tab/>
      </w:r>
      <w:r w:rsidRPr="00146683">
        <w:tab/>
      </w:r>
      <w:r w:rsidRPr="00146683">
        <w:tab/>
      </w:r>
      <w:r w:rsidRPr="00146683">
        <w:tab/>
      </w:r>
      <w:r w:rsidRPr="00146683">
        <w:tab/>
      </w:r>
      <w:r w:rsidRPr="00146683">
        <w:tab/>
      </w:r>
      <w:r w:rsidRPr="00146683">
        <w:tab/>
        <w:t>INTEGER (-8..7),</w:t>
      </w:r>
    </w:p>
    <w:p w14:paraId="13C41EDA" w14:textId="77777777" w:rsidR="009722D5" w:rsidRPr="00146683" w:rsidRDefault="009722D5" w:rsidP="009722D5">
      <w:pPr>
        <w:pStyle w:val="PL"/>
        <w:shd w:val="clear" w:color="auto" w:fill="E6E6E6"/>
      </w:pPr>
      <w:r w:rsidRPr="00146683">
        <w:tab/>
        <w:t>deltaMCS-Enabled</w:t>
      </w:r>
      <w:r w:rsidRPr="00146683">
        <w:tab/>
      </w:r>
      <w:r w:rsidRPr="00146683">
        <w:tab/>
      </w:r>
      <w:r w:rsidRPr="00146683">
        <w:tab/>
      </w:r>
      <w:r w:rsidRPr="00146683">
        <w:tab/>
      </w:r>
      <w:r w:rsidRPr="00146683">
        <w:tab/>
        <w:t>ENUMERATED {en0, en1},</w:t>
      </w:r>
    </w:p>
    <w:p w14:paraId="65E05647" w14:textId="77777777" w:rsidR="009722D5" w:rsidRPr="00146683" w:rsidRDefault="009722D5" w:rsidP="009722D5">
      <w:pPr>
        <w:pStyle w:val="PL"/>
        <w:shd w:val="clear" w:color="auto" w:fill="E6E6E6"/>
      </w:pPr>
      <w:r w:rsidRPr="00146683">
        <w:tab/>
        <w:t>accumulationEnabled</w:t>
      </w:r>
      <w:r w:rsidRPr="00146683">
        <w:tab/>
      </w:r>
      <w:r w:rsidRPr="00146683">
        <w:tab/>
      </w:r>
      <w:r w:rsidRPr="00146683">
        <w:tab/>
      </w:r>
      <w:r w:rsidRPr="00146683">
        <w:tab/>
      </w:r>
      <w:r w:rsidRPr="00146683">
        <w:tab/>
        <w:t>BOOLEAN,</w:t>
      </w:r>
    </w:p>
    <w:p w14:paraId="6A5ACDC3"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3894A83A" w14:textId="77777777" w:rsidR="009722D5" w:rsidRPr="00146683" w:rsidRDefault="009722D5" w:rsidP="009722D5">
      <w:pPr>
        <w:pStyle w:val="PL"/>
        <w:shd w:val="clear" w:color="auto" w:fill="E6E6E6"/>
      </w:pPr>
      <w:r w:rsidRPr="00146683">
        <w:tab/>
        <w:t>pSRS-Offset</w:t>
      </w:r>
      <w:r w:rsidRPr="00146683">
        <w:tab/>
      </w:r>
      <w:r w:rsidRPr="00146683">
        <w:tab/>
      </w:r>
      <w:r w:rsidRPr="00146683">
        <w:tab/>
      </w:r>
      <w:r w:rsidRPr="00146683">
        <w:tab/>
      </w:r>
      <w:r w:rsidRPr="00146683">
        <w:tab/>
      </w:r>
      <w:r w:rsidRPr="00146683">
        <w:tab/>
      </w:r>
      <w:r w:rsidRPr="00146683">
        <w:tab/>
        <w:t>INTEGER (0..15),</w:t>
      </w:r>
    </w:p>
    <w:p w14:paraId="3A06929C" w14:textId="77777777" w:rsidR="009722D5" w:rsidRPr="00146683" w:rsidRDefault="009722D5" w:rsidP="009722D5">
      <w:pPr>
        <w:pStyle w:val="PL"/>
        <w:shd w:val="clear" w:color="auto" w:fill="E6E6E6"/>
      </w:pPr>
      <w:r w:rsidRPr="00146683">
        <w:tab/>
        <w:t>filterCoefficient</w:t>
      </w:r>
      <w:r w:rsidRPr="00146683">
        <w:tab/>
      </w:r>
      <w:r w:rsidRPr="00146683">
        <w:tab/>
      </w:r>
      <w:r w:rsidRPr="00146683">
        <w:tab/>
      </w:r>
      <w:r w:rsidRPr="00146683">
        <w:tab/>
      </w:r>
      <w:r w:rsidRPr="00146683">
        <w:tab/>
        <w:t>FilterCoefficient</w:t>
      </w:r>
      <w:r w:rsidRPr="00146683">
        <w:tab/>
      </w:r>
      <w:r w:rsidRPr="00146683">
        <w:tab/>
      </w:r>
      <w:r w:rsidRPr="00146683">
        <w:tab/>
      </w:r>
      <w:r w:rsidRPr="00146683">
        <w:tab/>
      </w:r>
      <w:r w:rsidRPr="00146683">
        <w:tab/>
        <w:t>DEFAULT fc4</w:t>
      </w:r>
    </w:p>
    <w:p w14:paraId="293346D6" w14:textId="77777777" w:rsidR="009722D5" w:rsidRPr="00146683" w:rsidRDefault="009722D5" w:rsidP="009722D5">
      <w:pPr>
        <w:pStyle w:val="PL"/>
        <w:shd w:val="clear" w:color="auto" w:fill="E6E6E6"/>
      </w:pPr>
      <w:r w:rsidRPr="00146683">
        <w:t>}</w:t>
      </w:r>
    </w:p>
    <w:p w14:paraId="2F314341" w14:textId="77777777" w:rsidR="009722D5" w:rsidRPr="00146683" w:rsidRDefault="009722D5" w:rsidP="009722D5">
      <w:pPr>
        <w:pStyle w:val="PL"/>
        <w:shd w:val="clear" w:color="auto" w:fill="E6E6E6"/>
      </w:pPr>
    </w:p>
    <w:p w14:paraId="0FEDE158" w14:textId="77777777" w:rsidR="009722D5" w:rsidRPr="00146683" w:rsidRDefault="009722D5" w:rsidP="009722D5">
      <w:pPr>
        <w:pStyle w:val="PL"/>
        <w:shd w:val="clear" w:color="auto" w:fill="E6E6E6"/>
      </w:pPr>
      <w:r w:rsidRPr="00146683">
        <w:t>UplinkPowerControlDedicated-v1020 ::= SEQUENCE {</w:t>
      </w:r>
    </w:p>
    <w:p w14:paraId="33EAA072"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4B1A0716"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R</w:t>
      </w:r>
    </w:p>
    <w:p w14:paraId="408EB062" w14:textId="77777777" w:rsidR="009722D5" w:rsidRPr="00146683" w:rsidRDefault="009722D5" w:rsidP="009722D5">
      <w:pPr>
        <w:pStyle w:val="PL"/>
        <w:shd w:val="clear" w:color="auto" w:fill="E6E6E6"/>
      </w:pPr>
      <w:r w:rsidRPr="00146683">
        <w:t>}</w:t>
      </w:r>
    </w:p>
    <w:p w14:paraId="3D116DD4" w14:textId="77777777" w:rsidR="009722D5" w:rsidRPr="00146683" w:rsidRDefault="009722D5" w:rsidP="009722D5">
      <w:pPr>
        <w:pStyle w:val="PL"/>
        <w:shd w:val="clear" w:color="auto" w:fill="E6E6E6"/>
      </w:pPr>
    </w:p>
    <w:p w14:paraId="60AF29C4" w14:textId="77777777" w:rsidR="009722D5" w:rsidRPr="00146683" w:rsidRDefault="009722D5" w:rsidP="009722D5">
      <w:pPr>
        <w:pStyle w:val="PL"/>
        <w:shd w:val="clear" w:color="auto" w:fill="E6E6E6"/>
      </w:pPr>
      <w:r w:rsidRPr="00146683">
        <w:t>UplinkPowerControlDedicated-v1130 ::=</w:t>
      </w:r>
      <w:r w:rsidRPr="00146683">
        <w:tab/>
      </w:r>
      <w:r w:rsidRPr="00146683">
        <w:tab/>
        <w:t>SEQUENCE {</w:t>
      </w:r>
    </w:p>
    <w:p w14:paraId="3AE2368B" w14:textId="77777777" w:rsidR="009722D5" w:rsidRPr="00146683" w:rsidRDefault="009722D5" w:rsidP="009722D5">
      <w:pPr>
        <w:pStyle w:val="PL"/>
        <w:shd w:val="clear" w:color="auto" w:fill="E6E6E6"/>
      </w:pPr>
      <w:r w:rsidRPr="00146683">
        <w:tab/>
        <w:t>pSRS-Offset-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13535362" w14:textId="77777777" w:rsidR="009722D5" w:rsidRPr="00146683" w:rsidRDefault="009722D5" w:rsidP="009722D5">
      <w:pPr>
        <w:pStyle w:val="PL"/>
        <w:shd w:val="clear" w:color="auto" w:fill="E6E6E6"/>
      </w:pPr>
      <w:r w:rsidRPr="00146683">
        <w:tab/>
        <w:t>pSRS-OffsetAp-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7EB284C1" w14:textId="77777777" w:rsidR="009722D5" w:rsidRPr="00146683" w:rsidRDefault="009722D5" w:rsidP="009722D5">
      <w:pPr>
        <w:pStyle w:val="PL"/>
        <w:shd w:val="clear" w:color="auto" w:fill="E6E6E6"/>
      </w:pPr>
      <w:r w:rsidRPr="00146683">
        <w:tab/>
        <w:t>deltaTxD-OffsetListPUCCH-v1130</w:t>
      </w:r>
      <w:r w:rsidRPr="00146683">
        <w:tab/>
      </w:r>
      <w:r w:rsidRPr="00146683">
        <w:tab/>
      </w:r>
      <w:r w:rsidRPr="00146683">
        <w:tab/>
        <w:t>DeltaTxD-OffsetListPUCCH-v1130</w:t>
      </w:r>
      <w:r w:rsidRPr="00146683">
        <w:tab/>
        <w:t>OPTIONAL</w:t>
      </w:r>
      <w:r w:rsidRPr="00146683">
        <w:tab/>
        <w:t>-- Need OR</w:t>
      </w:r>
    </w:p>
    <w:p w14:paraId="219BDC1F" w14:textId="77777777" w:rsidR="009722D5" w:rsidRPr="00146683" w:rsidRDefault="009722D5" w:rsidP="009722D5">
      <w:pPr>
        <w:pStyle w:val="PL"/>
        <w:shd w:val="clear" w:color="auto" w:fill="E6E6E6"/>
      </w:pPr>
      <w:r w:rsidRPr="00146683">
        <w:t>}</w:t>
      </w:r>
    </w:p>
    <w:p w14:paraId="73585C69" w14:textId="77777777" w:rsidR="009722D5" w:rsidRPr="00146683" w:rsidRDefault="009722D5" w:rsidP="009722D5">
      <w:pPr>
        <w:pStyle w:val="PL"/>
        <w:shd w:val="clear" w:color="auto" w:fill="E6E6E6"/>
      </w:pPr>
    </w:p>
    <w:p w14:paraId="1FDE2F78" w14:textId="77777777" w:rsidR="009722D5" w:rsidRPr="00146683" w:rsidRDefault="009722D5" w:rsidP="009722D5">
      <w:pPr>
        <w:pStyle w:val="PL"/>
        <w:shd w:val="clear" w:color="auto" w:fill="E6E6E6"/>
      </w:pPr>
      <w:r w:rsidRPr="00146683">
        <w:t>UplinkPowerControlDedicated-v1250 ::=</w:t>
      </w:r>
      <w:r w:rsidRPr="00146683">
        <w:tab/>
        <w:t>SEQUENCE {</w:t>
      </w:r>
    </w:p>
    <w:p w14:paraId="29CFC3DF" w14:textId="77777777" w:rsidR="009722D5" w:rsidRPr="00146683" w:rsidRDefault="009722D5" w:rsidP="009722D5">
      <w:pPr>
        <w:pStyle w:val="PL"/>
        <w:shd w:val="clear" w:color="auto" w:fill="E6E6E6"/>
      </w:pPr>
      <w:r w:rsidRPr="00146683">
        <w:tab/>
        <w:t>set2PowerControlParameter</w:t>
      </w:r>
      <w:r w:rsidRPr="00146683">
        <w:tab/>
      </w:r>
      <w:r w:rsidRPr="00146683">
        <w:tab/>
        <w:t>CHOICE {</w:t>
      </w:r>
    </w:p>
    <w:p w14:paraId="2299FB1C"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08432463"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2D79AD2" w14:textId="77777777" w:rsidR="009722D5" w:rsidRPr="00146683" w:rsidRDefault="009722D5" w:rsidP="009722D5">
      <w:pPr>
        <w:pStyle w:val="PL"/>
        <w:shd w:val="clear" w:color="auto" w:fill="E6E6E6"/>
      </w:pPr>
      <w:r w:rsidRPr="00146683">
        <w:tab/>
      </w:r>
      <w:r w:rsidRPr="00146683">
        <w:tab/>
      </w:r>
      <w:r w:rsidRPr="00146683">
        <w:tab/>
        <w:t>tpc-SubframeSet-r12</w:t>
      </w:r>
      <w:r w:rsidRPr="00146683">
        <w:tab/>
      </w:r>
      <w:r w:rsidRPr="00146683">
        <w:tab/>
      </w:r>
      <w:r w:rsidRPr="00146683">
        <w:tab/>
      </w:r>
      <w:r w:rsidRPr="00146683">
        <w:tab/>
      </w:r>
      <w:r w:rsidRPr="00146683">
        <w:tab/>
        <w:t>BIT STRING (SIZE(10)),</w:t>
      </w:r>
    </w:p>
    <w:p w14:paraId="745B2E3F" w14:textId="77777777" w:rsidR="009722D5" w:rsidRPr="00146683" w:rsidRDefault="009722D5" w:rsidP="009722D5">
      <w:pPr>
        <w:pStyle w:val="PL"/>
        <w:shd w:val="clear" w:color="auto" w:fill="E6E6E6"/>
      </w:pPr>
      <w:r w:rsidRPr="00146683">
        <w:tab/>
      </w:r>
      <w:r w:rsidRPr="00146683">
        <w:tab/>
      </w:r>
      <w:r w:rsidRPr="00146683">
        <w:tab/>
        <w:t>p0-NominalPUSCH-SubframeSet2-r12</w:t>
      </w:r>
      <w:r w:rsidRPr="00146683">
        <w:tab/>
      </w:r>
      <w:r w:rsidRPr="00146683">
        <w:tab/>
        <w:t>INTEGER (-126..24),</w:t>
      </w:r>
    </w:p>
    <w:p w14:paraId="690A1D6C" w14:textId="77777777" w:rsidR="009722D5" w:rsidRPr="00146683" w:rsidRDefault="009722D5" w:rsidP="009722D5">
      <w:pPr>
        <w:pStyle w:val="PL"/>
        <w:shd w:val="clear" w:color="auto" w:fill="E6E6E6"/>
      </w:pPr>
      <w:r w:rsidRPr="00146683">
        <w:tab/>
      </w:r>
      <w:r w:rsidRPr="00146683">
        <w:tab/>
      </w:r>
      <w:r w:rsidRPr="00146683">
        <w:tab/>
        <w:t>alpha-SubframeSet2-r12</w:t>
      </w:r>
      <w:r w:rsidRPr="00146683">
        <w:tab/>
      </w:r>
      <w:r w:rsidRPr="00146683">
        <w:tab/>
      </w:r>
      <w:r w:rsidRPr="00146683">
        <w:tab/>
      </w:r>
      <w:r w:rsidRPr="00146683">
        <w:tab/>
        <w:t>Alpha-r12,</w:t>
      </w:r>
    </w:p>
    <w:p w14:paraId="44179FDC" w14:textId="77777777" w:rsidR="009722D5" w:rsidRPr="00146683" w:rsidRDefault="009722D5" w:rsidP="009722D5">
      <w:pPr>
        <w:pStyle w:val="PL"/>
        <w:shd w:val="clear" w:color="auto" w:fill="E6E6E6"/>
      </w:pPr>
      <w:r w:rsidRPr="00146683">
        <w:tab/>
      </w:r>
      <w:r w:rsidRPr="00146683">
        <w:tab/>
      </w:r>
      <w:r w:rsidRPr="00146683">
        <w:tab/>
        <w:t>p0-UE-PUSCH-SubframeSet2-r12</w:t>
      </w:r>
      <w:r w:rsidRPr="00146683">
        <w:tab/>
      </w:r>
      <w:r w:rsidRPr="00146683">
        <w:tab/>
      </w:r>
      <w:r w:rsidRPr="00146683">
        <w:tab/>
        <w:t>INTEGER (-8..7)</w:t>
      </w:r>
    </w:p>
    <w:p w14:paraId="595C9CC7" w14:textId="77777777" w:rsidR="009722D5" w:rsidRPr="00146683" w:rsidRDefault="009722D5" w:rsidP="009722D5">
      <w:pPr>
        <w:pStyle w:val="PL"/>
        <w:shd w:val="clear" w:color="auto" w:fill="E6E6E6"/>
      </w:pPr>
      <w:r w:rsidRPr="00146683">
        <w:tab/>
      </w:r>
      <w:r w:rsidRPr="00146683">
        <w:tab/>
        <w:t>}</w:t>
      </w:r>
    </w:p>
    <w:p w14:paraId="50F760AC" w14:textId="77777777" w:rsidR="009722D5" w:rsidRPr="00146683" w:rsidRDefault="009722D5" w:rsidP="009722D5">
      <w:pPr>
        <w:pStyle w:val="PL"/>
        <w:shd w:val="clear" w:color="auto" w:fill="E6E6E6"/>
      </w:pPr>
      <w:r w:rsidRPr="00146683">
        <w:tab/>
        <w:t>}</w:t>
      </w:r>
    </w:p>
    <w:p w14:paraId="3D449348" w14:textId="77777777" w:rsidR="009722D5" w:rsidRPr="00146683" w:rsidRDefault="009722D5" w:rsidP="009722D5">
      <w:pPr>
        <w:pStyle w:val="PL"/>
        <w:shd w:val="clear" w:color="auto" w:fill="E6E6E6"/>
      </w:pPr>
      <w:r w:rsidRPr="00146683">
        <w:t>}</w:t>
      </w:r>
    </w:p>
    <w:p w14:paraId="0AD3011C" w14:textId="77777777" w:rsidR="00865616" w:rsidRPr="00146683" w:rsidRDefault="00865616" w:rsidP="00865616">
      <w:pPr>
        <w:pStyle w:val="PL"/>
        <w:shd w:val="clear" w:color="auto" w:fill="E6E6E6"/>
      </w:pPr>
    </w:p>
    <w:p w14:paraId="5BDE3B61" w14:textId="77777777" w:rsidR="00865616" w:rsidRPr="00146683" w:rsidRDefault="00865616" w:rsidP="00865616">
      <w:pPr>
        <w:pStyle w:val="PL"/>
        <w:shd w:val="clear" w:color="auto" w:fill="E6E6E6"/>
      </w:pPr>
      <w:r w:rsidRPr="00146683">
        <w:t>UplinkPowerControlDedicated-v</w:t>
      </w:r>
      <w:r w:rsidR="004C3AF3" w:rsidRPr="00146683">
        <w:t>1530</w:t>
      </w:r>
      <w:r w:rsidRPr="00146683">
        <w:t xml:space="preserve"> ::= SEQUENCE {</w:t>
      </w:r>
    </w:p>
    <w:p w14:paraId="7798D885" w14:textId="77777777" w:rsidR="00FE5DA1" w:rsidRPr="00146683" w:rsidRDefault="00FE5DA1" w:rsidP="00FE5DA1">
      <w:pPr>
        <w:pStyle w:val="PL"/>
        <w:shd w:val="clear" w:color="auto" w:fill="E6E6E6"/>
      </w:pPr>
      <w:r w:rsidRPr="00146683">
        <w:tab/>
        <w:t>alpha-UE-r15</w:t>
      </w:r>
      <w:r w:rsidRPr="00146683">
        <w:tab/>
      </w:r>
      <w:r w:rsidRPr="00146683">
        <w:tab/>
      </w:r>
      <w:r w:rsidRPr="00146683">
        <w:tab/>
      </w:r>
      <w:r w:rsidRPr="00146683">
        <w:tab/>
        <w:t>Alpha-r12</w:t>
      </w:r>
      <w:r w:rsidR="008E3BAD" w:rsidRPr="00146683">
        <w:tab/>
      </w:r>
      <w:r w:rsidRPr="00146683">
        <w:tab/>
      </w:r>
      <w:r w:rsidRPr="00146683">
        <w:tab/>
      </w:r>
      <w:r w:rsidRPr="00146683">
        <w:tab/>
      </w:r>
      <w:r w:rsidRPr="00146683">
        <w:tab/>
      </w:r>
      <w:r w:rsidRPr="00146683">
        <w:tab/>
      </w:r>
      <w:r w:rsidRPr="00146683">
        <w:tab/>
        <w:t>OPTIONAL,</w:t>
      </w:r>
      <w:r w:rsidRPr="00146683">
        <w:tab/>
        <w:t>-- Need OR</w:t>
      </w:r>
    </w:p>
    <w:p w14:paraId="3DB74FD1" w14:textId="77777777" w:rsidR="00FE5DA1" w:rsidRPr="00146683" w:rsidRDefault="00FE5DA1" w:rsidP="00FE5DA1">
      <w:pPr>
        <w:pStyle w:val="PL"/>
        <w:shd w:val="clear" w:color="auto" w:fill="E6E6E6"/>
      </w:pPr>
      <w:r w:rsidRPr="00146683">
        <w:tab/>
        <w:t>p0-UE-PUSCH-r15</w:t>
      </w:r>
      <w:r w:rsidRPr="00146683">
        <w:tab/>
      </w:r>
      <w:r w:rsidRPr="00146683">
        <w:tab/>
      </w:r>
      <w:r w:rsidRPr="00146683">
        <w:tab/>
      </w:r>
      <w:r w:rsidRPr="00146683">
        <w:tab/>
        <w:t>INTEGER (-16..15)</w:t>
      </w:r>
      <w:r w:rsidR="008E3BAD" w:rsidRPr="00146683">
        <w:tab/>
      </w:r>
      <w:r w:rsidRPr="00146683">
        <w:tab/>
      </w:r>
      <w:r w:rsidRPr="00146683">
        <w:tab/>
      </w:r>
      <w:r w:rsidRPr="00146683">
        <w:tab/>
      </w:r>
      <w:r w:rsidRPr="00146683">
        <w:tab/>
        <w:t>OPTIONAL</w:t>
      </w:r>
      <w:r w:rsidRPr="00146683">
        <w:tab/>
        <w:t>-- Need OR</w:t>
      </w:r>
    </w:p>
    <w:p w14:paraId="3C7DD52D" w14:textId="77777777" w:rsidR="009722D5" w:rsidRPr="00146683" w:rsidRDefault="00865616" w:rsidP="00FE5DA1">
      <w:pPr>
        <w:pStyle w:val="PL"/>
        <w:shd w:val="clear" w:color="auto" w:fill="E6E6E6"/>
      </w:pPr>
      <w:r w:rsidRPr="00146683">
        <w:t>}</w:t>
      </w:r>
    </w:p>
    <w:p w14:paraId="4267E76E" w14:textId="77777777" w:rsidR="00865616" w:rsidRPr="00146683" w:rsidRDefault="00865616" w:rsidP="00865616">
      <w:pPr>
        <w:pStyle w:val="PL"/>
        <w:shd w:val="clear" w:color="auto" w:fill="E6E6E6"/>
      </w:pPr>
    </w:p>
    <w:p w14:paraId="272636C3" w14:textId="77777777" w:rsidR="00220B61" w:rsidRPr="00146683" w:rsidRDefault="00220B61" w:rsidP="00220B61">
      <w:pPr>
        <w:pStyle w:val="PL"/>
        <w:shd w:val="clear" w:color="auto" w:fill="E6E6E6"/>
      </w:pPr>
      <w:r w:rsidRPr="00146683">
        <w:t>UplinkPowerControlDedicatedSTTI-r15 ::= SEQUENCE {</w:t>
      </w:r>
    </w:p>
    <w:p w14:paraId="000F9B7A" w14:textId="77777777" w:rsidR="00220B61" w:rsidRPr="00146683" w:rsidRDefault="00220B61" w:rsidP="00220B61">
      <w:pPr>
        <w:pStyle w:val="PL"/>
        <w:shd w:val="clear" w:color="auto" w:fill="E6E6E6"/>
      </w:pPr>
      <w:r w:rsidRPr="00146683">
        <w:tab/>
        <w:t>accumulationEnabledSTTI-r15</w:t>
      </w:r>
      <w:r w:rsidRPr="00146683">
        <w:tab/>
      </w:r>
      <w:r w:rsidRPr="00146683">
        <w:tab/>
        <w:t>BOOLEAN,</w:t>
      </w:r>
    </w:p>
    <w:p w14:paraId="71CC597B" w14:textId="77777777" w:rsidR="00220B61" w:rsidRPr="00146683" w:rsidRDefault="00220B61" w:rsidP="00220B61">
      <w:pPr>
        <w:pStyle w:val="PL"/>
        <w:shd w:val="clear" w:color="auto" w:fill="E6E6E6"/>
      </w:pPr>
      <w:r w:rsidRPr="00146683">
        <w:tab/>
        <w:t>deltaTxD-OffsetListSPUCCH-r15</w:t>
      </w:r>
      <w:r w:rsidRPr="00146683">
        <w:tab/>
        <w:t>DeltaTxD-OffsetListSPUCCH-r15</w:t>
      </w:r>
      <w:r w:rsidRPr="00146683">
        <w:tab/>
        <w:t>OPTIONAL,</w:t>
      </w:r>
      <w:r w:rsidRPr="00146683">
        <w:tab/>
        <w:t>-- Need OR</w:t>
      </w:r>
    </w:p>
    <w:p w14:paraId="4791AC6F" w14:textId="77777777" w:rsidR="00220B61" w:rsidRPr="00146683" w:rsidRDefault="00220B61" w:rsidP="00220B61">
      <w:pPr>
        <w:pStyle w:val="PL"/>
        <w:shd w:val="clear" w:color="auto" w:fill="E6E6E6"/>
      </w:pPr>
      <w:r w:rsidRPr="00146683">
        <w:tab/>
        <w:t>uplinkPower-CSIPayload</w:t>
      </w:r>
      <w:r w:rsidRPr="00146683">
        <w:tab/>
      </w:r>
      <w:r w:rsidRPr="00146683">
        <w:tab/>
      </w:r>
      <w:r w:rsidRPr="00146683">
        <w:tab/>
        <w:t>BOOLEAN</w:t>
      </w:r>
    </w:p>
    <w:p w14:paraId="3A910367" w14:textId="77777777" w:rsidR="00220B61" w:rsidRPr="00146683" w:rsidRDefault="00220B61" w:rsidP="00220B61">
      <w:pPr>
        <w:pStyle w:val="PL"/>
        <w:shd w:val="clear" w:color="auto" w:fill="E6E6E6"/>
      </w:pPr>
      <w:r w:rsidRPr="00146683">
        <w:t>}</w:t>
      </w:r>
    </w:p>
    <w:p w14:paraId="683C6187" w14:textId="77777777" w:rsidR="00220B61" w:rsidRPr="00146683" w:rsidRDefault="00220B61" w:rsidP="00220B61">
      <w:pPr>
        <w:pStyle w:val="PL"/>
        <w:shd w:val="clear" w:color="auto" w:fill="E6E6E6"/>
      </w:pPr>
    </w:p>
    <w:p w14:paraId="6F767373" w14:textId="77777777" w:rsidR="009722D5" w:rsidRPr="00146683" w:rsidRDefault="009722D5" w:rsidP="009722D5">
      <w:pPr>
        <w:pStyle w:val="PL"/>
        <w:shd w:val="clear" w:color="auto" w:fill="E6E6E6"/>
      </w:pPr>
      <w:r w:rsidRPr="00146683">
        <w:t>UplinkPUSCH-LessPowerControlDedicated-v</w:t>
      </w:r>
      <w:r w:rsidR="00E56A3C" w:rsidRPr="00146683">
        <w:t>1430</w:t>
      </w:r>
      <w:r w:rsidRPr="00146683">
        <w:t xml:space="preserve"> ::=</w:t>
      </w:r>
      <w:r w:rsidRPr="00146683">
        <w:tab/>
      </w:r>
      <w:r w:rsidRPr="00146683">
        <w:tab/>
        <w:t>SEQUENCE {</w:t>
      </w:r>
    </w:p>
    <w:p w14:paraId="2E37E2D6" w14:textId="77777777" w:rsidR="009722D5" w:rsidRPr="00146683" w:rsidRDefault="009722D5" w:rsidP="009722D5">
      <w:pPr>
        <w:pStyle w:val="PL"/>
        <w:shd w:val="clear" w:color="auto" w:fill="E6E6E6"/>
      </w:pPr>
      <w:r w:rsidRPr="00146683">
        <w:tab/>
        <w:t>p0-UE-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3106007D" w14:textId="77777777" w:rsidR="009722D5" w:rsidRPr="00146683" w:rsidRDefault="009722D5" w:rsidP="009722D5">
      <w:pPr>
        <w:pStyle w:val="PL"/>
        <w:shd w:val="clear" w:color="auto" w:fill="E6E6E6"/>
      </w:pPr>
      <w:r w:rsidRPr="00146683">
        <w:tab/>
        <w:t>p0-UE-A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4E4D7F98" w14:textId="77777777" w:rsidR="009722D5" w:rsidRPr="00146683" w:rsidRDefault="009722D5" w:rsidP="009722D5">
      <w:pPr>
        <w:pStyle w:val="PL"/>
        <w:shd w:val="clear" w:color="auto" w:fill="E6E6E6"/>
      </w:pPr>
      <w:r w:rsidRPr="00146683">
        <w:tab/>
        <w:t>accumulationEnabled-r14</w:t>
      </w:r>
      <w:r w:rsidRPr="00146683">
        <w:tab/>
      </w:r>
      <w:r w:rsidRPr="00146683">
        <w:tab/>
      </w:r>
      <w:r w:rsidRPr="00146683">
        <w:tab/>
      </w:r>
      <w:r w:rsidRPr="00146683">
        <w:tab/>
      </w:r>
      <w:r w:rsidRPr="00146683">
        <w:tab/>
      </w:r>
      <w:r w:rsidRPr="00146683">
        <w:tab/>
        <w:t>BOOLEAN</w:t>
      </w:r>
    </w:p>
    <w:p w14:paraId="0E24CF4D" w14:textId="77777777" w:rsidR="009722D5" w:rsidRPr="00146683" w:rsidRDefault="009722D5" w:rsidP="009722D5">
      <w:pPr>
        <w:pStyle w:val="PL"/>
        <w:shd w:val="clear" w:color="auto" w:fill="E6E6E6"/>
      </w:pPr>
      <w:r w:rsidRPr="00146683">
        <w:t>}</w:t>
      </w:r>
    </w:p>
    <w:p w14:paraId="353171B9" w14:textId="77777777" w:rsidR="009722D5" w:rsidRPr="00146683" w:rsidRDefault="009722D5" w:rsidP="009722D5">
      <w:pPr>
        <w:pStyle w:val="PL"/>
        <w:shd w:val="clear" w:color="auto" w:fill="E6E6E6"/>
      </w:pPr>
    </w:p>
    <w:p w14:paraId="44E49B40" w14:textId="77777777" w:rsidR="00961B58" w:rsidRPr="00146683" w:rsidRDefault="00961B58" w:rsidP="00961B58">
      <w:pPr>
        <w:pStyle w:val="PL"/>
        <w:shd w:val="clear" w:color="auto" w:fill="E6E6E6"/>
      </w:pPr>
      <w:r w:rsidRPr="00146683">
        <w:t>UplinkPowerControlAddSRS-r16 ::= SEQUENCE {</w:t>
      </w:r>
    </w:p>
    <w:p w14:paraId="1124C650" w14:textId="77777777" w:rsidR="00961B58" w:rsidRPr="00146683" w:rsidRDefault="00961B58" w:rsidP="00961B58">
      <w:pPr>
        <w:pStyle w:val="PL"/>
        <w:shd w:val="clear" w:color="auto" w:fill="E6E6E6"/>
      </w:pPr>
      <w:r w:rsidRPr="00146683">
        <w:tab/>
        <w:t>tpc-IndexSRS-Add-r16</w:t>
      </w:r>
      <w:r w:rsidRPr="00146683">
        <w:tab/>
      </w:r>
      <w:r w:rsidRPr="00146683">
        <w:tab/>
      </w:r>
      <w:r w:rsidRPr="00146683">
        <w:tab/>
      </w:r>
      <w:r w:rsidRPr="00146683">
        <w:tab/>
        <w:t>TPC-Index</w:t>
      </w:r>
      <w:r w:rsidRPr="00146683">
        <w:tab/>
      </w:r>
      <w:r w:rsidRPr="00146683">
        <w:tab/>
      </w:r>
      <w:r w:rsidRPr="00146683">
        <w:tab/>
      </w:r>
      <w:r w:rsidRPr="00146683">
        <w:tab/>
      </w:r>
      <w:r w:rsidRPr="00146683">
        <w:tab/>
        <w:t>OPTIONAL,</w:t>
      </w:r>
      <w:r w:rsidRPr="00146683">
        <w:tab/>
        <w:t>-- Need ON</w:t>
      </w:r>
    </w:p>
    <w:p w14:paraId="4AD8994B" w14:textId="77777777" w:rsidR="00961B58" w:rsidRPr="00146683" w:rsidRDefault="00961B58" w:rsidP="00961B58">
      <w:pPr>
        <w:pStyle w:val="PL"/>
        <w:shd w:val="clear" w:color="auto" w:fill="E6E6E6"/>
      </w:pPr>
      <w:r w:rsidRPr="00146683">
        <w:tab/>
        <w:t>startingBitOfFormat3B-SRS-Add-r16</w:t>
      </w:r>
      <w:r w:rsidRPr="00146683">
        <w:tab/>
        <w:t>INTEGER (0..31)</w:t>
      </w:r>
      <w:r w:rsidRPr="00146683">
        <w:tab/>
      </w:r>
      <w:r w:rsidRPr="00146683">
        <w:tab/>
      </w:r>
      <w:r w:rsidRPr="00146683">
        <w:tab/>
      </w:r>
      <w:r w:rsidRPr="00146683">
        <w:tab/>
        <w:t>OPTIONAL,</w:t>
      </w:r>
      <w:r w:rsidRPr="00146683">
        <w:tab/>
        <w:t>-- Need ON</w:t>
      </w:r>
    </w:p>
    <w:p w14:paraId="727DAEDB" w14:textId="77777777" w:rsidR="00961B58" w:rsidRPr="00146683" w:rsidRDefault="00961B58" w:rsidP="00961B58">
      <w:pPr>
        <w:pStyle w:val="PL"/>
        <w:shd w:val="clear" w:color="auto" w:fill="E6E6E6"/>
      </w:pPr>
      <w:r w:rsidRPr="00146683">
        <w:tab/>
        <w:t>fieldTypeFormat3B-SRS-Add-r16</w:t>
      </w:r>
      <w:r w:rsidRPr="00146683">
        <w:tab/>
      </w:r>
      <w:r w:rsidRPr="00146683">
        <w:tab/>
        <w:t>INTEGER (1..2)</w:t>
      </w:r>
      <w:r w:rsidRPr="00146683">
        <w:tab/>
      </w:r>
      <w:r w:rsidRPr="00146683">
        <w:tab/>
      </w:r>
      <w:r w:rsidRPr="00146683">
        <w:tab/>
      </w:r>
      <w:r w:rsidRPr="00146683">
        <w:tab/>
        <w:t>OPTIONAL,</w:t>
      </w:r>
      <w:r w:rsidRPr="00146683">
        <w:tab/>
        <w:t>-- Need ON</w:t>
      </w:r>
    </w:p>
    <w:p w14:paraId="5AA9F4E1" w14:textId="77777777" w:rsidR="00961B58" w:rsidRPr="00146683" w:rsidRDefault="00961B58" w:rsidP="00961B58">
      <w:pPr>
        <w:pStyle w:val="PL"/>
        <w:shd w:val="clear" w:color="auto" w:fill="E6E6E6"/>
      </w:pPr>
      <w:r w:rsidRPr="00146683">
        <w:tab/>
        <w:t>p0-UE-SRS-Add-r16</w:t>
      </w:r>
      <w:r w:rsidRPr="00146683">
        <w:tab/>
      </w:r>
      <w:r w:rsidRPr="00146683">
        <w:tab/>
      </w:r>
      <w:r w:rsidRPr="00146683">
        <w:tab/>
      </w:r>
      <w:r w:rsidRPr="00146683">
        <w:tab/>
      </w:r>
      <w:r w:rsidRPr="00146683">
        <w:tab/>
        <w:t>INTEGER (-16..15)</w:t>
      </w:r>
      <w:r w:rsidRPr="00146683">
        <w:tab/>
      </w:r>
      <w:r w:rsidRPr="00146683">
        <w:tab/>
      </w:r>
      <w:r w:rsidRPr="00146683">
        <w:tab/>
        <w:t>OPTIONAL,</w:t>
      </w:r>
      <w:r w:rsidRPr="00146683">
        <w:tab/>
        <w:t>-- Need ON</w:t>
      </w:r>
    </w:p>
    <w:p w14:paraId="4524362D" w14:textId="77777777" w:rsidR="00961B58" w:rsidRPr="00146683" w:rsidRDefault="00961B58" w:rsidP="00961B58">
      <w:pPr>
        <w:pStyle w:val="PL"/>
        <w:shd w:val="clear" w:color="auto" w:fill="E6E6E6"/>
        <w:tabs>
          <w:tab w:val="clear" w:pos="4992"/>
          <w:tab w:val="left" w:pos="4916"/>
        </w:tabs>
      </w:pPr>
      <w:r w:rsidRPr="00146683">
        <w:tab/>
        <w:t>accumulationEnabledSRS-Add-r16</w:t>
      </w:r>
      <w:r w:rsidRPr="00146683">
        <w:tab/>
      </w:r>
      <w:r w:rsidRPr="00146683">
        <w:tab/>
        <w:t>BOOLEAN</w:t>
      </w:r>
    </w:p>
    <w:p w14:paraId="193F3F68" w14:textId="77777777" w:rsidR="00961B58" w:rsidRPr="00146683" w:rsidRDefault="00961B58" w:rsidP="00961B58">
      <w:pPr>
        <w:pStyle w:val="PL"/>
        <w:shd w:val="clear" w:color="auto" w:fill="E6E6E6"/>
      </w:pPr>
      <w:r w:rsidRPr="00146683">
        <w:lastRenderedPageBreak/>
        <w:t>}</w:t>
      </w:r>
    </w:p>
    <w:p w14:paraId="2A703134" w14:textId="77777777" w:rsidR="00961B58" w:rsidRPr="00146683" w:rsidRDefault="00961B58" w:rsidP="009722D5">
      <w:pPr>
        <w:pStyle w:val="PL"/>
        <w:shd w:val="clear" w:color="auto" w:fill="E6E6E6"/>
      </w:pPr>
    </w:p>
    <w:p w14:paraId="2D1C691D" w14:textId="77777777" w:rsidR="009722D5" w:rsidRPr="00146683" w:rsidRDefault="009722D5" w:rsidP="009722D5">
      <w:pPr>
        <w:pStyle w:val="PL"/>
        <w:shd w:val="clear" w:color="auto" w:fill="E6E6E6"/>
      </w:pPr>
      <w:r w:rsidRPr="00146683">
        <w:t>UplinkPowerControlDedicatedSCell-r10 ::=</w:t>
      </w:r>
      <w:r w:rsidRPr="00146683">
        <w:tab/>
      </w:r>
      <w:r w:rsidRPr="00146683">
        <w:tab/>
        <w:t>SEQUENCE {</w:t>
      </w:r>
    </w:p>
    <w:p w14:paraId="35F9537B" w14:textId="77777777" w:rsidR="009722D5" w:rsidRPr="00146683" w:rsidRDefault="009722D5" w:rsidP="009722D5">
      <w:pPr>
        <w:pStyle w:val="PL"/>
        <w:shd w:val="clear" w:color="auto" w:fill="E6E6E6"/>
      </w:pPr>
      <w:r w:rsidRPr="00146683">
        <w:tab/>
        <w:t>p0-UE-PUSCH-r10</w:t>
      </w:r>
      <w:r w:rsidRPr="00146683">
        <w:tab/>
      </w:r>
      <w:r w:rsidRPr="00146683">
        <w:tab/>
      </w:r>
      <w:r w:rsidRPr="00146683">
        <w:tab/>
      </w:r>
      <w:r w:rsidRPr="00146683">
        <w:tab/>
      </w:r>
      <w:r w:rsidRPr="00146683">
        <w:tab/>
      </w:r>
      <w:r w:rsidRPr="00146683">
        <w:tab/>
        <w:t>INTEGER (-8..7),</w:t>
      </w:r>
    </w:p>
    <w:p w14:paraId="39045646" w14:textId="77777777" w:rsidR="009722D5" w:rsidRPr="00146683" w:rsidRDefault="009722D5" w:rsidP="009722D5">
      <w:pPr>
        <w:pStyle w:val="PL"/>
        <w:shd w:val="clear" w:color="auto" w:fill="E6E6E6"/>
      </w:pPr>
      <w:r w:rsidRPr="00146683">
        <w:tab/>
        <w:t>deltaMCS-Enabled-r10</w:t>
      </w:r>
      <w:r w:rsidRPr="00146683">
        <w:tab/>
      </w:r>
      <w:r w:rsidRPr="00146683">
        <w:tab/>
      </w:r>
      <w:r w:rsidRPr="00146683">
        <w:tab/>
      </w:r>
      <w:r w:rsidRPr="00146683">
        <w:tab/>
      </w:r>
      <w:r w:rsidRPr="00146683">
        <w:tab/>
        <w:t>ENUMERATED {en0, en1},</w:t>
      </w:r>
    </w:p>
    <w:p w14:paraId="766E84EE" w14:textId="77777777" w:rsidR="009722D5" w:rsidRPr="00146683" w:rsidRDefault="009722D5" w:rsidP="009722D5">
      <w:pPr>
        <w:pStyle w:val="PL"/>
        <w:shd w:val="clear" w:color="auto" w:fill="E6E6E6"/>
      </w:pPr>
      <w:r w:rsidRPr="00146683">
        <w:tab/>
        <w:t>accumulationEnabled-r10</w:t>
      </w:r>
      <w:r w:rsidRPr="00146683">
        <w:tab/>
      </w:r>
      <w:r w:rsidRPr="00146683">
        <w:tab/>
      </w:r>
      <w:r w:rsidRPr="00146683">
        <w:tab/>
      </w:r>
      <w:r w:rsidRPr="00146683">
        <w:tab/>
        <w:t>BOOLEAN,</w:t>
      </w:r>
    </w:p>
    <w:p w14:paraId="08EEA5EF" w14:textId="77777777" w:rsidR="009722D5" w:rsidRPr="00146683" w:rsidRDefault="009722D5" w:rsidP="009722D5">
      <w:pPr>
        <w:pStyle w:val="PL"/>
        <w:shd w:val="clear" w:color="auto" w:fill="E6E6E6"/>
      </w:pPr>
      <w:r w:rsidRPr="00146683">
        <w:tab/>
        <w:t>pSRS-Offset-r10</w:t>
      </w:r>
      <w:r w:rsidRPr="00146683">
        <w:tab/>
      </w:r>
      <w:r w:rsidRPr="00146683">
        <w:tab/>
      </w:r>
      <w:r w:rsidRPr="00146683">
        <w:tab/>
      </w:r>
      <w:r w:rsidRPr="00146683">
        <w:tab/>
      </w:r>
      <w:r w:rsidRPr="00146683">
        <w:tab/>
      </w:r>
      <w:r w:rsidRPr="00146683">
        <w:tab/>
        <w:t>INTEGER (0..15),</w:t>
      </w:r>
    </w:p>
    <w:p w14:paraId="466084E3"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00497FBE" w:rsidRPr="00146683">
        <w:tab/>
      </w:r>
      <w:r w:rsidRPr="00146683">
        <w:tab/>
      </w:r>
      <w:r w:rsidRPr="00146683">
        <w:tab/>
      </w:r>
      <w:r w:rsidRPr="00146683">
        <w:tab/>
      </w:r>
      <w:r w:rsidRPr="00146683">
        <w:tab/>
        <w:t>OPTIONAL,</w:t>
      </w:r>
      <w:r w:rsidRPr="00146683">
        <w:tab/>
        <w:t>-- Need OR</w:t>
      </w:r>
    </w:p>
    <w:p w14:paraId="7FD6C1BE" w14:textId="77777777" w:rsidR="009722D5" w:rsidRPr="00830839" w:rsidRDefault="009722D5" w:rsidP="009722D5">
      <w:pPr>
        <w:pStyle w:val="PL"/>
        <w:shd w:val="clear" w:color="auto" w:fill="E6E6E6"/>
        <w:rPr>
          <w:lang w:val="fr-FR"/>
        </w:rPr>
      </w:pPr>
      <w:r w:rsidRPr="00146683">
        <w:tab/>
      </w:r>
      <w:r w:rsidRPr="00830839">
        <w:rPr>
          <w:lang w:val="fr-FR"/>
        </w:rPr>
        <w:t>filterCoefficient-r10</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6CD38896" w14:textId="77777777" w:rsidR="009722D5" w:rsidRPr="00146683" w:rsidRDefault="009722D5" w:rsidP="009722D5">
      <w:pPr>
        <w:pStyle w:val="PL"/>
        <w:shd w:val="clear" w:color="auto" w:fill="E6E6E6"/>
      </w:pPr>
      <w:r w:rsidRPr="00830839">
        <w:rPr>
          <w:lang w:val="fr-FR"/>
        </w:rPr>
        <w:tab/>
      </w:r>
      <w:r w:rsidRPr="00146683">
        <w:t>pathlossReferenceLinking-r10</w:t>
      </w:r>
      <w:r w:rsidRPr="00146683">
        <w:tab/>
      </w:r>
      <w:r w:rsidRPr="00146683">
        <w:tab/>
        <w:t>ENUMERATED {pCell, sCell}</w:t>
      </w:r>
    </w:p>
    <w:p w14:paraId="0A2BD85C" w14:textId="77777777" w:rsidR="009722D5" w:rsidRPr="00146683" w:rsidRDefault="009722D5" w:rsidP="009722D5">
      <w:pPr>
        <w:pStyle w:val="PL"/>
        <w:shd w:val="clear" w:color="auto" w:fill="E6E6E6"/>
      </w:pPr>
      <w:r w:rsidRPr="00146683">
        <w:t>}</w:t>
      </w:r>
    </w:p>
    <w:p w14:paraId="4F17EA42" w14:textId="77777777" w:rsidR="009722D5" w:rsidRPr="00146683" w:rsidRDefault="009722D5" w:rsidP="009722D5">
      <w:pPr>
        <w:pStyle w:val="PL"/>
        <w:shd w:val="clear" w:color="auto" w:fill="E6E6E6"/>
      </w:pPr>
    </w:p>
    <w:p w14:paraId="6382BF97" w14:textId="77777777" w:rsidR="009722D5" w:rsidRPr="00146683" w:rsidRDefault="009722D5" w:rsidP="009722D5">
      <w:pPr>
        <w:pStyle w:val="PL"/>
        <w:shd w:val="clear" w:color="auto" w:fill="E6E6E6"/>
      </w:pPr>
      <w:r w:rsidRPr="00146683">
        <w:t>UplinkPowerControlDedicatedSCell-v1310 ::=</w:t>
      </w:r>
      <w:r w:rsidRPr="00146683">
        <w:tab/>
        <w:t>SEQUENCE {</w:t>
      </w:r>
    </w:p>
    <w:p w14:paraId="29FCE6FD" w14:textId="77777777" w:rsidR="009722D5" w:rsidRPr="00146683" w:rsidRDefault="009722D5" w:rsidP="009722D5">
      <w:pPr>
        <w:pStyle w:val="PL"/>
        <w:shd w:val="clear" w:color="auto" w:fill="E6E6E6"/>
      </w:pPr>
      <w:r w:rsidRPr="00146683">
        <w:t>--Release 8</w:t>
      </w:r>
    </w:p>
    <w:p w14:paraId="6636374C"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48F45213" w14:textId="77777777" w:rsidR="009722D5" w:rsidRPr="00146683" w:rsidRDefault="009722D5" w:rsidP="009722D5">
      <w:pPr>
        <w:pStyle w:val="PL"/>
        <w:shd w:val="clear" w:color="auto" w:fill="E6E6E6"/>
      </w:pPr>
      <w:r w:rsidRPr="00146683">
        <w:t>--Release 10</w:t>
      </w:r>
    </w:p>
    <w:p w14:paraId="5FFD7938"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1A203CC7" w14:textId="77777777" w:rsidR="009722D5" w:rsidRPr="00146683" w:rsidRDefault="009722D5" w:rsidP="009722D5">
      <w:pPr>
        <w:pStyle w:val="PL"/>
        <w:shd w:val="clear" w:color="auto" w:fill="E6E6E6"/>
      </w:pPr>
      <w:r w:rsidRPr="00146683">
        <w:t>}</w:t>
      </w:r>
    </w:p>
    <w:p w14:paraId="61C85331" w14:textId="77777777" w:rsidR="009722D5" w:rsidRPr="00146683" w:rsidRDefault="009722D5" w:rsidP="009722D5">
      <w:pPr>
        <w:pStyle w:val="PL"/>
        <w:shd w:val="clear" w:color="auto" w:fill="E6E6E6"/>
      </w:pPr>
    </w:p>
    <w:p w14:paraId="5D2C61C8" w14:textId="77777777" w:rsidR="009722D5" w:rsidRPr="00146683" w:rsidRDefault="009722D5" w:rsidP="009722D5">
      <w:pPr>
        <w:pStyle w:val="PL"/>
        <w:shd w:val="clear" w:color="auto" w:fill="E6E6E6"/>
      </w:pPr>
      <w:r w:rsidRPr="00146683">
        <w:t>DeltaFList-PUCCH ::=</w:t>
      </w:r>
      <w:r w:rsidRPr="00146683">
        <w:tab/>
      </w:r>
      <w:r w:rsidRPr="00146683">
        <w:tab/>
      </w:r>
      <w:r w:rsidRPr="00146683">
        <w:tab/>
      </w:r>
      <w:r w:rsidRPr="00146683">
        <w:tab/>
        <w:t>SEQUENCE {</w:t>
      </w:r>
    </w:p>
    <w:p w14:paraId="0AB00D7A" w14:textId="77777777" w:rsidR="009722D5" w:rsidRPr="00146683" w:rsidRDefault="009722D5" w:rsidP="009722D5">
      <w:pPr>
        <w:pStyle w:val="PL"/>
        <w:shd w:val="clear" w:color="auto" w:fill="E6E6E6"/>
      </w:pPr>
      <w:r w:rsidRPr="00146683">
        <w:tab/>
        <w:t>deltaF-PUCCH-Format1</w:t>
      </w:r>
      <w:r w:rsidRPr="00146683">
        <w:tab/>
      </w:r>
      <w:r w:rsidRPr="00146683">
        <w:tab/>
      </w:r>
      <w:r w:rsidRPr="00146683">
        <w:tab/>
      </w:r>
      <w:r w:rsidRPr="00146683">
        <w:tab/>
        <w:t>ENUMERATED {deltaF-2, deltaF0, deltaF2},</w:t>
      </w:r>
    </w:p>
    <w:p w14:paraId="1F01B04D" w14:textId="77777777" w:rsidR="009722D5" w:rsidRPr="00146683" w:rsidRDefault="009722D5" w:rsidP="009722D5">
      <w:pPr>
        <w:pStyle w:val="PL"/>
        <w:shd w:val="clear" w:color="auto" w:fill="E6E6E6"/>
      </w:pPr>
      <w:r w:rsidRPr="00146683">
        <w:tab/>
        <w:t>deltaF-PUCCH-Format1b</w:t>
      </w:r>
      <w:r w:rsidRPr="00146683">
        <w:tab/>
      </w:r>
      <w:r w:rsidRPr="00146683">
        <w:tab/>
      </w:r>
      <w:r w:rsidRPr="00146683">
        <w:tab/>
      </w:r>
      <w:r w:rsidRPr="00146683">
        <w:tab/>
        <w:t>ENUMERATED {deltaF1, deltaF3, deltaF5},</w:t>
      </w:r>
    </w:p>
    <w:p w14:paraId="1ED54F8B" w14:textId="77777777" w:rsidR="009722D5" w:rsidRPr="00146683" w:rsidRDefault="009722D5" w:rsidP="009722D5">
      <w:pPr>
        <w:pStyle w:val="PL"/>
        <w:shd w:val="clear" w:color="auto" w:fill="E6E6E6"/>
      </w:pPr>
      <w:r w:rsidRPr="00146683">
        <w:tab/>
        <w:t>deltaF-PUCCH-Format2</w:t>
      </w:r>
      <w:r w:rsidRPr="00146683">
        <w:tab/>
      </w:r>
      <w:r w:rsidRPr="00146683">
        <w:tab/>
      </w:r>
      <w:r w:rsidRPr="00146683">
        <w:tab/>
      </w:r>
      <w:r w:rsidRPr="00146683">
        <w:tab/>
        <w:t>ENUMERATED {deltaF-2, deltaF0, deltaF1, deltaF2},</w:t>
      </w:r>
    </w:p>
    <w:p w14:paraId="78594B9A" w14:textId="77777777" w:rsidR="009722D5" w:rsidRPr="00146683" w:rsidRDefault="009722D5" w:rsidP="009722D5">
      <w:pPr>
        <w:pStyle w:val="PL"/>
        <w:shd w:val="clear" w:color="auto" w:fill="E6E6E6"/>
      </w:pPr>
      <w:r w:rsidRPr="00146683">
        <w:tab/>
        <w:t>deltaF-PUCCH-Format2a</w:t>
      </w:r>
      <w:r w:rsidRPr="00146683">
        <w:tab/>
      </w:r>
      <w:r w:rsidRPr="00146683">
        <w:tab/>
      </w:r>
      <w:r w:rsidRPr="00146683">
        <w:tab/>
      </w:r>
      <w:r w:rsidRPr="00146683">
        <w:tab/>
        <w:t>ENUMERATED {deltaF-2, deltaF0, deltaF2},</w:t>
      </w:r>
    </w:p>
    <w:p w14:paraId="14B6576C" w14:textId="77777777" w:rsidR="009722D5" w:rsidRPr="00146683" w:rsidRDefault="009722D5" w:rsidP="009722D5">
      <w:pPr>
        <w:pStyle w:val="PL"/>
        <w:shd w:val="clear" w:color="auto" w:fill="E6E6E6"/>
      </w:pPr>
      <w:r w:rsidRPr="00146683">
        <w:tab/>
        <w:t>deltaF-PUCCH-Format2b</w:t>
      </w:r>
      <w:r w:rsidRPr="00146683">
        <w:tab/>
      </w:r>
      <w:r w:rsidRPr="00146683">
        <w:tab/>
      </w:r>
      <w:r w:rsidRPr="00146683">
        <w:tab/>
      </w:r>
      <w:r w:rsidRPr="00146683">
        <w:tab/>
        <w:t>ENUMERATED {deltaF-2, deltaF0, deltaF2}</w:t>
      </w:r>
    </w:p>
    <w:p w14:paraId="3244831B" w14:textId="77777777" w:rsidR="009722D5" w:rsidRPr="00146683" w:rsidRDefault="009722D5" w:rsidP="009722D5">
      <w:pPr>
        <w:pStyle w:val="PL"/>
        <w:shd w:val="clear" w:color="auto" w:fill="E6E6E6"/>
      </w:pPr>
      <w:r w:rsidRPr="00146683">
        <w:t>}</w:t>
      </w:r>
    </w:p>
    <w:p w14:paraId="0966777B" w14:textId="77777777" w:rsidR="00865616" w:rsidRPr="00146683" w:rsidRDefault="00865616" w:rsidP="00865616">
      <w:pPr>
        <w:pStyle w:val="PL"/>
        <w:shd w:val="clear" w:color="auto" w:fill="E6E6E6"/>
      </w:pPr>
    </w:p>
    <w:p w14:paraId="3B0266E7" w14:textId="77777777" w:rsidR="00865616" w:rsidRPr="00146683" w:rsidRDefault="00865616" w:rsidP="00865616">
      <w:pPr>
        <w:pStyle w:val="PL"/>
        <w:shd w:val="clear" w:color="auto" w:fill="E6E6E6"/>
      </w:pPr>
      <w:r w:rsidRPr="00146683">
        <w:t>DeltaFList-SPUCCH-r15 ::= CHOICE {</w:t>
      </w:r>
    </w:p>
    <w:p w14:paraId="66326EC1" w14:textId="77777777" w:rsidR="00865616" w:rsidRPr="00146683" w:rsidRDefault="00865616" w:rsidP="00865616">
      <w:pPr>
        <w:pStyle w:val="PL"/>
        <w:shd w:val="clear" w:color="auto" w:fill="E6E6E6"/>
      </w:pPr>
      <w:r w:rsidRPr="00146683">
        <w:tab/>
      </w:r>
      <w:r w:rsidRPr="00146683">
        <w:tab/>
        <w:t>release</w:t>
      </w:r>
      <w:r w:rsidRPr="00146683">
        <w:tab/>
      </w:r>
      <w:r w:rsidRPr="00146683">
        <w:tab/>
      </w:r>
      <w:r w:rsidRPr="00146683">
        <w:tab/>
      </w:r>
      <w:r w:rsidRPr="00146683">
        <w:tab/>
      </w:r>
      <w:r w:rsidRPr="00146683">
        <w:tab/>
        <w:t>NULL,</w:t>
      </w:r>
    </w:p>
    <w:p w14:paraId="37CFBCDA" w14:textId="77777777" w:rsidR="00865616" w:rsidRPr="00146683" w:rsidRDefault="00865616" w:rsidP="00865616">
      <w:pPr>
        <w:pStyle w:val="PL"/>
        <w:shd w:val="clear" w:color="auto" w:fill="E6E6E6"/>
      </w:pPr>
      <w:r w:rsidRPr="00146683">
        <w:tab/>
      </w:r>
      <w:r w:rsidRPr="00146683">
        <w:tab/>
        <w:t>setup</w:t>
      </w:r>
      <w:r w:rsidRPr="00146683">
        <w:tab/>
      </w:r>
      <w:r w:rsidRPr="00146683">
        <w:tab/>
      </w:r>
      <w:r w:rsidRPr="00146683">
        <w:tab/>
      </w:r>
      <w:r w:rsidRPr="00146683">
        <w:tab/>
      </w:r>
      <w:r w:rsidRPr="00146683">
        <w:tab/>
        <w:t>SEQUENCE {</w:t>
      </w:r>
    </w:p>
    <w:p w14:paraId="378CCFC3" w14:textId="77777777" w:rsidR="00865616" w:rsidRPr="00146683" w:rsidRDefault="00865616" w:rsidP="00865616">
      <w:pPr>
        <w:pStyle w:val="PL"/>
        <w:shd w:val="clear" w:color="auto" w:fill="E6E6E6"/>
      </w:pPr>
      <w:r w:rsidRPr="00146683">
        <w:tab/>
        <w:t>deltaF-slotSPUCCH-Format1-r15</w:t>
      </w:r>
      <w:r w:rsidRPr="00146683">
        <w:tab/>
        <w:t>ENUMERATED {deltaF-1, deltaF0, deltaF1, deltaF2,</w:t>
      </w:r>
    </w:p>
    <w:p w14:paraId="300B3A24" w14:textId="77777777" w:rsidR="00865616" w:rsidRPr="00146683" w:rsidRDefault="00865616" w:rsidP="00865616">
      <w:pPr>
        <w:pStyle w:val="PL"/>
        <w:shd w:val="clear" w:color="auto" w:fill="E6E6E6"/>
        <w:ind w:left="4224" w:hanging="422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r w:rsidRPr="00146683">
        <w:tab/>
        <w:t>OPTIONAL, --Need OR</w:t>
      </w:r>
    </w:p>
    <w:p w14:paraId="39C249CD" w14:textId="77777777" w:rsidR="00865616" w:rsidRPr="00146683" w:rsidRDefault="00865616" w:rsidP="00865616">
      <w:pPr>
        <w:pStyle w:val="PL"/>
        <w:shd w:val="clear" w:color="auto" w:fill="E6E6E6"/>
      </w:pPr>
      <w:r w:rsidRPr="00146683">
        <w:tab/>
        <w:t>deltaF-slotSPUCCH-Format1a-r15</w:t>
      </w:r>
      <w:r w:rsidRPr="00146683">
        <w:tab/>
        <w:t>ENUMERATED {deltaF1, deltaF2, deltaF3, deltaF4,</w:t>
      </w:r>
    </w:p>
    <w:p w14:paraId="6D96055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5, deltaF6, deltaF7, deltaF8}</w:t>
      </w:r>
      <w:r w:rsidRPr="00146683">
        <w:tab/>
        <w:t>OPTIONAL, --Need OR</w:t>
      </w:r>
    </w:p>
    <w:p w14:paraId="2F5748C6" w14:textId="77777777" w:rsidR="00865616" w:rsidRPr="00146683" w:rsidRDefault="00865616" w:rsidP="00865616">
      <w:pPr>
        <w:pStyle w:val="PL"/>
        <w:shd w:val="clear" w:color="auto" w:fill="E6E6E6"/>
      </w:pPr>
      <w:r w:rsidRPr="00146683">
        <w:tab/>
        <w:t>deltaF-slotSPUCCH-Format1b-r15</w:t>
      </w:r>
      <w:r w:rsidRPr="00146683">
        <w:tab/>
        <w:t>ENUMERATED {deltaF3, deltaF4, deltaF5, deltaF6,</w:t>
      </w:r>
    </w:p>
    <w:p w14:paraId="428FA51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7, deltaF8, deltaF9, deltaF10}</w:t>
      </w:r>
      <w:r w:rsidRPr="00146683">
        <w:tab/>
        <w:t>OPTIONAL,--Need OR</w:t>
      </w:r>
    </w:p>
    <w:p w14:paraId="1BBCBF3E" w14:textId="77777777" w:rsidR="00865616" w:rsidRPr="00146683" w:rsidRDefault="00865616" w:rsidP="00865616">
      <w:pPr>
        <w:pStyle w:val="PL"/>
        <w:shd w:val="clear" w:color="auto" w:fill="E6E6E6"/>
      </w:pPr>
      <w:r w:rsidRPr="00146683">
        <w:tab/>
        <w:t>deltaF-slotSPUCCH-Format3-r15</w:t>
      </w:r>
      <w:r w:rsidRPr="00146683">
        <w:tab/>
        <w:t>ENUMERATED {deltaF4, deltaF5, deltaF6, deltaF7,</w:t>
      </w:r>
    </w:p>
    <w:p w14:paraId="3301723C"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9, deltaF10, deltaF11}</w:t>
      </w:r>
      <w:r w:rsidRPr="00146683">
        <w:tab/>
        <w:t>OPTIONAL,--Need OR</w:t>
      </w:r>
    </w:p>
    <w:p w14:paraId="598830ED" w14:textId="77777777" w:rsidR="00865616" w:rsidRPr="00146683" w:rsidRDefault="00865616" w:rsidP="00865616">
      <w:pPr>
        <w:pStyle w:val="PL"/>
        <w:shd w:val="clear" w:color="auto" w:fill="E6E6E6"/>
      </w:pPr>
      <w:r w:rsidRPr="00146683">
        <w:tab/>
        <w:t>deltaF-slotSPUCCH-RM-Format4-r15</w:t>
      </w:r>
      <w:r w:rsidRPr="00146683">
        <w:tab/>
        <w:t>ENUMERATED {deltaF13, deltaF14, deltaF15, deltaF16,</w:t>
      </w:r>
    </w:p>
    <w:p w14:paraId="58C9D8BA"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7, deltaF18, deltaF19, deltaF20}</w:t>
      </w:r>
      <w:r w:rsidRPr="00146683">
        <w:tab/>
        <w:t>OPTIONAL,</w:t>
      </w:r>
    </w:p>
    <w:p w14:paraId="528C2F3C" w14:textId="77777777" w:rsidR="00865616" w:rsidRPr="00146683" w:rsidRDefault="00865616" w:rsidP="00865616">
      <w:pPr>
        <w:pStyle w:val="PL"/>
        <w:shd w:val="clear" w:color="auto" w:fill="E6E6E6"/>
      </w:pPr>
      <w:r w:rsidRPr="00146683">
        <w:t>--Need OR</w:t>
      </w:r>
    </w:p>
    <w:p w14:paraId="66FCFE91" w14:textId="77777777" w:rsidR="00865616" w:rsidRPr="00146683" w:rsidRDefault="00865616" w:rsidP="00865616">
      <w:pPr>
        <w:pStyle w:val="PL"/>
        <w:shd w:val="clear" w:color="auto" w:fill="E6E6E6"/>
      </w:pPr>
      <w:r w:rsidRPr="00146683">
        <w:tab/>
        <w:t>deltaF-slotSPUCCH-TBCC-Format4-r15</w:t>
      </w:r>
      <w:r w:rsidRPr="00146683">
        <w:tab/>
        <w:t>ENUMERATED {deltaF10, deltaF11, deltaF12, deltaF13,</w:t>
      </w:r>
    </w:p>
    <w:p w14:paraId="12BEDE7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3F6A24C5" w14:textId="77777777" w:rsidR="00865616" w:rsidRPr="00146683" w:rsidRDefault="00865616" w:rsidP="00865616">
      <w:pPr>
        <w:pStyle w:val="PL"/>
        <w:shd w:val="clear" w:color="auto" w:fill="E6E6E6"/>
      </w:pPr>
      <w:r w:rsidRPr="00146683">
        <w:t>--Need OR</w:t>
      </w:r>
    </w:p>
    <w:p w14:paraId="66117EB8" w14:textId="77777777" w:rsidR="00865616" w:rsidRPr="00146683" w:rsidRDefault="00865616" w:rsidP="00865616">
      <w:pPr>
        <w:pStyle w:val="PL"/>
        <w:shd w:val="clear" w:color="auto" w:fill="E6E6E6"/>
      </w:pPr>
      <w:r w:rsidRPr="00146683">
        <w:tab/>
        <w:t>deltaF-subslotSPUCCH-Format1and1a-r15</w:t>
      </w:r>
      <w:r w:rsidRPr="00146683">
        <w:tab/>
        <w:t>ENUMERATED {deltaF5, deltaF6, deltaF7, deltaF8,</w:t>
      </w:r>
    </w:p>
    <w:p w14:paraId="48373AE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9, deltaF10, deltaF11, deltaF12}</w:t>
      </w:r>
      <w:r w:rsidRPr="00146683">
        <w:tab/>
        <w:t>OPTIONAL,</w:t>
      </w:r>
    </w:p>
    <w:p w14:paraId="09DC6706" w14:textId="77777777" w:rsidR="00865616" w:rsidRPr="00146683" w:rsidRDefault="00865616" w:rsidP="00865616">
      <w:pPr>
        <w:pStyle w:val="PL"/>
        <w:shd w:val="clear" w:color="auto" w:fill="E6E6E6"/>
      </w:pPr>
      <w:r w:rsidRPr="00146683">
        <w:t>--Need OR</w:t>
      </w:r>
    </w:p>
    <w:p w14:paraId="67690B3F" w14:textId="77777777" w:rsidR="00865616" w:rsidRPr="00146683" w:rsidRDefault="00865616" w:rsidP="00865616">
      <w:pPr>
        <w:pStyle w:val="PL"/>
        <w:shd w:val="clear" w:color="auto" w:fill="E6E6E6"/>
      </w:pPr>
      <w:r w:rsidRPr="00146683">
        <w:tab/>
        <w:t>deltaF-subslotSPUCCH-Format1b-r15</w:t>
      </w:r>
      <w:r w:rsidRPr="00146683">
        <w:tab/>
        <w:t>ENUMERATED {deltaF6, deltaF7, deltaF8, deltaF9,</w:t>
      </w:r>
    </w:p>
    <w:p w14:paraId="43E167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11, deltaF12, deltaF13}</w:t>
      </w:r>
      <w:r w:rsidRPr="00146683">
        <w:tab/>
        <w:t>OPTIONAL,</w:t>
      </w:r>
    </w:p>
    <w:p w14:paraId="3945A329" w14:textId="77777777" w:rsidR="00865616" w:rsidRPr="00146683" w:rsidRDefault="00865616" w:rsidP="00865616">
      <w:pPr>
        <w:pStyle w:val="PL"/>
        <w:shd w:val="clear" w:color="auto" w:fill="E6E6E6"/>
      </w:pPr>
      <w:r w:rsidRPr="00146683">
        <w:t>--Need OR</w:t>
      </w:r>
    </w:p>
    <w:p w14:paraId="3F9124BA" w14:textId="77777777" w:rsidR="00865616" w:rsidRPr="00146683" w:rsidRDefault="00865616" w:rsidP="00865616">
      <w:pPr>
        <w:pStyle w:val="PL"/>
        <w:shd w:val="clear" w:color="auto" w:fill="E6E6E6"/>
      </w:pPr>
      <w:r w:rsidRPr="00146683">
        <w:tab/>
        <w:t>deltaF-subslotSPUCCH-RM-Format4-r15</w:t>
      </w:r>
      <w:r w:rsidRPr="00146683">
        <w:tab/>
        <w:t>ENUMERATED {deltaF15, deltaF16, deltaF17, deltaF18,</w:t>
      </w:r>
    </w:p>
    <w:p w14:paraId="3E3ABC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9, deltaF20, deltaF21, deltaF22}</w:t>
      </w:r>
      <w:r w:rsidRPr="00146683">
        <w:tab/>
        <w:t>OPTIONAL,</w:t>
      </w:r>
    </w:p>
    <w:p w14:paraId="6E57A44D" w14:textId="77777777" w:rsidR="00865616" w:rsidRPr="00146683" w:rsidRDefault="00865616" w:rsidP="00865616">
      <w:pPr>
        <w:pStyle w:val="PL"/>
        <w:shd w:val="clear" w:color="auto" w:fill="E6E6E6"/>
      </w:pPr>
      <w:r w:rsidRPr="00146683">
        <w:t>--Need OR</w:t>
      </w:r>
    </w:p>
    <w:p w14:paraId="33470A3F" w14:textId="77777777" w:rsidR="00865616" w:rsidRPr="00146683" w:rsidRDefault="00865616" w:rsidP="00865616">
      <w:pPr>
        <w:pStyle w:val="PL"/>
        <w:shd w:val="clear" w:color="auto" w:fill="E6E6E6"/>
      </w:pPr>
      <w:r w:rsidRPr="00146683">
        <w:tab/>
        <w:t>deltaF-subslotSPUCCH-TBCC-Format4-r15</w:t>
      </w:r>
      <w:r w:rsidRPr="00146683">
        <w:tab/>
        <w:t>ENUMERATED {deltaF10, deltaF11, deltaF12, deltaF13,</w:t>
      </w:r>
    </w:p>
    <w:p w14:paraId="4760D87F"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695E5028" w14:textId="77777777" w:rsidR="00865616" w:rsidRPr="00146683" w:rsidRDefault="00865616" w:rsidP="00865616">
      <w:pPr>
        <w:pStyle w:val="PL"/>
        <w:shd w:val="clear" w:color="auto" w:fill="E6E6E6"/>
      </w:pPr>
      <w:r w:rsidRPr="00146683">
        <w:t>--Need OR</w:t>
      </w:r>
    </w:p>
    <w:p w14:paraId="62360E6F" w14:textId="77777777" w:rsidR="00865616" w:rsidRPr="00146683" w:rsidRDefault="00865616" w:rsidP="00865616">
      <w:pPr>
        <w:pStyle w:val="PL"/>
        <w:shd w:val="clear" w:color="auto" w:fill="E6E6E6"/>
      </w:pPr>
      <w:r w:rsidRPr="00146683">
        <w:tab/>
        <w:t>...</w:t>
      </w:r>
    </w:p>
    <w:p w14:paraId="4ED4947C" w14:textId="77777777" w:rsidR="00865616" w:rsidRPr="00146683" w:rsidRDefault="00865616" w:rsidP="00865616">
      <w:pPr>
        <w:pStyle w:val="PL"/>
        <w:shd w:val="clear" w:color="auto" w:fill="E6E6E6"/>
      </w:pPr>
      <w:r w:rsidRPr="00146683">
        <w:tab/>
        <w:t>}</w:t>
      </w:r>
    </w:p>
    <w:p w14:paraId="4C5142EC" w14:textId="77777777" w:rsidR="00865616" w:rsidRPr="00146683" w:rsidRDefault="00865616" w:rsidP="00865616">
      <w:pPr>
        <w:pStyle w:val="PL"/>
        <w:shd w:val="clear" w:color="auto" w:fill="E6E6E6"/>
      </w:pPr>
      <w:r w:rsidRPr="00146683">
        <w:t>}</w:t>
      </w:r>
    </w:p>
    <w:p w14:paraId="64812476" w14:textId="77777777" w:rsidR="00865616" w:rsidRPr="00146683" w:rsidRDefault="00865616" w:rsidP="009722D5">
      <w:pPr>
        <w:pStyle w:val="PL"/>
        <w:shd w:val="clear" w:color="auto" w:fill="E6E6E6"/>
      </w:pPr>
    </w:p>
    <w:p w14:paraId="49609CB5" w14:textId="77777777" w:rsidR="009722D5" w:rsidRPr="00146683" w:rsidRDefault="009722D5" w:rsidP="009722D5">
      <w:pPr>
        <w:pStyle w:val="PL"/>
        <w:shd w:val="clear" w:color="auto" w:fill="E6E6E6"/>
      </w:pPr>
      <w:r w:rsidRPr="00146683">
        <w:t>DeltaTxD-OffsetListPUCCH-r10 ::=</w:t>
      </w:r>
      <w:r w:rsidRPr="00146683">
        <w:tab/>
        <w:t>SEQUENCE {</w:t>
      </w:r>
    </w:p>
    <w:p w14:paraId="1A689D6E" w14:textId="77777777" w:rsidR="009722D5" w:rsidRPr="00146683" w:rsidRDefault="009722D5" w:rsidP="009722D5">
      <w:pPr>
        <w:pStyle w:val="PL"/>
        <w:shd w:val="clear" w:color="auto" w:fill="E6E6E6"/>
      </w:pPr>
      <w:r w:rsidRPr="00146683">
        <w:tab/>
        <w:t>deltaTxD-OffsetPUCCH-Format1-r10</w:t>
      </w:r>
      <w:r w:rsidRPr="00146683">
        <w:tab/>
      </w:r>
      <w:r w:rsidRPr="00146683">
        <w:tab/>
        <w:t>ENUMERATED {dB0, dB-2},</w:t>
      </w:r>
    </w:p>
    <w:p w14:paraId="3A6C37FD" w14:textId="77777777" w:rsidR="009722D5" w:rsidRPr="00146683" w:rsidRDefault="009722D5" w:rsidP="009722D5">
      <w:pPr>
        <w:pStyle w:val="PL"/>
        <w:shd w:val="clear" w:color="auto" w:fill="E6E6E6"/>
      </w:pPr>
      <w:r w:rsidRPr="00146683">
        <w:tab/>
        <w:t>deltaTxD-OffsetPUCCH-Format1a1b-r10</w:t>
      </w:r>
      <w:r w:rsidRPr="00146683">
        <w:tab/>
      </w:r>
      <w:r w:rsidRPr="00146683">
        <w:tab/>
        <w:t>ENUMERATED {dB0, dB-2},</w:t>
      </w:r>
    </w:p>
    <w:p w14:paraId="64ACB322" w14:textId="77777777" w:rsidR="009722D5" w:rsidRPr="00146683" w:rsidRDefault="009722D5" w:rsidP="009722D5">
      <w:pPr>
        <w:pStyle w:val="PL"/>
        <w:shd w:val="clear" w:color="auto" w:fill="E6E6E6"/>
      </w:pPr>
      <w:r w:rsidRPr="00146683">
        <w:tab/>
        <w:t>deltaTxD-OffsetPUCCH-Format22a2b-r10</w:t>
      </w:r>
      <w:r w:rsidRPr="00146683">
        <w:tab/>
        <w:t>ENUMERATED {dB0, dB-2},</w:t>
      </w:r>
    </w:p>
    <w:p w14:paraId="50611177" w14:textId="77777777" w:rsidR="009722D5" w:rsidRPr="00146683" w:rsidRDefault="009722D5" w:rsidP="009722D5">
      <w:pPr>
        <w:pStyle w:val="PL"/>
        <w:shd w:val="clear" w:color="auto" w:fill="E6E6E6"/>
      </w:pPr>
      <w:r w:rsidRPr="00146683">
        <w:tab/>
        <w:t>deltaTxD-OffsetPUCCH-Format3-r10</w:t>
      </w:r>
      <w:r w:rsidRPr="00146683">
        <w:tab/>
      </w:r>
      <w:r w:rsidRPr="00146683">
        <w:tab/>
        <w:t>ENUMERATED {dB0, dB-2},</w:t>
      </w:r>
    </w:p>
    <w:p w14:paraId="36E7F492" w14:textId="77777777" w:rsidR="009722D5" w:rsidRPr="00146683" w:rsidDel="00DA0EA2" w:rsidRDefault="009722D5" w:rsidP="009722D5">
      <w:pPr>
        <w:pStyle w:val="PL"/>
        <w:shd w:val="clear" w:color="auto" w:fill="E6E6E6"/>
      </w:pPr>
      <w:r w:rsidRPr="00146683">
        <w:tab/>
        <w:t>...</w:t>
      </w:r>
    </w:p>
    <w:p w14:paraId="7B9E65EB" w14:textId="77777777" w:rsidR="009722D5" w:rsidRPr="00146683" w:rsidRDefault="009722D5" w:rsidP="009722D5">
      <w:pPr>
        <w:pStyle w:val="PL"/>
        <w:shd w:val="clear" w:color="auto" w:fill="E6E6E6"/>
      </w:pPr>
    </w:p>
    <w:p w14:paraId="06B8E342" w14:textId="77777777" w:rsidR="009722D5" w:rsidRPr="00146683" w:rsidRDefault="009722D5" w:rsidP="009722D5">
      <w:pPr>
        <w:pStyle w:val="PL"/>
        <w:shd w:val="clear" w:color="auto" w:fill="E6E6E6"/>
      </w:pPr>
      <w:r w:rsidRPr="00146683">
        <w:t>}</w:t>
      </w:r>
    </w:p>
    <w:p w14:paraId="7DF30A41" w14:textId="77777777" w:rsidR="009722D5" w:rsidRPr="00146683" w:rsidRDefault="009722D5" w:rsidP="009722D5">
      <w:pPr>
        <w:pStyle w:val="PL"/>
        <w:shd w:val="clear" w:color="auto" w:fill="E6E6E6"/>
      </w:pPr>
    </w:p>
    <w:p w14:paraId="6FDD510D" w14:textId="77777777" w:rsidR="009722D5" w:rsidRPr="00146683" w:rsidRDefault="009722D5" w:rsidP="009722D5">
      <w:pPr>
        <w:pStyle w:val="PL"/>
        <w:shd w:val="clear" w:color="auto" w:fill="E6E6E6"/>
      </w:pPr>
      <w:r w:rsidRPr="00146683">
        <w:t>DeltaTxD-OffsetListPUCCH-v1130 ::=</w:t>
      </w:r>
      <w:r w:rsidRPr="00146683">
        <w:tab/>
        <w:t>SEQUENCE {</w:t>
      </w:r>
    </w:p>
    <w:p w14:paraId="187B603A" w14:textId="77777777" w:rsidR="009722D5" w:rsidRPr="00146683" w:rsidRDefault="009722D5" w:rsidP="009722D5">
      <w:pPr>
        <w:pStyle w:val="PL"/>
        <w:shd w:val="clear" w:color="auto" w:fill="E6E6E6"/>
      </w:pPr>
      <w:r w:rsidRPr="00146683">
        <w:tab/>
        <w:t>deltaTxD-OffsetPUCCH-Format1bCS-r11</w:t>
      </w:r>
      <w:r w:rsidRPr="00146683">
        <w:tab/>
      </w:r>
      <w:r w:rsidRPr="00146683">
        <w:tab/>
        <w:t>ENUMERATED {dB0, dB-1}</w:t>
      </w:r>
    </w:p>
    <w:p w14:paraId="50275854" w14:textId="77777777" w:rsidR="009722D5" w:rsidRPr="00146683" w:rsidRDefault="009722D5" w:rsidP="009722D5">
      <w:pPr>
        <w:pStyle w:val="PL"/>
        <w:shd w:val="clear" w:color="auto" w:fill="E6E6E6"/>
      </w:pPr>
      <w:r w:rsidRPr="00146683">
        <w:t>}</w:t>
      </w:r>
    </w:p>
    <w:p w14:paraId="10745E64" w14:textId="77777777" w:rsidR="004C3AF3" w:rsidRPr="00146683" w:rsidRDefault="004C3AF3" w:rsidP="004C3AF3">
      <w:pPr>
        <w:pStyle w:val="PL"/>
        <w:shd w:val="clear" w:color="auto" w:fill="E6E6E6"/>
      </w:pPr>
    </w:p>
    <w:p w14:paraId="5B55EDEE" w14:textId="77777777" w:rsidR="004C3AF3" w:rsidRPr="00146683" w:rsidRDefault="004C3AF3" w:rsidP="004C3AF3">
      <w:pPr>
        <w:pStyle w:val="PL"/>
        <w:shd w:val="clear" w:color="auto" w:fill="E6E6E6"/>
      </w:pPr>
      <w:r w:rsidRPr="00146683">
        <w:t>DeltaTxD-OffsetListSPUCCH-r15 ::=</w:t>
      </w:r>
      <w:r w:rsidRPr="00146683">
        <w:tab/>
        <w:t>SEQUENCE {</w:t>
      </w:r>
    </w:p>
    <w:p w14:paraId="0A95A7DE" w14:textId="77777777" w:rsidR="004C3AF3" w:rsidRPr="00146683" w:rsidRDefault="004C3AF3" w:rsidP="004C3AF3">
      <w:pPr>
        <w:pStyle w:val="PL"/>
        <w:shd w:val="clear" w:color="auto" w:fill="E6E6E6"/>
      </w:pPr>
      <w:r w:rsidRPr="00146683">
        <w:tab/>
        <w:t>deltaTxD-OffsetSPUCCH-Format1-r15</w:t>
      </w:r>
      <w:r w:rsidRPr="00146683">
        <w:tab/>
      </w:r>
      <w:r w:rsidRPr="00146683">
        <w:tab/>
        <w:t>ENUMERATED {dB0, dB-2},</w:t>
      </w:r>
    </w:p>
    <w:p w14:paraId="2A55B269" w14:textId="77777777" w:rsidR="004C3AF3" w:rsidRPr="00146683" w:rsidRDefault="004C3AF3" w:rsidP="004C3AF3">
      <w:pPr>
        <w:pStyle w:val="PL"/>
        <w:shd w:val="clear" w:color="auto" w:fill="E6E6E6"/>
      </w:pPr>
      <w:r w:rsidRPr="00146683">
        <w:tab/>
        <w:t>deltaTxD-OffsetSPUCCH-Format1a-r15</w:t>
      </w:r>
      <w:r w:rsidRPr="00146683">
        <w:tab/>
      </w:r>
      <w:r w:rsidRPr="00146683">
        <w:tab/>
        <w:t>ENUMERATED {dB0, dB-2},</w:t>
      </w:r>
    </w:p>
    <w:p w14:paraId="34AA39EA" w14:textId="77777777" w:rsidR="004C3AF3" w:rsidRPr="00146683" w:rsidRDefault="004C3AF3" w:rsidP="004C3AF3">
      <w:pPr>
        <w:pStyle w:val="PL"/>
        <w:shd w:val="clear" w:color="auto" w:fill="E6E6E6"/>
      </w:pPr>
      <w:r w:rsidRPr="00146683">
        <w:tab/>
        <w:t>deltaTxD-OffsetSPUCCH-Format1b-r15</w:t>
      </w:r>
      <w:r w:rsidRPr="00146683">
        <w:tab/>
      </w:r>
      <w:r w:rsidRPr="00146683">
        <w:tab/>
        <w:t>ENUMERATED {dB0, dB-2},</w:t>
      </w:r>
    </w:p>
    <w:p w14:paraId="017CA2B3" w14:textId="77777777" w:rsidR="004C3AF3" w:rsidRPr="00146683" w:rsidRDefault="004C3AF3" w:rsidP="004C3AF3">
      <w:pPr>
        <w:pStyle w:val="PL"/>
        <w:shd w:val="clear" w:color="auto" w:fill="E6E6E6"/>
      </w:pPr>
      <w:r w:rsidRPr="00146683">
        <w:tab/>
        <w:t>deltaTxD-OffsetSPUCCH-Format3-r15</w:t>
      </w:r>
      <w:r w:rsidRPr="00146683">
        <w:tab/>
      </w:r>
      <w:r w:rsidRPr="00146683">
        <w:tab/>
        <w:t>ENUMERATED {dB0, dB-2},</w:t>
      </w:r>
    </w:p>
    <w:p w14:paraId="257A5497" w14:textId="77777777" w:rsidR="004C3AF3" w:rsidRPr="00146683" w:rsidRDefault="004C3AF3" w:rsidP="004C3AF3">
      <w:pPr>
        <w:pStyle w:val="PL"/>
        <w:shd w:val="clear" w:color="auto" w:fill="E6E6E6"/>
      </w:pPr>
      <w:r w:rsidRPr="00146683">
        <w:lastRenderedPageBreak/>
        <w:tab/>
        <w:t>...</w:t>
      </w:r>
    </w:p>
    <w:p w14:paraId="610BFB19" w14:textId="77777777" w:rsidR="009722D5" w:rsidRPr="00146683" w:rsidRDefault="004C3AF3" w:rsidP="004C3AF3">
      <w:pPr>
        <w:pStyle w:val="PL"/>
        <w:shd w:val="clear" w:color="auto" w:fill="E6E6E6"/>
      </w:pPr>
      <w:r w:rsidRPr="00146683">
        <w:t>}</w:t>
      </w:r>
    </w:p>
    <w:p w14:paraId="23ACD60C" w14:textId="77777777" w:rsidR="004C3AF3" w:rsidRPr="00146683" w:rsidRDefault="004C3AF3" w:rsidP="004C3AF3">
      <w:pPr>
        <w:pStyle w:val="PL"/>
        <w:shd w:val="clear" w:color="auto" w:fill="E6E6E6"/>
      </w:pPr>
    </w:p>
    <w:p w14:paraId="389C51FE" w14:textId="77777777" w:rsidR="009722D5" w:rsidRPr="00146683" w:rsidRDefault="009722D5" w:rsidP="009722D5">
      <w:pPr>
        <w:pStyle w:val="PL"/>
        <w:shd w:val="clear" w:color="auto" w:fill="E6E6E6"/>
      </w:pPr>
      <w:r w:rsidRPr="00146683">
        <w:t>-- ASN1STOP</w:t>
      </w:r>
    </w:p>
    <w:p w14:paraId="600249A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1BE752" w14:textId="77777777" w:rsidTr="005411BB">
        <w:trPr>
          <w:cantSplit/>
          <w:tblHeader/>
        </w:trPr>
        <w:tc>
          <w:tcPr>
            <w:tcW w:w="9639" w:type="dxa"/>
          </w:tcPr>
          <w:p w14:paraId="52CF5C7C" w14:textId="77777777" w:rsidR="009722D5" w:rsidRPr="00146683" w:rsidRDefault="009722D5" w:rsidP="005411BB">
            <w:pPr>
              <w:pStyle w:val="TAH"/>
              <w:rPr>
                <w:lang w:eastAsia="en-GB"/>
              </w:rPr>
            </w:pPr>
            <w:r w:rsidRPr="00146683">
              <w:rPr>
                <w:i/>
                <w:noProof/>
                <w:lang w:eastAsia="en-GB"/>
              </w:rPr>
              <w:lastRenderedPageBreak/>
              <w:t>UplinkPowerControl</w:t>
            </w:r>
            <w:r w:rsidRPr="00146683">
              <w:rPr>
                <w:noProof/>
                <w:lang w:eastAsia="en-GB"/>
              </w:rPr>
              <w:t xml:space="preserve"> field descriptions</w:t>
            </w:r>
          </w:p>
        </w:tc>
      </w:tr>
      <w:tr w:rsidR="00146683" w:rsidRPr="00146683" w14:paraId="224EDBB2" w14:textId="77777777" w:rsidTr="005411BB">
        <w:trPr>
          <w:cantSplit/>
        </w:trPr>
        <w:tc>
          <w:tcPr>
            <w:tcW w:w="9639" w:type="dxa"/>
          </w:tcPr>
          <w:p w14:paraId="618632AB" w14:textId="77777777" w:rsidR="009722D5" w:rsidRPr="00146683" w:rsidRDefault="009722D5" w:rsidP="005411BB">
            <w:pPr>
              <w:pStyle w:val="TAL"/>
              <w:rPr>
                <w:b/>
                <w:i/>
                <w:noProof/>
                <w:lang w:eastAsia="en-GB"/>
              </w:rPr>
            </w:pPr>
            <w:r w:rsidRPr="00146683">
              <w:rPr>
                <w:b/>
                <w:i/>
                <w:noProof/>
                <w:lang w:eastAsia="en-GB"/>
              </w:rPr>
              <w:t>accumulationEnabled</w:t>
            </w:r>
            <w:r w:rsidR="004C3AF3" w:rsidRPr="00146683">
              <w:rPr>
                <w:b/>
                <w:i/>
                <w:noProof/>
                <w:lang w:eastAsia="en-GB"/>
              </w:rPr>
              <w:t>, accumulationEnabled</w:t>
            </w:r>
            <w:r w:rsidR="001D0823" w:rsidRPr="00146683">
              <w:rPr>
                <w:b/>
                <w:i/>
                <w:noProof/>
                <w:lang w:eastAsia="en-GB"/>
              </w:rPr>
              <w:t>S</w:t>
            </w:r>
            <w:r w:rsidR="004C3AF3" w:rsidRPr="00146683">
              <w:rPr>
                <w:b/>
                <w:i/>
                <w:noProof/>
                <w:lang w:eastAsia="en-GB"/>
              </w:rPr>
              <w:t>TTI</w:t>
            </w:r>
          </w:p>
          <w:p w14:paraId="7452A9F4" w14:textId="77777777" w:rsidR="009722D5" w:rsidRPr="00146683" w:rsidRDefault="009722D5" w:rsidP="005411BB">
            <w:pPr>
              <w:pStyle w:val="TAL"/>
              <w:rPr>
                <w:b/>
                <w:i/>
                <w:noProof/>
                <w:lang w:eastAsia="en-GB"/>
              </w:rPr>
            </w:pPr>
            <w:r w:rsidRPr="00146683">
              <w:rPr>
                <w:lang w:eastAsia="en-GB"/>
              </w:rPr>
              <w:t>Parameter: Accumulation-enabled, see TS 36.213 [23</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 xml:space="preserve">5.1.1.1 </w:t>
            </w:r>
            <w:r w:rsidR="002A1484" w:rsidRPr="00146683">
              <w:rPr>
                <w:lang w:eastAsia="en-GB"/>
              </w:rPr>
              <w:t xml:space="preserve">and </w:t>
            </w:r>
            <w:r w:rsidRPr="00146683">
              <w:rPr>
                <w:lang w:eastAsia="en-GB"/>
              </w:rPr>
              <w:t xml:space="preserve">5.1.3.1. TRUE corresponds to </w:t>
            </w:r>
            <w:r w:rsidR="00497FBE" w:rsidRPr="00146683">
              <w:rPr>
                <w:lang w:eastAsia="en-GB"/>
              </w:rPr>
              <w:t>"</w:t>
            </w:r>
            <w:r w:rsidRPr="00146683">
              <w:rPr>
                <w:lang w:eastAsia="en-GB"/>
              </w:rPr>
              <w:t>enabled</w:t>
            </w:r>
            <w:r w:rsidR="00497FBE" w:rsidRPr="00146683">
              <w:rPr>
                <w:lang w:eastAsia="en-GB"/>
              </w:rPr>
              <w:t>"</w:t>
            </w:r>
            <w:r w:rsidRPr="00146683">
              <w:rPr>
                <w:lang w:eastAsia="en-GB"/>
              </w:rPr>
              <w:t xml:space="preserve"> whereas FALSE corresponds to </w:t>
            </w:r>
            <w:r w:rsidR="00497FBE" w:rsidRPr="00146683">
              <w:rPr>
                <w:lang w:eastAsia="en-GB"/>
              </w:rPr>
              <w:t>"</w:t>
            </w:r>
            <w:r w:rsidRPr="00146683">
              <w:rPr>
                <w:lang w:eastAsia="en-GB"/>
              </w:rPr>
              <w:t>disabled</w:t>
            </w:r>
            <w:r w:rsidR="00497FBE" w:rsidRPr="00146683">
              <w:rPr>
                <w:lang w:eastAsia="en-GB"/>
              </w:rPr>
              <w:t>"</w:t>
            </w:r>
            <w:r w:rsidRPr="00146683">
              <w:rPr>
                <w:lang w:eastAsia="en-GB"/>
              </w:rPr>
              <w:t>.</w:t>
            </w:r>
          </w:p>
        </w:tc>
      </w:tr>
      <w:tr w:rsidR="00146683" w:rsidRPr="00146683" w14:paraId="505445D6" w14:textId="77777777" w:rsidTr="003C0A8B">
        <w:trPr>
          <w:cantSplit/>
        </w:trPr>
        <w:tc>
          <w:tcPr>
            <w:tcW w:w="9639" w:type="dxa"/>
          </w:tcPr>
          <w:p w14:paraId="464EFE6D" w14:textId="77777777" w:rsidR="00961B58" w:rsidRPr="00146683" w:rsidRDefault="00961B58" w:rsidP="003C0A8B">
            <w:pPr>
              <w:pStyle w:val="TAL"/>
              <w:rPr>
                <w:b/>
                <w:i/>
                <w:noProof/>
                <w:lang w:eastAsia="en-GB"/>
              </w:rPr>
            </w:pPr>
            <w:r w:rsidRPr="00146683">
              <w:rPr>
                <w:b/>
                <w:i/>
                <w:noProof/>
                <w:lang w:eastAsia="en-GB"/>
              </w:rPr>
              <w:t>accumulationEnabledSRS-Add</w:t>
            </w:r>
          </w:p>
          <w:p w14:paraId="5F836F5E" w14:textId="77777777" w:rsidR="00961B58" w:rsidRPr="00146683" w:rsidRDefault="00961B58" w:rsidP="003C0A8B">
            <w:pPr>
              <w:pStyle w:val="TAL"/>
              <w:rPr>
                <w:b/>
                <w:i/>
                <w:noProof/>
                <w:lang w:eastAsia="en-GB"/>
              </w:rPr>
            </w:pPr>
            <w:r w:rsidRPr="00146683">
              <w:rPr>
                <w:lang w:eastAsia="en-GB"/>
              </w:rPr>
              <w:t>Parameter: accumulationEnabled-additionalSRS, see TS 36.213 [23], clauses 5.1.3.1. TRUE corresponds to "enabled" whereas FALSE corresponds to "disabled".</w:t>
            </w:r>
          </w:p>
        </w:tc>
      </w:tr>
      <w:tr w:rsidR="00146683" w:rsidRPr="00146683" w14:paraId="4C031A3F" w14:textId="77777777" w:rsidTr="005411BB">
        <w:trPr>
          <w:cantSplit/>
        </w:trPr>
        <w:tc>
          <w:tcPr>
            <w:tcW w:w="9639" w:type="dxa"/>
          </w:tcPr>
          <w:p w14:paraId="4C07F0AB" w14:textId="77777777" w:rsidR="009722D5" w:rsidRPr="00146683" w:rsidRDefault="009722D5" w:rsidP="005411BB">
            <w:pPr>
              <w:pStyle w:val="TAL"/>
              <w:rPr>
                <w:b/>
                <w:i/>
                <w:noProof/>
                <w:lang w:eastAsia="en-GB"/>
              </w:rPr>
            </w:pPr>
            <w:r w:rsidRPr="00146683">
              <w:rPr>
                <w:b/>
                <w:i/>
                <w:noProof/>
                <w:lang w:eastAsia="en-GB"/>
              </w:rPr>
              <w:t>alpha</w:t>
            </w:r>
          </w:p>
          <w:p w14:paraId="67A8A65D"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1 if uplink power control subframe sets are configured by </w:t>
            </w:r>
            <w:r w:rsidRPr="00146683">
              <w:rPr>
                <w:i/>
                <w:lang w:eastAsia="en-GB"/>
              </w:rPr>
              <w:t>tpc-SubframeSet</w:t>
            </w:r>
            <w:r w:rsidRPr="00146683">
              <w:rPr>
                <w:lang w:eastAsia="en-GB"/>
              </w:rPr>
              <w:t>.</w:t>
            </w:r>
          </w:p>
        </w:tc>
      </w:tr>
      <w:tr w:rsidR="00146683" w:rsidRPr="00146683" w14:paraId="2900A8D3" w14:textId="77777777" w:rsidTr="005411BB">
        <w:trPr>
          <w:cantSplit/>
        </w:trPr>
        <w:tc>
          <w:tcPr>
            <w:tcW w:w="9639" w:type="dxa"/>
          </w:tcPr>
          <w:p w14:paraId="2E12C246" w14:textId="77777777" w:rsidR="009722D5" w:rsidRPr="00146683" w:rsidRDefault="009722D5" w:rsidP="005411BB">
            <w:pPr>
              <w:pStyle w:val="TAL"/>
              <w:rPr>
                <w:b/>
                <w:i/>
                <w:noProof/>
                <w:lang w:eastAsia="en-GB"/>
              </w:rPr>
            </w:pPr>
            <w:r w:rsidRPr="00146683">
              <w:rPr>
                <w:b/>
                <w:i/>
                <w:noProof/>
                <w:lang w:eastAsia="en-GB"/>
              </w:rPr>
              <w:t>alpha-SRS</w:t>
            </w:r>
            <w:r w:rsidR="00961B58" w:rsidRPr="00146683">
              <w:rPr>
                <w:b/>
                <w:i/>
                <w:noProof/>
                <w:lang w:eastAsia="en-GB"/>
              </w:rPr>
              <w:t>, alphaSRS-Add</w:t>
            </w:r>
          </w:p>
          <w:p w14:paraId="20B3B3AD" w14:textId="77777777" w:rsidR="009722D5" w:rsidRPr="00146683" w:rsidRDefault="009722D5" w:rsidP="005411BB">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SRS</w:t>
            </w:r>
            <w:r w:rsidRPr="00146683">
              <w:rPr>
                <w:noProof/>
                <w:lang w:eastAsia="en-GB"/>
              </w:rPr>
              <w:t>.</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w:t>
            </w:r>
            <w:r w:rsidR="00961B58" w:rsidRPr="00146683">
              <w:rPr>
                <w:i/>
                <w:lang w:eastAsia="en-GB"/>
              </w:rPr>
              <w:t>alpha-SRS</w:t>
            </w:r>
            <w:r w:rsidRPr="00146683">
              <w:rPr>
                <w:lang w:eastAsia="en-GB"/>
              </w:rPr>
              <w:t xml:space="preserve"> applies for </w:t>
            </w:r>
            <w:r w:rsidRPr="00146683">
              <w:rPr>
                <w:lang w:eastAsia="zh-CN"/>
              </w:rPr>
              <w:t xml:space="preserve">SRS power control on </w:t>
            </w:r>
            <w:r w:rsidRPr="00146683">
              <w:rPr>
                <w:lang w:eastAsia="en-GB"/>
              </w:rPr>
              <w:t xml:space="preserve">a PUSCH-less </w:t>
            </w:r>
            <w:r w:rsidRPr="00146683">
              <w:rPr>
                <w:lang w:eastAsia="zh-CN"/>
              </w:rPr>
              <w:t>SCell</w:t>
            </w:r>
            <w:r w:rsidR="00961B58" w:rsidRPr="00146683">
              <w:rPr>
                <w:lang w:eastAsia="zh-CN"/>
              </w:rPr>
              <w:t xml:space="preserve">, </w:t>
            </w:r>
            <w:r w:rsidR="00961B58" w:rsidRPr="00146683">
              <w:rPr>
                <w:i/>
                <w:lang w:eastAsia="zh-CN"/>
              </w:rPr>
              <w:t>alphaSRS-Add</w:t>
            </w:r>
            <w:r w:rsidR="00961B58" w:rsidRPr="00146683">
              <w:rPr>
                <w:lang w:eastAsia="zh-CN"/>
              </w:rPr>
              <w:t xml:space="preserve"> applies for SRS power control on the additional SRS symbols</w:t>
            </w:r>
            <w:r w:rsidRPr="00146683">
              <w:rPr>
                <w:lang w:eastAsia="en-GB"/>
              </w:rPr>
              <w:t>.</w:t>
            </w:r>
          </w:p>
        </w:tc>
      </w:tr>
      <w:tr w:rsidR="00146683" w:rsidRPr="00146683" w14:paraId="35489C47" w14:textId="77777777" w:rsidTr="005411BB">
        <w:trPr>
          <w:cantSplit/>
        </w:trPr>
        <w:tc>
          <w:tcPr>
            <w:tcW w:w="9639" w:type="dxa"/>
          </w:tcPr>
          <w:p w14:paraId="19596A3E" w14:textId="77777777" w:rsidR="009722D5" w:rsidRPr="00146683" w:rsidRDefault="009722D5" w:rsidP="005411BB">
            <w:pPr>
              <w:pStyle w:val="TAL"/>
              <w:rPr>
                <w:b/>
                <w:i/>
                <w:noProof/>
                <w:lang w:eastAsia="en-GB"/>
              </w:rPr>
            </w:pPr>
            <w:r w:rsidRPr="00146683">
              <w:rPr>
                <w:b/>
                <w:i/>
                <w:noProof/>
                <w:lang w:eastAsia="en-GB"/>
              </w:rPr>
              <w:t>alpha-SubframeSet2</w:t>
            </w:r>
          </w:p>
          <w:p w14:paraId="164D79DC"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6494D270" w14:textId="77777777" w:rsidTr="00FE5011">
        <w:trPr>
          <w:cantSplit/>
        </w:trPr>
        <w:tc>
          <w:tcPr>
            <w:tcW w:w="9639" w:type="dxa"/>
          </w:tcPr>
          <w:p w14:paraId="3DA021D7" w14:textId="77777777" w:rsidR="00585C57" w:rsidRPr="00146683" w:rsidRDefault="00585C57" w:rsidP="00FE5011">
            <w:pPr>
              <w:pStyle w:val="TAL"/>
              <w:rPr>
                <w:b/>
                <w:i/>
                <w:noProof/>
                <w:lang w:eastAsia="en-GB"/>
              </w:rPr>
            </w:pPr>
            <w:r w:rsidRPr="00146683">
              <w:rPr>
                <w:b/>
                <w:i/>
                <w:noProof/>
                <w:lang w:eastAsia="en-GB"/>
              </w:rPr>
              <w:t>alpha-UE</w:t>
            </w:r>
          </w:p>
          <w:p w14:paraId="433F0AF9" w14:textId="77777777" w:rsidR="00585C57" w:rsidRPr="00146683" w:rsidRDefault="00585C57" w:rsidP="005A4F69">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UE</w:t>
            </w:r>
            <w:r w:rsidRPr="00146683">
              <w:rPr>
                <w:lang w:eastAsia="en-GB"/>
              </w:rPr>
              <w:t xml:space="preserve"> See TS 36.213 [23], </w:t>
            </w:r>
            <w:r w:rsidR="005A4F69" w:rsidRPr="00146683">
              <w:rPr>
                <w:lang w:eastAsia="en-GB"/>
              </w:rPr>
              <w:t>clause</w:t>
            </w:r>
            <w:r w:rsidRPr="00146683">
              <w:rPr>
                <w:lang w:eastAsia="en-GB"/>
              </w:rPr>
              <w:t xml:space="preserve"> 5.1.1.1.</w:t>
            </w:r>
          </w:p>
        </w:tc>
      </w:tr>
      <w:tr w:rsidR="00146683" w:rsidRPr="00146683" w14:paraId="0DC649B7" w14:textId="77777777" w:rsidTr="005411BB">
        <w:trPr>
          <w:cantSplit/>
        </w:trPr>
        <w:tc>
          <w:tcPr>
            <w:tcW w:w="9639" w:type="dxa"/>
          </w:tcPr>
          <w:p w14:paraId="3C5A06AD" w14:textId="77777777" w:rsidR="009722D5" w:rsidRPr="00146683" w:rsidRDefault="009722D5" w:rsidP="005411BB">
            <w:pPr>
              <w:pStyle w:val="TAL"/>
              <w:rPr>
                <w:b/>
                <w:i/>
                <w:noProof/>
                <w:lang w:eastAsia="en-GB"/>
              </w:rPr>
            </w:pPr>
            <w:r w:rsidRPr="00146683">
              <w:rPr>
                <w:b/>
                <w:i/>
                <w:noProof/>
                <w:lang w:eastAsia="en-GB"/>
              </w:rPr>
              <w:t>deltaF-PUCCH-FormatX</w:t>
            </w:r>
          </w:p>
          <w:p w14:paraId="64BEFB94"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1140" w:dyaOrig="340" w14:anchorId="400726EE">
                <v:shape id="_x0000_i1074" type="#_x0000_t75" alt="" style="width:57.3pt;height:17.05pt;mso-width-percent:0;mso-height-percent:0;mso-width-percent:0;mso-height-percent:0" o:ole="">
                  <v:imagedata r:id="rId175" o:title=""/>
                </v:shape>
                <o:OLEObject Type="Embed" ProgID="Equation.DSMT4" ShapeID="_x0000_i1074" DrawAspect="Content" ObjectID="_1771253006" r:id="rId176"/>
              </w:object>
            </w:r>
            <w:r w:rsidRPr="00146683">
              <w:rPr>
                <w:lang w:eastAsia="en-GB"/>
              </w:rPr>
              <w:t xml:space="preserve"> for the PUCCH formats 1, 1b, 2, 2a, 2b, 3, 4, 5 and 1b with channel select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w:t>
            </w:r>
            <w:r w:rsidR="002A1484" w:rsidRPr="00146683">
              <w:rPr>
                <w:lang w:eastAsia="en-GB"/>
              </w:rPr>
              <w:t>,</w:t>
            </w:r>
            <w:r w:rsidRPr="00146683">
              <w:rPr>
                <w:lang w:eastAsia="en-GB"/>
              </w:rPr>
              <w:t xml:space="preserve"> where deltaF-2 corresponds to -2 dB, deltaF0 corresponds to 0 dB and so on.</w:t>
            </w:r>
          </w:p>
        </w:tc>
      </w:tr>
      <w:tr w:rsidR="00146683" w:rsidRPr="00146683" w14:paraId="047A4856" w14:textId="77777777" w:rsidTr="005C0C4F">
        <w:trPr>
          <w:cantSplit/>
        </w:trPr>
        <w:tc>
          <w:tcPr>
            <w:tcW w:w="9639" w:type="dxa"/>
          </w:tcPr>
          <w:p w14:paraId="0B06A902" w14:textId="77777777" w:rsidR="004C3AF3" w:rsidRPr="00146683" w:rsidRDefault="004C3AF3" w:rsidP="005C0C4F">
            <w:pPr>
              <w:pStyle w:val="TAL"/>
              <w:rPr>
                <w:b/>
                <w:i/>
                <w:noProof/>
                <w:lang w:eastAsia="en-GB"/>
              </w:rPr>
            </w:pPr>
            <w:r w:rsidRPr="00146683">
              <w:rPr>
                <w:b/>
                <w:i/>
                <w:noProof/>
                <w:lang w:eastAsia="en-GB"/>
              </w:rPr>
              <w:t>deltaF-PUCCH-FormatX, deltaF-slotSPUCCH-FormatX, deltaF-subslotSPUCCH-FormatX</w:t>
            </w:r>
          </w:p>
          <w:p w14:paraId="198E55B2" w14:textId="77777777" w:rsidR="004C3AF3" w:rsidRPr="00146683" w:rsidRDefault="004C3AF3" w:rsidP="005C0C4F">
            <w:pPr>
              <w:pStyle w:val="TAL"/>
              <w:rPr>
                <w:b/>
                <w:i/>
                <w:noProof/>
                <w:lang w:eastAsia="en-GB"/>
              </w:rPr>
            </w:pPr>
            <w:r w:rsidRPr="00146683">
              <w:rPr>
                <w:lang w:eastAsia="en-GB"/>
              </w:rPr>
              <w:t xml:space="preserve">Parameter: </w:t>
            </w:r>
            <w:r w:rsidR="00E42880" w:rsidRPr="00146683">
              <w:rPr>
                <w:noProof/>
                <w:position w:val="-14"/>
                <w:lang w:eastAsia="en-GB"/>
              </w:rPr>
              <w:object w:dxaOrig="1140" w:dyaOrig="340" w14:anchorId="3C007965">
                <v:shape id="_x0000_i1073" type="#_x0000_t75" alt="" style="width:57.3pt;height:17.05pt;mso-width-percent:0;mso-height-percent:0;mso-width-percent:0;mso-height-percent:0" o:ole="">
                  <v:imagedata r:id="rId175" o:title=""/>
                </v:shape>
                <o:OLEObject Type="Embed" ProgID="Equation.DSMT4" ShapeID="_x0000_i1073" DrawAspect="Content" ObjectID="_1771253007" r:id="rId177"/>
              </w:object>
            </w:r>
            <w:r w:rsidRPr="00146683">
              <w:rPr>
                <w:lang w:eastAsia="en-GB"/>
              </w:rPr>
              <w:t xml:space="preserve"> for the SPUCCH formats 1, 1a, 1b, 3 and 4. See TS 36.213 [23], </w:t>
            </w:r>
            <w:r w:rsidR="002A1484" w:rsidRPr="00146683">
              <w:rPr>
                <w:lang w:eastAsia="en-GB"/>
              </w:rPr>
              <w:t>clause</w:t>
            </w:r>
            <w:r w:rsidRPr="00146683">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146683" w:rsidRPr="00146683" w14:paraId="0CBEB4C6" w14:textId="77777777" w:rsidTr="005411BB">
        <w:trPr>
          <w:cantSplit/>
        </w:trPr>
        <w:tc>
          <w:tcPr>
            <w:tcW w:w="9639" w:type="dxa"/>
          </w:tcPr>
          <w:p w14:paraId="6235C755" w14:textId="77777777" w:rsidR="009722D5" w:rsidRPr="00146683" w:rsidRDefault="009722D5" w:rsidP="005411BB">
            <w:pPr>
              <w:pStyle w:val="TAL"/>
              <w:rPr>
                <w:b/>
                <w:i/>
                <w:noProof/>
                <w:lang w:eastAsia="en-GB"/>
              </w:rPr>
            </w:pPr>
            <w:r w:rsidRPr="00146683">
              <w:rPr>
                <w:b/>
                <w:i/>
                <w:noProof/>
                <w:lang w:eastAsia="en-GB"/>
              </w:rPr>
              <w:t>deltaMCS-Enabled</w:t>
            </w:r>
          </w:p>
          <w:p w14:paraId="442CFBA5"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Ks</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en0 corresponds to value 0 corresponding to state </w:t>
            </w:r>
            <w:r w:rsidR="00497FBE" w:rsidRPr="00146683">
              <w:rPr>
                <w:lang w:eastAsia="en-GB"/>
              </w:rPr>
              <w:t>"</w:t>
            </w:r>
            <w:r w:rsidRPr="00146683">
              <w:rPr>
                <w:lang w:eastAsia="en-GB"/>
              </w:rPr>
              <w:t>disabled</w:t>
            </w:r>
            <w:r w:rsidR="00497FBE" w:rsidRPr="00146683">
              <w:rPr>
                <w:lang w:eastAsia="en-GB"/>
              </w:rPr>
              <w:t>"</w:t>
            </w:r>
            <w:r w:rsidRPr="00146683">
              <w:rPr>
                <w:lang w:eastAsia="en-GB"/>
              </w:rPr>
              <w:t xml:space="preserve">. en1 corresponds to value 1.25 corresponding to </w:t>
            </w:r>
            <w:r w:rsidR="00497FBE" w:rsidRPr="00146683">
              <w:rPr>
                <w:lang w:eastAsia="en-GB"/>
              </w:rPr>
              <w:t>"</w:t>
            </w:r>
            <w:r w:rsidRPr="00146683">
              <w:rPr>
                <w:lang w:eastAsia="en-GB"/>
              </w:rPr>
              <w:t>enabled</w:t>
            </w:r>
            <w:r w:rsidR="00497FBE" w:rsidRPr="00146683">
              <w:rPr>
                <w:lang w:eastAsia="en-GB"/>
              </w:rPr>
              <w:t>"</w:t>
            </w:r>
            <w:r w:rsidRPr="00146683">
              <w:rPr>
                <w:lang w:eastAsia="en-GB"/>
              </w:rPr>
              <w:t>.</w:t>
            </w:r>
          </w:p>
        </w:tc>
      </w:tr>
      <w:tr w:rsidR="00146683" w:rsidRPr="00146683" w14:paraId="202CB397" w14:textId="77777777" w:rsidTr="005411BB">
        <w:trPr>
          <w:cantSplit/>
        </w:trPr>
        <w:tc>
          <w:tcPr>
            <w:tcW w:w="9639" w:type="dxa"/>
          </w:tcPr>
          <w:p w14:paraId="0B29BC84" w14:textId="77777777" w:rsidR="009722D5" w:rsidRPr="00146683" w:rsidRDefault="009722D5" w:rsidP="005411BB">
            <w:pPr>
              <w:pStyle w:val="TAL"/>
              <w:rPr>
                <w:b/>
                <w:i/>
                <w:noProof/>
                <w:lang w:eastAsia="en-GB"/>
              </w:rPr>
            </w:pPr>
            <w:r w:rsidRPr="00146683">
              <w:rPr>
                <w:b/>
                <w:i/>
                <w:noProof/>
                <w:lang w:eastAsia="en-GB"/>
              </w:rPr>
              <w:t>deltaPreambleMsg3</w:t>
            </w:r>
          </w:p>
          <w:p w14:paraId="5B31CA5A" w14:textId="77777777" w:rsidR="009722D5" w:rsidRPr="00146683" w:rsidRDefault="009722D5" w:rsidP="005411BB">
            <w:pPr>
              <w:pStyle w:val="TAL"/>
              <w:rPr>
                <w:lang w:eastAsia="en-GB"/>
              </w:rPr>
            </w:pPr>
            <w:r w:rsidRPr="00146683">
              <w:rPr>
                <w:lang w:eastAsia="en-GB"/>
              </w:rPr>
              <w:t xml:space="preserve">Parameter: </w:t>
            </w:r>
            <w:r w:rsidR="00E42880" w:rsidRPr="00146683">
              <w:rPr>
                <w:i/>
                <w:iCs/>
                <w:noProof/>
                <w:position w:val="-14"/>
                <w:sz w:val="22"/>
                <w:szCs w:val="22"/>
                <w:lang w:eastAsia="en-GB"/>
              </w:rPr>
              <w:object w:dxaOrig="1420" w:dyaOrig="380" w14:anchorId="592A280A">
                <v:shape id="_x0000_i1072" type="#_x0000_t75" alt="" style="width:70.45pt;height:19.35pt;mso-width-percent:0;mso-height-percent:0;mso-width-percent:0;mso-height-percent:0" o:ole="">
                  <v:imagedata r:id="rId178" o:title=""/>
                </v:shape>
                <o:OLEObject Type="Embed" ProgID="Equation.3" ShapeID="_x0000_i1072" DrawAspect="Content" ObjectID="_1771253008" r:id="rId179"/>
              </w:object>
            </w:r>
            <w:r w:rsidRPr="00146683">
              <w:rPr>
                <w:lang w:eastAsia="en-GB"/>
              </w:rPr>
              <w:t xml:space="preserve"> </w:t>
            </w:r>
            <w:r w:rsidRPr="00146683">
              <w:rPr>
                <w:i/>
                <w:noProof/>
                <w:lang w:eastAsia="en-GB"/>
              </w:rPr>
              <w:t xml:space="preserve">see </w:t>
            </w:r>
            <w:r w:rsidRPr="00146683">
              <w:rPr>
                <w:iCs/>
                <w:noProof/>
                <w:lang w:eastAsia="en-GB"/>
              </w:rPr>
              <w:t>TS 36.213 [23</w:t>
            </w:r>
            <w:r w:rsidR="002A1484" w:rsidRPr="00146683">
              <w:rPr>
                <w:iCs/>
                <w:noProof/>
                <w:lang w:eastAsia="en-GB"/>
              </w:rPr>
              <w:t>]</w:t>
            </w:r>
            <w:r w:rsidRPr="00146683">
              <w:rPr>
                <w:iCs/>
                <w:noProof/>
                <w:lang w:eastAsia="en-GB"/>
              </w:rPr>
              <w:t xml:space="preserve">, </w:t>
            </w:r>
            <w:r w:rsidR="002A1484" w:rsidRPr="00146683">
              <w:rPr>
                <w:iCs/>
                <w:noProof/>
                <w:lang w:eastAsia="en-GB"/>
              </w:rPr>
              <w:t xml:space="preserve">clause </w:t>
            </w:r>
            <w:r w:rsidRPr="00146683">
              <w:rPr>
                <w:iCs/>
                <w:noProof/>
                <w:lang w:eastAsia="en-GB"/>
              </w:rPr>
              <w:t xml:space="preserve">5.1.1.1. </w:t>
            </w:r>
            <w:r w:rsidRPr="00146683">
              <w:rPr>
                <w:lang w:eastAsia="en-GB"/>
              </w:rPr>
              <w:t>Actual value = field value * 2 [dB].</w:t>
            </w:r>
          </w:p>
        </w:tc>
      </w:tr>
      <w:tr w:rsidR="00146683" w:rsidRPr="00146683" w14:paraId="127630F9" w14:textId="77777777" w:rsidTr="005411BB">
        <w:trPr>
          <w:cantSplit/>
        </w:trPr>
        <w:tc>
          <w:tcPr>
            <w:tcW w:w="9639" w:type="dxa"/>
          </w:tcPr>
          <w:p w14:paraId="6DF279F9" w14:textId="77777777" w:rsidR="009722D5" w:rsidRPr="00146683" w:rsidRDefault="009722D5" w:rsidP="005411BB">
            <w:pPr>
              <w:pStyle w:val="TAL"/>
              <w:rPr>
                <w:b/>
                <w:i/>
                <w:noProof/>
                <w:lang w:eastAsia="en-GB"/>
              </w:rPr>
            </w:pPr>
            <w:r w:rsidRPr="00146683">
              <w:rPr>
                <w:b/>
                <w:i/>
                <w:noProof/>
                <w:lang w:eastAsia="en-GB"/>
              </w:rPr>
              <w:t>deltaTxD-OffsetPUCCH-FormatX</w:t>
            </w:r>
          </w:p>
          <w:p w14:paraId="0A3E48A9" w14:textId="77777777" w:rsidR="009722D5" w:rsidRPr="00146683" w:rsidRDefault="009722D5" w:rsidP="005411BB">
            <w:pPr>
              <w:pStyle w:val="TAL"/>
              <w:rPr>
                <w:bCs/>
                <w:iCs/>
                <w:noProof/>
                <w:lang w:eastAsia="en-GB"/>
              </w:rPr>
            </w:pPr>
            <w:r w:rsidRPr="00146683">
              <w:rPr>
                <w:bCs/>
                <w:iCs/>
                <w:noProof/>
                <w:lang w:eastAsia="en-GB"/>
              </w:rPr>
              <w:t xml:space="preserve">Parameter: </w:t>
            </w:r>
            <w:r w:rsidR="00E42880" w:rsidRPr="00146683">
              <w:rPr>
                <w:noProof/>
                <w:position w:val="-10"/>
                <w:lang w:eastAsia="en-GB"/>
              </w:rPr>
              <w:object w:dxaOrig="859" w:dyaOrig="300" w14:anchorId="331D8381">
                <v:shape id="_x0000_i1071" type="#_x0000_t75" alt="" style="width:42.6pt;height:14.7pt;mso-width-percent:0;mso-height-percent:0;mso-width-percent:0;mso-height-percent:0" o:ole="">
                  <v:imagedata r:id="rId180" o:title=""/>
                </v:shape>
                <o:OLEObject Type="Embed" ProgID="Equation.3" ShapeID="_x0000_i1071" DrawAspect="Content" ObjectID="_1771253009" r:id="rId181"/>
              </w:object>
            </w:r>
            <w:r w:rsidRPr="00146683">
              <w:rPr>
                <w:lang w:eastAsia="en-GB"/>
              </w:rPr>
              <w:t xml:space="preserve"> for the PUCCH formats 1, 1a/1b, 1b with channel selection, 2/2a/2b and 3 when two antenna ports are configured for PUCCH transmiss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w:t>
            </w:r>
            <w:r w:rsidR="002A1484" w:rsidRPr="00146683">
              <w:rPr>
                <w:lang w:eastAsia="en-GB"/>
              </w:rPr>
              <w:t>,</w:t>
            </w:r>
            <w:r w:rsidRPr="00146683">
              <w:rPr>
                <w:lang w:eastAsia="en-GB"/>
              </w:rPr>
              <w:t xml:space="preserve"> where dB0 corresponds to 0 dB, dB-1 corresponds to -1 dB, dB-2 corresponds to -2 dB.</w:t>
            </w:r>
            <w:r w:rsidRPr="00146683">
              <w:rPr>
                <w:rFonts w:cs="Arial"/>
                <w:szCs w:val="18"/>
              </w:rPr>
              <w:t xml:space="preserve"> EUTRAN configures the field </w:t>
            </w:r>
            <w:r w:rsidRPr="00146683">
              <w:rPr>
                <w:rFonts w:cs="Arial"/>
                <w:i/>
                <w:noProof/>
                <w:szCs w:val="18"/>
              </w:rPr>
              <w:t xml:space="preserve">deltaTxD-OffsetPUCCH-Format1bCS-r11 </w:t>
            </w:r>
            <w:r w:rsidRPr="00146683">
              <w:rPr>
                <w:rFonts w:cs="Arial"/>
                <w:szCs w:val="18"/>
              </w:rPr>
              <w:t>for the PCell and/or the PSCell only.</w:t>
            </w:r>
          </w:p>
        </w:tc>
      </w:tr>
      <w:tr w:rsidR="00146683" w:rsidRPr="00146683" w14:paraId="794023A1" w14:textId="77777777" w:rsidTr="005C0C4F">
        <w:trPr>
          <w:cantSplit/>
        </w:trPr>
        <w:tc>
          <w:tcPr>
            <w:tcW w:w="9639" w:type="dxa"/>
          </w:tcPr>
          <w:p w14:paraId="5B416F10" w14:textId="77777777" w:rsidR="004C3AF3" w:rsidRPr="00146683" w:rsidRDefault="004C3AF3" w:rsidP="005C0C4F">
            <w:pPr>
              <w:pStyle w:val="TAL"/>
              <w:rPr>
                <w:b/>
                <w:i/>
                <w:noProof/>
                <w:lang w:eastAsia="en-GB"/>
              </w:rPr>
            </w:pPr>
            <w:r w:rsidRPr="00146683">
              <w:rPr>
                <w:b/>
                <w:i/>
                <w:noProof/>
                <w:lang w:eastAsia="en-GB"/>
              </w:rPr>
              <w:t>deltaTxD-OffsetSPUCCH-FormatX</w:t>
            </w:r>
          </w:p>
          <w:p w14:paraId="784E91E6" w14:textId="77777777" w:rsidR="004C3AF3" w:rsidRPr="00146683" w:rsidRDefault="004C3AF3" w:rsidP="005C0C4F">
            <w:pPr>
              <w:pStyle w:val="TAL"/>
              <w:rPr>
                <w:b/>
                <w:i/>
                <w:noProof/>
                <w:lang w:eastAsia="en-GB"/>
              </w:rPr>
            </w:pPr>
            <w:r w:rsidRPr="00146683">
              <w:rPr>
                <w:bCs/>
                <w:iCs/>
                <w:noProof/>
                <w:lang w:eastAsia="en-GB"/>
              </w:rPr>
              <w:t xml:space="preserve">Parameter: </w:t>
            </w:r>
            <w:r w:rsidR="00E42880" w:rsidRPr="00146683">
              <w:rPr>
                <w:noProof/>
                <w:position w:val="-10"/>
                <w:lang w:eastAsia="en-GB"/>
              </w:rPr>
              <w:object w:dxaOrig="859" w:dyaOrig="300" w14:anchorId="139E46E5">
                <v:shape id="_x0000_i1070" type="#_x0000_t75" alt="" style="width:42.6pt;height:14.7pt;mso-width-percent:0;mso-height-percent:0;mso-width-percent:0;mso-height-percent:0" o:ole="">
                  <v:imagedata r:id="rId180" o:title=""/>
                </v:shape>
                <o:OLEObject Type="Embed" ProgID="Equation.3" ShapeID="_x0000_i1070" DrawAspect="Content" ObjectID="_1771253010" r:id="rId182"/>
              </w:object>
            </w:r>
            <w:r w:rsidRPr="00146683">
              <w:rPr>
                <w:lang w:eastAsia="en-GB"/>
              </w:rPr>
              <w:t xml:space="preserve"> for the SPUCCH formats 1, 1a/1b, 1b with channel selection and 3 when two antenna ports are configured for SPUCCH transmission. See TS 36.213 [23], </w:t>
            </w:r>
            <w:r w:rsidR="002A1484" w:rsidRPr="00146683">
              <w:rPr>
                <w:lang w:eastAsia="en-GB"/>
              </w:rPr>
              <w:t>clause</w:t>
            </w:r>
            <w:r w:rsidRPr="00146683">
              <w:rPr>
                <w:lang w:eastAsia="en-GB"/>
              </w:rPr>
              <w:t xml:space="preserve"> 5.1.2.1 where dB0 corresponds to 0 dB, dB-1 corresponds to -1 dB, dB-2 corresponds to -2 dB.</w:t>
            </w:r>
          </w:p>
        </w:tc>
      </w:tr>
      <w:tr w:rsidR="00146683" w:rsidRPr="00146683" w14:paraId="0395B039" w14:textId="77777777" w:rsidTr="003C0A8B">
        <w:trPr>
          <w:cantSplit/>
        </w:trPr>
        <w:tc>
          <w:tcPr>
            <w:tcW w:w="9639" w:type="dxa"/>
          </w:tcPr>
          <w:p w14:paraId="2CA3DA17" w14:textId="77777777" w:rsidR="00961B58" w:rsidRPr="00146683" w:rsidRDefault="00961B58" w:rsidP="003C0A8B">
            <w:pPr>
              <w:pStyle w:val="TAL"/>
              <w:rPr>
                <w:b/>
                <w:i/>
                <w:noProof/>
                <w:lang w:eastAsia="en-GB"/>
              </w:rPr>
            </w:pPr>
            <w:r w:rsidRPr="00146683">
              <w:rPr>
                <w:b/>
                <w:i/>
                <w:noProof/>
                <w:lang w:eastAsia="en-GB"/>
              </w:rPr>
              <w:t>fieldTypeFormat3B-SRS-Add</w:t>
            </w:r>
          </w:p>
          <w:p w14:paraId="24F26EE9" w14:textId="77777777" w:rsidR="00961B58" w:rsidRPr="00146683" w:rsidRDefault="00961B58" w:rsidP="003C0A8B">
            <w:pPr>
              <w:pStyle w:val="TAL"/>
              <w:rPr>
                <w:b/>
                <w:i/>
                <w:noProof/>
                <w:lang w:eastAsia="en-GB"/>
              </w:rPr>
            </w:pPr>
            <w:r w:rsidRPr="00146683">
              <w:rPr>
                <w:noProof/>
                <w:lang w:eastAsia="en-GB"/>
              </w:rPr>
              <w:t>Indicates the field width of power control field in DCI format 3B for additional SRS. See TS 36.212 [22], clause 5.3.3.1.7A.</w:t>
            </w:r>
          </w:p>
        </w:tc>
      </w:tr>
      <w:tr w:rsidR="00146683" w:rsidRPr="00146683" w14:paraId="2227D43F" w14:textId="77777777" w:rsidTr="005411BB">
        <w:trPr>
          <w:cantSplit/>
        </w:trPr>
        <w:tc>
          <w:tcPr>
            <w:tcW w:w="9639" w:type="dxa"/>
          </w:tcPr>
          <w:p w14:paraId="20962A70" w14:textId="77777777" w:rsidR="009722D5" w:rsidRPr="00146683" w:rsidRDefault="009722D5" w:rsidP="005411BB">
            <w:pPr>
              <w:pStyle w:val="TAL"/>
              <w:rPr>
                <w:b/>
                <w:bCs/>
                <w:i/>
                <w:iCs/>
                <w:lang w:eastAsia="en-GB"/>
              </w:rPr>
            </w:pPr>
            <w:r w:rsidRPr="00146683">
              <w:rPr>
                <w:b/>
                <w:bCs/>
                <w:i/>
                <w:iCs/>
                <w:lang w:eastAsia="en-GB"/>
              </w:rPr>
              <w:t>filterCoefficient</w:t>
            </w:r>
          </w:p>
          <w:p w14:paraId="3BE6D937" w14:textId="77777777" w:rsidR="009722D5" w:rsidRPr="00146683" w:rsidRDefault="009722D5" w:rsidP="005411BB">
            <w:pPr>
              <w:pStyle w:val="TAL"/>
              <w:rPr>
                <w:bCs/>
                <w:iCs/>
                <w:lang w:eastAsia="en-GB"/>
              </w:rPr>
            </w:pPr>
            <w:r w:rsidRPr="00146683">
              <w:rPr>
                <w:bCs/>
                <w:iCs/>
                <w:lang w:eastAsia="en-GB"/>
              </w:rPr>
              <w:t>Specifies the filtering coefficient for RSRP measurements used to calculate path loss, as specified in TS 36.213 [23</w:t>
            </w:r>
            <w:r w:rsidR="002A1484" w:rsidRPr="00146683">
              <w:rPr>
                <w:bCs/>
                <w:iCs/>
                <w:lang w:eastAsia="en-GB"/>
              </w:rPr>
              <w:t>]</w:t>
            </w:r>
            <w:r w:rsidRPr="00146683">
              <w:rPr>
                <w:bCs/>
                <w:iCs/>
                <w:lang w:eastAsia="en-GB"/>
              </w:rPr>
              <w:t xml:space="preserve">, </w:t>
            </w:r>
            <w:r w:rsidR="002A1484" w:rsidRPr="00146683">
              <w:rPr>
                <w:bCs/>
                <w:iCs/>
                <w:lang w:eastAsia="en-GB"/>
              </w:rPr>
              <w:t xml:space="preserve">clause </w:t>
            </w:r>
            <w:r w:rsidRPr="00146683">
              <w:rPr>
                <w:bCs/>
                <w:iCs/>
                <w:lang w:eastAsia="en-GB"/>
              </w:rPr>
              <w:t xml:space="preserve">5.1.1.1. The same filtering mechanism applies as for </w:t>
            </w:r>
            <w:r w:rsidRPr="00146683">
              <w:rPr>
                <w:bCs/>
                <w:i/>
                <w:iCs/>
                <w:lang w:eastAsia="en-GB"/>
              </w:rPr>
              <w:t>quantityConfig</w:t>
            </w:r>
            <w:r w:rsidRPr="00146683">
              <w:rPr>
                <w:bCs/>
                <w:iCs/>
                <w:lang w:eastAsia="en-GB"/>
              </w:rPr>
              <w:t xml:space="preserve"> described in 5.5.3.2.</w:t>
            </w:r>
          </w:p>
        </w:tc>
      </w:tr>
      <w:tr w:rsidR="00146683" w:rsidRPr="00146683" w14:paraId="01482946" w14:textId="77777777" w:rsidTr="005411BB">
        <w:trPr>
          <w:cantSplit/>
        </w:trPr>
        <w:tc>
          <w:tcPr>
            <w:tcW w:w="9639" w:type="dxa"/>
          </w:tcPr>
          <w:p w14:paraId="6D063061" w14:textId="77777777" w:rsidR="009722D5" w:rsidRPr="00146683" w:rsidRDefault="009722D5" w:rsidP="005411BB">
            <w:pPr>
              <w:pStyle w:val="TAL"/>
              <w:rPr>
                <w:b/>
                <w:i/>
                <w:noProof/>
                <w:lang w:eastAsia="en-GB"/>
              </w:rPr>
            </w:pPr>
            <w:r w:rsidRPr="00146683">
              <w:rPr>
                <w:b/>
                <w:i/>
                <w:noProof/>
                <w:lang w:eastAsia="en-GB"/>
              </w:rPr>
              <w:t>p0-Nominal-AperiodicSRS</w:t>
            </w:r>
          </w:p>
          <w:p w14:paraId="217ADB9F" w14:textId="77777777" w:rsidR="009722D5" w:rsidRPr="00146683" w:rsidRDefault="009722D5" w:rsidP="005411BB">
            <w:pPr>
              <w:pStyle w:val="TAL"/>
              <w:rPr>
                <w:b/>
                <w:bCs/>
                <w:i/>
                <w:iCs/>
                <w:lang w:eastAsia="en-GB"/>
              </w:rPr>
            </w:pPr>
            <w:r w:rsidRPr="00146683">
              <w:rPr>
                <w:lang w:eastAsia="en-GB"/>
              </w:rPr>
              <w:t xml:space="preserve">Parameter: </w:t>
            </w:r>
            <w:r w:rsidR="00E42880" w:rsidRPr="00146683">
              <w:rPr>
                <w:noProof/>
                <w:position w:val="-14"/>
              </w:rPr>
              <w:object w:dxaOrig="1840" w:dyaOrig="380" w14:anchorId="25FC4FBE">
                <v:shape id="_x0000_i1069" type="#_x0000_t75" alt="" style="width:92.9pt;height:19.35pt;mso-width-percent:0;mso-height-percent:0;mso-width-percent:0;mso-height-percent:0" o:ole="">
                  <v:imagedata r:id="rId183" o:title=""/>
                </v:shape>
                <o:OLEObject Type="Embed" ProgID="Equation.3" ShapeID="_x0000_i1069" DrawAspect="Content" ObjectID="_1771253011" r:id="rId184"/>
              </w:object>
            </w:r>
            <w:r w:rsidRPr="00146683">
              <w:t xml:space="preserve"> where </w:t>
            </w:r>
            <w:r w:rsidRPr="00146683">
              <w:rPr>
                <w:i/>
              </w:rPr>
              <w:t>m</w:t>
            </w:r>
            <w:r w:rsidRPr="00146683">
              <w:t xml:space="preserve">=1.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m.</w:t>
            </w:r>
          </w:p>
        </w:tc>
      </w:tr>
      <w:tr w:rsidR="00146683" w:rsidRPr="00146683" w14:paraId="23F3F1C3" w14:textId="77777777" w:rsidTr="005411BB">
        <w:trPr>
          <w:cantSplit/>
        </w:trPr>
        <w:tc>
          <w:tcPr>
            <w:tcW w:w="9639" w:type="dxa"/>
          </w:tcPr>
          <w:p w14:paraId="486412FC" w14:textId="77777777" w:rsidR="009722D5" w:rsidRPr="00146683" w:rsidRDefault="009722D5" w:rsidP="005411BB">
            <w:pPr>
              <w:pStyle w:val="TAL"/>
              <w:rPr>
                <w:b/>
                <w:i/>
                <w:noProof/>
                <w:lang w:eastAsia="en-GB"/>
              </w:rPr>
            </w:pPr>
            <w:r w:rsidRPr="00146683">
              <w:rPr>
                <w:b/>
                <w:i/>
                <w:noProof/>
                <w:lang w:eastAsia="en-GB"/>
              </w:rPr>
              <w:t>p0-Nominal-PeriodicSRS</w:t>
            </w:r>
          </w:p>
          <w:p w14:paraId="42391C00" w14:textId="77777777" w:rsidR="009722D5" w:rsidRPr="00146683" w:rsidRDefault="009722D5" w:rsidP="005411BB">
            <w:pPr>
              <w:pStyle w:val="TAL"/>
              <w:rPr>
                <w:b/>
                <w:bCs/>
                <w:i/>
                <w:iCs/>
                <w:lang w:eastAsia="en-GB"/>
              </w:rPr>
            </w:pPr>
            <w:r w:rsidRPr="00146683">
              <w:rPr>
                <w:lang w:eastAsia="en-GB"/>
              </w:rPr>
              <w:t xml:space="preserve">Parameter: </w:t>
            </w:r>
            <w:r w:rsidR="00E42880" w:rsidRPr="00146683">
              <w:rPr>
                <w:noProof/>
                <w:position w:val="-14"/>
              </w:rPr>
              <w:object w:dxaOrig="1840" w:dyaOrig="380" w14:anchorId="3E172D30">
                <v:shape id="_x0000_i1068" type="#_x0000_t75" alt="" style="width:92.9pt;height:19.35pt;mso-width-percent:0;mso-height-percent:0;mso-width-percent:0;mso-height-percent:0" o:ole="">
                  <v:imagedata r:id="rId183" o:title=""/>
                </v:shape>
                <o:OLEObject Type="Embed" ProgID="Equation.3" ShapeID="_x0000_i1068" DrawAspect="Content" ObjectID="_1771253012" r:id="rId185"/>
              </w:object>
            </w:r>
            <w:r w:rsidRPr="00146683">
              <w:t xml:space="preserve"> where </w:t>
            </w:r>
            <w:r w:rsidRPr="00146683">
              <w:rPr>
                <w:i/>
              </w:rPr>
              <w:t>m</w:t>
            </w:r>
            <w:r w:rsidRPr="00146683">
              <w:t xml:space="preserve">=0.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clause</w:t>
            </w:r>
            <w:r w:rsidRPr="00146683">
              <w:rPr>
                <w:lang w:eastAsia="zh-CN"/>
              </w:rPr>
              <w:t>5.1.3.1</w:t>
            </w:r>
            <w:r w:rsidRPr="00146683">
              <w:rPr>
                <w:lang w:eastAsia="en-GB"/>
              </w:rPr>
              <w:t>, unit dBm.</w:t>
            </w:r>
          </w:p>
        </w:tc>
      </w:tr>
      <w:tr w:rsidR="00146683" w:rsidRPr="00146683" w14:paraId="1ED25A76" w14:textId="77777777" w:rsidTr="005411BB">
        <w:trPr>
          <w:cantSplit/>
        </w:trPr>
        <w:tc>
          <w:tcPr>
            <w:tcW w:w="9639" w:type="dxa"/>
          </w:tcPr>
          <w:p w14:paraId="608E7D6F" w14:textId="77777777" w:rsidR="009722D5" w:rsidRPr="00146683" w:rsidRDefault="009722D5" w:rsidP="005411BB">
            <w:pPr>
              <w:pStyle w:val="TAL"/>
              <w:rPr>
                <w:b/>
                <w:i/>
                <w:noProof/>
                <w:lang w:eastAsia="en-GB"/>
              </w:rPr>
            </w:pPr>
            <w:r w:rsidRPr="00146683">
              <w:rPr>
                <w:b/>
                <w:i/>
                <w:noProof/>
                <w:lang w:eastAsia="en-GB"/>
              </w:rPr>
              <w:t>p0-NominalPUCCH</w:t>
            </w:r>
          </w:p>
          <w:p w14:paraId="556F02FC"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1600" w:dyaOrig="380" w14:anchorId="6365A9A5">
                <v:shape id="_x0000_i1067" type="#_x0000_t75" alt="" style="width:80.5pt;height:19.35pt;mso-width-percent:0;mso-height-percent:0;mso-width-percent:0;mso-height-percent:0" o:ole="">
                  <v:imagedata r:id="rId186" o:title=""/>
                </v:shape>
                <o:OLEObject Type="Embed" ProgID="Equation.3" ShapeID="_x0000_i1067" DrawAspect="Content" ObjectID="_1771253013" r:id="rId187"/>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m.</w:t>
            </w:r>
          </w:p>
        </w:tc>
      </w:tr>
      <w:tr w:rsidR="00146683" w:rsidRPr="00146683" w14:paraId="766020D8" w14:textId="77777777" w:rsidTr="005411BB">
        <w:trPr>
          <w:cantSplit/>
        </w:trPr>
        <w:tc>
          <w:tcPr>
            <w:tcW w:w="9639" w:type="dxa"/>
          </w:tcPr>
          <w:p w14:paraId="06E51D57" w14:textId="77777777" w:rsidR="009722D5" w:rsidRPr="00146683" w:rsidRDefault="009722D5" w:rsidP="005411BB">
            <w:pPr>
              <w:pStyle w:val="TAL"/>
              <w:rPr>
                <w:b/>
                <w:i/>
                <w:noProof/>
                <w:lang w:eastAsia="en-GB"/>
              </w:rPr>
            </w:pPr>
            <w:r w:rsidRPr="00146683">
              <w:rPr>
                <w:b/>
                <w:i/>
                <w:noProof/>
                <w:lang w:eastAsia="en-GB"/>
              </w:rPr>
              <w:t>p0-NominalPUSCH</w:t>
            </w:r>
          </w:p>
          <w:p w14:paraId="1EA33620"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1840" w:dyaOrig="380" w14:anchorId="5B38892F">
                <v:shape id="_x0000_i1066" type="#_x0000_t75" alt="" style="width:92.9pt;height:19.35pt;mso-width-percent:0;mso-height-percent:0;mso-width-percent:0;mso-height-percent:0" o:ole="">
                  <v:imagedata r:id="rId188" o:title=""/>
                </v:shape>
                <o:OLEObject Type="Embed" ProgID="Equation.3" ShapeID="_x0000_i1066" DrawAspect="Content" ObjectID="_1771253014" r:id="rId189"/>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1 if uplink power control subframe sets are configured by </w:t>
            </w:r>
            <w:r w:rsidRPr="00146683">
              <w:rPr>
                <w:i/>
                <w:lang w:eastAsia="en-GB"/>
              </w:rPr>
              <w:t>tpc-SubframeSet</w:t>
            </w:r>
            <w:r w:rsidRPr="00146683">
              <w:rPr>
                <w:lang w:eastAsia="en-GB"/>
              </w:rPr>
              <w:t>.</w:t>
            </w:r>
          </w:p>
        </w:tc>
      </w:tr>
      <w:tr w:rsidR="00146683" w:rsidRPr="00146683" w14:paraId="161FC740" w14:textId="77777777" w:rsidTr="005411BB">
        <w:trPr>
          <w:cantSplit/>
        </w:trPr>
        <w:tc>
          <w:tcPr>
            <w:tcW w:w="9639" w:type="dxa"/>
          </w:tcPr>
          <w:p w14:paraId="60D8F9A6" w14:textId="77777777" w:rsidR="009722D5" w:rsidRPr="00146683" w:rsidRDefault="009722D5" w:rsidP="005411BB">
            <w:pPr>
              <w:pStyle w:val="TAL"/>
              <w:rPr>
                <w:b/>
                <w:i/>
                <w:noProof/>
                <w:lang w:eastAsia="en-GB"/>
              </w:rPr>
            </w:pPr>
            <w:r w:rsidRPr="00146683">
              <w:rPr>
                <w:b/>
                <w:i/>
                <w:noProof/>
                <w:lang w:eastAsia="en-GB"/>
              </w:rPr>
              <w:t>p0-NominalPUSCH-SubframeSet2</w:t>
            </w:r>
          </w:p>
          <w:p w14:paraId="7EEE46D1"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1840" w:dyaOrig="380" w14:anchorId="727206EE">
                <v:shape id="_x0000_i1065" type="#_x0000_t75" alt="" style="width:92.9pt;height:19.35pt;mso-width-percent:0;mso-height-percent:0;mso-width-percent:0;mso-height-percent:0" o:ole="">
                  <v:imagedata r:id="rId188" o:title=""/>
                </v:shape>
                <o:OLEObject Type="Embed" ProgID="Equation.3" ShapeID="_x0000_i1065" DrawAspect="Content" ObjectID="_1771253015" r:id="rId190"/>
              </w:objec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0FF75B4B" w14:textId="77777777" w:rsidTr="003C0A8B">
        <w:trPr>
          <w:cantSplit/>
        </w:trPr>
        <w:tc>
          <w:tcPr>
            <w:tcW w:w="9639" w:type="dxa"/>
          </w:tcPr>
          <w:p w14:paraId="5C2B9786" w14:textId="77777777" w:rsidR="00961B58" w:rsidRPr="00146683" w:rsidRDefault="00961B58" w:rsidP="003C0A8B">
            <w:pPr>
              <w:pStyle w:val="TAL"/>
              <w:rPr>
                <w:b/>
                <w:i/>
                <w:noProof/>
                <w:lang w:eastAsia="en-GB"/>
              </w:rPr>
            </w:pPr>
            <w:r w:rsidRPr="00146683">
              <w:rPr>
                <w:b/>
                <w:i/>
                <w:noProof/>
                <w:lang w:eastAsia="en-GB"/>
              </w:rPr>
              <w:lastRenderedPageBreak/>
              <w:t>p0-NominalSRS-Add</w:t>
            </w:r>
          </w:p>
          <w:p w14:paraId="0F60CF24" w14:textId="77777777" w:rsidR="00961B58" w:rsidRPr="00146683" w:rsidRDefault="00961B58" w:rsidP="003C0A8B">
            <w:pPr>
              <w:pStyle w:val="TAL"/>
              <w:rPr>
                <w:b/>
                <w:bCs/>
                <w:i/>
                <w:iCs/>
                <w:lang w:eastAsia="en-GB"/>
              </w:rPr>
            </w:pPr>
            <w:r w:rsidRPr="00146683">
              <w:rPr>
                <w:lang w:eastAsia="en-GB"/>
              </w:rPr>
              <w:t xml:space="preserve">Parameter: </w:t>
            </w:r>
            <w:r w:rsidR="00E42880" w:rsidRPr="00146683">
              <w:rPr>
                <w:noProof/>
                <w:position w:val="-14"/>
              </w:rPr>
              <w:object w:dxaOrig="1840" w:dyaOrig="380" w14:anchorId="39B07116">
                <v:shape id="_x0000_i1064" type="#_x0000_t75" alt="" style="width:92.9pt;height:19.35pt;mso-width-percent:0;mso-height-percent:0;mso-width-percent:0;mso-height-percent:0" o:ole="">
                  <v:imagedata r:id="rId183" o:title=""/>
                </v:shape>
                <o:OLEObject Type="Embed" ProgID="Equation.3" ShapeID="_x0000_i1064" DrawAspect="Content" ObjectID="_1771253016" r:id="rId191"/>
              </w:object>
            </w:r>
            <w:r w:rsidRPr="00146683">
              <w:t xml:space="preserve"> where </w:t>
            </w:r>
            <w:r w:rsidRPr="00146683">
              <w:rPr>
                <w:i/>
              </w:rPr>
              <w:t>m</w:t>
            </w:r>
            <w:r w:rsidRPr="00146683">
              <w:t xml:space="preserve">=2. </w:t>
            </w:r>
            <w:r w:rsidRPr="00146683">
              <w:rPr>
                <w:lang w:eastAsia="en-GB"/>
              </w:rPr>
              <w:t xml:space="preserve">See TS 36.213 [23], clause </w:t>
            </w:r>
            <w:r w:rsidRPr="00146683">
              <w:rPr>
                <w:lang w:eastAsia="zh-CN"/>
              </w:rPr>
              <w:t>5.1.3.1</w:t>
            </w:r>
            <w:r w:rsidRPr="00146683">
              <w:rPr>
                <w:lang w:eastAsia="en-GB"/>
              </w:rPr>
              <w:t>, unit dBm.</w:t>
            </w:r>
          </w:p>
        </w:tc>
      </w:tr>
      <w:tr w:rsidR="00146683" w:rsidRPr="00146683" w14:paraId="7BAC6FF4" w14:textId="77777777" w:rsidTr="003C0A8B">
        <w:trPr>
          <w:cantSplit/>
        </w:trPr>
        <w:tc>
          <w:tcPr>
            <w:tcW w:w="9639" w:type="dxa"/>
          </w:tcPr>
          <w:p w14:paraId="1F75FD1A" w14:textId="77777777" w:rsidR="00961B58" w:rsidRPr="00146683" w:rsidRDefault="00961B58" w:rsidP="003C0A8B">
            <w:pPr>
              <w:pStyle w:val="TAL"/>
              <w:rPr>
                <w:b/>
                <w:i/>
                <w:noProof/>
                <w:lang w:eastAsia="en-GB"/>
              </w:rPr>
            </w:pPr>
            <w:r w:rsidRPr="00146683">
              <w:rPr>
                <w:b/>
                <w:i/>
                <w:noProof/>
                <w:lang w:eastAsia="en-GB"/>
              </w:rPr>
              <w:t>p0-UE-SRS-Add</w:t>
            </w:r>
          </w:p>
          <w:p w14:paraId="0C7B9269" w14:textId="77777777" w:rsidR="00961B58" w:rsidRPr="00146683" w:rsidRDefault="00961B58" w:rsidP="003C0A8B">
            <w:pPr>
              <w:pStyle w:val="TAL"/>
              <w:rPr>
                <w:b/>
                <w:i/>
                <w:noProof/>
                <w:lang w:eastAsia="en-GB"/>
              </w:rPr>
            </w:pPr>
            <w:r w:rsidRPr="00146683">
              <w:rPr>
                <w:lang w:eastAsia="en-GB"/>
              </w:rPr>
              <w:t xml:space="preserve">Parameter: </w:t>
            </w:r>
            <w:r w:rsidR="00E42880" w:rsidRPr="00146683">
              <w:rPr>
                <w:noProof/>
                <w:position w:val="-14"/>
              </w:rPr>
              <w:object w:dxaOrig="1359" w:dyaOrig="380" w14:anchorId="12822A0A">
                <v:shape id="_x0000_i1063" type="#_x0000_t75" alt="" style="width:67.35pt;height:19.35pt;mso-width-percent:0;mso-height-percent:0;mso-width-percent:0;mso-height-percent:0" o:ole="">
                  <v:imagedata r:id="rId192" o:title=""/>
                </v:shape>
                <o:OLEObject Type="Embed" ProgID="Equation.3" ShapeID="_x0000_i1063" DrawAspect="Content" ObjectID="_1771253017" r:id="rId193"/>
              </w:object>
            </w:r>
            <w:r w:rsidRPr="00146683">
              <w:rPr>
                <w:lang w:eastAsia="en-GB"/>
              </w:rPr>
              <w:t xml:space="preserve"> where </w:t>
            </w:r>
            <w:r w:rsidRPr="00146683">
              <w:rPr>
                <w:i/>
                <w:lang w:eastAsia="en-GB"/>
              </w:rPr>
              <w:t>m</w:t>
            </w:r>
            <w:r w:rsidRPr="00146683">
              <w:rPr>
                <w:lang w:eastAsia="en-GB"/>
              </w:rPr>
              <w:t xml:space="preserve">=2. See TS 36.213 [23], clause </w:t>
            </w:r>
            <w:r w:rsidRPr="00146683">
              <w:rPr>
                <w:lang w:eastAsia="zh-CN"/>
              </w:rPr>
              <w:t>5.1.3.1</w:t>
            </w:r>
            <w:r w:rsidRPr="00146683">
              <w:rPr>
                <w:lang w:eastAsia="en-GB"/>
              </w:rPr>
              <w:t>, unit dB.</w:t>
            </w:r>
          </w:p>
        </w:tc>
      </w:tr>
      <w:tr w:rsidR="00146683" w:rsidRPr="00146683" w14:paraId="082B496C" w14:textId="77777777" w:rsidTr="005411BB">
        <w:trPr>
          <w:cantSplit/>
        </w:trPr>
        <w:tc>
          <w:tcPr>
            <w:tcW w:w="9639" w:type="dxa"/>
          </w:tcPr>
          <w:p w14:paraId="214FCB1E" w14:textId="77777777" w:rsidR="009722D5" w:rsidRPr="00146683" w:rsidRDefault="009722D5" w:rsidP="005411BB">
            <w:pPr>
              <w:pStyle w:val="TAL"/>
              <w:rPr>
                <w:b/>
                <w:i/>
                <w:noProof/>
                <w:lang w:eastAsia="en-GB"/>
              </w:rPr>
            </w:pPr>
            <w:r w:rsidRPr="00146683">
              <w:rPr>
                <w:b/>
                <w:i/>
                <w:noProof/>
                <w:lang w:eastAsia="en-GB"/>
              </w:rPr>
              <w:t>p0-UE-AperiodicSRS</w:t>
            </w:r>
          </w:p>
          <w:p w14:paraId="0D3011E5" w14:textId="77777777" w:rsidR="009722D5" w:rsidRPr="00146683" w:rsidRDefault="009722D5" w:rsidP="005411BB">
            <w:pPr>
              <w:pStyle w:val="TAL"/>
              <w:rPr>
                <w:b/>
                <w:i/>
                <w:noProof/>
                <w:lang w:eastAsia="en-GB"/>
              </w:rPr>
            </w:pPr>
            <w:r w:rsidRPr="00146683">
              <w:rPr>
                <w:lang w:eastAsia="en-GB"/>
              </w:rPr>
              <w:t xml:space="preserve">Parameter: </w:t>
            </w:r>
            <w:r w:rsidR="00E42880" w:rsidRPr="00146683">
              <w:rPr>
                <w:noProof/>
                <w:position w:val="-14"/>
              </w:rPr>
              <w:object w:dxaOrig="1359" w:dyaOrig="380" w14:anchorId="4616A285">
                <v:shape id="_x0000_i1062" type="#_x0000_t75" alt="" style="width:67.35pt;height:19.35pt;mso-width-percent:0;mso-height-percent:0;mso-width-percent:0;mso-height-percent:0" o:ole="">
                  <v:imagedata r:id="rId192" o:title=""/>
                </v:shape>
                <o:OLEObject Type="Embed" ProgID="Equation.3" ShapeID="_x0000_i1062" DrawAspect="Content" ObjectID="_1771253018" r:id="rId194"/>
              </w:object>
            </w:r>
            <w:r w:rsidRPr="00146683">
              <w:rPr>
                <w:lang w:eastAsia="en-GB"/>
              </w:rPr>
              <w:t xml:space="preserve"> where </w:t>
            </w:r>
            <w:r w:rsidRPr="00146683">
              <w:rPr>
                <w:i/>
                <w:lang w:eastAsia="en-GB"/>
              </w:rPr>
              <w:t>m</w:t>
            </w:r>
            <w:r w:rsidRPr="00146683">
              <w:rPr>
                <w:lang w:eastAsia="en-GB"/>
              </w:rPr>
              <w:t>=1.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w:t>
            </w:r>
          </w:p>
        </w:tc>
      </w:tr>
      <w:tr w:rsidR="00146683" w:rsidRPr="00146683" w14:paraId="47431C5E" w14:textId="77777777" w:rsidTr="005411BB">
        <w:trPr>
          <w:cantSplit/>
        </w:trPr>
        <w:tc>
          <w:tcPr>
            <w:tcW w:w="9639" w:type="dxa"/>
          </w:tcPr>
          <w:p w14:paraId="7FAC75CB" w14:textId="77777777" w:rsidR="009722D5" w:rsidRPr="00146683" w:rsidRDefault="009722D5" w:rsidP="005411BB">
            <w:pPr>
              <w:pStyle w:val="TAL"/>
              <w:rPr>
                <w:b/>
                <w:i/>
                <w:noProof/>
                <w:lang w:eastAsia="en-GB"/>
              </w:rPr>
            </w:pPr>
            <w:r w:rsidRPr="00146683">
              <w:rPr>
                <w:b/>
                <w:i/>
                <w:noProof/>
                <w:lang w:eastAsia="en-GB"/>
              </w:rPr>
              <w:t>p0-UE-PeriodicSRS</w:t>
            </w:r>
          </w:p>
          <w:p w14:paraId="162FEA7B" w14:textId="77777777" w:rsidR="009722D5" w:rsidRPr="00146683" w:rsidRDefault="009722D5" w:rsidP="005411BB">
            <w:pPr>
              <w:pStyle w:val="TAL"/>
              <w:rPr>
                <w:b/>
                <w:i/>
                <w:noProof/>
                <w:lang w:eastAsia="en-GB"/>
              </w:rPr>
            </w:pPr>
            <w:r w:rsidRPr="00146683">
              <w:rPr>
                <w:lang w:eastAsia="en-GB"/>
              </w:rPr>
              <w:t xml:space="preserve">Parameter: </w:t>
            </w:r>
            <w:r w:rsidR="00E42880" w:rsidRPr="00146683">
              <w:rPr>
                <w:noProof/>
                <w:position w:val="-14"/>
              </w:rPr>
              <w:object w:dxaOrig="1359" w:dyaOrig="380" w14:anchorId="2992893D">
                <v:shape id="_x0000_i1061" type="#_x0000_t75" alt="" style="width:67.35pt;height:19.35pt;mso-width-percent:0;mso-height-percent:0;mso-width-percent:0;mso-height-percent:0" o:ole="">
                  <v:imagedata r:id="rId192" o:title=""/>
                </v:shape>
                <o:OLEObject Type="Embed" ProgID="Equation.3" ShapeID="_x0000_i1061" DrawAspect="Content" ObjectID="_1771253019" r:id="rId195"/>
              </w:object>
            </w:r>
            <w:r w:rsidRPr="00146683">
              <w:rPr>
                <w:lang w:eastAsia="en-GB"/>
              </w:rPr>
              <w:t xml:space="preserve"> where </w:t>
            </w:r>
            <w:r w:rsidRPr="00146683">
              <w:rPr>
                <w:i/>
                <w:lang w:eastAsia="en-GB"/>
              </w:rPr>
              <w:t>m</w:t>
            </w:r>
            <w:r w:rsidRPr="00146683">
              <w:rPr>
                <w:lang w:eastAsia="en-GB"/>
              </w:rPr>
              <w:t>=0.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w:t>
            </w:r>
          </w:p>
        </w:tc>
      </w:tr>
      <w:tr w:rsidR="00146683" w:rsidRPr="00146683" w14:paraId="11876364" w14:textId="77777777" w:rsidTr="005411BB">
        <w:trPr>
          <w:cantSplit/>
        </w:trPr>
        <w:tc>
          <w:tcPr>
            <w:tcW w:w="9639" w:type="dxa"/>
          </w:tcPr>
          <w:p w14:paraId="74A41803" w14:textId="77777777" w:rsidR="009722D5" w:rsidRPr="00146683" w:rsidRDefault="009722D5" w:rsidP="005411BB">
            <w:pPr>
              <w:pStyle w:val="TAL"/>
              <w:rPr>
                <w:b/>
                <w:i/>
                <w:noProof/>
                <w:lang w:eastAsia="en-GB"/>
              </w:rPr>
            </w:pPr>
            <w:r w:rsidRPr="00146683">
              <w:rPr>
                <w:b/>
                <w:i/>
                <w:noProof/>
                <w:lang w:eastAsia="en-GB"/>
              </w:rPr>
              <w:t>p0-UE-PUCCH</w:t>
            </w:r>
          </w:p>
          <w:p w14:paraId="563A316F"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1100" w:dyaOrig="380" w14:anchorId="03C0ECF0">
                <v:shape id="_x0000_i1060" type="#_x0000_t75" alt="" style="width:54.95pt;height:19.35pt;mso-width-percent:0;mso-height-percent:0;mso-width-percent:0;mso-height-percent:0" o:ole="">
                  <v:imagedata r:id="rId196" o:title=""/>
                </v:shape>
                <o:OLEObject Type="Embed" ProgID="Equation.3" ShapeID="_x0000_i1060" DrawAspect="Content" ObjectID="_1771253020" r:id="rId197"/>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w:t>
            </w:r>
          </w:p>
        </w:tc>
      </w:tr>
      <w:tr w:rsidR="00146683" w:rsidRPr="00146683" w14:paraId="26EE2064" w14:textId="77777777" w:rsidTr="005411BB">
        <w:trPr>
          <w:cantSplit/>
        </w:trPr>
        <w:tc>
          <w:tcPr>
            <w:tcW w:w="9639" w:type="dxa"/>
          </w:tcPr>
          <w:p w14:paraId="11FCB4AB" w14:textId="77777777" w:rsidR="009722D5" w:rsidRPr="00146683" w:rsidRDefault="009722D5" w:rsidP="005411BB">
            <w:pPr>
              <w:pStyle w:val="TAL"/>
              <w:rPr>
                <w:b/>
                <w:i/>
                <w:noProof/>
                <w:lang w:eastAsia="en-GB"/>
              </w:rPr>
            </w:pPr>
            <w:r w:rsidRPr="00146683">
              <w:rPr>
                <w:b/>
                <w:i/>
                <w:noProof/>
                <w:lang w:eastAsia="en-GB"/>
              </w:rPr>
              <w:t>p0-UE-PUSCH</w:t>
            </w:r>
          </w:p>
          <w:p w14:paraId="26ABC696"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1359" w:dyaOrig="380" w14:anchorId="76389FF0">
                <v:shape id="_x0000_i1059" type="#_x0000_t75" alt="" style="width:68.9pt;height:19.35pt;mso-width-percent:0;mso-height-percent:0;mso-width-percent:0;mso-height-percent:0" o:ole="">
                  <v:imagedata r:id="rId198" o:title=""/>
                </v:shape>
                <o:OLEObject Type="Embed" ProgID="Equation.3" ShapeID="_x0000_i1059" DrawAspect="Content" ObjectID="_1771253021" r:id="rId199"/>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 This field is applicable for non-persistent scheduling, only. This field applies for uplink power control subframe set 1 if uplink power control subframe sets are configured by </w:t>
            </w:r>
            <w:r w:rsidRPr="00146683">
              <w:rPr>
                <w:i/>
                <w:lang w:eastAsia="en-GB"/>
              </w:rPr>
              <w:t>tpc-SubframeSet</w:t>
            </w:r>
            <w:r w:rsidRPr="00146683">
              <w:rPr>
                <w:lang w:eastAsia="en-GB"/>
              </w:rPr>
              <w:t>.</w:t>
            </w:r>
            <w:r w:rsidR="00FE5DA1" w:rsidRPr="00146683">
              <w:rPr>
                <w:lang w:eastAsia="en-GB"/>
              </w:rPr>
              <w:t xml:space="preserve"> If </w:t>
            </w:r>
            <w:r w:rsidR="00FE5DA1" w:rsidRPr="00146683">
              <w:rPr>
                <w:i/>
                <w:lang w:eastAsia="en-GB"/>
              </w:rPr>
              <w:t>p0-UE-PUSCH-r15</w:t>
            </w:r>
            <w:r w:rsidR="00FE5DA1" w:rsidRPr="00146683">
              <w:rPr>
                <w:lang w:eastAsia="en-GB"/>
              </w:rPr>
              <w:t xml:space="preserve"> is included, the UE ignores </w:t>
            </w:r>
            <w:r w:rsidR="00FE5DA1" w:rsidRPr="00146683">
              <w:rPr>
                <w:i/>
                <w:lang w:eastAsia="en-GB"/>
              </w:rPr>
              <w:t>p0-UE-PUSCH</w:t>
            </w:r>
            <w:r w:rsidR="00FE5DA1" w:rsidRPr="00146683">
              <w:rPr>
                <w:lang w:eastAsia="en-GB"/>
              </w:rPr>
              <w:t xml:space="preserve"> (i.e., without suffix).</w:t>
            </w:r>
          </w:p>
        </w:tc>
      </w:tr>
      <w:tr w:rsidR="00146683" w:rsidRPr="00146683" w14:paraId="0EAC0369" w14:textId="77777777" w:rsidTr="005411BB">
        <w:trPr>
          <w:cantSplit/>
        </w:trPr>
        <w:tc>
          <w:tcPr>
            <w:tcW w:w="9639" w:type="dxa"/>
          </w:tcPr>
          <w:p w14:paraId="185D6323" w14:textId="77777777" w:rsidR="009722D5" w:rsidRPr="00146683" w:rsidRDefault="009722D5" w:rsidP="005411BB">
            <w:pPr>
              <w:pStyle w:val="TAL"/>
              <w:rPr>
                <w:b/>
                <w:i/>
                <w:noProof/>
                <w:lang w:eastAsia="en-GB"/>
              </w:rPr>
            </w:pPr>
            <w:r w:rsidRPr="00146683">
              <w:rPr>
                <w:b/>
                <w:i/>
                <w:noProof/>
                <w:lang w:eastAsia="en-GB"/>
              </w:rPr>
              <w:t>p0-UE-PUSCH-SubframeSet2</w:t>
            </w:r>
          </w:p>
          <w:p w14:paraId="51B10224"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1359" w:dyaOrig="380" w14:anchorId="21561891">
                <v:shape id="_x0000_i1058" type="#_x0000_t75" alt="" style="width:68.9pt;height:19.35pt;mso-width-percent:0;mso-height-percent:0;mso-width-percent:0;mso-height-percent:0" o:ole="">
                  <v:imagedata r:id="rId198" o:title=""/>
                </v:shape>
                <o:OLEObject Type="Embed" ProgID="Equation.3" ShapeID="_x0000_i1058" DrawAspect="Content" ObjectID="_1771253022" r:id="rId200"/>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756D8CA6" w14:textId="77777777" w:rsidTr="005411BB">
        <w:trPr>
          <w:cantSplit/>
        </w:trPr>
        <w:tc>
          <w:tcPr>
            <w:tcW w:w="9639" w:type="dxa"/>
          </w:tcPr>
          <w:p w14:paraId="780B8EEF" w14:textId="77777777" w:rsidR="009722D5" w:rsidRPr="00146683" w:rsidRDefault="009722D5" w:rsidP="005411BB">
            <w:pPr>
              <w:pStyle w:val="TAL"/>
              <w:rPr>
                <w:b/>
                <w:bCs/>
                <w:i/>
                <w:iCs/>
                <w:lang w:eastAsia="en-GB"/>
              </w:rPr>
            </w:pPr>
            <w:r w:rsidRPr="00146683">
              <w:rPr>
                <w:b/>
                <w:bCs/>
                <w:i/>
                <w:iCs/>
                <w:lang w:eastAsia="en-GB"/>
              </w:rPr>
              <w:t>pathlossReferenceLinking</w:t>
            </w:r>
          </w:p>
          <w:p w14:paraId="6E776513" w14:textId="77777777" w:rsidR="009722D5" w:rsidRPr="00146683" w:rsidRDefault="009722D5" w:rsidP="005411BB">
            <w:pPr>
              <w:pStyle w:val="TAL"/>
              <w:rPr>
                <w:bCs/>
                <w:iCs/>
                <w:lang w:eastAsia="en-GB"/>
              </w:rPr>
            </w:pPr>
            <w:r w:rsidRPr="00146683">
              <w:rPr>
                <w:bCs/>
                <w:iCs/>
                <w:lang w:eastAsia="en-GB"/>
              </w:rPr>
              <w:t>Indicates whether the UE shall apply as pathloss reference either the downlink of the PCell or of the SCell that corresponds with this uplink (i.e. according to the</w:t>
            </w:r>
            <w:r w:rsidRPr="00146683">
              <w:rPr>
                <w:lang w:eastAsia="en-GB"/>
              </w:rPr>
              <w:t xml:space="preserve"> </w:t>
            </w:r>
            <w:r w:rsidRPr="00146683">
              <w:rPr>
                <w:bCs/>
                <w:i/>
                <w:iCs/>
                <w:lang w:eastAsia="en-GB"/>
              </w:rPr>
              <w:t>cellIdentification</w:t>
            </w:r>
            <w:r w:rsidRPr="00146683">
              <w:rPr>
                <w:bCs/>
                <w:iCs/>
                <w:lang w:eastAsia="en-GB"/>
              </w:rPr>
              <w:t xml:space="preserve"> within the field </w:t>
            </w:r>
            <w:r w:rsidRPr="00146683">
              <w:rPr>
                <w:bCs/>
                <w:i/>
                <w:iCs/>
                <w:lang w:eastAsia="en-GB"/>
              </w:rPr>
              <w:t>sCellToAddMod</w:t>
            </w:r>
            <w:r w:rsidRPr="00146683">
              <w:rPr>
                <w:bCs/>
                <w:iCs/>
                <w:lang w:eastAsia="en-GB"/>
              </w:rPr>
              <w:t>).</w:t>
            </w:r>
            <w:r w:rsidRPr="00146683">
              <w:rPr>
                <w:lang w:eastAsia="en-GB"/>
              </w:rPr>
              <w:t xml:space="preserve"> For SCells part of an STAG E-UTRAN sets the value to sCell.</w:t>
            </w:r>
          </w:p>
        </w:tc>
      </w:tr>
      <w:tr w:rsidR="00146683" w:rsidRPr="00146683" w14:paraId="3D224061" w14:textId="77777777" w:rsidTr="005411BB">
        <w:trPr>
          <w:cantSplit/>
        </w:trPr>
        <w:tc>
          <w:tcPr>
            <w:tcW w:w="9639" w:type="dxa"/>
          </w:tcPr>
          <w:p w14:paraId="06B9BB2A" w14:textId="77777777" w:rsidR="009722D5" w:rsidRPr="00146683" w:rsidRDefault="009722D5" w:rsidP="005411BB">
            <w:pPr>
              <w:pStyle w:val="TAL"/>
              <w:rPr>
                <w:b/>
                <w:bCs/>
                <w:i/>
                <w:iCs/>
                <w:lang w:eastAsia="en-GB"/>
              </w:rPr>
            </w:pPr>
            <w:r w:rsidRPr="00146683">
              <w:rPr>
                <w:b/>
                <w:bCs/>
                <w:i/>
                <w:iCs/>
                <w:lang w:eastAsia="en-GB"/>
              </w:rPr>
              <w:t>pSRS-Offset, pSRS-OffsetAp</w:t>
            </w:r>
          </w:p>
          <w:p w14:paraId="1E4DDB4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P</w:t>
            </w:r>
            <w:r w:rsidRPr="00146683">
              <w:rPr>
                <w:i/>
                <w:iCs/>
                <w:vertAlign w:val="subscript"/>
                <w:lang w:eastAsia="en-GB"/>
              </w:rPr>
              <w:t>SRS_OFFSET</w:t>
            </w:r>
            <w:r w:rsidRPr="00146683">
              <w:rPr>
                <w:lang w:eastAsia="en-GB"/>
              </w:rPr>
              <w:t xml:space="preserve"> </w:t>
            </w:r>
            <w:r w:rsidRPr="00146683">
              <w:rPr>
                <w:lang w:eastAsia="ko-KR"/>
              </w:rPr>
              <w:t xml:space="preserve">for periodic and aperiodic sounding reference signal transmission repectively.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For </w:t>
            </w:r>
            <w:r w:rsidRPr="00146683">
              <w:rPr>
                <w:i/>
                <w:lang w:eastAsia="en-GB"/>
              </w:rPr>
              <w:t>Ks</w:t>
            </w:r>
            <w:r w:rsidRPr="00146683">
              <w:rPr>
                <w:lang w:eastAsia="en-GB"/>
              </w:rPr>
              <w:t xml:space="preserve">=1.25, the actual parameter value is </w:t>
            </w:r>
            <w:r w:rsidRPr="00146683">
              <w:rPr>
                <w:i/>
                <w:lang w:eastAsia="en-GB"/>
              </w:rPr>
              <w:t>pSRS-Offset</w:t>
            </w:r>
            <w:r w:rsidRPr="00146683">
              <w:rPr>
                <w:lang w:eastAsia="en-GB"/>
              </w:rPr>
              <w:t xml:space="preserve"> value – 3. For </w:t>
            </w:r>
            <w:r w:rsidRPr="00146683">
              <w:rPr>
                <w:i/>
                <w:lang w:eastAsia="en-GB"/>
              </w:rPr>
              <w:t>Ks</w:t>
            </w:r>
            <w:r w:rsidRPr="00146683">
              <w:rPr>
                <w:lang w:eastAsia="en-GB"/>
              </w:rPr>
              <w:t>=0, the actual parameter value is -10.5 + 1.5*</w:t>
            </w:r>
            <w:r w:rsidRPr="00146683">
              <w:rPr>
                <w:i/>
                <w:lang w:eastAsia="en-GB"/>
              </w:rPr>
              <w:t>pSRS-Offset</w:t>
            </w:r>
            <w:r w:rsidRPr="00146683">
              <w:rPr>
                <w:lang w:eastAsia="en-GB"/>
              </w:rPr>
              <w:t xml:space="preserve"> value.</w:t>
            </w:r>
          </w:p>
          <w:p w14:paraId="2BE2F6C9" w14:textId="77777777" w:rsidR="009722D5" w:rsidRPr="00146683" w:rsidRDefault="009722D5" w:rsidP="005411BB">
            <w:pPr>
              <w:pStyle w:val="TAL"/>
              <w:rPr>
                <w:lang w:eastAsia="en-GB"/>
              </w:rPr>
            </w:pPr>
            <w:r w:rsidRPr="00146683">
              <w:rPr>
                <w:lang w:eastAsia="en-GB"/>
              </w:rPr>
              <w:t xml:space="preserve">If </w:t>
            </w:r>
            <w:r w:rsidRPr="00146683">
              <w:rPr>
                <w:i/>
                <w:lang w:eastAsia="en-GB"/>
              </w:rPr>
              <w:t>pSRS-Offset-v1130</w:t>
            </w:r>
            <w:r w:rsidRPr="00146683">
              <w:rPr>
                <w:lang w:eastAsia="en-GB"/>
              </w:rPr>
              <w:t xml:space="preserve"> is included, the UE ignores </w:t>
            </w:r>
            <w:r w:rsidRPr="00146683">
              <w:rPr>
                <w:i/>
                <w:lang w:eastAsia="en-GB"/>
              </w:rPr>
              <w:t>pSRS-Offset</w:t>
            </w:r>
            <w:r w:rsidRPr="00146683">
              <w:rPr>
                <w:lang w:eastAsia="en-GB"/>
              </w:rPr>
              <w:t xml:space="preserve"> (i.e., without suffix). Likewise, if </w:t>
            </w:r>
            <w:r w:rsidRPr="00146683">
              <w:rPr>
                <w:i/>
                <w:lang w:eastAsia="en-GB"/>
              </w:rPr>
              <w:t>pSRS-OffsetAp-v1130</w:t>
            </w:r>
            <w:r w:rsidRPr="00146683">
              <w:rPr>
                <w:lang w:eastAsia="en-GB"/>
              </w:rPr>
              <w:t xml:space="preserve"> is included, the UE ignores </w:t>
            </w:r>
            <w:r w:rsidRPr="00146683">
              <w:rPr>
                <w:i/>
                <w:lang w:eastAsia="en-GB"/>
              </w:rPr>
              <w:t>pSRS-OffsetAp-r10</w:t>
            </w:r>
            <w:r w:rsidRPr="00146683">
              <w:rPr>
                <w:lang w:eastAsia="en-GB"/>
              </w:rPr>
              <w:t xml:space="preserve">. For </w:t>
            </w:r>
            <w:r w:rsidRPr="00146683">
              <w:rPr>
                <w:i/>
                <w:lang w:eastAsia="en-GB"/>
              </w:rPr>
              <w:t>Ks</w:t>
            </w:r>
            <w:r w:rsidRPr="00146683">
              <w:rPr>
                <w:lang w:eastAsia="en-GB"/>
              </w:rPr>
              <w:t>=0, E-UTRAN does not set values larger than 26.</w:t>
            </w:r>
          </w:p>
        </w:tc>
      </w:tr>
      <w:tr w:rsidR="00146683" w:rsidRPr="00146683" w14:paraId="659AD111" w14:textId="77777777" w:rsidTr="003C0A8B">
        <w:trPr>
          <w:cantSplit/>
        </w:trPr>
        <w:tc>
          <w:tcPr>
            <w:tcW w:w="9639" w:type="dxa"/>
          </w:tcPr>
          <w:p w14:paraId="660CAE64" w14:textId="77777777" w:rsidR="00961B58" w:rsidRPr="00146683" w:rsidRDefault="00961B58" w:rsidP="003C0A8B">
            <w:pPr>
              <w:pStyle w:val="TAL"/>
              <w:rPr>
                <w:b/>
                <w:i/>
                <w:noProof/>
                <w:lang w:eastAsia="en-GB"/>
              </w:rPr>
            </w:pPr>
            <w:r w:rsidRPr="00146683">
              <w:rPr>
                <w:b/>
                <w:i/>
                <w:noProof/>
                <w:lang w:eastAsia="en-GB"/>
              </w:rPr>
              <w:t>startingBitOfFormat3B-SRS-Add</w:t>
            </w:r>
          </w:p>
          <w:p w14:paraId="0F8B146A" w14:textId="77777777" w:rsidR="00961B58" w:rsidRPr="00146683" w:rsidRDefault="00961B58" w:rsidP="003C0A8B">
            <w:pPr>
              <w:pStyle w:val="TAL"/>
              <w:rPr>
                <w:b/>
                <w:bCs/>
                <w:i/>
                <w:iCs/>
                <w:lang w:eastAsia="en-GB"/>
              </w:rPr>
            </w:pPr>
            <w:r w:rsidRPr="00146683">
              <w:rPr>
                <w:noProof/>
                <w:lang w:eastAsia="en-GB"/>
              </w:rPr>
              <w:t>Indicates the starting position of a block to trigger and TPC commands for the additional SRS symbols. See TS 36.212 [22], clause 5.3.3.1.7A.</w:t>
            </w:r>
          </w:p>
        </w:tc>
      </w:tr>
      <w:tr w:rsidR="00146683" w:rsidRPr="00146683" w14:paraId="3EBB158B" w14:textId="77777777" w:rsidTr="003C0A8B">
        <w:trPr>
          <w:cantSplit/>
        </w:trPr>
        <w:tc>
          <w:tcPr>
            <w:tcW w:w="9639" w:type="dxa"/>
          </w:tcPr>
          <w:p w14:paraId="7F53599B" w14:textId="77777777" w:rsidR="00961B58" w:rsidRPr="00146683" w:rsidRDefault="00961B58" w:rsidP="003C0A8B">
            <w:pPr>
              <w:pStyle w:val="TAL"/>
              <w:rPr>
                <w:b/>
                <w:i/>
                <w:noProof/>
                <w:lang w:eastAsia="en-GB"/>
              </w:rPr>
            </w:pPr>
            <w:r w:rsidRPr="00146683">
              <w:rPr>
                <w:b/>
                <w:i/>
                <w:noProof/>
                <w:lang w:eastAsia="en-GB"/>
              </w:rPr>
              <w:t>tpc-IndexSRS-Add</w:t>
            </w:r>
          </w:p>
          <w:p w14:paraId="3BA186BF" w14:textId="77777777" w:rsidR="00961B58" w:rsidRPr="00146683" w:rsidRDefault="00961B58" w:rsidP="003C0A8B">
            <w:pPr>
              <w:pStyle w:val="TAL"/>
              <w:rPr>
                <w:b/>
                <w:bCs/>
                <w:i/>
                <w:iCs/>
                <w:lang w:eastAsia="en-GB"/>
              </w:rPr>
            </w:pPr>
            <w:r w:rsidRPr="00146683">
              <w:rPr>
                <w:noProof/>
                <w:lang w:eastAsia="en-GB"/>
              </w:rPr>
              <w:t>Indicates the index to the TPC command for the SRS in additional symbols. See TS 36.212 [22], clause 5.3.3.1.6 and 5.3.3.1.7.</w:t>
            </w:r>
          </w:p>
        </w:tc>
      </w:tr>
      <w:tr w:rsidR="00146683" w:rsidRPr="00146683" w14:paraId="48EE5FE1" w14:textId="77777777" w:rsidTr="005411BB">
        <w:trPr>
          <w:cantSplit/>
        </w:trPr>
        <w:tc>
          <w:tcPr>
            <w:tcW w:w="9639" w:type="dxa"/>
          </w:tcPr>
          <w:p w14:paraId="2A364C44" w14:textId="77777777" w:rsidR="009722D5" w:rsidRPr="00146683" w:rsidRDefault="009722D5" w:rsidP="005411BB">
            <w:pPr>
              <w:pStyle w:val="TAL"/>
              <w:rPr>
                <w:b/>
                <w:bCs/>
                <w:i/>
                <w:iCs/>
                <w:lang w:eastAsia="en-GB"/>
              </w:rPr>
            </w:pPr>
            <w:r w:rsidRPr="00146683">
              <w:rPr>
                <w:b/>
                <w:bCs/>
                <w:i/>
                <w:iCs/>
                <w:lang w:eastAsia="en-GB"/>
              </w:rPr>
              <w:t>tpc-SubframeSet</w:t>
            </w:r>
          </w:p>
          <w:p w14:paraId="00188D38" w14:textId="77777777" w:rsidR="009722D5" w:rsidRPr="00146683" w:rsidRDefault="009722D5" w:rsidP="005411BB">
            <w:pPr>
              <w:pStyle w:val="TAL"/>
              <w:rPr>
                <w:bCs/>
                <w:iCs/>
                <w:lang w:eastAsia="en-GB"/>
              </w:rPr>
            </w:pPr>
            <w:r w:rsidRPr="00146683">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146683"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146683" w:rsidRDefault="004C3AF3" w:rsidP="005C0C4F">
            <w:pPr>
              <w:pStyle w:val="TAL"/>
              <w:rPr>
                <w:b/>
                <w:bCs/>
                <w:i/>
                <w:iCs/>
                <w:lang w:eastAsia="en-GB"/>
              </w:rPr>
            </w:pPr>
            <w:r w:rsidRPr="00146683">
              <w:rPr>
                <w:b/>
                <w:bCs/>
                <w:i/>
                <w:iCs/>
                <w:lang w:eastAsia="en-GB"/>
              </w:rPr>
              <w:t>uplinkPower-CSIPayload</w:t>
            </w:r>
          </w:p>
          <w:p w14:paraId="06943D6C" w14:textId="77777777" w:rsidR="004C3AF3" w:rsidRPr="00146683" w:rsidRDefault="001D0823" w:rsidP="005C0C4F">
            <w:pPr>
              <w:pStyle w:val="TAL"/>
              <w:rPr>
                <w:bCs/>
                <w:iCs/>
                <w:lang w:eastAsia="en-GB"/>
              </w:rPr>
            </w:pPr>
            <w:r w:rsidRPr="00146683">
              <w:rPr>
                <w:bCs/>
                <w:i/>
                <w:iCs/>
                <w:lang w:eastAsia="en-GB"/>
              </w:rPr>
              <w:t>TRUE</w:t>
            </w:r>
            <w:r w:rsidRPr="00146683">
              <w:rPr>
                <w:bCs/>
                <w:iCs/>
                <w:lang w:eastAsia="en-GB"/>
              </w:rPr>
              <w:t xml:space="preserve"> i</w:t>
            </w:r>
            <w:r w:rsidR="004C3AF3" w:rsidRPr="00146683">
              <w:rPr>
                <w:bCs/>
                <w:iCs/>
                <w:lang w:eastAsia="en-GB"/>
              </w:rPr>
              <w:t xml:space="preserve">ndicates </w:t>
            </w:r>
            <w:r w:rsidRPr="00146683">
              <w:rPr>
                <w:bCs/>
                <w:iCs/>
                <w:lang w:eastAsia="en-GB"/>
              </w:rPr>
              <w:t xml:space="preserve">that </w:t>
            </w:r>
            <w:r w:rsidR="004C3AF3" w:rsidRPr="00146683">
              <w:rPr>
                <w:bCs/>
                <w:iCs/>
                <w:lang w:eastAsia="en-GB"/>
              </w:rPr>
              <w:t xml:space="preserve">the UE shall derive BPRE based on the actual value of O_CQI for slot/subslot-PUSCH, </w:t>
            </w:r>
            <w:r w:rsidRPr="00146683">
              <w:rPr>
                <w:bCs/>
                <w:iCs/>
                <w:lang w:eastAsia="en-GB"/>
              </w:rPr>
              <w:t xml:space="preserve">whereas </w:t>
            </w:r>
            <w:r w:rsidRPr="00146683">
              <w:rPr>
                <w:bCs/>
                <w:i/>
                <w:iCs/>
                <w:lang w:eastAsia="en-GB"/>
              </w:rPr>
              <w:t>FALSE</w:t>
            </w:r>
            <w:r w:rsidRPr="00146683">
              <w:rPr>
                <w:bCs/>
                <w:iCs/>
                <w:lang w:eastAsia="en-GB"/>
              </w:rPr>
              <w:t xml:space="preserve"> indicates that </w:t>
            </w:r>
            <w:r w:rsidR="004C3AF3" w:rsidRPr="00146683">
              <w:rPr>
                <w:bCs/>
                <w:iCs/>
                <w:lang w:eastAsia="en-GB"/>
              </w:rPr>
              <w:t>the largest value of O_CQI across all RI values shall be used for the derivation of BPRE for slot/subslot-PUSCH.</w:t>
            </w:r>
          </w:p>
        </w:tc>
      </w:tr>
    </w:tbl>
    <w:p w14:paraId="5B012969" w14:textId="77777777" w:rsidR="009722D5" w:rsidRPr="00146683" w:rsidRDefault="009722D5" w:rsidP="009722D5"/>
    <w:p w14:paraId="569E8C84" w14:textId="77777777" w:rsidR="009722D5" w:rsidRPr="00146683" w:rsidRDefault="009722D5" w:rsidP="009722D5">
      <w:pPr>
        <w:pStyle w:val="Heading4"/>
        <w:rPr>
          <w:i/>
          <w:lang w:eastAsia="ko-KR"/>
        </w:rPr>
      </w:pPr>
      <w:bookmarkStart w:id="2612" w:name="_Toc20487333"/>
      <w:bookmarkStart w:id="2613" w:name="_Toc29342629"/>
      <w:bookmarkStart w:id="2614" w:name="_Toc29343768"/>
      <w:bookmarkStart w:id="2615" w:name="_Toc36567034"/>
      <w:bookmarkStart w:id="2616" w:name="_Toc36810474"/>
      <w:bookmarkStart w:id="2617" w:name="_Toc36846838"/>
      <w:bookmarkStart w:id="2618" w:name="_Toc36939491"/>
      <w:bookmarkStart w:id="2619" w:name="_Toc37082471"/>
      <w:bookmarkStart w:id="2620" w:name="_Toc46481109"/>
      <w:bookmarkStart w:id="2621" w:name="_Toc46482343"/>
      <w:bookmarkStart w:id="2622" w:name="_Toc46483577"/>
      <w:bookmarkStart w:id="2623" w:name="_Toc156168268"/>
      <w:r w:rsidRPr="00146683">
        <w:t>–</w:t>
      </w:r>
      <w:r w:rsidRPr="00146683">
        <w:tab/>
      </w:r>
      <w:r w:rsidRPr="00146683">
        <w:rPr>
          <w:i/>
          <w:lang w:eastAsia="ko-KR"/>
        </w:rPr>
        <w:t>WLAN-Id-List</w:t>
      </w:r>
      <w:bookmarkEnd w:id="2612"/>
      <w:bookmarkEnd w:id="2613"/>
      <w:bookmarkEnd w:id="2614"/>
      <w:bookmarkEnd w:id="2615"/>
      <w:bookmarkEnd w:id="2616"/>
      <w:bookmarkEnd w:id="2617"/>
      <w:bookmarkEnd w:id="2618"/>
      <w:bookmarkEnd w:id="2619"/>
      <w:bookmarkEnd w:id="2620"/>
      <w:bookmarkEnd w:id="2621"/>
      <w:bookmarkEnd w:id="2622"/>
      <w:bookmarkEnd w:id="2623"/>
    </w:p>
    <w:p w14:paraId="1B8196D2" w14:textId="77777777" w:rsidR="009722D5" w:rsidRPr="00146683" w:rsidRDefault="009722D5" w:rsidP="009722D5">
      <w:pPr>
        <w:rPr>
          <w:lang w:eastAsia="ko-KR"/>
        </w:rPr>
      </w:pPr>
      <w:r w:rsidRPr="00146683">
        <w:t xml:space="preserve">The IE </w:t>
      </w:r>
      <w:r w:rsidRPr="00146683">
        <w:rPr>
          <w:i/>
        </w:rPr>
        <w:t>WLAN-Id-</w:t>
      </w:r>
      <w:r w:rsidRPr="00146683">
        <w:rPr>
          <w:i/>
          <w:lang w:eastAsia="ko-KR"/>
        </w:rPr>
        <w:t>List</w:t>
      </w:r>
      <w:r w:rsidRPr="00146683">
        <w:rPr>
          <w:lang w:eastAsia="ko-KR"/>
        </w:rPr>
        <w:t xml:space="preserve"> is used to list WLAN(s) for configuration of WLAN measurements and WLAN mobility set.</w:t>
      </w:r>
    </w:p>
    <w:p w14:paraId="5583BB39" w14:textId="77777777" w:rsidR="009722D5" w:rsidRPr="00146683" w:rsidRDefault="009722D5" w:rsidP="009722D5">
      <w:pPr>
        <w:pStyle w:val="PL"/>
        <w:shd w:val="clear" w:color="auto" w:fill="E6E6E6"/>
      </w:pPr>
      <w:r w:rsidRPr="00146683">
        <w:t>-- ASN1START</w:t>
      </w:r>
    </w:p>
    <w:p w14:paraId="39B257BE" w14:textId="77777777" w:rsidR="009722D5" w:rsidRPr="00146683" w:rsidRDefault="009722D5" w:rsidP="009722D5">
      <w:pPr>
        <w:pStyle w:val="PL"/>
        <w:shd w:val="clear" w:color="auto" w:fill="E6E6E6"/>
      </w:pPr>
    </w:p>
    <w:p w14:paraId="09DCEC4B" w14:textId="77777777" w:rsidR="009722D5" w:rsidRPr="00146683" w:rsidRDefault="009722D5" w:rsidP="009722D5">
      <w:pPr>
        <w:pStyle w:val="PL"/>
        <w:shd w:val="clear" w:color="auto" w:fill="E6E6E6"/>
      </w:pPr>
      <w:r w:rsidRPr="00146683">
        <w:t>WLAN-Id-List-r13 ::=</w:t>
      </w:r>
      <w:r w:rsidRPr="00146683">
        <w:tab/>
      </w:r>
      <w:r w:rsidRPr="00146683">
        <w:tab/>
      </w:r>
      <w:r w:rsidRPr="00146683">
        <w:tab/>
      </w:r>
      <w:r w:rsidRPr="00146683">
        <w:tab/>
        <w:t>SEQUENCE (SIZE (1..maxWLAN-Id-r13)) OF WLAN-Identifiers-r12</w:t>
      </w:r>
    </w:p>
    <w:p w14:paraId="7B61ABAB" w14:textId="77777777" w:rsidR="009722D5" w:rsidRPr="00146683" w:rsidRDefault="009722D5" w:rsidP="009722D5">
      <w:pPr>
        <w:pStyle w:val="PL"/>
        <w:shd w:val="clear" w:color="auto" w:fill="E6E6E6"/>
      </w:pPr>
    </w:p>
    <w:p w14:paraId="6D03C8B0" w14:textId="77777777" w:rsidR="009722D5" w:rsidRPr="00146683" w:rsidRDefault="009722D5" w:rsidP="009722D5">
      <w:pPr>
        <w:pStyle w:val="PL"/>
        <w:shd w:val="clear" w:color="auto" w:fill="E6E6E6"/>
      </w:pPr>
      <w:r w:rsidRPr="00146683">
        <w:t>-- ASN1STOP</w:t>
      </w:r>
    </w:p>
    <w:p w14:paraId="4536F4A9" w14:textId="77777777" w:rsidR="009722D5" w:rsidRPr="00146683" w:rsidRDefault="009722D5" w:rsidP="009722D5"/>
    <w:p w14:paraId="6854C073" w14:textId="77777777" w:rsidR="009722D5" w:rsidRPr="00146683" w:rsidRDefault="009722D5" w:rsidP="009722D5">
      <w:pPr>
        <w:pStyle w:val="Heading4"/>
        <w:rPr>
          <w:i/>
          <w:lang w:eastAsia="ko-KR"/>
        </w:rPr>
      </w:pPr>
      <w:bookmarkStart w:id="2624" w:name="_Toc20487334"/>
      <w:bookmarkStart w:id="2625" w:name="_Toc29342630"/>
      <w:bookmarkStart w:id="2626" w:name="_Toc29343769"/>
      <w:bookmarkStart w:id="2627" w:name="_Toc36567035"/>
      <w:bookmarkStart w:id="2628" w:name="_Toc36810475"/>
      <w:bookmarkStart w:id="2629" w:name="_Toc36846839"/>
      <w:bookmarkStart w:id="2630" w:name="_Toc36939492"/>
      <w:bookmarkStart w:id="2631" w:name="_Toc37082472"/>
      <w:bookmarkStart w:id="2632" w:name="_Toc46481110"/>
      <w:bookmarkStart w:id="2633" w:name="_Toc46482344"/>
      <w:bookmarkStart w:id="2634" w:name="_Toc46483578"/>
      <w:bookmarkStart w:id="2635" w:name="_Toc156168269"/>
      <w:r w:rsidRPr="00146683">
        <w:t>–</w:t>
      </w:r>
      <w:r w:rsidRPr="00146683">
        <w:tab/>
      </w:r>
      <w:r w:rsidRPr="00146683">
        <w:rPr>
          <w:i/>
          <w:lang w:eastAsia="ko-KR"/>
        </w:rPr>
        <w:t>WLAN-MobilityConfig</w:t>
      </w:r>
      <w:bookmarkEnd w:id="2624"/>
      <w:bookmarkEnd w:id="2625"/>
      <w:bookmarkEnd w:id="2626"/>
      <w:bookmarkEnd w:id="2627"/>
      <w:bookmarkEnd w:id="2628"/>
      <w:bookmarkEnd w:id="2629"/>
      <w:bookmarkEnd w:id="2630"/>
      <w:bookmarkEnd w:id="2631"/>
      <w:bookmarkEnd w:id="2632"/>
      <w:bookmarkEnd w:id="2633"/>
      <w:bookmarkEnd w:id="2634"/>
      <w:bookmarkEnd w:id="2635"/>
    </w:p>
    <w:p w14:paraId="1667D971" w14:textId="77777777" w:rsidR="009722D5" w:rsidRPr="00146683" w:rsidRDefault="009722D5" w:rsidP="009722D5">
      <w:pPr>
        <w:rPr>
          <w:lang w:eastAsia="ko-KR"/>
        </w:rPr>
      </w:pPr>
      <w:r w:rsidRPr="00146683">
        <w:t xml:space="preserve">The IE </w:t>
      </w:r>
      <w:r w:rsidRPr="00146683">
        <w:rPr>
          <w:i/>
        </w:rPr>
        <w:t>WLAN-MobilityConfig</w:t>
      </w:r>
      <w:r w:rsidRPr="00146683">
        <w:rPr>
          <w:lang w:eastAsia="ko-KR"/>
        </w:rPr>
        <w:t xml:space="preserve"> is used for configuration of WLAN mobility set and WLAN Status Reporting. E-UTRAN configures at least one WLAN identifier </w:t>
      </w:r>
      <w:r w:rsidRPr="00146683">
        <w:t xml:space="preserve">in the </w:t>
      </w:r>
      <w:r w:rsidRPr="00146683">
        <w:rPr>
          <w:i/>
        </w:rPr>
        <w:t>WLAN-MobilityConfig</w:t>
      </w:r>
      <w:r w:rsidRPr="00146683">
        <w:rPr>
          <w:lang w:eastAsia="ko-KR"/>
        </w:rPr>
        <w:t>.</w:t>
      </w:r>
    </w:p>
    <w:p w14:paraId="290D797A" w14:textId="77777777" w:rsidR="009722D5" w:rsidRPr="00146683" w:rsidRDefault="009722D5" w:rsidP="009722D5">
      <w:pPr>
        <w:pStyle w:val="PL"/>
        <w:shd w:val="clear" w:color="auto" w:fill="E6E6E6"/>
      </w:pPr>
      <w:r w:rsidRPr="00146683">
        <w:lastRenderedPageBreak/>
        <w:t>-- ASN1START</w:t>
      </w:r>
    </w:p>
    <w:p w14:paraId="04FA045B" w14:textId="77777777" w:rsidR="009722D5" w:rsidRPr="00146683" w:rsidRDefault="009722D5" w:rsidP="009722D5">
      <w:pPr>
        <w:pStyle w:val="PL"/>
        <w:shd w:val="clear" w:color="auto" w:fill="E6E6E6"/>
      </w:pPr>
    </w:p>
    <w:p w14:paraId="0685D208" w14:textId="77777777" w:rsidR="009722D5" w:rsidRPr="00146683" w:rsidRDefault="009722D5" w:rsidP="009722D5">
      <w:pPr>
        <w:pStyle w:val="PL"/>
        <w:shd w:val="clear" w:color="auto" w:fill="E6E6E6"/>
      </w:pPr>
      <w:r w:rsidRPr="00146683">
        <w:t>WLAN-MobilityConfig-r13 ::=</w:t>
      </w:r>
      <w:r w:rsidRPr="00146683">
        <w:tab/>
      </w:r>
      <w:r w:rsidRPr="00146683">
        <w:tab/>
        <w:t>SEQUENCE {</w:t>
      </w:r>
    </w:p>
    <w:p w14:paraId="56D72E82" w14:textId="77777777" w:rsidR="009722D5" w:rsidRPr="00146683" w:rsidRDefault="009722D5" w:rsidP="009722D5">
      <w:pPr>
        <w:pStyle w:val="PL"/>
        <w:shd w:val="clear" w:color="auto" w:fill="E6E6E6"/>
      </w:pPr>
      <w:r w:rsidRPr="00146683">
        <w:rPr>
          <w:i/>
        </w:rPr>
        <w:tab/>
      </w:r>
      <w:r w:rsidRPr="00146683">
        <w:t>wlan-ToReleas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18201482" w14:textId="77777777" w:rsidR="009722D5" w:rsidRPr="00146683" w:rsidRDefault="009722D5" w:rsidP="009722D5">
      <w:pPr>
        <w:pStyle w:val="PL"/>
        <w:shd w:val="clear" w:color="auto" w:fill="E6E6E6"/>
      </w:pPr>
      <w:r w:rsidRPr="00146683">
        <w:rPr>
          <w:i/>
        </w:rPr>
        <w:tab/>
      </w:r>
      <w:r w:rsidRPr="00146683">
        <w:t>wlan-ToAddList-r13</w:t>
      </w:r>
      <w:r w:rsidRPr="00146683">
        <w:tab/>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21BF8C8E" w14:textId="77777777" w:rsidR="009722D5" w:rsidRPr="00146683" w:rsidRDefault="009722D5" w:rsidP="009722D5">
      <w:pPr>
        <w:pStyle w:val="PL"/>
        <w:shd w:val="clear" w:color="auto" w:fill="E6E6E6"/>
        <w:rPr>
          <w:snapToGrid w:val="0"/>
        </w:rPr>
      </w:pPr>
      <w:r w:rsidRPr="00146683">
        <w:tab/>
        <w:t>associationTimer-r13</w:t>
      </w:r>
      <w:r w:rsidRPr="00146683">
        <w:tab/>
      </w:r>
      <w:r w:rsidRPr="00146683">
        <w:tab/>
      </w:r>
      <w:r w:rsidRPr="00146683">
        <w:tab/>
      </w:r>
      <w:r w:rsidRPr="00146683">
        <w:tab/>
      </w:r>
      <w:r w:rsidRPr="00146683">
        <w:rPr>
          <w:snapToGrid w:val="0"/>
        </w:rPr>
        <w:t>ENUMERATED {s10, s30,</w:t>
      </w:r>
    </w:p>
    <w:p w14:paraId="4C7FE872" w14:textId="77777777" w:rsidR="009722D5" w:rsidRPr="00146683" w:rsidRDefault="009722D5" w:rsidP="009722D5">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s60, s120, s240}</w:t>
      </w:r>
      <w:r w:rsidRPr="00146683">
        <w:rPr>
          <w:snapToGrid w:val="0"/>
        </w:rPr>
        <w:tab/>
      </w:r>
      <w:r w:rsidRPr="00146683">
        <w:rPr>
          <w:snapToGrid w:val="0"/>
        </w:rPr>
        <w:tab/>
      </w:r>
      <w:r w:rsidRPr="00146683">
        <w:rPr>
          <w:snapToGrid w:val="0"/>
        </w:rPr>
        <w:tab/>
      </w:r>
      <w:r w:rsidRPr="00146683">
        <w:t>OPTIONAL,</w:t>
      </w:r>
      <w:r w:rsidRPr="00146683">
        <w:tab/>
        <w:t>-- Need OR</w:t>
      </w:r>
    </w:p>
    <w:p w14:paraId="6205347B" w14:textId="77777777" w:rsidR="009722D5" w:rsidRPr="00146683" w:rsidRDefault="009722D5" w:rsidP="009722D5">
      <w:pPr>
        <w:pStyle w:val="PL"/>
        <w:shd w:val="clear" w:color="auto" w:fill="E6E6E6"/>
      </w:pPr>
      <w:r w:rsidRPr="00146683">
        <w:tab/>
        <w:t>successReportRequested-r13</w:t>
      </w:r>
      <w:r w:rsidRPr="00146683">
        <w:rPr>
          <w:snapToGrid w:val="0"/>
        </w:rPr>
        <w:tab/>
      </w:r>
      <w:r w:rsidRPr="00146683">
        <w:rPr>
          <w:snapToGrid w:val="0"/>
        </w:rPr>
        <w:tab/>
      </w:r>
      <w:r w:rsidRPr="00146683">
        <w:rPr>
          <w:snapToGrid w:val="0"/>
        </w:rPr>
        <w:tab/>
      </w:r>
      <w:r w:rsidRPr="00146683">
        <w:t>ENUMERATED {true}</w:t>
      </w:r>
      <w:r w:rsidRPr="00146683">
        <w:tab/>
      </w:r>
      <w:r w:rsidRPr="00146683">
        <w:tab/>
      </w:r>
      <w:r w:rsidRPr="00146683">
        <w:tab/>
        <w:t>OPTIONAL,</w:t>
      </w:r>
      <w:r w:rsidRPr="00146683">
        <w:tab/>
        <w:t>-- Need OR</w:t>
      </w:r>
    </w:p>
    <w:p w14:paraId="7CBB2F11" w14:textId="77777777" w:rsidR="009722D5" w:rsidRPr="00146683" w:rsidRDefault="009722D5" w:rsidP="009722D5">
      <w:pPr>
        <w:pStyle w:val="PL"/>
        <w:shd w:val="clear" w:color="auto" w:fill="E6E6E6"/>
      </w:pPr>
      <w:r w:rsidRPr="00146683">
        <w:tab/>
        <w:t>...,</w:t>
      </w:r>
    </w:p>
    <w:p w14:paraId="34099DF5" w14:textId="77777777" w:rsidR="009722D5" w:rsidRPr="00146683" w:rsidRDefault="009722D5" w:rsidP="009722D5">
      <w:pPr>
        <w:pStyle w:val="PL"/>
        <w:shd w:val="clear" w:color="auto" w:fill="E6E6E6"/>
      </w:pPr>
      <w:r w:rsidRPr="00146683">
        <w:tab/>
        <w:t>[[</w:t>
      </w:r>
      <w:r w:rsidRPr="00146683">
        <w:tab/>
        <w:t>wlan-SuspendConfig-r14</w:t>
      </w:r>
      <w:r w:rsidRPr="00146683">
        <w:tab/>
      </w:r>
      <w:r w:rsidRPr="00146683">
        <w:tab/>
      </w:r>
      <w:r w:rsidRPr="00146683">
        <w:tab/>
        <w:t>WLAN-SuspendConfig-r14</w:t>
      </w:r>
      <w:r w:rsidRPr="00146683">
        <w:tab/>
      </w:r>
      <w:r w:rsidRPr="00146683">
        <w:tab/>
        <w:t>OPTIONAL</w:t>
      </w:r>
      <w:r w:rsidRPr="00146683">
        <w:tab/>
        <w:t>-- Need ON</w:t>
      </w:r>
    </w:p>
    <w:p w14:paraId="6FFD805D" w14:textId="77777777" w:rsidR="009722D5" w:rsidRPr="00146683" w:rsidRDefault="009722D5" w:rsidP="009722D5">
      <w:pPr>
        <w:pStyle w:val="PL"/>
        <w:shd w:val="clear" w:color="auto" w:fill="E6E6E6"/>
      </w:pPr>
      <w:r w:rsidRPr="00146683">
        <w:tab/>
        <w:t>]]</w:t>
      </w:r>
    </w:p>
    <w:p w14:paraId="6B32711C" w14:textId="77777777" w:rsidR="009722D5" w:rsidRPr="00146683" w:rsidRDefault="009722D5" w:rsidP="009722D5">
      <w:pPr>
        <w:pStyle w:val="PL"/>
        <w:shd w:val="clear" w:color="auto" w:fill="E6E6E6"/>
      </w:pPr>
      <w:r w:rsidRPr="00146683">
        <w:t>}</w:t>
      </w:r>
    </w:p>
    <w:p w14:paraId="092A2CCC" w14:textId="77777777" w:rsidR="009722D5" w:rsidRPr="00146683" w:rsidRDefault="009722D5" w:rsidP="009722D5">
      <w:pPr>
        <w:pStyle w:val="PL"/>
        <w:shd w:val="clear" w:color="auto" w:fill="E6E6E6"/>
      </w:pPr>
    </w:p>
    <w:p w14:paraId="320537B2" w14:textId="77777777" w:rsidR="009722D5" w:rsidRPr="00146683" w:rsidRDefault="009722D5" w:rsidP="009722D5">
      <w:pPr>
        <w:pStyle w:val="PL"/>
        <w:shd w:val="clear" w:color="auto" w:fill="E6E6E6"/>
      </w:pPr>
      <w:r w:rsidRPr="00146683">
        <w:t>-- ASN1STOP</w:t>
      </w:r>
    </w:p>
    <w:p w14:paraId="0D367A3D"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CD58C4" w14:textId="77777777" w:rsidTr="005411BB">
        <w:trPr>
          <w:cantSplit/>
          <w:tblHeader/>
          <w:jc w:val="center"/>
        </w:trPr>
        <w:tc>
          <w:tcPr>
            <w:tcW w:w="9639" w:type="dxa"/>
          </w:tcPr>
          <w:p w14:paraId="7DFC3014" w14:textId="77777777" w:rsidR="009722D5" w:rsidRPr="00146683" w:rsidRDefault="009722D5" w:rsidP="005411BB">
            <w:pPr>
              <w:pStyle w:val="TAH"/>
              <w:rPr>
                <w:lang w:eastAsia="en-GB"/>
              </w:rPr>
            </w:pPr>
            <w:r w:rsidRPr="00146683">
              <w:rPr>
                <w:i/>
              </w:rPr>
              <w:t>WLAN-MobilityConfig</w:t>
            </w:r>
            <w:r w:rsidRPr="00146683">
              <w:rPr>
                <w:iCs/>
                <w:noProof/>
                <w:lang w:eastAsia="en-GB"/>
              </w:rPr>
              <w:t xml:space="preserve"> field descriptions</w:t>
            </w:r>
          </w:p>
        </w:tc>
      </w:tr>
      <w:tr w:rsidR="00146683" w:rsidRPr="00146683" w14:paraId="77DB3B81" w14:textId="77777777" w:rsidTr="005411BB">
        <w:trPr>
          <w:cantSplit/>
          <w:jc w:val="center"/>
        </w:trPr>
        <w:tc>
          <w:tcPr>
            <w:tcW w:w="9639" w:type="dxa"/>
          </w:tcPr>
          <w:p w14:paraId="36D32774" w14:textId="77777777" w:rsidR="009722D5" w:rsidRPr="00146683" w:rsidRDefault="009722D5" w:rsidP="005411BB">
            <w:pPr>
              <w:pStyle w:val="TAL"/>
              <w:rPr>
                <w:b/>
                <w:i/>
              </w:rPr>
            </w:pPr>
            <w:r w:rsidRPr="00146683">
              <w:rPr>
                <w:b/>
                <w:i/>
              </w:rPr>
              <w:t>associationTimer</w:t>
            </w:r>
          </w:p>
          <w:p w14:paraId="5D9D5538" w14:textId="77777777" w:rsidR="009722D5" w:rsidRPr="00146683" w:rsidRDefault="009722D5" w:rsidP="00CB747E">
            <w:pPr>
              <w:pStyle w:val="TAL"/>
            </w:pPr>
            <w:r w:rsidRPr="00146683">
              <w:t xml:space="preserve">Indicates the maximum time for connection to WLAN before connection failure reporting is initiated. </w:t>
            </w:r>
            <w:r w:rsidRPr="00146683">
              <w:rPr>
                <w:lang w:eastAsia="en-GB"/>
              </w:rPr>
              <w:t xml:space="preserve">Value s10 means 10 seconds, value s30 means 30 seconds and so on. E-UTRAN includes </w:t>
            </w:r>
            <w:r w:rsidRPr="00146683">
              <w:rPr>
                <w:i/>
              </w:rPr>
              <w:t>associationTimer</w:t>
            </w:r>
            <w:r w:rsidRPr="00146683">
              <w:rPr>
                <w:lang w:eastAsia="en-GB"/>
              </w:rPr>
              <w:t xml:space="preserve"> only upon </w:t>
            </w:r>
            <w:r w:rsidRPr="00146683">
              <w:t>change in WLAN mobility set</w:t>
            </w:r>
            <w:r w:rsidR="00CB747E" w:rsidRPr="00146683">
              <w:t>,</w:t>
            </w:r>
            <w:r w:rsidRPr="00146683">
              <w:t xml:space="preserve"> </w:t>
            </w:r>
            <w:r w:rsidRPr="00146683">
              <w:rPr>
                <w:i/>
              </w:rPr>
              <w:t>lwa-WT-Counter</w:t>
            </w:r>
            <w:r w:rsidR="00CB747E" w:rsidRPr="00146683">
              <w:rPr>
                <w:i/>
              </w:rPr>
              <w:t xml:space="preserve"> </w:t>
            </w:r>
            <w:r w:rsidR="00CB747E" w:rsidRPr="00146683">
              <w:t xml:space="preserve">or </w:t>
            </w:r>
            <w:r w:rsidR="00CB747E" w:rsidRPr="00146683">
              <w:rPr>
                <w:i/>
              </w:rPr>
              <w:t>lwip-Counter</w:t>
            </w:r>
            <w:r w:rsidRPr="00146683">
              <w:t>.</w:t>
            </w:r>
          </w:p>
        </w:tc>
      </w:tr>
      <w:tr w:rsidR="00146683" w:rsidRPr="00146683" w14:paraId="243CFC2A" w14:textId="77777777" w:rsidTr="005411BB">
        <w:trPr>
          <w:cantSplit/>
          <w:jc w:val="center"/>
        </w:trPr>
        <w:tc>
          <w:tcPr>
            <w:tcW w:w="9639" w:type="dxa"/>
          </w:tcPr>
          <w:p w14:paraId="3086AEDD" w14:textId="77777777" w:rsidR="009722D5" w:rsidRPr="00146683" w:rsidRDefault="009722D5" w:rsidP="005411BB">
            <w:pPr>
              <w:pStyle w:val="TAL"/>
              <w:rPr>
                <w:b/>
                <w:i/>
              </w:rPr>
            </w:pPr>
            <w:r w:rsidRPr="00146683">
              <w:rPr>
                <w:b/>
                <w:i/>
              </w:rPr>
              <w:t>successReportRequested</w:t>
            </w:r>
          </w:p>
          <w:p w14:paraId="39EF1673" w14:textId="77777777" w:rsidR="009722D5" w:rsidRPr="00146683" w:rsidRDefault="009722D5" w:rsidP="005411BB">
            <w:pPr>
              <w:pStyle w:val="TAL"/>
            </w:pPr>
            <w:r w:rsidRPr="00146683">
              <w:t>Indicates whether the UE shall report successful connection to WLAN. Applicable to LWA and LWIP.</w:t>
            </w:r>
          </w:p>
        </w:tc>
      </w:tr>
      <w:tr w:rsidR="00146683" w:rsidRPr="00146683" w14:paraId="4D9DFE38" w14:textId="77777777" w:rsidTr="005411BB">
        <w:trPr>
          <w:cantSplit/>
          <w:jc w:val="center"/>
        </w:trPr>
        <w:tc>
          <w:tcPr>
            <w:tcW w:w="9639" w:type="dxa"/>
          </w:tcPr>
          <w:p w14:paraId="52A2AE8C" w14:textId="77777777" w:rsidR="009722D5" w:rsidRPr="00146683" w:rsidRDefault="009722D5" w:rsidP="005411BB">
            <w:pPr>
              <w:pStyle w:val="TAL"/>
              <w:rPr>
                <w:b/>
                <w:i/>
              </w:rPr>
            </w:pPr>
            <w:r w:rsidRPr="00146683">
              <w:rPr>
                <w:b/>
                <w:i/>
              </w:rPr>
              <w:t>wlan-ToAddList</w:t>
            </w:r>
          </w:p>
          <w:p w14:paraId="460F2227" w14:textId="77777777" w:rsidR="009722D5" w:rsidRPr="00146683" w:rsidRDefault="009722D5" w:rsidP="005411BB">
            <w:pPr>
              <w:pStyle w:val="TAL"/>
              <w:rPr>
                <w:b/>
                <w:i/>
              </w:rPr>
            </w:pPr>
            <w:r w:rsidRPr="00146683">
              <w:rPr>
                <w:noProof/>
                <w:lang w:eastAsia="en-GB"/>
              </w:rPr>
              <w:t>Indicates the WLAN identifiers to be added to the WLAN mobility set.</w:t>
            </w:r>
          </w:p>
        </w:tc>
      </w:tr>
      <w:tr w:rsidR="009722D5" w:rsidRPr="00146683" w14:paraId="72716254" w14:textId="77777777" w:rsidTr="005411BB">
        <w:trPr>
          <w:cantSplit/>
          <w:jc w:val="center"/>
        </w:trPr>
        <w:tc>
          <w:tcPr>
            <w:tcW w:w="9639" w:type="dxa"/>
          </w:tcPr>
          <w:p w14:paraId="412E9232" w14:textId="77777777" w:rsidR="009722D5" w:rsidRPr="00146683" w:rsidRDefault="009722D5" w:rsidP="005411BB">
            <w:pPr>
              <w:pStyle w:val="TAL"/>
              <w:rPr>
                <w:b/>
                <w:i/>
              </w:rPr>
            </w:pPr>
            <w:r w:rsidRPr="00146683">
              <w:rPr>
                <w:b/>
                <w:i/>
              </w:rPr>
              <w:t>wlan-ToReleaseList</w:t>
            </w:r>
          </w:p>
          <w:p w14:paraId="32AB5890" w14:textId="77777777" w:rsidR="009722D5" w:rsidRPr="00146683" w:rsidRDefault="009722D5" w:rsidP="005411BB">
            <w:pPr>
              <w:pStyle w:val="TAL"/>
              <w:rPr>
                <w:b/>
                <w:i/>
                <w:noProof/>
                <w:lang w:eastAsia="en-GB"/>
              </w:rPr>
            </w:pPr>
            <w:r w:rsidRPr="00146683">
              <w:rPr>
                <w:noProof/>
                <w:lang w:eastAsia="en-GB"/>
              </w:rPr>
              <w:t>Indicates the WLAN identifiers to be removed from the WLAN mobility set.</w:t>
            </w:r>
          </w:p>
        </w:tc>
      </w:tr>
    </w:tbl>
    <w:p w14:paraId="02D61E71" w14:textId="77777777" w:rsidR="009722D5" w:rsidRPr="00146683" w:rsidRDefault="009722D5" w:rsidP="009722D5"/>
    <w:p w14:paraId="6B5A7425" w14:textId="77777777" w:rsidR="00385237" w:rsidRPr="00146683" w:rsidRDefault="00385237" w:rsidP="00B30B82">
      <w:pPr>
        <w:pStyle w:val="Heading4"/>
        <w:rPr>
          <w:i/>
        </w:rPr>
      </w:pPr>
      <w:bookmarkStart w:id="2636" w:name="_Toc29342631"/>
      <w:bookmarkStart w:id="2637" w:name="_Toc29343770"/>
      <w:bookmarkStart w:id="2638" w:name="_Toc36567036"/>
      <w:bookmarkStart w:id="2639" w:name="_Toc36810476"/>
      <w:bookmarkStart w:id="2640" w:name="_Toc36846840"/>
      <w:bookmarkStart w:id="2641" w:name="_Toc36939493"/>
      <w:bookmarkStart w:id="2642" w:name="_Toc37082473"/>
      <w:bookmarkStart w:id="2643" w:name="_Toc46481111"/>
      <w:bookmarkStart w:id="2644" w:name="_Toc46482345"/>
      <w:bookmarkStart w:id="2645" w:name="_Toc46483579"/>
      <w:bookmarkStart w:id="2646" w:name="_Toc156168270"/>
      <w:r w:rsidRPr="00146683">
        <w:rPr>
          <w:i/>
        </w:rPr>
        <w:t>–</w:t>
      </w:r>
      <w:r w:rsidRPr="00146683">
        <w:rPr>
          <w:i/>
        </w:rPr>
        <w:tab/>
        <w:t>WUS-Config</w:t>
      </w:r>
      <w:bookmarkEnd w:id="2636"/>
      <w:bookmarkEnd w:id="2637"/>
      <w:bookmarkEnd w:id="2638"/>
      <w:bookmarkEnd w:id="2639"/>
      <w:bookmarkEnd w:id="2640"/>
      <w:bookmarkEnd w:id="2641"/>
      <w:bookmarkEnd w:id="2642"/>
      <w:bookmarkEnd w:id="2643"/>
      <w:bookmarkEnd w:id="2644"/>
      <w:bookmarkEnd w:id="2645"/>
      <w:bookmarkEnd w:id="2646"/>
    </w:p>
    <w:p w14:paraId="082697E6" w14:textId="77777777" w:rsidR="00385237" w:rsidRPr="00146683" w:rsidRDefault="00385237" w:rsidP="00385237">
      <w:r w:rsidRPr="00146683">
        <w:t xml:space="preserve">The IE </w:t>
      </w:r>
      <w:r w:rsidRPr="00146683">
        <w:rPr>
          <w:i/>
          <w:noProof/>
        </w:rPr>
        <w:t>WUS-Config</w:t>
      </w:r>
      <w:r w:rsidRPr="00146683">
        <w:t xml:space="preserve"> is used to specify the WUS configuration.</w:t>
      </w:r>
      <w:r w:rsidRPr="00146683">
        <w:rPr>
          <w:lang w:eastAsia="zh-CN"/>
        </w:rPr>
        <w:t xml:space="preserve"> For the UEs supporting WUS, E-UTRAN uses WUS to indicate that the UE shall attempt to receive paging in that cell, see TS 36.304 [4].</w:t>
      </w:r>
    </w:p>
    <w:p w14:paraId="4B9DFEB0"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WUS-Config </w:t>
      </w:r>
      <w:r w:rsidRPr="00146683">
        <w:rPr>
          <w:rFonts w:ascii="Arial" w:hAnsi="Arial"/>
          <w:b/>
          <w:bCs/>
          <w:iCs/>
          <w:noProof/>
          <w:lang w:eastAsia="x-none"/>
        </w:rPr>
        <w:t>information element</w:t>
      </w:r>
    </w:p>
    <w:p w14:paraId="07407F41" w14:textId="77777777" w:rsidR="00385237" w:rsidRPr="00146683" w:rsidRDefault="00385237" w:rsidP="00C302FE">
      <w:pPr>
        <w:pStyle w:val="PL"/>
        <w:shd w:val="clear" w:color="auto" w:fill="E6E6E6"/>
      </w:pPr>
      <w:r w:rsidRPr="00146683">
        <w:t>-- ASN1START</w:t>
      </w:r>
    </w:p>
    <w:p w14:paraId="505EA7DF" w14:textId="77777777" w:rsidR="00385237" w:rsidRPr="00146683" w:rsidRDefault="00385237" w:rsidP="00C302FE">
      <w:pPr>
        <w:pStyle w:val="PL"/>
        <w:shd w:val="clear" w:color="auto" w:fill="E6E6E6"/>
      </w:pPr>
    </w:p>
    <w:p w14:paraId="5A5AE5E2" w14:textId="77777777" w:rsidR="00385237" w:rsidRPr="00146683" w:rsidRDefault="00385237" w:rsidP="00C302FE">
      <w:pPr>
        <w:pStyle w:val="PL"/>
        <w:shd w:val="clear" w:color="auto" w:fill="E6E6E6"/>
      </w:pPr>
      <w:bookmarkStart w:id="2647" w:name="_Hlk515551807"/>
      <w:r w:rsidRPr="00146683">
        <w:t>WUS-Config-r15 ::=</w:t>
      </w:r>
      <w:r w:rsidRPr="00146683">
        <w:tab/>
      </w:r>
      <w:r w:rsidRPr="00146683">
        <w:tab/>
      </w:r>
      <w:r w:rsidRPr="00146683">
        <w:tab/>
      </w:r>
      <w:r w:rsidRPr="00146683">
        <w:tab/>
        <w:t>SEQUENCE {</w:t>
      </w:r>
    </w:p>
    <w:p w14:paraId="6C320111" w14:textId="77777777" w:rsidR="00385237" w:rsidRPr="00146683" w:rsidRDefault="00385237" w:rsidP="00C302FE">
      <w:pPr>
        <w:pStyle w:val="PL"/>
        <w:shd w:val="clear" w:color="auto" w:fill="E6E6E6"/>
      </w:pPr>
      <w:r w:rsidRPr="00146683">
        <w:tab/>
        <w:t>maxDurationFactor-r15</w:t>
      </w:r>
      <w:r w:rsidRPr="00146683">
        <w:tab/>
      </w:r>
      <w:r w:rsidRPr="00146683">
        <w:tab/>
      </w:r>
      <w:r w:rsidRPr="00146683">
        <w:tab/>
      </w:r>
      <w:r w:rsidRPr="00146683">
        <w:tab/>
      </w:r>
      <w:r w:rsidRPr="00146683">
        <w:tab/>
        <w:t>ENUMERATED {one32th, one16th, one8th, one4th},</w:t>
      </w:r>
    </w:p>
    <w:p w14:paraId="555FCD94" w14:textId="77777777" w:rsidR="00385237" w:rsidRPr="00146683" w:rsidRDefault="00385237" w:rsidP="00C302FE">
      <w:pPr>
        <w:pStyle w:val="PL"/>
        <w:shd w:val="clear" w:color="auto" w:fill="E6E6E6"/>
      </w:pPr>
      <w:r w:rsidRPr="00146683">
        <w:tab/>
        <w:t>numPOs-r15</w:t>
      </w:r>
      <w:r w:rsidRPr="00146683">
        <w:tab/>
      </w:r>
      <w:r w:rsidRPr="00146683">
        <w:tab/>
      </w:r>
      <w:r w:rsidRPr="00146683">
        <w:tab/>
      </w:r>
      <w:r w:rsidRPr="00146683">
        <w:tab/>
      </w:r>
      <w:r w:rsidRPr="00146683">
        <w:tab/>
      </w:r>
      <w:r w:rsidRPr="00146683">
        <w:tab/>
        <w:t>ENUMERATED {n1, n2, n4, spare1}</w:t>
      </w:r>
      <w:r w:rsidRPr="00146683">
        <w:tab/>
      </w:r>
      <w:r w:rsidRPr="00146683">
        <w:tab/>
        <w:t>DEFAULT n1,</w:t>
      </w:r>
    </w:p>
    <w:p w14:paraId="575E8FE4"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ENUMERATED {n0, n2, n4, spare1},</w:t>
      </w:r>
    </w:p>
    <w:p w14:paraId="61C2F199" w14:textId="77777777" w:rsidR="00385237" w:rsidRPr="00146683" w:rsidRDefault="00385237" w:rsidP="00C302FE">
      <w:pPr>
        <w:pStyle w:val="PL"/>
        <w:shd w:val="clear" w:color="auto" w:fill="E6E6E6"/>
      </w:pPr>
      <w:r w:rsidRPr="00146683">
        <w:tab/>
        <w:t>timeOffsetDRX-r15</w:t>
      </w:r>
      <w:r w:rsidRPr="00146683">
        <w:tab/>
      </w:r>
      <w:r w:rsidRPr="00146683">
        <w:tab/>
      </w:r>
      <w:r w:rsidRPr="00146683">
        <w:tab/>
      </w:r>
      <w:r w:rsidRPr="00146683">
        <w:tab/>
        <w:t>ENUMERATED {ms40, ms80, ms160, ms240},</w:t>
      </w:r>
    </w:p>
    <w:p w14:paraId="0EBB5746" w14:textId="77777777" w:rsidR="00385237" w:rsidRPr="00146683" w:rsidRDefault="00385237" w:rsidP="00C302FE">
      <w:pPr>
        <w:pStyle w:val="PL"/>
        <w:shd w:val="clear" w:color="auto" w:fill="E6E6E6"/>
      </w:pPr>
      <w:r w:rsidRPr="00146683">
        <w:tab/>
        <w:t>timeOffset-eDRX-Short-r15</w:t>
      </w:r>
      <w:r w:rsidRPr="00146683">
        <w:tab/>
      </w:r>
      <w:r w:rsidRPr="00146683">
        <w:tab/>
        <w:t>ENUMERATED {ms40, ms80, ms160, ms240},</w:t>
      </w:r>
    </w:p>
    <w:p w14:paraId="440FBFFE" w14:textId="77777777" w:rsidR="00385237" w:rsidRPr="00146683" w:rsidRDefault="00385237" w:rsidP="00C302FE">
      <w:pPr>
        <w:pStyle w:val="PL"/>
        <w:shd w:val="clear" w:color="auto" w:fill="E6E6E6"/>
      </w:pPr>
      <w:r w:rsidRPr="00146683">
        <w:tab/>
        <w:t>timeOffset-eDRX-Long-r15</w:t>
      </w:r>
      <w:r w:rsidRPr="00146683">
        <w:tab/>
      </w:r>
      <w:r w:rsidRPr="00146683">
        <w:tab/>
        <w:t>ENUMERATED {ms1000, ms2000}</w:t>
      </w:r>
      <w:r w:rsidRPr="00146683">
        <w:tab/>
      </w:r>
      <w:r w:rsidRPr="00146683">
        <w:tab/>
        <w:t>OPTIONAL</w:t>
      </w:r>
      <w:r w:rsidRPr="00146683">
        <w:tab/>
        <w:t>-- Need OP</w:t>
      </w:r>
    </w:p>
    <w:p w14:paraId="2B454984" w14:textId="77777777" w:rsidR="00385237" w:rsidRPr="00146683" w:rsidRDefault="00385237" w:rsidP="00C302FE">
      <w:pPr>
        <w:pStyle w:val="PL"/>
        <w:shd w:val="clear" w:color="auto" w:fill="E6E6E6"/>
      </w:pPr>
      <w:r w:rsidRPr="00146683">
        <w:t>}</w:t>
      </w:r>
    </w:p>
    <w:p w14:paraId="1C22296B" w14:textId="77777777" w:rsidR="009076C7" w:rsidRPr="00146683" w:rsidRDefault="009076C7" w:rsidP="00C302FE">
      <w:pPr>
        <w:pStyle w:val="PL"/>
        <w:shd w:val="clear" w:color="auto" w:fill="E6E6E6"/>
      </w:pPr>
    </w:p>
    <w:bookmarkEnd w:id="2647"/>
    <w:p w14:paraId="659BA6E4" w14:textId="77777777" w:rsidR="009076C7" w:rsidRPr="00146683" w:rsidRDefault="009076C7" w:rsidP="009076C7">
      <w:pPr>
        <w:pStyle w:val="PL"/>
        <w:shd w:val="clear" w:color="auto" w:fill="E6E6E6"/>
      </w:pPr>
      <w:r w:rsidRPr="00146683">
        <w:t>WUS-Config-v1560 ::=</w:t>
      </w:r>
      <w:r w:rsidRPr="00146683">
        <w:tab/>
      </w:r>
      <w:r w:rsidRPr="00146683">
        <w:tab/>
      </w:r>
      <w:r w:rsidRPr="00146683">
        <w:tab/>
        <w:t>SEQUENCE {</w:t>
      </w:r>
    </w:p>
    <w:p w14:paraId="1F5E5B70" w14:textId="77777777" w:rsidR="009076C7" w:rsidRPr="00146683" w:rsidRDefault="009076C7" w:rsidP="009076C7">
      <w:pPr>
        <w:pStyle w:val="PL"/>
        <w:shd w:val="clear" w:color="auto" w:fill="E6E6E6"/>
      </w:pPr>
      <w:r w:rsidRPr="00146683">
        <w:tab/>
        <w:t>powerBoost-r15</w:t>
      </w:r>
      <w:r w:rsidRPr="00146683">
        <w:tab/>
      </w:r>
      <w:r w:rsidRPr="00146683">
        <w:tab/>
      </w:r>
      <w:r w:rsidRPr="00146683">
        <w:tab/>
      </w:r>
      <w:r w:rsidRPr="00146683">
        <w:tab/>
      </w:r>
      <w:r w:rsidRPr="00146683">
        <w:tab/>
        <w:t>ENUMERATED {dB0, dB1dot8, dB3, dB4dot8}</w:t>
      </w:r>
    </w:p>
    <w:p w14:paraId="01E68CAA" w14:textId="77777777" w:rsidR="00385237" w:rsidRPr="00146683" w:rsidRDefault="009076C7" w:rsidP="009076C7">
      <w:pPr>
        <w:pStyle w:val="PL"/>
        <w:shd w:val="clear" w:color="auto" w:fill="E6E6E6"/>
      </w:pPr>
      <w:r w:rsidRPr="00146683">
        <w:t>}</w:t>
      </w:r>
    </w:p>
    <w:p w14:paraId="04AF1959" w14:textId="77777777" w:rsidR="00505A98" w:rsidRPr="00146683" w:rsidRDefault="00505A98" w:rsidP="00505A98">
      <w:pPr>
        <w:pStyle w:val="PL"/>
        <w:shd w:val="clear" w:color="auto" w:fill="E6E6E6"/>
      </w:pPr>
    </w:p>
    <w:p w14:paraId="4C6C18AA" w14:textId="77777777" w:rsidR="00505A98" w:rsidRPr="00146683" w:rsidRDefault="00505A98" w:rsidP="00505A98">
      <w:pPr>
        <w:pStyle w:val="PL"/>
        <w:shd w:val="clear" w:color="auto" w:fill="E6E6E6"/>
      </w:pPr>
      <w:r w:rsidRPr="00146683">
        <w:t>WUS-Config</w:t>
      </w:r>
      <w:r w:rsidR="0029285D" w:rsidRPr="00146683">
        <w:t>-v1610</w:t>
      </w:r>
      <w:r w:rsidRPr="00146683">
        <w:t xml:space="preserve"> ::=</w:t>
      </w:r>
      <w:r w:rsidRPr="00146683">
        <w:tab/>
      </w:r>
      <w:r w:rsidRPr="00146683">
        <w:tab/>
      </w:r>
      <w:r w:rsidRPr="00146683">
        <w:tab/>
        <w:t>SEQUENCE {</w:t>
      </w:r>
    </w:p>
    <w:p w14:paraId="69FB1E78" w14:textId="77777777" w:rsidR="00505A98" w:rsidRPr="00146683" w:rsidRDefault="00505A98" w:rsidP="00505A98">
      <w:pPr>
        <w:pStyle w:val="PL"/>
        <w:shd w:val="clear" w:color="auto" w:fill="E6E6E6"/>
      </w:pPr>
      <w:r w:rsidRPr="00146683">
        <w:tab/>
        <w:t>numDRX-CyclesRelaxed-r16</w:t>
      </w:r>
      <w:r w:rsidRPr="00146683">
        <w:tab/>
      </w:r>
      <w:r w:rsidRPr="00146683">
        <w:tab/>
      </w:r>
      <w:r w:rsidRPr="00146683">
        <w:rPr>
          <w:rFonts w:eastAsia="SimSun"/>
        </w:rPr>
        <w:t>ENUMERATED {n1, n2, n4, n8}</w:t>
      </w:r>
    </w:p>
    <w:p w14:paraId="61CCC1A6" w14:textId="77777777" w:rsidR="00505A98" w:rsidRPr="00146683" w:rsidRDefault="00505A98" w:rsidP="00505A98">
      <w:pPr>
        <w:pStyle w:val="PL"/>
        <w:shd w:val="clear" w:color="auto" w:fill="E6E6E6"/>
      </w:pPr>
      <w:r w:rsidRPr="00146683">
        <w:t>}</w:t>
      </w:r>
    </w:p>
    <w:p w14:paraId="072DF844" w14:textId="77777777" w:rsidR="009076C7" w:rsidRPr="00146683" w:rsidRDefault="009076C7" w:rsidP="009076C7">
      <w:pPr>
        <w:pStyle w:val="PL"/>
        <w:shd w:val="clear" w:color="auto" w:fill="E6E6E6"/>
      </w:pPr>
    </w:p>
    <w:p w14:paraId="0999FEF4" w14:textId="77777777" w:rsidR="00385237" w:rsidRPr="00146683" w:rsidRDefault="00385237" w:rsidP="00C302FE">
      <w:pPr>
        <w:pStyle w:val="PL"/>
        <w:shd w:val="clear" w:color="auto" w:fill="E6E6E6"/>
      </w:pPr>
      <w:r w:rsidRPr="00146683">
        <w:t>-- ASN1STOP</w:t>
      </w:r>
    </w:p>
    <w:p w14:paraId="73D69D98" w14:textId="77777777" w:rsidR="00385237" w:rsidRPr="00146683"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46683" w:rsidRPr="00146683"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146683" w:rsidRDefault="00385237" w:rsidP="004A5246">
            <w:pPr>
              <w:pStyle w:val="TAH"/>
            </w:pPr>
            <w:r w:rsidRPr="00146683">
              <w:rPr>
                <w:i/>
                <w:noProof/>
              </w:rPr>
              <w:lastRenderedPageBreak/>
              <w:t>WUS-Config</w:t>
            </w:r>
            <w:r w:rsidRPr="00146683">
              <w:rPr>
                <w:noProof/>
              </w:rPr>
              <w:t xml:space="preserve"> field descriptions</w:t>
            </w:r>
          </w:p>
        </w:tc>
      </w:tr>
      <w:tr w:rsidR="00146683" w:rsidRPr="00146683"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146683" w:rsidRDefault="00385237" w:rsidP="004A5246">
            <w:pPr>
              <w:pStyle w:val="TAL"/>
              <w:rPr>
                <w:b/>
                <w:i/>
              </w:rPr>
            </w:pPr>
            <w:r w:rsidRPr="00146683">
              <w:rPr>
                <w:b/>
                <w:i/>
              </w:rPr>
              <w:t>freqLocation</w:t>
            </w:r>
          </w:p>
          <w:p w14:paraId="3EB4B2E9" w14:textId="77777777" w:rsidR="00385237" w:rsidRPr="00146683" w:rsidRDefault="00385237" w:rsidP="004A5246">
            <w:pPr>
              <w:pStyle w:val="TAL"/>
              <w:rPr>
                <w:bCs/>
                <w:noProof/>
                <w:lang w:eastAsia="en-GB"/>
              </w:rPr>
            </w:pPr>
            <w:r w:rsidRPr="00146683">
              <w:rPr>
                <w:bCs/>
                <w:noProof/>
                <w:lang w:eastAsia="en-GB"/>
              </w:rPr>
              <w:t xml:space="preserve">Frequency location of WUS within paging narrowband for BL UEs and UEs in CE. Value </w:t>
            </w:r>
            <w:r w:rsidRPr="00146683">
              <w:rPr>
                <w:bCs/>
                <w:i/>
                <w:noProof/>
                <w:lang w:eastAsia="en-GB"/>
              </w:rPr>
              <w:t>n0</w:t>
            </w:r>
            <w:r w:rsidRPr="00146683">
              <w:rPr>
                <w:bCs/>
                <w:noProof/>
                <w:lang w:eastAsia="en-GB"/>
              </w:rPr>
              <w:t xml:space="preserve"> corresponds to WUS in the 1st and 2nd PRB, value </w:t>
            </w:r>
            <w:r w:rsidRPr="00146683">
              <w:rPr>
                <w:bCs/>
                <w:i/>
                <w:noProof/>
                <w:lang w:eastAsia="en-GB"/>
              </w:rPr>
              <w:t>n2</w:t>
            </w:r>
            <w:r w:rsidRPr="00146683">
              <w:rPr>
                <w:bCs/>
                <w:noProof/>
                <w:lang w:eastAsia="en-GB"/>
              </w:rPr>
              <w:t xml:space="preserve"> represents the 3rd and 4th PRB, and value </w:t>
            </w:r>
            <w:r w:rsidRPr="00146683">
              <w:rPr>
                <w:bCs/>
                <w:i/>
                <w:noProof/>
                <w:lang w:eastAsia="en-GB"/>
              </w:rPr>
              <w:t>n4</w:t>
            </w:r>
            <w:r w:rsidRPr="00146683">
              <w:rPr>
                <w:bCs/>
                <w:noProof/>
                <w:lang w:eastAsia="en-GB"/>
              </w:rPr>
              <w:t xml:space="preserve"> represents the 5th and 6th PRB.</w:t>
            </w:r>
          </w:p>
        </w:tc>
      </w:tr>
      <w:tr w:rsidR="00146683" w:rsidRPr="00146683"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146683" w:rsidRDefault="00385237" w:rsidP="004A5246">
            <w:pPr>
              <w:pStyle w:val="TAL"/>
              <w:rPr>
                <w:b/>
                <w:bCs/>
                <w:i/>
                <w:noProof/>
                <w:lang w:eastAsia="en-GB"/>
              </w:rPr>
            </w:pPr>
            <w:r w:rsidRPr="00146683">
              <w:rPr>
                <w:b/>
                <w:bCs/>
                <w:i/>
                <w:noProof/>
                <w:lang w:eastAsia="en-GB"/>
              </w:rPr>
              <w:t>maxDurationFactor</w:t>
            </w:r>
          </w:p>
          <w:p w14:paraId="38E0E9B0" w14:textId="77777777" w:rsidR="00385237" w:rsidRPr="00146683" w:rsidRDefault="00385237" w:rsidP="004A5246">
            <w:pPr>
              <w:pStyle w:val="TAL"/>
            </w:pPr>
            <w:r w:rsidRPr="00146683">
              <w:rPr>
                <w:bCs/>
                <w:noProof/>
                <w:lang w:eastAsia="en-GB"/>
              </w:rPr>
              <w:t>Maximum WUS duration, expressed as a ratio of Rmax associated with Type 1-CSS, see</w:t>
            </w:r>
            <w:r w:rsidRPr="00146683">
              <w:t xml:space="preserve"> TS 36.211 [21]. Value </w:t>
            </w:r>
            <w:r w:rsidRPr="00146683">
              <w:rPr>
                <w:i/>
              </w:rPr>
              <w:t>one32th</w:t>
            </w:r>
            <w:r w:rsidRPr="00146683">
              <w:t xml:space="preserve"> corresponds to Rmax * 1/32, value </w:t>
            </w:r>
            <w:r w:rsidRPr="00146683">
              <w:rPr>
                <w:i/>
              </w:rPr>
              <w:t>one16th</w:t>
            </w:r>
            <w:r w:rsidRPr="00146683">
              <w:t xml:space="preserve"> corresponds to Rmax * 1/16 and so on.</w:t>
            </w:r>
          </w:p>
          <w:p w14:paraId="2771D50A" w14:textId="77777777" w:rsidR="00385237" w:rsidRPr="00146683" w:rsidRDefault="00385237" w:rsidP="004A5246">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146683">
              <w:rPr>
                <w:noProof/>
              </w:rPr>
              <w:t xml:space="preserve">in TS 36.213 [23] </w:t>
            </w:r>
            <w:r w:rsidRPr="00146683">
              <w:rPr>
                <w:bCs/>
                <w:noProof/>
                <w:lang w:eastAsia="en-GB"/>
              </w:rPr>
              <w:t xml:space="preserve">considered by the UE is : maxDuration = Max (signalled value * Rmax, 1) where Rmax is the value of </w:t>
            </w:r>
            <w:r w:rsidRPr="00146683">
              <w:rPr>
                <w:bCs/>
                <w:i/>
                <w:noProof/>
                <w:lang w:eastAsia="en-GB"/>
              </w:rPr>
              <w:t>mpdcch-NumRepetitionPaging</w:t>
            </w:r>
            <w:r w:rsidRPr="00146683">
              <w:rPr>
                <w:bCs/>
                <w:noProof/>
                <w:lang w:eastAsia="en-GB"/>
              </w:rPr>
              <w:t xml:space="preserve"> for the carrier.</w:t>
            </w:r>
          </w:p>
        </w:tc>
      </w:tr>
      <w:tr w:rsidR="00146683" w:rsidRPr="00146683"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146683" w:rsidRDefault="00505A98" w:rsidP="00505A98">
            <w:pPr>
              <w:pStyle w:val="TAL"/>
              <w:rPr>
                <w:b/>
                <w:bCs/>
                <w:i/>
                <w:iCs/>
                <w:kern w:val="2"/>
              </w:rPr>
            </w:pPr>
            <w:bookmarkStart w:id="2648" w:name="_Hlk20477147"/>
            <w:r w:rsidRPr="00146683">
              <w:rPr>
                <w:b/>
                <w:bCs/>
                <w:i/>
                <w:iCs/>
                <w:kern w:val="2"/>
              </w:rPr>
              <w:t>numDRX-CyclesRelaxed</w:t>
            </w:r>
          </w:p>
          <w:bookmarkEnd w:id="2648"/>
          <w:p w14:paraId="56B65320" w14:textId="77777777" w:rsidR="00505A98" w:rsidRPr="00146683" w:rsidRDefault="00505A98" w:rsidP="00505A98">
            <w:pPr>
              <w:pStyle w:val="TAL"/>
              <w:rPr>
                <w:b/>
                <w:bCs/>
                <w:i/>
                <w:noProof/>
                <w:lang w:eastAsia="en-GB"/>
              </w:rPr>
            </w:pPr>
            <w:r w:rsidRPr="00146683">
              <w:t>Maximum number of consecutive DRX cycles during which the UE can use WUS for synchronisation and skip serving cell measurements, see TS 36.133 [16]. Value n1 corresponds to 1 DRX cycle, value n2 corresponds to 2 DRX cycles and so on.</w:t>
            </w:r>
          </w:p>
        </w:tc>
      </w:tr>
      <w:tr w:rsidR="00146683" w:rsidRPr="00146683"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146683" w:rsidRDefault="00385237" w:rsidP="004A5246">
            <w:pPr>
              <w:pStyle w:val="TAL"/>
              <w:rPr>
                <w:b/>
                <w:i/>
              </w:rPr>
            </w:pPr>
            <w:r w:rsidRPr="00146683">
              <w:rPr>
                <w:b/>
                <w:i/>
              </w:rPr>
              <w:t>numPOs</w:t>
            </w:r>
          </w:p>
          <w:p w14:paraId="3859B962" w14:textId="77777777" w:rsidR="00385237" w:rsidRPr="00146683" w:rsidRDefault="00385237" w:rsidP="004A5246">
            <w:pPr>
              <w:pStyle w:val="TAL"/>
              <w:rPr>
                <w:noProof/>
                <w:lang w:eastAsia="en-GB"/>
              </w:rPr>
            </w:pPr>
            <w:r w:rsidRPr="00146683">
              <w:rPr>
                <w:lang w:eastAsia="en-GB"/>
              </w:rPr>
              <w:t xml:space="preserve">Number of consecutive Paging Occasions (PO) mapped to one WUS, applicable to UEs configured to use extended DRX, see TS 36.304 [4]. Value </w:t>
            </w:r>
            <w:r w:rsidRPr="00146683">
              <w:rPr>
                <w:i/>
                <w:lang w:eastAsia="en-GB"/>
              </w:rPr>
              <w:t>n1</w:t>
            </w:r>
            <w:r w:rsidRPr="00146683">
              <w:rPr>
                <w:lang w:eastAsia="en-GB"/>
              </w:rPr>
              <w:t xml:space="preserve"> corresponds to 1 PO, value </w:t>
            </w:r>
            <w:r w:rsidRPr="00146683">
              <w:rPr>
                <w:i/>
                <w:lang w:eastAsia="en-GB"/>
              </w:rPr>
              <w:t>n2</w:t>
            </w:r>
            <w:r w:rsidRPr="00146683">
              <w:rPr>
                <w:lang w:eastAsia="en-GB"/>
              </w:rPr>
              <w:t xml:space="preserve"> corresponds to 2 POs and so on. </w:t>
            </w:r>
          </w:p>
        </w:tc>
      </w:tr>
      <w:tr w:rsidR="00146683" w:rsidRPr="00146683"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146683" w:rsidRDefault="009076C7" w:rsidP="009076C7">
            <w:pPr>
              <w:pStyle w:val="TAL"/>
              <w:rPr>
                <w:b/>
                <w:bCs/>
                <w:i/>
                <w:noProof/>
                <w:lang w:eastAsia="en-GB"/>
              </w:rPr>
            </w:pPr>
            <w:r w:rsidRPr="00146683">
              <w:rPr>
                <w:b/>
                <w:bCs/>
                <w:i/>
                <w:noProof/>
                <w:lang w:eastAsia="en-GB"/>
              </w:rPr>
              <w:t>powerBoost</w:t>
            </w:r>
          </w:p>
          <w:p w14:paraId="5EF9F3DA" w14:textId="77777777" w:rsidR="009076C7" w:rsidRPr="00146683" w:rsidRDefault="009076C7" w:rsidP="009076C7">
            <w:pPr>
              <w:pStyle w:val="TAL"/>
              <w:rPr>
                <w:b/>
                <w:i/>
              </w:rPr>
            </w:pPr>
            <w:r w:rsidRPr="00146683">
              <w:rPr>
                <w:bCs/>
                <w:noProof/>
                <w:lang w:eastAsia="en-GB"/>
              </w:rPr>
              <w:t xml:space="preserve">Power offset of WUS relative to CRS in dB, see TS 36.213 [23] </w:t>
            </w:r>
            <w:r w:rsidR="00CD768D" w:rsidRPr="00146683">
              <w:rPr>
                <w:bCs/>
                <w:noProof/>
                <w:lang w:eastAsia="en-GB"/>
              </w:rPr>
              <w:t>clause</w:t>
            </w:r>
            <w:r w:rsidRPr="00146683">
              <w:rPr>
                <w:bCs/>
                <w:noProof/>
                <w:lang w:eastAsia="en-GB"/>
              </w:rPr>
              <w:t xml:space="preserve"> 5.2. Value </w:t>
            </w:r>
            <w:r w:rsidRPr="00146683">
              <w:rPr>
                <w:bCs/>
                <w:i/>
                <w:noProof/>
                <w:lang w:eastAsia="en-GB"/>
              </w:rPr>
              <w:t>db0</w:t>
            </w:r>
            <w:r w:rsidRPr="00146683">
              <w:rPr>
                <w:bCs/>
                <w:noProof/>
                <w:lang w:eastAsia="en-GB"/>
              </w:rPr>
              <w:t xml:space="preserve"> corresponds to 0dB, value </w:t>
            </w:r>
            <w:r w:rsidRPr="00146683">
              <w:rPr>
                <w:bCs/>
                <w:i/>
                <w:noProof/>
                <w:lang w:eastAsia="en-GB"/>
              </w:rPr>
              <w:t>db1dot8</w:t>
            </w:r>
            <w:r w:rsidRPr="00146683">
              <w:rPr>
                <w:bCs/>
                <w:noProof/>
                <w:lang w:eastAsia="en-GB"/>
              </w:rPr>
              <w:t xml:space="preserve"> corresponds to 1.8dB, and so on.</w:t>
            </w:r>
          </w:p>
        </w:tc>
      </w:tr>
      <w:tr w:rsidR="00146683" w:rsidRPr="00146683"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146683" w:rsidRDefault="00385237" w:rsidP="004A5246">
            <w:pPr>
              <w:pStyle w:val="TAL"/>
              <w:rPr>
                <w:b/>
                <w:bCs/>
                <w:i/>
                <w:iCs/>
                <w:kern w:val="2"/>
              </w:rPr>
            </w:pPr>
            <w:bookmarkStart w:id="2649" w:name="_Hlk513021655"/>
            <w:r w:rsidRPr="00146683">
              <w:rPr>
                <w:b/>
                <w:bCs/>
                <w:i/>
                <w:iCs/>
                <w:kern w:val="2"/>
              </w:rPr>
              <w:t>timeOffsetDRX</w:t>
            </w:r>
          </w:p>
          <w:p w14:paraId="7A63E03A" w14:textId="77777777" w:rsidR="00385237" w:rsidRPr="00146683" w:rsidRDefault="00385237" w:rsidP="004A5246">
            <w:pPr>
              <w:pStyle w:val="TAL"/>
              <w:rPr>
                <w:noProof/>
                <w:lang w:eastAsia="en-GB"/>
              </w:rPr>
            </w:pPr>
            <w:r w:rsidRPr="00146683">
              <w:rPr>
                <w:bCs/>
                <w:noProof/>
                <w:lang w:eastAsia="en-GB"/>
              </w:rPr>
              <w:t>Minimum time gap in milliseconds from the end of the configured maximum WUS duration to the first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tc>
      </w:tr>
      <w:bookmarkEnd w:id="2649"/>
      <w:tr w:rsidR="00146683" w:rsidRPr="00146683"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146683" w:rsidRDefault="00385237" w:rsidP="004A5246">
            <w:pPr>
              <w:pStyle w:val="TAL"/>
              <w:rPr>
                <w:b/>
                <w:bCs/>
                <w:i/>
                <w:iCs/>
                <w:kern w:val="2"/>
              </w:rPr>
            </w:pPr>
            <w:r w:rsidRPr="00146683">
              <w:rPr>
                <w:b/>
                <w:bCs/>
                <w:i/>
                <w:iCs/>
                <w:kern w:val="2"/>
              </w:rPr>
              <w:t>timeOffset-eDRX-Short</w:t>
            </w:r>
          </w:p>
          <w:p w14:paraId="2E7645EF" w14:textId="77777777" w:rsidR="00385237" w:rsidRPr="00146683" w:rsidRDefault="00385237" w:rsidP="004A5246">
            <w:pPr>
              <w:pStyle w:val="TAL"/>
            </w:pPr>
            <w:r w:rsidRPr="00146683">
              <w:rPr>
                <w:bCs/>
                <w:noProof/>
                <w:lang w:eastAsia="en-GB"/>
              </w:rPr>
              <w:t xml:space="preserve">When eDRX is used, the short non-zero gap </w:t>
            </w:r>
            <w:r w:rsidRPr="00146683">
              <w:t>i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p w14:paraId="0A65BBD1" w14:textId="77777777" w:rsidR="00385237" w:rsidRPr="00146683" w:rsidRDefault="00385237" w:rsidP="004A5246">
            <w:pPr>
              <w:pStyle w:val="TAL"/>
              <w:rPr>
                <w:noProof/>
                <w:lang w:eastAsia="en-GB"/>
              </w:rPr>
            </w:pPr>
            <w:r w:rsidRPr="00146683">
              <w:t xml:space="preserve">E-UTRAN configures </w:t>
            </w:r>
            <w:r w:rsidRPr="00146683">
              <w:rPr>
                <w:bCs/>
                <w:i/>
                <w:iCs/>
                <w:kern w:val="2"/>
              </w:rPr>
              <w:t>timeOffset-eDRX-Short</w:t>
            </w:r>
            <w:r w:rsidRPr="00146683">
              <w:rPr>
                <w:bCs/>
                <w:iCs/>
                <w:kern w:val="2"/>
              </w:rPr>
              <w:t xml:space="preserve"> to a value longer than or equal to </w:t>
            </w:r>
            <w:r w:rsidRPr="00146683">
              <w:rPr>
                <w:bCs/>
                <w:i/>
                <w:iCs/>
                <w:kern w:val="2"/>
              </w:rPr>
              <w:t>timeOffsetDRX</w:t>
            </w:r>
            <w:r w:rsidRPr="00146683">
              <w:rPr>
                <w:bCs/>
                <w:iCs/>
                <w:kern w:val="2"/>
              </w:rPr>
              <w:t>.</w:t>
            </w:r>
          </w:p>
        </w:tc>
      </w:tr>
      <w:tr w:rsidR="00385237" w:rsidRPr="00146683"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146683" w:rsidRDefault="00385237" w:rsidP="004A5246">
            <w:pPr>
              <w:pStyle w:val="TAL"/>
              <w:rPr>
                <w:b/>
                <w:bCs/>
                <w:i/>
                <w:iCs/>
                <w:kern w:val="2"/>
              </w:rPr>
            </w:pPr>
            <w:r w:rsidRPr="00146683">
              <w:rPr>
                <w:b/>
                <w:bCs/>
                <w:i/>
                <w:iCs/>
                <w:kern w:val="2"/>
              </w:rPr>
              <w:t>timeOffset-eDRX-Long</w:t>
            </w:r>
          </w:p>
          <w:p w14:paraId="307D5667" w14:textId="77777777" w:rsidR="00385237" w:rsidRPr="00146683" w:rsidRDefault="00385237" w:rsidP="004A5246">
            <w:pPr>
              <w:pStyle w:val="TAL"/>
            </w:pPr>
            <w:r w:rsidRPr="00146683">
              <w:rPr>
                <w:bCs/>
                <w:noProof/>
                <w:lang w:eastAsia="en-GB"/>
              </w:rPr>
              <w:t>When eDRX is used, the long non-zero gap i</w:t>
            </w:r>
            <w:r w:rsidRPr="00146683">
              <w:t>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1000</w:t>
            </w:r>
            <w:r w:rsidRPr="00146683">
              <w:t xml:space="preserve"> corresponds to 1000 ms and value </w:t>
            </w:r>
            <w:r w:rsidRPr="00146683">
              <w:rPr>
                <w:i/>
              </w:rPr>
              <w:t>ms2000</w:t>
            </w:r>
            <w:r w:rsidRPr="00146683">
              <w:t xml:space="preserve"> corresponds to 2000 ms.</w:t>
            </w:r>
          </w:p>
          <w:p w14:paraId="53687918" w14:textId="77777777" w:rsidR="00385237" w:rsidRPr="00146683" w:rsidRDefault="00385237" w:rsidP="004A5246">
            <w:pPr>
              <w:pStyle w:val="TAL"/>
            </w:pPr>
            <w:r w:rsidRPr="00146683">
              <w:t xml:space="preserve">If the field is absent, UE uses </w:t>
            </w:r>
            <w:r w:rsidRPr="00146683">
              <w:rPr>
                <w:bCs/>
                <w:i/>
                <w:kern w:val="2"/>
              </w:rPr>
              <w:t>timeOffset-eDRX-Short</w:t>
            </w:r>
            <w:r w:rsidRPr="00146683">
              <w:rPr>
                <w:bCs/>
                <w:iCs/>
                <w:kern w:val="2"/>
              </w:rPr>
              <w:t xml:space="preserve"> for monitoring WUS.</w:t>
            </w:r>
          </w:p>
        </w:tc>
      </w:tr>
    </w:tbl>
    <w:p w14:paraId="49044C5C" w14:textId="77777777" w:rsidR="00385237" w:rsidRPr="00146683" w:rsidRDefault="00385237" w:rsidP="009722D5"/>
    <w:p w14:paraId="44F23991" w14:textId="77777777" w:rsidR="009722D5" w:rsidRPr="00146683" w:rsidRDefault="009722D5" w:rsidP="009722D5">
      <w:pPr>
        <w:pStyle w:val="Heading3"/>
      </w:pPr>
      <w:bookmarkStart w:id="2650" w:name="_Toc20487335"/>
      <w:bookmarkStart w:id="2651" w:name="_Toc29342632"/>
      <w:bookmarkStart w:id="2652" w:name="_Toc29343771"/>
      <w:bookmarkStart w:id="2653" w:name="_Toc36567037"/>
      <w:bookmarkStart w:id="2654" w:name="_Toc36810477"/>
      <w:bookmarkStart w:id="2655" w:name="_Toc36846841"/>
      <w:bookmarkStart w:id="2656" w:name="_Toc36939494"/>
      <w:bookmarkStart w:id="2657" w:name="_Toc37082474"/>
      <w:bookmarkStart w:id="2658" w:name="_Toc46481112"/>
      <w:bookmarkStart w:id="2659" w:name="_Toc46482346"/>
      <w:bookmarkStart w:id="2660" w:name="_Toc46483580"/>
      <w:bookmarkStart w:id="2661" w:name="_Toc156168271"/>
      <w:r w:rsidRPr="00146683">
        <w:t>6.3.3</w:t>
      </w:r>
      <w:r w:rsidRPr="00146683">
        <w:tab/>
        <w:t>Security control information elements</w:t>
      </w:r>
      <w:bookmarkEnd w:id="2650"/>
      <w:bookmarkEnd w:id="2651"/>
      <w:bookmarkEnd w:id="2652"/>
      <w:bookmarkEnd w:id="2653"/>
      <w:bookmarkEnd w:id="2654"/>
      <w:bookmarkEnd w:id="2655"/>
      <w:bookmarkEnd w:id="2656"/>
      <w:bookmarkEnd w:id="2657"/>
      <w:bookmarkEnd w:id="2658"/>
      <w:bookmarkEnd w:id="2659"/>
      <w:bookmarkEnd w:id="2660"/>
      <w:bookmarkEnd w:id="2661"/>
    </w:p>
    <w:p w14:paraId="1B9748D8" w14:textId="77777777" w:rsidR="009722D5" w:rsidRPr="00146683" w:rsidRDefault="009722D5" w:rsidP="009722D5">
      <w:pPr>
        <w:pStyle w:val="Heading4"/>
        <w:ind w:left="864" w:hanging="864"/>
        <w:rPr>
          <w:lang w:eastAsia="ko-KR"/>
        </w:rPr>
      </w:pPr>
      <w:bookmarkStart w:id="2662" w:name="_Toc20487336"/>
      <w:bookmarkStart w:id="2663" w:name="_Toc29342633"/>
      <w:bookmarkStart w:id="2664" w:name="_Toc29343772"/>
      <w:bookmarkStart w:id="2665" w:name="_Toc36567038"/>
      <w:bookmarkStart w:id="2666" w:name="_Toc36810478"/>
      <w:bookmarkStart w:id="2667" w:name="_Toc36846842"/>
      <w:bookmarkStart w:id="2668" w:name="_Toc36939495"/>
      <w:bookmarkStart w:id="2669" w:name="_Toc37082475"/>
      <w:bookmarkStart w:id="2670" w:name="_Toc46481113"/>
      <w:bookmarkStart w:id="2671" w:name="_Toc46482347"/>
      <w:bookmarkStart w:id="2672" w:name="_Toc46483581"/>
      <w:bookmarkStart w:id="2673" w:name="_Toc156168272"/>
      <w:r w:rsidRPr="00146683">
        <w:t>–</w:t>
      </w:r>
      <w:r w:rsidRPr="00146683">
        <w:tab/>
      </w:r>
      <w:r w:rsidRPr="00146683">
        <w:rPr>
          <w:i/>
          <w:noProof/>
          <w:lang w:eastAsia="ko-KR"/>
        </w:rPr>
        <w:t>NextHopChainingCount</w:t>
      </w:r>
      <w:bookmarkEnd w:id="2662"/>
      <w:bookmarkEnd w:id="2663"/>
      <w:bookmarkEnd w:id="2664"/>
      <w:bookmarkEnd w:id="2665"/>
      <w:bookmarkEnd w:id="2666"/>
      <w:bookmarkEnd w:id="2667"/>
      <w:bookmarkEnd w:id="2668"/>
      <w:bookmarkEnd w:id="2669"/>
      <w:bookmarkEnd w:id="2670"/>
      <w:bookmarkEnd w:id="2671"/>
      <w:bookmarkEnd w:id="2672"/>
      <w:bookmarkEnd w:id="2673"/>
    </w:p>
    <w:p w14:paraId="15D23FCB" w14:textId="77777777" w:rsidR="009722D5" w:rsidRPr="00146683" w:rsidRDefault="009722D5" w:rsidP="009722D5">
      <w:pPr>
        <w:rPr>
          <w:iCs/>
        </w:rPr>
      </w:pPr>
      <w:r w:rsidRPr="00146683">
        <w:t xml:space="preserve">The IE </w:t>
      </w:r>
      <w:r w:rsidRPr="00146683">
        <w:rPr>
          <w:i/>
          <w:noProof/>
          <w:lang w:eastAsia="ko-KR"/>
        </w:rPr>
        <w:t>NextHopChainingCount</w:t>
      </w:r>
      <w:r w:rsidRPr="00146683">
        <w:rPr>
          <w:iCs/>
        </w:rPr>
        <w:t xml:space="preserve"> is used to update the K</w:t>
      </w:r>
      <w:r w:rsidRPr="00146683">
        <w:rPr>
          <w:iCs/>
          <w:vertAlign w:val="subscript"/>
        </w:rPr>
        <w:t>eNB</w:t>
      </w:r>
      <w:r w:rsidRPr="00146683">
        <w:rPr>
          <w:iCs/>
        </w:rPr>
        <w:t xml:space="preserve"> key</w:t>
      </w:r>
      <w:r w:rsidRPr="00146683">
        <w:t xml:space="preserve"> and corresponds to p</w:t>
      </w:r>
      <w:r w:rsidRPr="00146683">
        <w:rPr>
          <w:iCs/>
        </w:rPr>
        <w:t>arameter NCC: See TS 33.401 [32</w:t>
      </w:r>
      <w:r w:rsidR="002A1484" w:rsidRPr="00146683">
        <w:rPr>
          <w:iCs/>
        </w:rPr>
        <w:t>]</w:t>
      </w:r>
      <w:r w:rsidRPr="00146683">
        <w:rPr>
          <w:iCs/>
        </w:rPr>
        <w:t xml:space="preserve">, </w:t>
      </w:r>
      <w:r w:rsidR="002A1484" w:rsidRPr="00146683">
        <w:rPr>
          <w:iCs/>
        </w:rPr>
        <w:t xml:space="preserve">clause </w:t>
      </w:r>
      <w:r w:rsidRPr="00146683">
        <w:rPr>
          <w:iCs/>
        </w:rPr>
        <w:t>7.2.8.4.</w:t>
      </w:r>
    </w:p>
    <w:p w14:paraId="3DE60080" w14:textId="77777777" w:rsidR="009722D5" w:rsidRPr="00146683" w:rsidRDefault="009722D5" w:rsidP="009722D5">
      <w:pPr>
        <w:pStyle w:val="TH"/>
      </w:pPr>
      <w:r w:rsidRPr="00146683">
        <w:rPr>
          <w:bCs/>
          <w:i/>
          <w:iCs/>
        </w:rPr>
        <w:t xml:space="preserve">NextHopChainingCount </w:t>
      </w:r>
      <w:r w:rsidRPr="00146683">
        <w:t>information element</w:t>
      </w:r>
    </w:p>
    <w:p w14:paraId="3BADF95B" w14:textId="77777777" w:rsidR="009722D5" w:rsidRPr="00146683" w:rsidRDefault="009722D5" w:rsidP="009722D5">
      <w:pPr>
        <w:pStyle w:val="PL"/>
        <w:shd w:val="clear" w:color="auto" w:fill="E6E6E6"/>
      </w:pPr>
      <w:r w:rsidRPr="00146683">
        <w:t>-- ASN1START</w:t>
      </w:r>
    </w:p>
    <w:p w14:paraId="1C43DD25" w14:textId="77777777" w:rsidR="009722D5" w:rsidRPr="00146683" w:rsidRDefault="009722D5" w:rsidP="009722D5">
      <w:pPr>
        <w:pStyle w:val="PL"/>
        <w:shd w:val="clear" w:color="auto" w:fill="E6E6E6"/>
      </w:pPr>
    </w:p>
    <w:p w14:paraId="72879A0C" w14:textId="77777777" w:rsidR="009722D5" w:rsidRPr="00146683" w:rsidRDefault="009722D5" w:rsidP="009722D5">
      <w:pPr>
        <w:pStyle w:val="PL"/>
        <w:shd w:val="clear" w:color="auto" w:fill="E6E6E6"/>
      </w:pPr>
      <w:r w:rsidRPr="00146683">
        <w:t>NextHopChainingCount ::=</w:t>
      </w:r>
      <w:r w:rsidRPr="00146683">
        <w:tab/>
      </w:r>
      <w:r w:rsidRPr="00146683">
        <w:tab/>
      </w:r>
      <w:r w:rsidRPr="00146683">
        <w:tab/>
      </w:r>
      <w:r w:rsidRPr="00146683">
        <w:tab/>
      </w:r>
      <w:r w:rsidRPr="00146683">
        <w:tab/>
        <w:t>INTEGER (0..7)</w:t>
      </w:r>
    </w:p>
    <w:p w14:paraId="572DB4BF" w14:textId="77777777" w:rsidR="009722D5" w:rsidRPr="00146683" w:rsidRDefault="009722D5" w:rsidP="009722D5">
      <w:pPr>
        <w:pStyle w:val="PL"/>
        <w:shd w:val="clear" w:color="auto" w:fill="E6E6E6"/>
      </w:pPr>
    </w:p>
    <w:p w14:paraId="0F7BDCEE" w14:textId="77777777" w:rsidR="009722D5" w:rsidRPr="00146683" w:rsidRDefault="009722D5" w:rsidP="009722D5">
      <w:pPr>
        <w:pStyle w:val="PL"/>
        <w:shd w:val="clear" w:color="auto" w:fill="E6E6E6"/>
      </w:pPr>
      <w:r w:rsidRPr="00146683">
        <w:t>-- ASN1STOP</w:t>
      </w:r>
    </w:p>
    <w:p w14:paraId="1DD74C43" w14:textId="77777777" w:rsidR="009722D5" w:rsidRPr="00146683" w:rsidRDefault="009722D5" w:rsidP="009722D5">
      <w:pPr>
        <w:rPr>
          <w:iCs/>
        </w:rPr>
      </w:pPr>
    </w:p>
    <w:p w14:paraId="679569D9" w14:textId="77777777" w:rsidR="009722D5" w:rsidRPr="00146683" w:rsidRDefault="009722D5" w:rsidP="009722D5">
      <w:pPr>
        <w:pStyle w:val="Heading4"/>
      </w:pPr>
      <w:bookmarkStart w:id="2674" w:name="_Toc20487337"/>
      <w:bookmarkStart w:id="2675" w:name="_Toc29342634"/>
      <w:bookmarkStart w:id="2676" w:name="_Toc29343773"/>
      <w:bookmarkStart w:id="2677" w:name="_Toc36567039"/>
      <w:bookmarkStart w:id="2678" w:name="_Toc36810479"/>
      <w:bookmarkStart w:id="2679" w:name="_Toc36846843"/>
      <w:bookmarkStart w:id="2680" w:name="_Toc36939496"/>
      <w:bookmarkStart w:id="2681" w:name="_Toc37082476"/>
      <w:bookmarkStart w:id="2682" w:name="_Toc46481114"/>
      <w:bookmarkStart w:id="2683" w:name="_Toc46482348"/>
      <w:bookmarkStart w:id="2684" w:name="_Toc46483582"/>
      <w:bookmarkStart w:id="2685" w:name="_Toc156168273"/>
      <w:r w:rsidRPr="00146683">
        <w:t>–</w:t>
      </w:r>
      <w:r w:rsidRPr="00146683">
        <w:tab/>
      </w:r>
      <w:r w:rsidRPr="00146683">
        <w:rPr>
          <w:i/>
          <w:noProof/>
        </w:rPr>
        <w:t>SecurityAlgorithmConfig</w:t>
      </w:r>
      <w:bookmarkEnd w:id="2674"/>
      <w:bookmarkEnd w:id="2675"/>
      <w:bookmarkEnd w:id="2676"/>
      <w:bookmarkEnd w:id="2677"/>
      <w:bookmarkEnd w:id="2678"/>
      <w:bookmarkEnd w:id="2679"/>
      <w:bookmarkEnd w:id="2680"/>
      <w:bookmarkEnd w:id="2681"/>
      <w:bookmarkEnd w:id="2682"/>
      <w:bookmarkEnd w:id="2683"/>
      <w:bookmarkEnd w:id="2684"/>
      <w:bookmarkEnd w:id="2685"/>
    </w:p>
    <w:p w14:paraId="6A0A9CEB" w14:textId="5F8DCC49" w:rsidR="009722D5" w:rsidRPr="00146683" w:rsidRDefault="009722D5" w:rsidP="009722D5">
      <w:r w:rsidRPr="00146683">
        <w:t xml:space="preserve">The IE </w:t>
      </w:r>
      <w:r w:rsidRPr="00146683">
        <w:rPr>
          <w:i/>
          <w:noProof/>
        </w:rPr>
        <w:t>SecurityAlgorithmConfig</w:t>
      </w:r>
      <w:r w:rsidRPr="00146683">
        <w:t xml:space="preserve"> is used to configure AS integrity protection algorithm and AS ciphering algorithm </w:t>
      </w:r>
      <w:r w:rsidR="00F549E6" w:rsidRPr="00146683">
        <w:t xml:space="preserve">for </w:t>
      </w:r>
      <w:r w:rsidRPr="00146683">
        <w:t>SRBs and DRBs. For RNs, the IE</w:t>
      </w:r>
      <w:r w:rsidRPr="00146683">
        <w:rPr>
          <w:i/>
          <w:noProof/>
        </w:rPr>
        <w:t xml:space="preserve"> SecurityAlgorithmConfig</w:t>
      </w:r>
      <w:r w:rsidRPr="00146683">
        <w:t xml:space="preserve"> is also used to configure AS integrity protection algorithm for DRBs between the RN and the E-UTRAN.</w:t>
      </w:r>
    </w:p>
    <w:p w14:paraId="3432E393" w14:textId="77777777" w:rsidR="009722D5" w:rsidRPr="00146683" w:rsidRDefault="009722D5" w:rsidP="009722D5">
      <w:pPr>
        <w:pStyle w:val="TH"/>
      </w:pPr>
      <w:r w:rsidRPr="00146683">
        <w:rPr>
          <w:bCs/>
          <w:i/>
          <w:iCs/>
        </w:rPr>
        <w:t xml:space="preserve">SecurityAlgorithmConfig </w:t>
      </w:r>
      <w:r w:rsidRPr="00146683">
        <w:t>information element</w:t>
      </w:r>
    </w:p>
    <w:p w14:paraId="1F515014" w14:textId="77777777" w:rsidR="009722D5" w:rsidRPr="00146683" w:rsidRDefault="009722D5" w:rsidP="009722D5">
      <w:pPr>
        <w:pStyle w:val="PL"/>
        <w:shd w:val="clear" w:color="auto" w:fill="E6E6E6"/>
      </w:pPr>
      <w:r w:rsidRPr="00146683">
        <w:t>-- ASN1START</w:t>
      </w:r>
    </w:p>
    <w:p w14:paraId="0D79C24C" w14:textId="77777777" w:rsidR="009722D5" w:rsidRPr="00146683" w:rsidRDefault="009722D5" w:rsidP="009722D5">
      <w:pPr>
        <w:pStyle w:val="PL"/>
        <w:shd w:val="clear" w:color="auto" w:fill="E6E6E6"/>
      </w:pPr>
    </w:p>
    <w:p w14:paraId="131F8579" w14:textId="77777777" w:rsidR="009722D5" w:rsidRPr="00146683" w:rsidRDefault="009722D5" w:rsidP="009722D5">
      <w:pPr>
        <w:pStyle w:val="PL"/>
        <w:shd w:val="clear" w:color="auto" w:fill="E6E6E6"/>
      </w:pPr>
      <w:r w:rsidRPr="00146683">
        <w:t>SecurityAlgorithmConfig ::=</w:t>
      </w:r>
      <w:r w:rsidRPr="00146683">
        <w:tab/>
      </w:r>
      <w:r w:rsidRPr="00146683">
        <w:tab/>
      </w:r>
      <w:r w:rsidRPr="00146683">
        <w:tab/>
        <w:t>SEQUENCE {</w:t>
      </w:r>
    </w:p>
    <w:p w14:paraId="3B503EB6" w14:textId="77777777" w:rsidR="009722D5" w:rsidRPr="00146683" w:rsidRDefault="009722D5" w:rsidP="009722D5">
      <w:pPr>
        <w:pStyle w:val="PL"/>
        <w:shd w:val="clear" w:color="auto" w:fill="E6E6E6"/>
      </w:pPr>
      <w:r w:rsidRPr="00146683">
        <w:tab/>
        <w:t>cipheringAlgorithm</w:t>
      </w:r>
      <w:r w:rsidRPr="00146683">
        <w:tab/>
      </w:r>
      <w:r w:rsidRPr="00146683">
        <w:tab/>
      </w:r>
      <w:r w:rsidRPr="00146683">
        <w:tab/>
      </w:r>
      <w:r w:rsidRPr="00146683">
        <w:tab/>
      </w:r>
      <w:r w:rsidRPr="00146683">
        <w:tab/>
        <w:t>CipheringAlgorithm-r12,</w:t>
      </w:r>
    </w:p>
    <w:p w14:paraId="10829819" w14:textId="77777777" w:rsidR="009722D5" w:rsidRPr="00146683" w:rsidRDefault="009722D5" w:rsidP="009722D5">
      <w:pPr>
        <w:pStyle w:val="PL"/>
        <w:shd w:val="clear" w:color="auto" w:fill="E6E6E6"/>
      </w:pPr>
      <w:r w:rsidRPr="00146683">
        <w:tab/>
        <w:t>integrityProtAlgorithm</w:t>
      </w:r>
      <w:r w:rsidRPr="00146683">
        <w:tab/>
      </w:r>
      <w:r w:rsidRPr="00146683">
        <w:tab/>
      </w:r>
      <w:r w:rsidRPr="00146683">
        <w:tab/>
      </w:r>
      <w:r w:rsidRPr="00146683">
        <w:tab/>
        <w:t>ENUMERATED {</w:t>
      </w:r>
    </w:p>
    <w:p w14:paraId="7D11B1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ia0-v920, eia1, eia2, eia3-v1130, spare4, spare3,</w:t>
      </w:r>
    </w:p>
    <w:p w14:paraId="2AD7357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1D2AEBE0" w14:textId="77777777" w:rsidR="009722D5" w:rsidRPr="00146683" w:rsidRDefault="009722D5" w:rsidP="009722D5">
      <w:pPr>
        <w:pStyle w:val="PL"/>
        <w:shd w:val="clear" w:color="auto" w:fill="E6E6E6"/>
      </w:pPr>
      <w:r w:rsidRPr="00146683">
        <w:t>}</w:t>
      </w:r>
    </w:p>
    <w:p w14:paraId="12A7BB75" w14:textId="77777777" w:rsidR="009722D5" w:rsidRPr="00146683" w:rsidRDefault="009722D5" w:rsidP="009722D5">
      <w:pPr>
        <w:pStyle w:val="PL"/>
        <w:shd w:val="clear" w:color="auto" w:fill="E6E6E6"/>
      </w:pPr>
    </w:p>
    <w:p w14:paraId="47CF2B21" w14:textId="77777777" w:rsidR="009722D5" w:rsidRPr="00146683" w:rsidRDefault="009722D5" w:rsidP="009722D5">
      <w:pPr>
        <w:pStyle w:val="PL"/>
        <w:shd w:val="clear" w:color="auto" w:fill="E6E6E6"/>
      </w:pPr>
      <w:r w:rsidRPr="00146683">
        <w:t>CipheringAlgorithm-r12 ::=</w:t>
      </w:r>
      <w:r w:rsidRPr="00146683">
        <w:tab/>
      </w:r>
      <w:r w:rsidRPr="00146683">
        <w:tab/>
      </w:r>
      <w:r w:rsidRPr="00146683">
        <w:tab/>
      </w:r>
      <w:r w:rsidRPr="00146683">
        <w:tab/>
        <w:t>ENUMERATED {</w:t>
      </w:r>
    </w:p>
    <w:p w14:paraId="71B670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ea0, eea1, eea2, eea3-v1130, spare4, spare3,</w:t>
      </w:r>
    </w:p>
    <w:p w14:paraId="7F0A6EB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4E46CAFB" w14:textId="77777777" w:rsidR="009722D5" w:rsidRPr="00146683" w:rsidRDefault="009722D5" w:rsidP="009722D5">
      <w:pPr>
        <w:pStyle w:val="PL"/>
        <w:shd w:val="clear" w:color="auto" w:fill="E6E6E6"/>
      </w:pPr>
    </w:p>
    <w:p w14:paraId="0CE5F14E" w14:textId="77777777" w:rsidR="009722D5" w:rsidRPr="00146683" w:rsidRDefault="009722D5" w:rsidP="009722D5">
      <w:pPr>
        <w:pStyle w:val="PL"/>
        <w:shd w:val="clear" w:color="auto" w:fill="E6E6E6"/>
      </w:pPr>
      <w:r w:rsidRPr="00146683">
        <w:t>-- ASN1STOP</w:t>
      </w:r>
    </w:p>
    <w:p w14:paraId="6C66E2F3"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BEAA7C" w14:textId="77777777" w:rsidTr="005411BB">
        <w:trPr>
          <w:cantSplit/>
          <w:tblHeader/>
        </w:trPr>
        <w:tc>
          <w:tcPr>
            <w:tcW w:w="9639" w:type="dxa"/>
          </w:tcPr>
          <w:p w14:paraId="421D6529" w14:textId="77777777" w:rsidR="009722D5" w:rsidRPr="00146683" w:rsidRDefault="009722D5" w:rsidP="005411BB">
            <w:pPr>
              <w:pStyle w:val="TAH"/>
              <w:rPr>
                <w:lang w:eastAsia="en-GB"/>
              </w:rPr>
            </w:pPr>
            <w:r w:rsidRPr="00146683">
              <w:rPr>
                <w:i/>
                <w:noProof/>
                <w:lang w:eastAsia="en-GB"/>
              </w:rPr>
              <w:t>SecurityAlgorithmConfig</w:t>
            </w:r>
            <w:r w:rsidRPr="00146683">
              <w:rPr>
                <w:iCs/>
                <w:noProof/>
                <w:lang w:eastAsia="en-GB"/>
              </w:rPr>
              <w:t xml:space="preserve"> field descriptions</w:t>
            </w:r>
          </w:p>
        </w:tc>
      </w:tr>
      <w:tr w:rsidR="00146683" w:rsidRPr="00146683" w14:paraId="00479C15" w14:textId="77777777" w:rsidTr="005411BB">
        <w:trPr>
          <w:cantSplit/>
        </w:trPr>
        <w:tc>
          <w:tcPr>
            <w:tcW w:w="9639" w:type="dxa"/>
          </w:tcPr>
          <w:p w14:paraId="399F5A06" w14:textId="77777777" w:rsidR="009722D5" w:rsidRPr="00146683" w:rsidRDefault="009722D5" w:rsidP="005411BB">
            <w:pPr>
              <w:pStyle w:val="TAL"/>
              <w:rPr>
                <w:b/>
                <w:bCs/>
                <w:i/>
                <w:noProof/>
                <w:lang w:eastAsia="en-GB"/>
              </w:rPr>
            </w:pPr>
            <w:r w:rsidRPr="00146683">
              <w:rPr>
                <w:b/>
                <w:bCs/>
                <w:i/>
                <w:noProof/>
                <w:lang w:eastAsia="en-GB"/>
              </w:rPr>
              <w:t>cipheringAlgorithm</w:t>
            </w:r>
          </w:p>
          <w:p w14:paraId="314D5F2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RBs</w:t>
            </w:r>
            <w:r w:rsidRPr="00146683">
              <w:rPr>
                <w:lang w:eastAsia="en-GB"/>
              </w:rPr>
              <w:t xml:space="preserve"> and </w:t>
            </w:r>
            <w:r w:rsidRPr="00146683">
              <w:rPr>
                <w:noProof/>
                <w:lang w:eastAsia="en-GB"/>
              </w:rPr>
              <w:t>DRBs</w:t>
            </w:r>
            <w:r w:rsidRPr="00146683">
              <w:rPr>
                <w:iCs/>
                <w:lang w:eastAsia="en-GB"/>
              </w:rPr>
              <w:t>, as specified in TS 33.401 [32</w:t>
            </w:r>
            <w:r w:rsidR="002A1484" w:rsidRPr="00146683">
              <w:rPr>
                <w:iCs/>
                <w:lang w:eastAsia="en-GB"/>
              </w:rPr>
              <w:t>]</w:t>
            </w:r>
            <w:r w:rsidRPr="00146683">
              <w:rPr>
                <w:iCs/>
                <w:lang w:eastAsia="en-GB"/>
              </w:rPr>
              <w:t xml:space="preserve">, </w:t>
            </w:r>
            <w:r w:rsidR="002A1484" w:rsidRPr="00146683">
              <w:rPr>
                <w:iCs/>
                <w:lang w:eastAsia="en-GB"/>
              </w:rPr>
              <w:t xml:space="preserve">clause </w:t>
            </w:r>
            <w:r w:rsidRPr="00146683">
              <w:rPr>
                <w:iCs/>
                <w:lang w:eastAsia="en-GB"/>
              </w:rPr>
              <w:t>5.1.3.2</w:t>
            </w:r>
            <w:r w:rsidRPr="00146683">
              <w:rPr>
                <w:noProof/>
                <w:lang w:eastAsia="en-GB"/>
              </w:rPr>
              <w:t>.</w:t>
            </w:r>
          </w:p>
        </w:tc>
      </w:tr>
      <w:tr w:rsidR="009722D5" w:rsidRPr="00146683" w14:paraId="3E3A752E" w14:textId="77777777" w:rsidTr="005411BB">
        <w:trPr>
          <w:cantSplit/>
        </w:trPr>
        <w:tc>
          <w:tcPr>
            <w:tcW w:w="9639" w:type="dxa"/>
          </w:tcPr>
          <w:p w14:paraId="563B875A" w14:textId="77777777" w:rsidR="009722D5" w:rsidRPr="00146683" w:rsidRDefault="009722D5" w:rsidP="005411BB">
            <w:pPr>
              <w:pStyle w:val="TAL"/>
              <w:rPr>
                <w:b/>
                <w:bCs/>
                <w:i/>
                <w:noProof/>
                <w:lang w:eastAsia="en-GB"/>
              </w:rPr>
            </w:pPr>
            <w:r w:rsidRPr="00146683">
              <w:rPr>
                <w:b/>
                <w:bCs/>
                <w:i/>
                <w:noProof/>
                <w:lang w:eastAsia="en-GB"/>
              </w:rPr>
              <w:t>integrityProtAlgorithm</w:t>
            </w:r>
          </w:p>
          <w:p w14:paraId="44C46A9A" w14:textId="3C3523B6" w:rsidR="009722D5" w:rsidRPr="00146683" w:rsidRDefault="009722D5" w:rsidP="005411BB">
            <w:pPr>
              <w:pStyle w:val="TAL"/>
              <w:rPr>
                <w:lang w:eastAsia="en-GB"/>
              </w:rPr>
            </w:pPr>
            <w:r w:rsidRPr="00146683">
              <w:rPr>
                <w:lang w:eastAsia="en-GB"/>
              </w:rPr>
              <w:t>Indicates the integrity protection algorithm to be used for SRBs, as specified in TS 33.401 [3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4.2. For RNs, </w:t>
            </w:r>
            <w:r w:rsidR="00F549E6" w:rsidRPr="00146683">
              <w:rPr>
                <w:rFonts w:cs="Arial"/>
                <w:lang w:eastAsia="en-GB"/>
              </w:rPr>
              <w:t xml:space="preserve">this field </w:t>
            </w:r>
            <w:r w:rsidRPr="00146683">
              <w:rPr>
                <w:lang w:eastAsia="en-GB"/>
              </w:rPr>
              <w:t>also indicates the integrity protection algorithm to be used for integrity protection-enabled DRB(s).</w:t>
            </w:r>
            <w:r w:rsidR="00F549E6" w:rsidRPr="00146683">
              <w:rPr>
                <w:rFonts w:cs="Arial"/>
                <w:szCs w:val="18"/>
              </w:rPr>
              <w:t xml:space="preserve"> For UEs capable of user plane integrity protection, this field also indicates the integrity protection algorithm to be used to derive the K</w:t>
            </w:r>
            <w:r w:rsidR="00F549E6" w:rsidRPr="00146683">
              <w:rPr>
                <w:rFonts w:cs="Arial"/>
                <w:szCs w:val="18"/>
                <w:vertAlign w:val="subscript"/>
              </w:rPr>
              <w:t>UPint</w:t>
            </w:r>
            <w:r w:rsidR="00F549E6" w:rsidRPr="00146683">
              <w:rPr>
                <w:rFonts w:cs="Arial"/>
                <w:szCs w:val="18"/>
              </w:rPr>
              <w:t xml:space="preserve"> key.</w:t>
            </w:r>
          </w:p>
        </w:tc>
      </w:tr>
    </w:tbl>
    <w:p w14:paraId="63AE3A61" w14:textId="77777777" w:rsidR="009722D5" w:rsidRPr="00146683" w:rsidRDefault="009722D5" w:rsidP="009722D5"/>
    <w:p w14:paraId="2E027ED2" w14:textId="77777777" w:rsidR="009722D5" w:rsidRPr="00146683" w:rsidRDefault="009722D5" w:rsidP="009722D5">
      <w:pPr>
        <w:pStyle w:val="Heading4"/>
        <w:spacing w:after="120"/>
        <w:ind w:left="1260" w:hangingChars="525" w:hanging="1260"/>
      </w:pPr>
      <w:bookmarkStart w:id="2686" w:name="_Toc20487338"/>
      <w:bookmarkStart w:id="2687" w:name="_Toc29342635"/>
      <w:bookmarkStart w:id="2688" w:name="_Toc29343774"/>
      <w:bookmarkStart w:id="2689" w:name="_Toc36567040"/>
      <w:bookmarkStart w:id="2690" w:name="_Toc36810480"/>
      <w:bookmarkStart w:id="2691" w:name="_Toc36846844"/>
      <w:bookmarkStart w:id="2692" w:name="_Toc36939497"/>
      <w:bookmarkStart w:id="2693" w:name="_Toc37082477"/>
      <w:bookmarkStart w:id="2694" w:name="_Toc46481115"/>
      <w:bookmarkStart w:id="2695" w:name="_Toc46482349"/>
      <w:bookmarkStart w:id="2696" w:name="_Toc46483583"/>
      <w:bookmarkStart w:id="2697" w:name="_Toc156168274"/>
      <w:r w:rsidRPr="00146683">
        <w:t>–</w:t>
      </w:r>
      <w:r w:rsidRPr="00146683">
        <w:tab/>
      </w:r>
      <w:r w:rsidRPr="00146683">
        <w:rPr>
          <w:i/>
          <w:noProof/>
        </w:rPr>
        <w:t>ShortMAC-I</w:t>
      </w:r>
      <w:bookmarkEnd w:id="2686"/>
      <w:bookmarkEnd w:id="2687"/>
      <w:bookmarkEnd w:id="2688"/>
      <w:bookmarkEnd w:id="2689"/>
      <w:bookmarkEnd w:id="2690"/>
      <w:bookmarkEnd w:id="2691"/>
      <w:bookmarkEnd w:id="2692"/>
      <w:bookmarkEnd w:id="2693"/>
      <w:bookmarkEnd w:id="2694"/>
      <w:bookmarkEnd w:id="2695"/>
      <w:bookmarkEnd w:id="2696"/>
      <w:bookmarkEnd w:id="2697"/>
    </w:p>
    <w:p w14:paraId="30C80120" w14:textId="77777777" w:rsidR="009722D5" w:rsidRPr="00146683" w:rsidRDefault="009722D5" w:rsidP="009722D5">
      <w:pPr>
        <w:spacing w:after="120"/>
      </w:pPr>
      <w:r w:rsidRPr="00146683">
        <w:t xml:space="preserve">The IE </w:t>
      </w:r>
      <w:r w:rsidRPr="00146683">
        <w:rPr>
          <w:i/>
          <w:noProof/>
        </w:rPr>
        <w:t>ShortMAC-I</w:t>
      </w:r>
      <w:r w:rsidRPr="00146683">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146683" w:rsidRDefault="009722D5" w:rsidP="009722D5">
      <w:pPr>
        <w:pStyle w:val="TH"/>
      </w:pPr>
      <w:r w:rsidRPr="00146683">
        <w:rPr>
          <w:bCs/>
          <w:i/>
          <w:iCs/>
        </w:rPr>
        <w:t xml:space="preserve">ShortMAC-I </w:t>
      </w:r>
      <w:r w:rsidRPr="00146683">
        <w:t>information element</w:t>
      </w:r>
    </w:p>
    <w:p w14:paraId="43EDDF5A" w14:textId="77777777" w:rsidR="009722D5" w:rsidRPr="00146683" w:rsidRDefault="009722D5" w:rsidP="009722D5">
      <w:pPr>
        <w:pStyle w:val="PL"/>
        <w:shd w:val="clear" w:color="auto" w:fill="E6E6E6"/>
      </w:pPr>
      <w:r w:rsidRPr="00146683">
        <w:t>-- ASN1START</w:t>
      </w:r>
    </w:p>
    <w:p w14:paraId="179E4E00" w14:textId="77777777" w:rsidR="009722D5" w:rsidRPr="00146683" w:rsidRDefault="009722D5" w:rsidP="009722D5">
      <w:pPr>
        <w:pStyle w:val="PL"/>
        <w:shd w:val="clear" w:color="auto" w:fill="E6E6E6"/>
      </w:pPr>
    </w:p>
    <w:p w14:paraId="2F23025C" w14:textId="77777777" w:rsidR="009722D5" w:rsidRPr="00146683" w:rsidRDefault="009722D5" w:rsidP="009722D5">
      <w:pPr>
        <w:pStyle w:val="PL"/>
        <w:shd w:val="clear" w:color="auto" w:fill="E6E6E6"/>
      </w:pPr>
      <w:r w:rsidRPr="00146683">
        <w:t>ShortMAC-I ::=</w:t>
      </w:r>
      <w:r w:rsidRPr="00146683">
        <w:tab/>
      </w:r>
      <w:r w:rsidRPr="00146683">
        <w:tab/>
      </w:r>
      <w:r w:rsidRPr="00146683">
        <w:tab/>
      </w:r>
      <w:r w:rsidRPr="00146683">
        <w:tab/>
      </w:r>
      <w:r w:rsidRPr="00146683">
        <w:tab/>
      </w:r>
      <w:r w:rsidRPr="00146683">
        <w:tab/>
        <w:t>BIT STRING (SIZE (16))</w:t>
      </w:r>
    </w:p>
    <w:p w14:paraId="6D1E4B47" w14:textId="77777777" w:rsidR="009722D5" w:rsidRPr="00146683" w:rsidRDefault="009722D5" w:rsidP="009722D5">
      <w:pPr>
        <w:pStyle w:val="PL"/>
        <w:shd w:val="clear" w:color="auto" w:fill="E6E6E6"/>
      </w:pPr>
    </w:p>
    <w:p w14:paraId="3E3AC40D" w14:textId="77777777" w:rsidR="009722D5" w:rsidRPr="00146683" w:rsidRDefault="009722D5" w:rsidP="009722D5">
      <w:pPr>
        <w:pStyle w:val="PL"/>
        <w:shd w:val="clear" w:color="auto" w:fill="E6E6E6"/>
      </w:pPr>
      <w:r w:rsidRPr="00146683">
        <w:t>-- ASN1STOP</w:t>
      </w:r>
    </w:p>
    <w:p w14:paraId="6F7FF7DE" w14:textId="77777777" w:rsidR="009722D5" w:rsidRPr="00146683" w:rsidRDefault="009722D5" w:rsidP="009722D5">
      <w:pPr>
        <w:spacing w:after="120"/>
        <w:rPr>
          <w:iCs/>
        </w:rPr>
      </w:pPr>
    </w:p>
    <w:p w14:paraId="1B54F4FD" w14:textId="77777777" w:rsidR="009722D5" w:rsidRPr="00146683" w:rsidRDefault="009722D5" w:rsidP="009722D5">
      <w:pPr>
        <w:pStyle w:val="Heading3"/>
      </w:pPr>
      <w:bookmarkStart w:id="2698" w:name="_Toc20487339"/>
      <w:bookmarkStart w:id="2699" w:name="_Toc29342636"/>
      <w:bookmarkStart w:id="2700" w:name="_Toc29343775"/>
      <w:bookmarkStart w:id="2701" w:name="_Toc36567041"/>
      <w:bookmarkStart w:id="2702" w:name="_Toc36810481"/>
      <w:bookmarkStart w:id="2703" w:name="_Toc36846845"/>
      <w:bookmarkStart w:id="2704" w:name="_Toc36939498"/>
      <w:bookmarkStart w:id="2705" w:name="_Toc37082478"/>
      <w:bookmarkStart w:id="2706" w:name="_Toc46481116"/>
      <w:bookmarkStart w:id="2707" w:name="_Toc46482350"/>
      <w:bookmarkStart w:id="2708" w:name="_Toc46483584"/>
      <w:bookmarkStart w:id="2709" w:name="_Toc156168275"/>
      <w:r w:rsidRPr="00146683">
        <w:t>6.3.4</w:t>
      </w:r>
      <w:r w:rsidRPr="00146683">
        <w:tab/>
        <w:t>Mobility control information elements</w:t>
      </w:r>
      <w:bookmarkEnd w:id="2698"/>
      <w:bookmarkEnd w:id="2699"/>
      <w:bookmarkEnd w:id="2700"/>
      <w:bookmarkEnd w:id="2701"/>
      <w:bookmarkEnd w:id="2702"/>
      <w:bookmarkEnd w:id="2703"/>
      <w:bookmarkEnd w:id="2704"/>
      <w:bookmarkEnd w:id="2705"/>
      <w:bookmarkEnd w:id="2706"/>
      <w:bookmarkEnd w:id="2707"/>
      <w:bookmarkEnd w:id="2708"/>
      <w:bookmarkEnd w:id="2709"/>
    </w:p>
    <w:p w14:paraId="254752C5" w14:textId="77777777" w:rsidR="00D47542" w:rsidRPr="00146683" w:rsidRDefault="009722D5" w:rsidP="00D47542">
      <w:pPr>
        <w:pStyle w:val="Heading4"/>
        <w:rPr>
          <w:i/>
          <w:noProof/>
        </w:rPr>
      </w:pPr>
      <w:bookmarkStart w:id="2710" w:name="_Toc20487340"/>
      <w:bookmarkStart w:id="2711" w:name="_Toc29342637"/>
      <w:bookmarkStart w:id="2712" w:name="_Toc29343776"/>
      <w:bookmarkStart w:id="2713" w:name="_Toc36567042"/>
      <w:bookmarkStart w:id="2714" w:name="_Toc36810482"/>
      <w:bookmarkStart w:id="2715" w:name="_Toc36846846"/>
      <w:bookmarkStart w:id="2716" w:name="_Toc36939499"/>
      <w:bookmarkStart w:id="2717" w:name="_Toc37082479"/>
      <w:bookmarkStart w:id="2718" w:name="_Toc46481117"/>
      <w:bookmarkStart w:id="2719" w:name="_Toc46482351"/>
      <w:bookmarkStart w:id="2720" w:name="_Toc46483585"/>
      <w:bookmarkStart w:id="2721" w:name="_Toc156168276"/>
      <w:r w:rsidRPr="00146683">
        <w:t>–</w:t>
      </w:r>
      <w:r w:rsidRPr="00146683">
        <w:tab/>
      </w:r>
      <w:r w:rsidRPr="00146683">
        <w:rPr>
          <w:i/>
          <w:noProof/>
        </w:rPr>
        <w:t>AdditionalSpectrumEmission</w:t>
      </w:r>
      <w:bookmarkEnd w:id="2710"/>
      <w:bookmarkEnd w:id="2711"/>
      <w:bookmarkEnd w:id="2712"/>
      <w:bookmarkEnd w:id="2713"/>
      <w:bookmarkEnd w:id="2714"/>
      <w:bookmarkEnd w:id="2715"/>
      <w:bookmarkEnd w:id="2716"/>
      <w:bookmarkEnd w:id="2717"/>
      <w:bookmarkEnd w:id="2718"/>
      <w:bookmarkEnd w:id="2719"/>
      <w:bookmarkEnd w:id="2720"/>
      <w:bookmarkEnd w:id="2721"/>
    </w:p>
    <w:p w14:paraId="3C3F26A2" w14:textId="2000CACF" w:rsidR="009722D5" w:rsidRPr="00146683" w:rsidRDefault="00D47542" w:rsidP="00D47542">
      <w:pPr>
        <w:rPr>
          <w:noProof/>
        </w:rPr>
      </w:pPr>
      <w:r w:rsidRPr="00146683">
        <w:rPr>
          <w:noProof/>
        </w:rPr>
        <w:t xml:space="preserve">If an extension is signalled using the extended value range (as defined by IE </w:t>
      </w:r>
      <w:r w:rsidRPr="00146683">
        <w:rPr>
          <w:i/>
          <w:noProof/>
        </w:rPr>
        <w:t>AdditionalSpectrumEmission-</w:t>
      </w:r>
      <w:r w:rsidR="0080664D" w:rsidRPr="00146683">
        <w:rPr>
          <w:i/>
          <w:noProof/>
        </w:rPr>
        <w:t>v10l0</w:t>
      </w:r>
      <w:r w:rsidRPr="00146683">
        <w:rPr>
          <w:noProof/>
        </w:rPr>
        <w:t xml:space="preserve">), the corresponding original field, using the value range as defined by IE </w:t>
      </w:r>
      <w:r w:rsidRPr="00146683">
        <w:rPr>
          <w:i/>
          <w:noProof/>
        </w:rPr>
        <w:t>AdditionalSpectrumEmission</w:t>
      </w:r>
      <w:r w:rsidRPr="00146683">
        <w:rPr>
          <w:noProof/>
        </w:rPr>
        <w:t xml:space="preserve"> i.e. without suffix) shall be set to value 32, if signalled. UE supporting an LTE band assigned NS values larger than 32 as defined in TS 36.101 [42</w:t>
      </w:r>
      <w:r w:rsidR="002A1484" w:rsidRPr="00146683">
        <w:rPr>
          <w:noProof/>
        </w:rPr>
        <w:t>]</w:t>
      </w:r>
      <w:r w:rsidRPr="00146683">
        <w:rPr>
          <w:noProof/>
        </w:rPr>
        <w:t xml:space="preserve">, </w:t>
      </w:r>
      <w:r w:rsidR="002A1484" w:rsidRPr="00146683">
        <w:rPr>
          <w:noProof/>
        </w:rPr>
        <w:t xml:space="preserve">clause </w:t>
      </w:r>
      <w:r w:rsidRPr="00146683">
        <w:rPr>
          <w:noProof/>
        </w:rPr>
        <w:t>6.2.4</w:t>
      </w:r>
      <w:r w:rsidR="00A2061C" w:rsidRPr="00146683">
        <w:rPr>
          <w:noProof/>
        </w:rPr>
        <w:t xml:space="preserve"> and TS 36.102 [113] clause 6.2A.3 f</w:t>
      </w:r>
      <w:r w:rsidR="00A2061C" w:rsidRPr="00146683">
        <w:rPr>
          <w:iCs/>
        </w:rPr>
        <w:t>or NTN capable UE</w:t>
      </w:r>
      <w:r w:rsidRPr="00146683">
        <w:rPr>
          <w:noProof/>
        </w:rPr>
        <w:t xml:space="preserve">, needs to support extension signaling (as defined by IE </w:t>
      </w:r>
      <w:r w:rsidRPr="00146683">
        <w:rPr>
          <w:i/>
          <w:noProof/>
        </w:rPr>
        <w:t>AdditionalSpectrumEmission-</w:t>
      </w:r>
      <w:r w:rsidR="0080664D" w:rsidRPr="00146683">
        <w:rPr>
          <w:i/>
          <w:noProof/>
        </w:rPr>
        <w:t>v10l0</w:t>
      </w:r>
      <w:r w:rsidRPr="00146683">
        <w:rPr>
          <w:noProof/>
        </w:rPr>
        <w:t>).</w:t>
      </w:r>
    </w:p>
    <w:p w14:paraId="5DB9F13D" w14:textId="77777777" w:rsidR="009722D5" w:rsidRPr="00146683" w:rsidRDefault="009722D5" w:rsidP="009722D5">
      <w:pPr>
        <w:pStyle w:val="TH"/>
      </w:pPr>
      <w:r w:rsidRPr="00146683">
        <w:rPr>
          <w:bCs/>
          <w:i/>
          <w:iCs/>
        </w:rPr>
        <w:t xml:space="preserve">AdditionalSpectrumEmission </w:t>
      </w:r>
      <w:r w:rsidRPr="00146683">
        <w:t>information element</w:t>
      </w:r>
    </w:p>
    <w:p w14:paraId="41688993" w14:textId="77777777" w:rsidR="009722D5" w:rsidRPr="00146683" w:rsidRDefault="009722D5" w:rsidP="009722D5">
      <w:pPr>
        <w:pStyle w:val="PL"/>
        <w:shd w:val="clear" w:color="auto" w:fill="E6E6E6"/>
      </w:pPr>
      <w:r w:rsidRPr="00146683">
        <w:t>-- ASN1START</w:t>
      </w:r>
    </w:p>
    <w:p w14:paraId="6272B321" w14:textId="77777777" w:rsidR="009722D5" w:rsidRPr="00146683" w:rsidRDefault="009722D5" w:rsidP="009722D5">
      <w:pPr>
        <w:pStyle w:val="PL"/>
        <w:shd w:val="clear" w:color="auto" w:fill="E6E6E6"/>
      </w:pPr>
    </w:p>
    <w:p w14:paraId="654ED3F3" w14:textId="77777777" w:rsidR="00D47542" w:rsidRPr="00146683" w:rsidRDefault="009722D5" w:rsidP="00D47542">
      <w:pPr>
        <w:pStyle w:val="PL"/>
        <w:shd w:val="clear" w:color="auto" w:fill="E6E6E6"/>
      </w:pPr>
      <w:r w:rsidRPr="00146683">
        <w:t>AdditionalSpectrumEmission ::=</w:t>
      </w:r>
      <w:r w:rsidRPr="00146683">
        <w:tab/>
      </w:r>
      <w:r w:rsidRPr="00146683">
        <w:tab/>
        <w:t>INTEGER (1..32)</w:t>
      </w:r>
    </w:p>
    <w:p w14:paraId="1C25FEC0" w14:textId="77777777" w:rsidR="00D47542" w:rsidRPr="00146683" w:rsidRDefault="00D47542" w:rsidP="00D47542">
      <w:pPr>
        <w:pStyle w:val="PL"/>
        <w:shd w:val="clear" w:color="auto" w:fill="E6E6E6"/>
      </w:pPr>
    </w:p>
    <w:p w14:paraId="78AACDAF" w14:textId="77777777" w:rsidR="009722D5" w:rsidRPr="00146683" w:rsidRDefault="00D47542" w:rsidP="00D47542">
      <w:pPr>
        <w:pStyle w:val="PL"/>
        <w:shd w:val="clear" w:color="auto" w:fill="E6E6E6"/>
      </w:pPr>
      <w:r w:rsidRPr="00146683">
        <w:t>AdditionalSpectrumEmission-</w:t>
      </w:r>
      <w:r w:rsidR="0080664D" w:rsidRPr="00146683">
        <w:t>v10l0</w:t>
      </w:r>
      <w:r w:rsidRPr="00146683">
        <w:t xml:space="preserve"> ::=</w:t>
      </w:r>
      <w:r w:rsidRPr="00146683">
        <w:tab/>
        <w:t>INTEGER (33..288)</w:t>
      </w:r>
    </w:p>
    <w:p w14:paraId="6270E965" w14:textId="77777777" w:rsidR="00AA128E" w:rsidRPr="00146683" w:rsidRDefault="00AA128E" w:rsidP="00AA128E">
      <w:pPr>
        <w:pStyle w:val="PL"/>
        <w:shd w:val="clear" w:color="auto" w:fill="E6E6E6"/>
      </w:pPr>
    </w:p>
    <w:p w14:paraId="4BA1ACC8" w14:textId="20B6B012" w:rsidR="009722D5" w:rsidRPr="00146683" w:rsidRDefault="00AA128E" w:rsidP="00AA128E">
      <w:pPr>
        <w:pStyle w:val="PL"/>
        <w:shd w:val="clear" w:color="auto" w:fill="E6E6E6"/>
      </w:pPr>
      <w:r w:rsidRPr="00146683">
        <w:t>AdditionalSpectrumEmission-r18 ::=</w:t>
      </w:r>
      <w:r w:rsidRPr="00146683">
        <w:tab/>
        <w:t>INTEGER (1..288)</w:t>
      </w:r>
    </w:p>
    <w:p w14:paraId="5B94A77F" w14:textId="77777777" w:rsidR="00AA128E" w:rsidRPr="00146683" w:rsidRDefault="00AA128E" w:rsidP="00AA128E">
      <w:pPr>
        <w:pStyle w:val="PL"/>
        <w:shd w:val="clear" w:color="auto" w:fill="E6E6E6"/>
      </w:pPr>
    </w:p>
    <w:p w14:paraId="146E5864" w14:textId="77777777" w:rsidR="009722D5" w:rsidRPr="00146683" w:rsidRDefault="009722D5" w:rsidP="009722D5">
      <w:pPr>
        <w:pStyle w:val="PL"/>
        <w:shd w:val="clear" w:color="auto" w:fill="E6E6E6"/>
      </w:pPr>
      <w:r w:rsidRPr="00146683">
        <w:t>-- ASN1STOP</w:t>
      </w:r>
    </w:p>
    <w:p w14:paraId="68419EBC" w14:textId="77777777" w:rsidR="009722D5" w:rsidRPr="00146683" w:rsidRDefault="009722D5" w:rsidP="009722D5"/>
    <w:p w14:paraId="38738B28" w14:textId="77777777" w:rsidR="00955914" w:rsidRPr="00146683" w:rsidRDefault="00955914" w:rsidP="00955914">
      <w:pPr>
        <w:pStyle w:val="Heading4"/>
      </w:pPr>
      <w:bookmarkStart w:id="2722" w:name="_Toc20487341"/>
      <w:bookmarkStart w:id="2723" w:name="_Toc29342638"/>
      <w:bookmarkStart w:id="2724" w:name="_Toc29343777"/>
      <w:bookmarkStart w:id="2725" w:name="_Toc36567043"/>
      <w:bookmarkStart w:id="2726" w:name="_Toc36810483"/>
      <w:bookmarkStart w:id="2727" w:name="_Toc36846847"/>
      <w:bookmarkStart w:id="2728" w:name="_Toc36939500"/>
      <w:bookmarkStart w:id="2729" w:name="_Toc37082480"/>
      <w:bookmarkStart w:id="2730" w:name="_Toc46481118"/>
      <w:bookmarkStart w:id="2731" w:name="_Toc46482352"/>
      <w:bookmarkStart w:id="2732" w:name="_Toc46483586"/>
      <w:bookmarkStart w:id="2733" w:name="_Toc156168277"/>
      <w:r w:rsidRPr="00146683">
        <w:t>–</w:t>
      </w:r>
      <w:r w:rsidRPr="00146683">
        <w:tab/>
      </w:r>
      <w:r w:rsidRPr="00146683">
        <w:rPr>
          <w:i/>
        </w:rPr>
        <w:t>AdditionalSpectrumEmissionNR</w:t>
      </w:r>
      <w:bookmarkEnd w:id="2722"/>
      <w:bookmarkEnd w:id="2723"/>
      <w:bookmarkEnd w:id="2724"/>
      <w:bookmarkEnd w:id="2725"/>
      <w:bookmarkEnd w:id="2726"/>
      <w:bookmarkEnd w:id="2727"/>
      <w:bookmarkEnd w:id="2728"/>
      <w:bookmarkEnd w:id="2729"/>
      <w:bookmarkEnd w:id="2730"/>
      <w:bookmarkEnd w:id="2731"/>
      <w:bookmarkEnd w:id="2732"/>
      <w:bookmarkEnd w:id="2733"/>
    </w:p>
    <w:p w14:paraId="43AE56D9" w14:textId="4E93F292" w:rsidR="00955914" w:rsidRPr="00146683" w:rsidRDefault="00955914" w:rsidP="00955914">
      <w:r w:rsidRPr="00146683">
        <w:t xml:space="preserve">The IE </w:t>
      </w:r>
      <w:r w:rsidRPr="00146683">
        <w:rPr>
          <w:i/>
        </w:rPr>
        <w:t>AdditionalSpectrumEmissionNR</w:t>
      </w:r>
      <w:r w:rsidRPr="00146683">
        <w:t xml:space="preserve"> is used to indicate NR emission requirements to be fulfilled by the UE (see </w:t>
      </w:r>
      <w:r w:rsidR="00F30C48" w:rsidRPr="00146683">
        <w:t xml:space="preserve">TS </w:t>
      </w:r>
      <w:r w:rsidRPr="00146683">
        <w:t>38.101</w:t>
      </w:r>
      <w:r w:rsidR="00180736" w:rsidRPr="00146683">
        <w:t>-1</w:t>
      </w:r>
      <w:r w:rsidR="00F30C48" w:rsidRPr="00146683">
        <w:t xml:space="preserve"> [85]</w:t>
      </w:r>
      <w:r w:rsidRPr="00146683">
        <w:t xml:space="preserve">, </w:t>
      </w:r>
      <w:r w:rsidR="00180736" w:rsidRPr="00146683">
        <w:t>clause</w:t>
      </w:r>
      <w:r w:rsidRPr="00146683">
        <w:t xml:space="preserve"> </w:t>
      </w:r>
      <w:r w:rsidR="00C40161" w:rsidRPr="00146683">
        <w:t>6.2.3</w:t>
      </w:r>
      <w:r w:rsidR="00180736" w:rsidRPr="00146683">
        <w:t>, and TS 38.101-2 [1</w:t>
      </w:r>
      <w:r w:rsidR="00AD19BC" w:rsidRPr="00146683">
        <w:t>00</w:t>
      </w:r>
      <w:r w:rsidR="00180736" w:rsidRPr="00146683">
        <w:t xml:space="preserve">], clause </w:t>
      </w:r>
      <w:r w:rsidR="00C40161" w:rsidRPr="00146683">
        <w:t>6.2.3</w:t>
      </w:r>
      <w:r w:rsidR="00180736" w:rsidRPr="00146683">
        <w:t xml:space="preserve"> and TS 38.101-3 [</w:t>
      </w:r>
      <w:r w:rsidR="00AD19BC" w:rsidRPr="00146683">
        <w:t>101</w:t>
      </w:r>
      <w:r w:rsidR="00180736" w:rsidRPr="00146683">
        <w:t>], clause 6.5B.2</w:t>
      </w:r>
      <w:r w:rsidRPr="00146683">
        <w:t>)</w:t>
      </w:r>
      <w:r w:rsidR="00C40161" w:rsidRPr="00146683">
        <w:t>. If an extension is signalled using the extended value range (as defined by the IE</w:t>
      </w:r>
      <w:r w:rsidR="002633A4" w:rsidRPr="00146683">
        <w:t xml:space="preserve"> </w:t>
      </w:r>
      <w:r w:rsidR="00C40161" w:rsidRPr="00146683">
        <w:rPr>
          <w:i/>
          <w:iCs/>
        </w:rPr>
        <w:t>AdditionalSpectrumEmissionNR-v17</w:t>
      </w:r>
      <w:r w:rsidR="005B2E11" w:rsidRPr="00146683">
        <w:rPr>
          <w:i/>
          <w:iCs/>
        </w:rPr>
        <w:t>60</w:t>
      </w:r>
      <w:r w:rsidR="00C40161" w:rsidRPr="00146683">
        <w:rPr>
          <w:i/>
          <w:iCs/>
        </w:rPr>
        <w:t>)</w:t>
      </w:r>
      <w:r w:rsidR="00C40161" w:rsidRPr="00146683">
        <w:t>, the corresponding original field, using the value range as defined by the IE</w:t>
      </w:r>
      <w:r w:rsidR="002633A4" w:rsidRPr="00146683">
        <w:t xml:space="preserve"> </w:t>
      </w:r>
      <w:r w:rsidR="00C40161" w:rsidRPr="00146683">
        <w:rPr>
          <w:i/>
          <w:iCs/>
        </w:rPr>
        <w:t>AdditionalSpectrumEmissionNR</w:t>
      </w:r>
      <w:r w:rsidR="00C40161" w:rsidRPr="00146683">
        <w:t> (with suffix</w:t>
      </w:r>
      <w:r w:rsidR="002633A4" w:rsidRPr="00146683">
        <w:t xml:space="preserve"> -r15</w:t>
      </w:r>
      <w:r w:rsidR="00C40161" w:rsidRPr="00146683">
        <w:t>) shall be set to value 7.</w:t>
      </w:r>
    </w:p>
    <w:p w14:paraId="12468A18" w14:textId="77777777" w:rsidR="00955914" w:rsidRPr="00146683" w:rsidRDefault="00955914" w:rsidP="00955914">
      <w:pPr>
        <w:pStyle w:val="TH"/>
      </w:pPr>
      <w:r w:rsidRPr="00146683">
        <w:rPr>
          <w:i/>
        </w:rPr>
        <w:t>AdditionalSpectrumEmissionNR</w:t>
      </w:r>
      <w:r w:rsidRPr="00146683">
        <w:t xml:space="preserve"> information element</w:t>
      </w:r>
    </w:p>
    <w:p w14:paraId="372C643B" w14:textId="77777777" w:rsidR="00955914" w:rsidRPr="00146683" w:rsidRDefault="00955914" w:rsidP="00955914">
      <w:pPr>
        <w:pStyle w:val="PL"/>
        <w:shd w:val="clear" w:color="auto" w:fill="E6E6E6"/>
      </w:pPr>
      <w:r w:rsidRPr="00146683">
        <w:t>-- ASN1START</w:t>
      </w:r>
    </w:p>
    <w:p w14:paraId="3D0DF709" w14:textId="77777777" w:rsidR="00955914" w:rsidRPr="00146683" w:rsidRDefault="00955914" w:rsidP="00955914">
      <w:pPr>
        <w:pStyle w:val="PL"/>
        <w:shd w:val="clear" w:color="auto" w:fill="E6E6E6"/>
      </w:pPr>
    </w:p>
    <w:p w14:paraId="5BCAF8AC" w14:textId="77777777" w:rsidR="00955914" w:rsidRPr="00146683" w:rsidRDefault="00955914" w:rsidP="00955914">
      <w:pPr>
        <w:pStyle w:val="PL"/>
        <w:shd w:val="clear" w:color="auto" w:fill="E6E6E6"/>
      </w:pPr>
      <w:r w:rsidRPr="00146683">
        <w:lastRenderedPageBreak/>
        <w:t>AdditionalSpectrumEmissionNR-r15 ::=</w:t>
      </w:r>
      <w:r w:rsidRPr="00146683">
        <w:tab/>
      </w:r>
      <w:r w:rsidRPr="00146683">
        <w:tab/>
        <w:t>INTEGER (0..7)</w:t>
      </w:r>
    </w:p>
    <w:p w14:paraId="41885E1F" w14:textId="77777777" w:rsidR="00126E70" w:rsidRPr="00146683" w:rsidRDefault="00126E70" w:rsidP="00126E70">
      <w:pPr>
        <w:pStyle w:val="PL"/>
        <w:shd w:val="clear" w:color="auto" w:fill="E6E6E6"/>
      </w:pPr>
    </w:p>
    <w:p w14:paraId="14B2C79D" w14:textId="6B991475" w:rsidR="00955914" w:rsidRPr="00146683" w:rsidRDefault="00126E70" w:rsidP="00126E70">
      <w:pPr>
        <w:pStyle w:val="PL"/>
        <w:shd w:val="clear" w:color="auto" w:fill="E6E6E6"/>
      </w:pPr>
      <w:r w:rsidRPr="00146683">
        <w:t>AdditionalSpectrumEmissionNR-v1760 ::=</w:t>
      </w:r>
      <w:r w:rsidRPr="00146683">
        <w:tab/>
        <w:t>INTEGER (8..39)</w:t>
      </w:r>
    </w:p>
    <w:p w14:paraId="7D5F62D9" w14:textId="77777777" w:rsidR="00AA128E" w:rsidRPr="00146683" w:rsidRDefault="00AA128E" w:rsidP="00AA128E">
      <w:pPr>
        <w:pStyle w:val="PL"/>
        <w:shd w:val="clear" w:color="auto" w:fill="E6E6E6"/>
      </w:pPr>
    </w:p>
    <w:p w14:paraId="4F601B36" w14:textId="77777777" w:rsidR="00AA128E" w:rsidRPr="00146683" w:rsidRDefault="00AA128E" w:rsidP="00AA128E">
      <w:pPr>
        <w:pStyle w:val="PL"/>
        <w:shd w:val="clear" w:color="auto" w:fill="E6E6E6"/>
      </w:pPr>
      <w:r w:rsidRPr="00146683">
        <w:t>AdditionalSpectrumEmissionNR-r18 ::=</w:t>
      </w:r>
      <w:r w:rsidRPr="00146683">
        <w:tab/>
      </w:r>
      <w:r w:rsidRPr="00146683">
        <w:tab/>
        <w:t>INTEGER (0..39)</w:t>
      </w:r>
    </w:p>
    <w:p w14:paraId="553FE420" w14:textId="77777777" w:rsidR="00126E70" w:rsidRPr="00146683" w:rsidRDefault="00126E70" w:rsidP="00126E70">
      <w:pPr>
        <w:pStyle w:val="PL"/>
        <w:shd w:val="clear" w:color="auto" w:fill="E6E6E6"/>
      </w:pPr>
    </w:p>
    <w:p w14:paraId="29A07F72" w14:textId="77777777" w:rsidR="00955914" w:rsidRPr="00146683" w:rsidRDefault="00955914" w:rsidP="00955914">
      <w:pPr>
        <w:pStyle w:val="PL"/>
        <w:shd w:val="clear" w:color="auto" w:fill="E6E6E6"/>
      </w:pPr>
      <w:r w:rsidRPr="00146683">
        <w:t>-- ASN1STOP</w:t>
      </w:r>
    </w:p>
    <w:p w14:paraId="0D45EEBE" w14:textId="77777777" w:rsidR="00955914" w:rsidRPr="00146683" w:rsidRDefault="00955914" w:rsidP="009722D5"/>
    <w:p w14:paraId="4EE49696" w14:textId="77777777" w:rsidR="009722D5" w:rsidRPr="00146683" w:rsidRDefault="009722D5" w:rsidP="009722D5">
      <w:pPr>
        <w:pStyle w:val="Heading4"/>
        <w:rPr>
          <w:i/>
          <w:noProof/>
        </w:rPr>
      </w:pPr>
      <w:bookmarkStart w:id="2734" w:name="_Toc20487342"/>
      <w:bookmarkStart w:id="2735" w:name="_Toc29342639"/>
      <w:bookmarkStart w:id="2736" w:name="_Toc29343778"/>
      <w:bookmarkStart w:id="2737" w:name="_Toc36567044"/>
      <w:bookmarkStart w:id="2738" w:name="_Toc36810484"/>
      <w:bookmarkStart w:id="2739" w:name="_Toc36846848"/>
      <w:bookmarkStart w:id="2740" w:name="_Toc36939501"/>
      <w:bookmarkStart w:id="2741" w:name="_Toc37082481"/>
      <w:bookmarkStart w:id="2742" w:name="_Toc46481119"/>
      <w:bookmarkStart w:id="2743" w:name="_Toc46482353"/>
      <w:bookmarkStart w:id="2744" w:name="_Toc46483587"/>
      <w:bookmarkStart w:id="2745" w:name="_Toc156168278"/>
      <w:r w:rsidRPr="00146683">
        <w:t>–</w:t>
      </w:r>
      <w:r w:rsidRPr="00146683">
        <w:tab/>
      </w:r>
      <w:r w:rsidRPr="00146683">
        <w:rPr>
          <w:i/>
          <w:noProof/>
        </w:rPr>
        <w:t>ARFCN-ValueCDMA2000</w:t>
      </w:r>
      <w:bookmarkEnd w:id="2734"/>
      <w:bookmarkEnd w:id="2735"/>
      <w:bookmarkEnd w:id="2736"/>
      <w:bookmarkEnd w:id="2737"/>
      <w:bookmarkEnd w:id="2738"/>
      <w:bookmarkEnd w:id="2739"/>
      <w:bookmarkEnd w:id="2740"/>
      <w:bookmarkEnd w:id="2741"/>
      <w:bookmarkEnd w:id="2742"/>
      <w:bookmarkEnd w:id="2743"/>
      <w:bookmarkEnd w:id="2744"/>
      <w:bookmarkEnd w:id="2745"/>
    </w:p>
    <w:p w14:paraId="3271CEBC" w14:textId="77777777" w:rsidR="009722D5" w:rsidRPr="00146683" w:rsidRDefault="009722D5" w:rsidP="009722D5">
      <w:r w:rsidRPr="00146683">
        <w:t xml:space="preserve">The IE </w:t>
      </w:r>
      <w:r w:rsidRPr="00146683">
        <w:rPr>
          <w:i/>
          <w:noProof/>
        </w:rPr>
        <w:t>ARFCN-ValueCDMA2000</w:t>
      </w:r>
      <w:r w:rsidRPr="00146683">
        <w:t xml:space="preserve"> used to indicate the CDMA2000 carrier frequency within a CDMA2000 band, see C.S0002 [12].</w:t>
      </w:r>
    </w:p>
    <w:p w14:paraId="5314DEC2" w14:textId="77777777" w:rsidR="009722D5" w:rsidRPr="00146683" w:rsidRDefault="009722D5" w:rsidP="009722D5">
      <w:pPr>
        <w:pStyle w:val="TH"/>
      </w:pPr>
      <w:r w:rsidRPr="00146683">
        <w:rPr>
          <w:bCs/>
          <w:i/>
          <w:iCs/>
        </w:rPr>
        <w:t>ARFCN-ValueCDMA2000</w:t>
      </w:r>
      <w:r w:rsidRPr="00146683">
        <w:t xml:space="preserve"> information element</w:t>
      </w:r>
    </w:p>
    <w:p w14:paraId="62B297DC" w14:textId="77777777" w:rsidR="009722D5" w:rsidRPr="00146683" w:rsidRDefault="009722D5" w:rsidP="009722D5">
      <w:pPr>
        <w:pStyle w:val="PL"/>
        <w:shd w:val="clear" w:color="auto" w:fill="E6E6E6"/>
      </w:pPr>
      <w:r w:rsidRPr="00146683">
        <w:t>-- ASN1START</w:t>
      </w:r>
    </w:p>
    <w:p w14:paraId="7878B586" w14:textId="77777777" w:rsidR="009722D5" w:rsidRPr="00146683" w:rsidRDefault="009722D5" w:rsidP="009722D5">
      <w:pPr>
        <w:pStyle w:val="PL"/>
        <w:shd w:val="clear" w:color="auto" w:fill="E6E6E6"/>
      </w:pPr>
    </w:p>
    <w:p w14:paraId="49D8D761" w14:textId="77777777" w:rsidR="009722D5" w:rsidRPr="00146683" w:rsidRDefault="009722D5" w:rsidP="009722D5">
      <w:pPr>
        <w:pStyle w:val="PL"/>
        <w:shd w:val="clear" w:color="auto" w:fill="E6E6E6"/>
      </w:pPr>
      <w:r w:rsidRPr="00146683">
        <w:t>ARFCN-ValueCDMA2000 ::=</w:t>
      </w:r>
      <w:r w:rsidRPr="00146683">
        <w:tab/>
      </w:r>
      <w:r w:rsidRPr="00146683">
        <w:tab/>
      </w:r>
      <w:r w:rsidRPr="00146683">
        <w:tab/>
        <w:t>INTEGER (0..2047)</w:t>
      </w:r>
    </w:p>
    <w:p w14:paraId="1ECB8E44" w14:textId="77777777" w:rsidR="009722D5" w:rsidRPr="00146683" w:rsidRDefault="009722D5" w:rsidP="009722D5">
      <w:pPr>
        <w:pStyle w:val="PL"/>
        <w:shd w:val="clear" w:color="auto" w:fill="E6E6E6"/>
      </w:pPr>
    </w:p>
    <w:p w14:paraId="021D7B02" w14:textId="77777777" w:rsidR="009722D5" w:rsidRPr="00146683" w:rsidRDefault="009722D5" w:rsidP="009722D5">
      <w:pPr>
        <w:pStyle w:val="PL"/>
        <w:shd w:val="clear" w:color="auto" w:fill="E6E6E6"/>
      </w:pPr>
      <w:r w:rsidRPr="00146683">
        <w:t>-- ASN1STOP</w:t>
      </w:r>
    </w:p>
    <w:p w14:paraId="4004A6F6" w14:textId="77777777" w:rsidR="009722D5" w:rsidRPr="00146683" w:rsidRDefault="009722D5" w:rsidP="009722D5">
      <w:pPr>
        <w:rPr>
          <w:iCs/>
        </w:rPr>
      </w:pPr>
    </w:p>
    <w:p w14:paraId="0D85FDCB" w14:textId="77777777" w:rsidR="009722D5" w:rsidRPr="00146683" w:rsidRDefault="009722D5" w:rsidP="009722D5">
      <w:pPr>
        <w:pStyle w:val="Heading4"/>
      </w:pPr>
      <w:bookmarkStart w:id="2746" w:name="_Toc20487343"/>
      <w:bookmarkStart w:id="2747" w:name="_Toc29342640"/>
      <w:bookmarkStart w:id="2748" w:name="_Toc29343779"/>
      <w:bookmarkStart w:id="2749" w:name="_Toc36567045"/>
      <w:bookmarkStart w:id="2750" w:name="_Toc36810485"/>
      <w:bookmarkStart w:id="2751" w:name="_Toc36846849"/>
      <w:bookmarkStart w:id="2752" w:name="_Toc36939502"/>
      <w:bookmarkStart w:id="2753" w:name="_Toc37082482"/>
      <w:bookmarkStart w:id="2754" w:name="_Toc46481120"/>
      <w:bookmarkStart w:id="2755" w:name="_Toc46482354"/>
      <w:bookmarkStart w:id="2756" w:name="_Toc46483588"/>
      <w:bookmarkStart w:id="2757" w:name="_Toc156168279"/>
      <w:r w:rsidRPr="00146683">
        <w:t>–</w:t>
      </w:r>
      <w:r w:rsidRPr="00146683">
        <w:tab/>
      </w:r>
      <w:bookmarkStart w:id="2758" w:name="OLE_LINK121"/>
      <w:bookmarkStart w:id="2759" w:name="OLE_LINK122"/>
      <w:r w:rsidRPr="00146683">
        <w:rPr>
          <w:i/>
          <w:noProof/>
        </w:rPr>
        <w:t>ARFCN-Value</w:t>
      </w:r>
      <w:bookmarkEnd w:id="2758"/>
      <w:bookmarkEnd w:id="2759"/>
      <w:r w:rsidRPr="00146683">
        <w:rPr>
          <w:i/>
          <w:noProof/>
        </w:rPr>
        <w:t>EUTRA</w:t>
      </w:r>
      <w:bookmarkEnd w:id="2746"/>
      <w:bookmarkEnd w:id="2747"/>
      <w:bookmarkEnd w:id="2748"/>
      <w:bookmarkEnd w:id="2749"/>
      <w:bookmarkEnd w:id="2750"/>
      <w:bookmarkEnd w:id="2751"/>
      <w:bookmarkEnd w:id="2752"/>
      <w:bookmarkEnd w:id="2753"/>
      <w:bookmarkEnd w:id="2754"/>
      <w:bookmarkEnd w:id="2755"/>
      <w:bookmarkEnd w:id="2756"/>
      <w:bookmarkEnd w:id="2757"/>
    </w:p>
    <w:p w14:paraId="686617BB" w14:textId="49565F00" w:rsidR="009722D5" w:rsidRPr="00146683" w:rsidRDefault="009722D5" w:rsidP="009722D5">
      <w:pPr>
        <w:rPr>
          <w:iCs/>
        </w:rPr>
      </w:pPr>
      <w:r w:rsidRPr="00146683">
        <w:t xml:space="preserve">The IE </w:t>
      </w:r>
      <w:r w:rsidRPr="00146683">
        <w:rPr>
          <w:i/>
          <w:noProof/>
        </w:rPr>
        <w:t>ARFCN-ValueEUTRA</w:t>
      </w:r>
      <w:r w:rsidRPr="00146683">
        <w:rPr>
          <w:iCs/>
        </w:rPr>
        <w:t xml:space="preserve"> is used to indicate the ARFCN applicable for a downlink, uplink or bi-directional (TDD) E-UTRA carrier frequency, as defined in TS 36.101 [42]</w:t>
      </w:r>
      <w:r w:rsidR="00A2061C" w:rsidRPr="00146683">
        <w:rPr>
          <w:iCs/>
          <w:lang w:eastAsia="zh-CN"/>
        </w:rPr>
        <w:t xml:space="preserve"> and </w:t>
      </w:r>
      <w:r w:rsidR="00A2061C" w:rsidRPr="00146683">
        <w:rPr>
          <w:lang w:eastAsia="zh-CN"/>
        </w:rPr>
        <w:t>TS 36.108 [11</w:t>
      </w:r>
      <w:r w:rsidR="00173E3B" w:rsidRPr="00146683">
        <w:rPr>
          <w:lang w:eastAsia="zh-CN"/>
        </w:rPr>
        <w:t>4</w:t>
      </w:r>
      <w:r w:rsidR="00A2061C" w:rsidRPr="00146683">
        <w:rPr>
          <w:lang w:eastAsia="zh-CN"/>
        </w:rPr>
        <w:t>]</w:t>
      </w:r>
      <w:r w:rsidRPr="00146683">
        <w:rPr>
          <w:iCs/>
        </w:rPr>
        <w:t xml:space="preserve">. If an extension is signalled using the extended value range (as defined by IE </w:t>
      </w:r>
      <w:r w:rsidRPr="00146683">
        <w:rPr>
          <w:i/>
          <w:iCs/>
        </w:rPr>
        <w:t>ARFCN-ValueEUTRA-v9e0</w:t>
      </w:r>
      <w:r w:rsidRPr="00146683">
        <w:rPr>
          <w:iCs/>
        </w:rPr>
        <w:t xml:space="preserve">), the UE shall only consider this extension (and hence ignore the corresponding original field, using the value range as defined by IE </w:t>
      </w:r>
      <w:r w:rsidRPr="00146683">
        <w:rPr>
          <w:i/>
          <w:iCs/>
        </w:rPr>
        <w:t>ARFCN-ValueEUTRA</w:t>
      </w:r>
      <w:r w:rsidRPr="00146683">
        <w:rPr>
          <w:iCs/>
        </w:rPr>
        <w:t xml:space="preserve"> i.e. without suffix, if signalled).</w:t>
      </w:r>
      <w:r w:rsidRPr="00146683">
        <w:t xml:space="preserve"> In dedicated signalling, </w:t>
      </w:r>
      <w:r w:rsidRPr="00146683">
        <w:rPr>
          <w:iCs/>
        </w:rPr>
        <w:t>E-UTRAN only provides an EARFCN corresponding to an E-UTRA band supported by the UE.</w:t>
      </w:r>
    </w:p>
    <w:p w14:paraId="2FA9499C" w14:textId="77777777" w:rsidR="009722D5" w:rsidRPr="00146683" w:rsidRDefault="009722D5" w:rsidP="009722D5">
      <w:pPr>
        <w:pStyle w:val="TH"/>
      </w:pPr>
      <w:r w:rsidRPr="00146683">
        <w:rPr>
          <w:bCs/>
          <w:i/>
          <w:iCs/>
        </w:rPr>
        <w:t>ARFCN-ValueEUTRA</w:t>
      </w:r>
      <w:r w:rsidRPr="00146683">
        <w:t xml:space="preserve"> information element</w:t>
      </w:r>
    </w:p>
    <w:p w14:paraId="0C79B600" w14:textId="77777777" w:rsidR="009722D5" w:rsidRPr="00146683" w:rsidRDefault="009722D5" w:rsidP="009722D5">
      <w:pPr>
        <w:pStyle w:val="PL"/>
        <w:shd w:val="clear" w:color="auto" w:fill="E6E6E6"/>
      </w:pPr>
      <w:r w:rsidRPr="00146683">
        <w:t>-- ASN1START</w:t>
      </w:r>
    </w:p>
    <w:p w14:paraId="3447C6B0" w14:textId="77777777" w:rsidR="009722D5" w:rsidRPr="00146683" w:rsidRDefault="009722D5" w:rsidP="009722D5">
      <w:pPr>
        <w:pStyle w:val="PL"/>
        <w:shd w:val="clear" w:color="auto" w:fill="E6E6E6"/>
      </w:pPr>
    </w:p>
    <w:p w14:paraId="409E199E" w14:textId="77777777" w:rsidR="009722D5" w:rsidRPr="00146683" w:rsidRDefault="009722D5" w:rsidP="009722D5">
      <w:pPr>
        <w:pStyle w:val="PL"/>
        <w:shd w:val="clear" w:color="auto" w:fill="E6E6E6"/>
      </w:pPr>
      <w:r w:rsidRPr="00146683">
        <w:t>ARFCN-ValueEUTRA ::=</w:t>
      </w:r>
      <w:r w:rsidRPr="00146683">
        <w:tab/>
      </w:r>
      <w:r w:rsidRPr="00146683">
        <w:tab/>
      </w:r>
      <w:r w:rsidRPr="00146683">
        <w:tab/>
      </w:r>
      <w:r w:rsidRPr="00146683">
        <w:tab/>
        <w:t>INTEGER (0..maxEARFCN)</w:t>
      </w:r>
    </w:p>
    <w:p w14:paraId="0C498769" w14:textId="77777777" w:rsidR="009722D5" w:rsidRPr="00146683" w:rsidRDefault="009722D5" w:rsidP="009722D5">
      <w:pPr>
        <w:pStyle w:val="PL"/>
        <w:shd w:val="clear" w:color="auto" w:fill="E6E6E6"/>
      </w:pPr>
    </w:p>
    <w:p w14:paraId="7BDC85C8" w14:textId="77777777" w:rsidR="009722D5" w:rsidRPr="00146683" w:rsidRDefault="009722D5" w:rsidP="009722D5">
      <w:pPr>
        <w:pStyle w:val="PL"/>
        <w:shd w:val="clear" w:color="auto" w:fill="E6E6E6"/>
      </w:pPr>
      <w:r w:rsidRPr="00146683">
        <w:t>ARFCN-ValueEUTRA-v9e0 ::=</w:t>
      </w:r>
      <w:r w:rsidRPr="00146683">
        <w:tab/>
      </w:r>
      <w:r w:rsidRPr="00146683">
        <w:tab/>
      </w:r>
      <w:r w:rsidRPr="00146683">
        <w:tab/>
        <w:t>INTEGER (maxEARFCN-Plus1..maxEARFCN2)</w:t>
      </w:r>
    </w:p>
    <w:p w14:paraId="5605442A" w14:textId="77777777" w:rsidR="009722D5" w:rsidRPr="00146683" w:rsidRDefault="009722D5" w:rsidP="009722D5">
      <w:pPr>
        <w:pStyle w:val="PL"/>
        <w:shd w:val="clear" w:color="auto" w:fill="E6E6E6"/>
      </w:pPr>
    </w:p>
    <w:p w14:paraId="2314D880" w14:textId="77777777" w:rsidR="009722D5" w:rsidRPr="00146683" w:rsidRDefault="009722D5" w:rsidP="009722D5">
      <w:pPr>
        <w:pStyle w:val="PL"/>
        <w:shd w:val="clear" w:color="auto" w:fill="E6E6E6"/>
      </w:pPr>
      <w:r w:rsidRPr="00146683">
        <w:t>ARFCN-ValueEUTRA-r9 ::=</w:t>
      </w:r>
      <w:r w:rsidRPr="00146683">
        <w:tab/>
      </w:r>
      <w:r w:rsidRPr="00146683">
        <w:tab/>
      </w:r>
      <w:r w:rsidRPr="00146683">
        <w:tab/>
      </w:r>
      <w:r w:rsidRPr="00146683">
        <w:tab/>
        <w:t>INTEGER (0..maxEARFCN2)</w:t>
      </w:r>
    </w:p>
    <w:p w14:paraId="71C266C9" w14:textId="77777777" w:rsidR="009722D5" w:rsidRPr="00146683" w:rsidRDefault="009722D5" w:rsidP="009722D5">
      <w:pPr>
        <w:pStyle w:val="PL"/>
        <w:shd w:val="clear" w:color="auto" w:fill="E6E6E6"/>
      </w:pPr>
    </w:p>
    <w:p w14:paraId="49EE2761" w14:textId="77777777" w:rsidR="009722D5" w:rsidRPr="00146683" w:rsidRDefault="009722D5" w:rsidP="009722D5">
      <w:pPr>
        <w:pStyle w:val="PL"/>
        <w:shd w:val="clear" w:color="auto" w:fill="E6E6E6"/>
      </w:pPr>
      <w:r w:rsidRPr="00146683">
        <w:t>-- ASN1STOP</w:t>
      </w:r>
    </w:p>
    <w:p w14:paraId="50697F8A" w14:textId="77777777" w:rsidR="009722D5" w:rsidRPr="00146683" w:rsidRDefault="009722D5" w:rsidP="009722D5">
      <w:pPr>
        <w:rPr>
          <w:iCs/>
        </w:rPr>
      </w:pPr>
    </w:p>
    <w:p w14:paraId="7A4EC006"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ARFCN-ValueEUTRA</w:t>
      </w:r>
      <w:r w:rsidRPr="00146683">
        <w:t xml:space="preserve"> i.e. without suffix, value </w:t>
      </w:r>
      <w:r w:rsidRPr="00146683">
        <w:rPr>
          <w:i/>
        </w:rPr>
        <w:t>maxEARFCN</w:t>
      </w:r>
      <w:r w:rsidRPr="00146683">
        <w:t xml:space="preserve"> indicates that the E-UTRA carrier frequency is indicated by means of an extension. In such a case, UEs not supporting the extension consider the field to be set to a not supported value.</w:t>
      </w:r>
    </w:p>
    <w:p w14:paraId="3A299FCA" w14:textId="77777777" w:rsidR="009722D5" w:rsidRPr="00146683" w:rsidRDefault="009722D5" w:rsidP="009722D5">
      <w:pPr>
        <w:rPr>
          <w:iCs/>
        </w:rPr>
      </w:pPr>
    </w:p>
    <w:p w14:paraId="69E3DABA" w14:textId="77777777" w:rsidR="009722D5" w:rsidRPr="00146683" w:rsidRDefault="009722D5" w:rsidP="009722D5">
      <w:pPr>
        <w:pStyle w:val="Heading4"/>
        <w:rPr>
          <w:noProof/>
        </w:rPr>
      </w:pPr>
      <w:bookmarkStart w:id="2760" w:name="_Toc20487344"/>
      <w:bookmarkStart w:id="2761" w:name="_Toc29342641"/>
      <w:bookmarkStart w:id="2762" w:name="_Toc29343780"/>
      <w:bookmarkStart w:id="2763" w:name="_Toc36567046"/>
      <w:bookmarkStart w:id="2764" w:name="_Toc36810486"/>
      <w:bookmarkStart w:id="2765" w:name="_Toc36846850"/>
      <w:bookmarkStart w:id="2766" w:name="_Toc36939503"/>
      <w:bookmarkStart w:id="2767" w:name="_Toc37082483"/>
      <w:bookmarkStart w:id="2768" w:name="_Toc46481121"/>
      <w:bookmarkStart w:id="2769" w:name="_Toc46482355"/>
      <w:bookmarkStart w:id="2770" w:name="_Toc46483589"/>
      <w:bookmarkStart w:id="2771" w:name="_Toc156168280"/>
      <w:r w:rsidRPr="00146683">
        <w:t>–</w:t>
      </w:r>
      <w:r w:rsidRPr="00146683">
        <w:tab/>
      </w:r>
      <w:r w:rsidRPr="00146683">
        <w:rPr>
          <w:i/>
          <w:noProof/>
        </w:rPr>
        <w:t>ARFCN-ValueGERAN</w:t>
      </w:r>
      <w:bookmarkEnd w:id="2760"/>
      <w:bookmarkEnd w:id="2761"/>
      <w:bookmarkEnd w:id="2762"/>
      <w:bookmarkEnd w:id="2763"/>
      <w:bookmarkEnd w:id="2764"/>
      <w:bookmarkEnd w:id="2765"/>
      <w:bookmarkEnd w:id="2766"/>
      <w:bookmarkEnd w:id="2767"/>
      <w:bookmarkEnd w:id="2768"/>
      <w:bookmarkEnd w:id="2769"/>
      <w:bookmarkEnd w:id="2770"/>
      <w:bookmarkEnd w:id="2771"/>
    </w:p>
    <w:p w14:paraId="654B034F" w14:textId="77777777" w:rsidR="009722D5" w:rsidRPr="00146683" w:rsidRDefault="009722D5" w:rsidP="009722D5">
      <w:pPr>
        <w:rPr>
          <w:iCs/>
        </w:rPr>
      </w:pPr>
      <w:r w:rsidRPr="00146683">
        <w:t xml:space="preserve">The IE </w:t>
      </w:r>
      <w:r w:rsidRPr="00146683">
        <w:rPr>
          <w:i/>
          <w:noProof/>
        </w:rPr>
        <w:t>ARFCN-ValueGERAN</w:t>
      </w:r>
      <w:r w:rsidRPr="00146683">
        <w:rPr>
          <w:iCs/>
        </w:rPr>
        <w:t xml:space="preserve"> is used to specify the ARFCN value applicable for a GERAN BCCH carrier frequency, see TS 45.005 [20].</w:t>
      </w:r>
    </w:p>
    <w:p w14:paraId="09CAE391" w14:textId="77777777" w:rsidR="009722D5" w:rsidRPr="00146683" w:rsidRDefault="009722D5" w:rsidP="009722D5">
      <w:pPr>
        <w:pStyle w:val="TH"/>
      </w:pPr>
      <w:r w:rsidRPr="00146683">
        <w:rPr>
          <w:bCs/>
          <w:i/>
          <w:iCs/>
        </w:rPr>
        <w:t>ARFCN-ValueGERAN</w:t>
      </w:r>
      <w:r w:rsidRPr="00146683">
        <w:t xml:space="preserve"> information element</w:t>
      </w:r>
    </w:p>
    <w:p w14:paraId="4788DA70" w14:textId="77777777" w:rsidR="009722D5" w:rsidRPr="00146683" w:rsidRDefault="009722D5" w:rsidP="009722D5">
      <w:pPr>
        <w:pStyle w:val="PL"/>
        <w:shd w:val="clear" w:color="auto" w:fill="E6E6E6"/>
      </w:pPr>
      <w:r w:rsidRPr="00146683">
        <w:t>-- ASN1START</w:t>
      </w:r>
    </w:p>
    <w:p w14:paraId="6830CD55" w14:textId="77777777" w:rsidR="009722D5" w:rsidRPr="00146683" w:rsidRDefault="009722D5" w:rsidP="009722D5">
      <w:pPr>
        <w:pStyle w:val="PL"/>
        <w:shd w:val="clear" w:color="auto" w:fill="E6E6E6"/>
      </w:pPr>
    </w:p>
    <w:p w14:paraId="33421D22" w14:textId="77777777" w:rsidR="009722D5" w:rsidRPr="00146683" w:rsidRDefault="009722D5" w:rsidP="009722D5">
      <w:pPr>
        <w:pStyle w:val="PL"/>
        <w:shd w:val="clear" w:color="auto" w:fill="E6E6E6"/>
      </w:pPr>
      <w:r w:rsidRPr="00146683">
        <w:t>ARFCN-ValueGERAN ::=</w:t>
      </w:r>
      <w:r w:rsidRPr="00146683">
        <w:tab/>
      </w:r>
      <w:r w:rsidRPr="00146683">
        <w:tab/>
      </w:r>
      <w:r w:rsidRPr="00146683">
        <w:tab/>
        <w:t>INTEGER (0..1023)</w:t>
      </w:r>
    </w:p>
    <w:p w14:paraId="0A64605F" w14:textId="77777777" w:rsidR="009722D5" w:rsidRPr="00146683" w:rsidRDefault="009722D5" w:rsidP="009722D5">
      <w:pPr>
        <w:pStyle w:val="PL"/>
        <w:shd w:val="clear" w:color="auto" w:fill="E6E6E6"/>
      </w:pPr>
    </w:p>
    <w:p w14:paraId="47D1C6C5" w14:textId="77777777" w:rsidR="009722D5" w:rsidRPr="00146683" w:rsidRDefault="009722D5" w:rsidP="009722D5">
      <w:pPr>
        <w:pStyle w:val="PL"/>
        <w:shd w:val="clear" w:color="auto" w:fill="E6E6E6"/>
      </w:pPr>
      <w:r w:rsidRPr="00146683">
        <w:t>-- ASN1STOP</w:t>
      </w:r>
    </w:p>
    <w:p w14:paraId="55C35E7D" w14:textId="77777777" w:rsidR="009722D5" w:rsidRPr="00146683" w:rsidRDefault="009722D5" w:rsidP="009722D5">
      <w:pPr>
        <w:rPr>
          <w:iCs/>
        </w:rPr>
      </w:pPr>
    </w:p>
    <w:p w14:paraId="430CC2F8" w14:textId="77777777" w:rsidR="002B76AD" w:rsidRPr="00146683" w:rsidRDefault="002B76AD" w:rsidP="002B76AD">
      <w:pPr>
        <w:pStyle w:val="Heading4"/>
      </w:pPr>
      <w:bookmarkStart w:id="2772" w:name="_Toc20487345"/>
      <w:bookmarkStart w:id="2773" w:name="_Toc29342642"/>
      <w:bookmarkStart w:id="2774" w:name="_Toc29343781"/>
      <w:bookmarkStart w:id="2775" w:name="_Toc36567047"/>
      <w:bookmarkStart w:id="2776" w:name="_Toc36810487"/>
      <w:bookmarkStart w:id="2777" w:name="_Toc36846851"/>
      <w:bookmarkStart w:id="2778" w:name="_Toc36939504"/>
      <w:bookmarkStart w:id="2779" w:name="_Toc37082484"/>
      <w:bookmarkStart w:id="2780" w:name="_Toc46481122"/>
      <w:bookmarkStart w:id="2781" w:name="_Toc46482356"/>
      <w:bookmarkStart w:id="2782" w:name="_Toc46483590"/>
      <w:bookmarkStart w:id="2783" w:name="_Toc156168281"/>
      <w:r w:rsidRPr="00146683">
        <w:lastRenderedPageBreak/>
        <w:t>–</w:t>
      </w:r>
      <w:r w:rsidRPr="00146683">
        <w:tab/>
      </w:r>
      <w:r w:rsidRPr="00146683">
        <w:rPr>
          <w:i/>
          <w:noProof/>
        </w:rPr>
        <w:t>ARFCN-ValueNR</w:t>
      </w:r>
      <w:bookmarkEnd w:id="2772"/>
      <w:bookmarkEnd w:id="2773"/>
      <w:bookmarkEnd w:id="2774"/>
      <w:bookmarkEnd w:id="2775"/>
      <w:bookmarkEnd w:id="2776"/>
      <w:bookmarkEnd w:id="2777"/>
      <w:bookmarkEnd w:id="2778"/>
      <w:bookmarkEnd w:id="2779"/>
      <w:bookmarkEnd w:id="2780"/>
      <w:bookmarkEnd w:id="2781"/>
      <w:bookmarkEnd w:id="2782"/>
      <w:bookmarkEnd w:id="2783"/>
    </w:p>
    <w:p w14:paraId="5BA06A9A" w14:textId="77777777" w:rsidR="002B76AD" w:rsidRPr="00146683" w:rsidRDefault="002B76AD" w:rsidP="002B76AD">
      <w:pPr>
        <w:rPr>
          <w:iCs/>
        </w:rPr>
      </w:pPr>
      <w:r w:rsidRPr="00146683">
        <w:t xml:space="preserve">The IE </w:t>
      </w:r>
      <w:r w:rsidRPr="00146683">
        <w:rPr>
          <w:i/>
          <w:noProof/>
        </w:rPr>
        <w:t>ARFCN-ValueNR</w:t>
      </w:r>
      <w:r w:rsidRPr="00146683">
        <w:rPr>
          <w:iCs/>
        </w:rPr>
        <w:t xml:space="preserve"> is used to indicate the ARFCN applicable for a downlink, uplink or bi-directional (TDD) NR carrier frequency</w:t>
      </w:r>
      <w:r w:rsidR="00CC0A19" w:rsidRPr="00146683">
        <w:rPr>
          <w:iCs/>
        </w:rPr>
        <w:t>, as defined in TS 38.101 [85]</w:t>
      </w:r>
      <w:r w:rsidR="001C0841" w:rsidRPr="00146683">
        <w:rPr>
          <w:iCs/>
        </w:rPr>
        <w:t>.</w:t>
      </w:r>
    </w:p>
    <w:p w14:paraId="34266CDD" w14:textId="77777777" w:rsidR="002B76AD" w:rsidRPr="00146683" w:rsidRDefault="002B76AD" w:rsidP="002B76AD">
      <w:pPr>
        <w:pStyle w:val="TH"/>
      </w:pPr>
      <w:r w:rsidRPr="00146683">
        <w:rPr>
          <w:bCs/>
          <w:i/>
          <w:iCs/>
        </w:rPr>
        <w:t>ARFCN-ValueNR</w:t>
      </w:r>
      <w:r w:rsidRPr="00146683">
        <w:t xml:space="preserve"> information element</w:t>
      </w:r>
    </w:p>
    <w:p w14:paraId="412B28BC" w14:textId="77777777" w:rsidR="002B76AD" w:rsidRPr="00146683" w:rsidRDefault="002B76AD" w:rsidP="002B76AD">
      <w:pPr>
        <w:pStyle w:val="PL"/>
        <w:shd w:val="clear" w:color="auto" w:fill="E6E6E6"/>
      </w:pPr>
      <w:r w:rsidRPr="00146683">
        <w:t>-- ASN1START</w:t>
      </w:r>
    </w:p>
    <w:p w14:paraId="2FC694F5" w14:textId="77777777" w:rsidR="002B76AD" w:rsidRPr="00146683" w:rsidRDefault="002B76AD" w:rsidP="002B76AD">
      <w:pPr>
        <w:pStyle w:val="PL"/>
        <w:shd w:val="clear" w:color="auto" w:fill="E6E6E6"/>
      </w:pPr>
    </w:p>
    <w:p w14:paraId="704D3A9E" w14:textId="77777777" w:rsidR="002B76AD" w:rsidRPr="00146683" w:rsidRDefault="002B76AD" w:rsidP="002B76AD">
      <w:pPr>
        <w:pStyle w:val="PL"/>
        <w:shd w:val="clear" w:color="auto" w:fill="E6E6E6"/>
      </w:pPr>
      <w:r w:rsidRPr="00146683">
        <w:t>ARFCN-ValueNR-r15 ::=</w:t>
      </w:r>
      <w:r w:rsidRPr="00146683">
        <w:tab/>
      </w:r>
      <w:r w:rsidRPr="00146683">
        <w:tab/>
      </w:r>
      <w:r w:rsidRPr="00146683">
        <w:tab/>
      </w:r>
      <w:r w:rsidRPr="00146683">
        <w:tab/>
        <w:t>INTEGER</w:t>
      </w:r>
      <w:r w:rsidR="00883808" w:rsidRPr="00146683">
        <w:t xml:space="preserve"> (</w:t>
      </w:r>
      <w:r w:rsidR="00A55408" w:rsidRPr="00146683">
        <w:t>0</w:t>
      </w:r>
      <w:r w:rsidR="00883808" w:rsidRPr="00146683">
        <w:t>..</w:t>
      </w:r>
      <w:r w:rsidR="00883808" w:rsidRPr="00146683">
        <w:rPr>
          <w:lang w:eastAsia="ko-KR"/>
        </w:rPr>
        <w:t xml:space="preserve"> </w:t>
      </w:r>
      <w:r w:rsidR="00A55408" w:rsidRPr="00146683">
        <w:rPr>
          <w:lang w:eastAsia="ko-KR"/>
        </w:rPr>
        <w:t>3279165</w:t>
      </w:r>
      <w:r w:rsidR="00883808" w:rsidRPr="00146683">
        <w:rPr>
          <w:lang w:eastAsia="ko-KR"/>
        </w:rPr>
        <w:t>)</w:t>
      </w:r>
    </w:p>
    <w:p w14:paraId="5DCEA167" w14:textId="77777777" w:rsidR="002B76AD" w:rsidRPr="00146683" w:rsidRDefault="002B76AD" w:rsidP="002B76AD">
      <w:pPr>
        <w:pStyle w:val="PL"/>
        <w:shd w:val="clear" w:color="auto" w:fill="E6E6E6"/>
      </w:pPr>
    </w:p>
    <w:p w14:paraId="5B12DCBC" w14:textId="77777777" w:rsidR="002B76AD" w:rsidRPr="00146683" w:rsidRDefault="002B76AD" w:rsidP="002B76AD">
      <w:pPr>
        <w:pStyle w:val="PL"/>
        <w:shd w:val="clear" w:color="auto" w:fill="E6E6E6"/>
      </w:pPr>
      <w:r w:rsidRPr="00146683">
        <w:t>-- ASN1STOP</w:t>
      </w:r>
    </w:p>
    <w:p w14:paraId="7DAAFCD9" w14:textId="77777777" w:rsidR="002B76AD" w:rsidRPr="00146683" w:rsidRDefault="002B76AD" w:rsidP="00BB6008"/>
    <w:p w14:paraId="23B307E5" w14:textId="77777777" w:rsidR="009722D5" w:rsidRPr="00146683" w:rsidRDefault="009722D5" w:rsidP="009722D5">
      <w:pPr>
        <w:pStyle w:val="Heading4"/>
      </w:pPr>
      <w:bookmarkStart w:id="2784" w:name="_Toc20487346"/>
      <w:bookmarkStart w:id="2785" w:name="_Toc29342643"/>
      <w:bookmarkStart w:id="2786" w:name="_Toc29343782"/>
      <w:bookmarkStart w:id="2787" w:name="_Toc36567048"/>
      <w:bookmarkStart w:id="2788" w:name="_Toc36810488"/>
      <w:bookmarkStart w:id="2789" w:name="_Toc36846852"/>
      <w:bookmarkStart w:id="2790" w:name="_Toc36939505"/>
      <w:bookmarkStart w:id="2791" w:name="_Toc37082485"/>
      <w:bookmarkStart w:id="2792" w:name="_Toc46481123"/>
      <w:bookmarkStart w:id="2793" w:name="_Toc46482357"/>
      <w:bookmarkStart w:id="2794" w:name="_Toc46483591"/>
      <w:bookmarkStart w:id="2795" w:name="_Toc156168282"/>
      <w:r w:rsidRPr="00146683">
        <w:t>–</w:t>
      </w:r>
      <w:r w:rsidRPr="00146683">
        <w:tab/>
      </w:r>
      <w:r w:rsidRPr="00146683">
        <w:rPr>
          <w:i/>
          <w:noProof/>
        </w:rPr>
        <w:t>ARFCN-ValueUTRA</w:t>
      </w:r>
      <w:bookmarkEnd w:id="2784"/>
      <w:bookmarkEnd w:id="2785"/>
      <w:bookmarkEnd w:id="2786"/>
      <w:bookmarkEnd w:id="2787"/>
      <w:bookmarkEnd w:id="2788"/>
      <w:bookmarkEnd w:id="2789"/>
      <w:bookmarkEnd w:id="2790"/>
      <w:bookmarkEnd w:id="2791"/>
      <w:bookmarkEnd w:id="2792"/>
      <w:bookmarkEnd w:id="2793"/>
      <w:bookmarkEnd w:id="2794"/>
      <w:bookmarkEnd w:id="2795"/>
    </w:p>
    <w:p w14:paraId="2642A7CC" w14:textId="77777777" w:rsidR="009722D5" w:rsidRPr="00146683" w:rsidRDefault="009722D5" w:rsidP="009722D5">
      <w:pPr>
        <w:rPr>
          <w:iCs/>
        </w:rPr>
      </w:pPr>
      <w:r w:rsidRPr="00146683">
        <w:t xml:space="preserve">The IE </w:t>
      </w:r>
      <w:r w:rsidRPr="00146683">
        <w:rPr>
          <w:i/>
          <w:noProof/>
        </w:rPr>
        <w:t>ARFCN-ValueUTRA</w:t>
      </w:r>
      <w:r w:rsidRPr="00146683">
        <w:rPr>
          <w:iCs/>
        </w:rPr>
        <w:t xml:space="preserve"> is used to indicate the ARFCN applicable for a downlink (Nd, FDD) or bi-directional (Nt, TDD) UTRA carrier frequency, as defined in TS 25.331 [19].</w:t>
      </w:r>
    </w:p>
    <w:p w14:paraId="662BFB26" w14:textId="77777777" w:rsidR="009722D5" w:rsidRPr="00146683" w:rsidRDefault="009722D5" w:rsidP="009722D5">
      <w:pPr>
        <w:pStyle w:val="TH"/>
      </w:pPr>
      <w:r w:rsidRPr="00146683">
        <w:rPr>
          <w:bCs/>
          <w:i/>
          <w:iCs/>
        </w:rPr>
        <w:t>ARFCN-ValueUTRA</w:t>
      </w:r>
      <w:r w:rsidRPr="00146683">
        <w:t xml:space="preserve"> information element</w:t>
      </w:r>
    </w:p>
    <w:p w14:paraId="404EC9EE" w14:textId="77777777" w:rsidR="009722D5" w:rsidRPr="00146683" w:rsidRDefault="009722D5" w:rsidP="009722D5">
      <w:pPr>
        <w:pStyle w:val="PL"/>
        <w:shd w:val="clear" w:color="auto" w:fill="E6E6E6"/>
      </w:pPr>
      <w:r w:rsidRPr="00146683">
        <w:t>-- ASN1START</w:t>
      </w:r>
    </w:p>
    <w:p w14:paraId="29A5833C" w14:textId="77777777" w:rsidR="009722D5" w:rsidRPr="00146683" w:rsidRDefault="009722D5" w:rsidP="009722D5">
      <w:pPr>
        <w:pStyle w:val="PL"/>
        <w:shd w:val="clear" w:color="auto" w:fill="E6E6E6"/>
      </w:pPr>
    </w:p>
    <w:p w14:paraId="4DA84B1F" w14:textId="77777777" w:rsidR="009722D5" w:rsidRPr="00146683" w:rsidRDefault="009722D5" w:rsidP="009722D5">
      <w:pPr>
        <w:pStyle w:val="PL"/>
        <w:shd w:val="clear" w:color="auto" w:fill="E6E6E6"/>
      </w:pPr>
      <w:r w:rsidRPr="00146683">
        <w:t>ARFCN-ValueUTRA ::=</w:t>
      </w:r>
      <w:r w:rsidRPr="00146683">
        <w:tab/>
      </w:r>
      <w:r w:rsidRPr="00146683">
        <w:tab/>
      </w:r>
      <w:r w:rsidRPr="00146683">
        <w:tab/>
      </w:r>
      <w:r w:rsidRPr="00146683">
        <w:tab/>
      </w:r>
      <w:r w:rsidRPr="00146683">
        <w:tab/>
        <w:t>INTEGER (0..16383)</w:t>
      </w:r>
    </w:p>
    <w:p w14:paraId="4C56B230" w14:textId="77777777" w:rsidR="009722D5" w:rsidRPr="00146683" w:rsidRDefault="009722D5" w:rsidP="009722D5">
      <w:pPr>
        <w:pStyle w:val="PL"/>
        <w:shd w:val="clear" w:color="auto" w:fill="E6E6E6"/>
      </w:pPr>
    </w:p>
    <w:p w14:paraId="34FEB1AE" w14:textId="77777777" w:rsidR="009722D5" w:rsidRPr="00146683" w:rsidRDefault="009722D5" w:rsidP="009722D5">
      <w:pPr>
        <w:pStyle w:val="PL"/>
        <w:shd w:val="clear" w:color="auto" w:fill="E6E6E6"/>
      </w:pPr>
      <w:r w:rsidRPr="00146683">
        <w:t>-- ASN1STOP</w:t>
      </w:r>
    </w:p>
    <w:p w14:paraId="29F33CAD" w14:textId="77777777" w:rsidR="009722D5" w:rsidRPr="00146683" w:rsidRDefault="009722D5" w:rsidP="009722D5">
      <w:pPr>
        <w:rPr>
          <w:iCs/>
        </w:rPr>
      </w:pPr>
    </w:p>
    <w:p w14:paraId="736B71DE" w14:textId="77777777" w:rsidR="009722D5" w:rsidRPr="00146683" w:rsidRDefault="009722D5" w:rsidP="009722D5">
      <w:pPr>
        <w:pStyle w:val="Heading4"/>
      </w:pPr>
      <w:bookmarkStart w:id="2796" w:name="_Toc20487347"/>
      <w:bookmarkStart w:id="2797" w:name="_Toc29342644"/>
      <w:bookmarkStart w:id="2798" w:name="_Toc29343783"/>
      <w:bookmarkStart w:id="2799" w:name="_Toc36567049"/>
      <w:bookmarkStart w:id="2800" w:name="_Toc36810489"/>
      <w:bookmarkStart w:id="2801" w:name="_Toc36846853"/>
      <w:bookmarkStart w:id="2802" w:name="_Toc36939506"/>
      <w:bookmarkStart w:id="2803" w:name="_Toc37082486"/>
      <w:bookmarkStart w:id="2804" w:name="_Toc46481124"/>
      <w:bookmarkStart w:id="2805" w:name="_Toc46482358"/>
      <w:bookmarkStart w:id="2806" w:name="_Toc46483592"/>
      <w:bookmarkStart w:id="2807" w:name="_Toc156168283"/>
      <w:r w:rsidRPr="00146683">
        <w:t>–</w:t>
      </w:r>
      <w:r w:rsidRPr="00146683">
        <w:tab/>
      </w:r>
      <w:r w:rsidRPr="00146683">
        <w:rPr>
          <w:i/>
        </w:rPr>
        <w:t>BandclassCDMA2000</w:t>
      </w:r>
      <w:bookmarkEnd w:id="2796"/>
      <w:bookmarkEnd w:id="2797"/>
      <w:bookmarkEnd w:id="2798"/>
      <w:bookmarkEnd w:id="2799"/>
      <w:bookmarkEnd w:id="2800"/>
      <w:bookmarkEnd w:id="2801"/>
      <w:bookmarkEnd w:id="2802"/>
      <w:bookmarkEnd w:id="2803"/>
      <w:bookmarkEnd w:id="2804"/>
      <w:bookmarkEnd w:id="2805"/>
      <w:bookmarkEnd w:id="2806"/>
      <w:bookmarkEnd w:id="2807"/>
    </w:p>
    <w:p w14:paraId="7BFC3440" w14:textId="77777777" w:rsidR="009722D5" w:rsidRPr="00146683" w:rsidRDefault="009722D5" w:rsidP="009722D5">
      <w:r w:rsidRPr="00146683">
        <w:t xml:space="preserve">The IE </w:t>
      </w:r>
      <w:r w:rsidRPr="00146683">
        <w:rPr>
          <w:i/>
          <w:noProof/>
        </w:rPr>
        <w:t>BandclassCDMA2000</w:t>
      </w:r>
      <w:r w:rsidRPr="00146683">
        <w:rPr>
          <w:iCs/>
        </w:rPr>
        <w:t xml:space="preserve"> is used to define the CDMA2000 band in which the CDMA2000 carrier frequency can be found, </w:t>
      </w:r>
      <w:r w:rsidRPr="00146683">
        <w:t>as defined in C.S0057 [24</w:t>
      </w:r>
      <w:r w:rsidR="002A1484" w:rsidRPr="00146683">
        <w:t>]</w:t>
      </w:r>
      <w:r w:rsidRPr="00146683">
        <w:t>, table 1.5-1.</w:t>
      </w:r>
    </w:p>
    <w:p w14:paraId="156D7CF4" w14:textId="77777777" w:rsidR="009722D5" w:rsidRPr="00146683" w:rsidRDefault="009722D5" w:rsidP="009722D5">
      <w:pPr>
        <w:pStyle w:val="TH"/>
      </w:pPr>
      <w:r w:rsidRPr="00146683">
        <w:rPr>
          <w:bCs/>
          <w:i/>
          <w:iCs/>
        </w:rPr>
        <w:t xml:space="preserve">BandclassCDMA2000 </w:t>
      </w:r>
      <w:r w:rsidRPr="00146683">
        <w:t>information element</w:t>
      </w:r>
    </w:p>
    <w:p w14:paraId="245F604E" w14:textId="77777777" w:rsidR="009722D5" w:rsidRPr="00146683" w:rsidRDefault="009722D5" w:rsidP="009722D5">
      <w:pPr>
        <w:pStyle w:val="PL"/>
        <w:shd w:val="clear" w:color="auto" w:fill="E6E6E6"/>
      </w:pPr>
      <w:r w:rsidRPr="00146683">
        <w:t>-- ASN1START</w:t>
      </w:r>
    </w:p>
    <w:p w14:paraId="79FE44A2" w14:textId="77777777" w:rsidR="009722D5" w:rsidRPr="00146683" w:rsidRDefault="009722D5" w:rsidP="009722D5">
      <w:pPr>
        <w:pStyle w:val="PL"/>
        <w:shd w:val="clear" w:color="auto" w:fill="E6E6E6"/>
      </w:pPr>
    </w:p>
    <w:p w14:paraId="2A9BF2D0" w14:textId="77777777" w:rsidR="009722D5" w:rsidRPr="00146683" w:rsidRDefault="009722D5" w:rsidP="009722D5">
      <w:pPr>
        <w:pStyle w:val="PL"/>
        <w:shd w:val="clear" w:color="auto" w:fill="E6E6E6"/>
      </w:pPr>
      <w:r w:rsidRPr="00146683">
        <w:t>BandclassCDMA2000 ::=</w:t>
      </w:r>
      <w:r w:rsidRPr="00146683">
        <w:tab/>
      </w:r>
      <w:r w:rsidRPr="00146683">
        <w:tab/>
      </w:r>
      <w:r w:rsidRPr="00146683">
        <w:tab/>
      </w:r>
      <w:r w:rsidRPr="00146683">
        <w:tab/>
      </w:r>
      <w:r w:rsidRPr="00146683">
        <w:tab/>
        <w:t>ENUMERATED {</w:t>
      </w:r>
    </w:p>
    <w:p w14:paraId="3BBEE8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0, bc1, bc2, bc3, bc4, bc5, bc6, bc7, bc8,</w:t>
      </w:r>
    </w:p>
    <w:p w14:paraId="25D960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9, bc10, bc11, bc12, bc13, bc14, bc15, bc16,</w:t>
      </w:r>
    </w:p>
    <w:p w14:paraId="1F6206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17, bc18-v9a0, bc19-v9a0, bc20-v9a0, bc21-v9a0,</w:t>
      </w:r>
    </w:p>
    <w:p w14:paraId="0E9EAC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7855C09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 ...}</w:t>
      </w:r>
    </w:p>
    <w:p w14:paraId="0CCB9E88" w14:textId="77777777" w:rsidR="009722D5" w:rsidRPr="00146683" w:rsidRDefault="009722D5" w:rsidP="009722D5">
      <w:pPr>
        <w:pStyle w:val="PL"/>
        <w:shd w:val="clear" w:color="auto" w:fill="E6E6E6"/>
      </w:pPr>
    </w:p>
    <w:p w14:paraId="7A8D8A2A" w14:textId="77777777" w:rsidR="009722D5" w:rsidRPr="00146683" w:rsidRDefault="009722D5" w:rsidP="009722D5">
      <w:pPr>
        <w:pStyle w:val="PL"/>
        <w:shd w:val="clear" w:color="auto" w:fill="E6E6E6"/>
      </w:pPr>
      <w:r w:rsidRPr="00146683">
        <w:t>-- ASN1STOP</w:t>
      </w:r>
    </w:p>
    <w:p w14:paraId="22FA6765" w14:textId="77777777" w:rsidR="009722D5" w:rsidRPr="00146683" w:rsidRDefault="009722D5" w:rsidP="009722D5">
      <w:pPr>
        <w:rPr>
          <w:b/>
        </w:rPr>
      </w:pPr>
    </w:p>
    <w:p w14:paraId="7B5D4429" w14:textId="77777777" w:rsidR="009722D5" w:rsidRPr="00146683" w:rsidRDefault="009722D5" w:rsidP="009722D5">
      <w:pPr>
        <w:pStyle w:val="Heading4"/>
      </w:pPr>
      <w:bookmarkStart w:id="2808" w:name="_Toc20487348"/>
      <w:bookmarkStart w:id="2809" w:name="_Toc29342645"/>
      <w:bookmarkStart w:id="2810" w:name="_Toc29343784"/>
      <w:bookmarkStart w:id="2811" w:name="_Toc36567050"/>
      <w:bookmarkStart w:id="2812" w:name="_Toc36810490"/>
      <w:bookmarkStart w:id="2813" w:name="_Toc36846854"/>
      <w:bookmarkStart w:id="2814" w:name="_Toc36939507"/>
      <w:bookmarkStart w:id="2815" w:name="_Toc37082487"/>
      <w:bookmarkStart w:id="2816" w:name="_Toc46481125"/>
      <w:bookmarkStart w:id="2817" w:name="_Toc46482359"/>
      <w:bookmarkStart w:id="2818" w:name="_Toc46483593"/>
      <w:bookmarkStart w:id="2819" w:name="_Toc156168284"/>
      <w:r w:rsidRPr="00146683">
        <w:t>–</w:t>
      </w:r>
      <w:r w:rsidRPr="00146683">
        <w:tab/>
      </w:r>
      <w:r w:rsidRPr="00146683">
        <w:rPr>
          <w:i/>
          <w:noProof/>
        </w:rPr>
        <w:t>BandIndicatorGERAN</w:t>
      </w:r>
      <w:bookmarkEnd w:id="2808"/>
      <w:bookmarkEnd w:id="2809"/>
      <w:bookmarkEnd w:id="2810"/>
      <w:bookmarkEnd w:id="2811"/>
      <w:bookmarkEnd w:id="2812"/>
      <w:bookmarkEnd w:id="2813"/>
      <w:bookmarkEnd w:id="2814"/>
      <w:bookmarkEnd w:id="2815"/>
      <w:bookmarkEnd w:id="2816"/>
      <w:bookmarkEnd w:id="2817"/>
      <w:bookmarkEnd w:id="2818"/>
      <w:bookmarkEnd w:id="2819"/>
    </w:p>
    <w:p w14:paraId="440CDB1F" w14:textId="77777777" w:rsidR="009722D5" w:rsidRPr="00146683" w:rsidRDefault="009722D5" w:rsidP="009722D5">
      <w:pPr>
        <w:rPr>
          <w:iCs/>
        </w:rPr>
      </w:pPr>
      <w:r w:rsidRPr="00146683">
        <w:t xml:space="preserve">The IE </w:t>
      </w:r>
      <w:r w:rsidRPr="00146683">
        <w:rPr>
          <w:i/>
          <w:noProof/>
        </w:rPr>
        <w:t>BandIndicatorGERAN</w:t>
      </w:r>
      <w:r w:rsidRPr="00146683">
        <w:rPr>
          <w:iCs/>
        </w:rPr>
        <w:t xml:space="preserve"> indicates how to interpret an associated GERAN carrier ARFCN, see TS 45.005 [20]. More specifically, the IE i</w:t>
      </w:r>
      <w:r w:rsidRPr="00146683">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146683" w:rsidRDefault="009722D5" w:rsidP="009722D5">
      <w:pPr>
        <w:pStyle w:val="TH"/>
      </w:pPr>
      <w:r w:rsidRPr="00146683">
        <w:rPr>
          <w:bCs/>
          <w:i/>
          <w:iCs/>
        </w:rPr>
        <w:t>BandIndicatorGERAN</w:t>
      </w:r>
      <w:r w:rsidRPr="00146683">
        <w:t xml:space="preserve"> information element</w:t>
      </w:r>
    </w:p>
    <w:p w14:paraId="584C614A" w14:textId="77777777" w:rsidR="009722D5" w:rsidRPr="00146683" w:rsidRDefault="009722D5" w:rsidP="009722D5">
      <w:pPr>
        <w:pStyle w:val="PL"/>
        <w:shd w:val="clear" w:color="auto" w:fill="E6E6E6"/>
      </w:pPr>
      <w:r w:rsidRPr="00146683">
        <w:t>-- ASN1START</w:t>
      </w:r>
    </w:p>
    <w:p w14:paraId="053D4A59" w14:textId="77777777" w:rsidR="009722D5" w:rsidRPr="00146683" w:rsidRDefault="009722D5" w:rsidP="009722D5">
      <w:pPr>
        <w:pStyle w:val="PL"/>
        <w:shd w:val="clear" w:color="auto" w:fill="E6E6E6"/>
      </w:pPr>
    </w:p>
    <w:p w14:paraId="1B59F27B" w14:textId="77777777" w:rsidR="009722D5" w:rsidRPr="00146683" w:rsidRDefault="009722D5" w:rsidP="009722D5">
      <w:pPr>
        <w:pStyle w:val="PL"/>
        <w:shd w:val="clear" w:color="auto" w:fill="E6E6E6"/>
      </w:pPr>
      <w:r w:rsidRPr="00146683">
        <w:t>BandIndicatorGERAN ::=</w:t>
      </w:r>
      <w:r w:rsidRPr="00146683">
        <w:tab/>
      </w:r>
      <w:r w:rsidRPr="00146683">
        <w:tab/>
      </w:r>
      <w:r w:rsidRPr="00146683">
        <w:tab/>
        <w:t>ENUMERATED {dcs1800, pcs1900}</w:t>
      </w:r>
    </w:p>
    <w:p w14:paraId="64B80A5C" w14:textId="77777777" w:rsidR="009722D5" w:rsidRPr="00146683" w:rsidRDefault="009722D5" w:rsidP="009722D5">
      <w:pPr>
        <w:pStyle w:val="PL"/>
        <w:shd w:val="clear" w:color="auto" w:fill="E6E6E6"/>
      </w:pPr>
    </w:p>
    <w:p w14:paraId="037255AD" w14:textId="77777777" w:rsidR="009722D5" w:rsidRPr="00146683" w:rsidRDefault="009722D5" w:rsidP="009722D5">
      <w:pPr>
        <w:pStyle w:val="PL"/>
        <w:shd w:val="clear" w:color="auto" w:fill="E6E6E6"/>
      </w:pPr>
      <w:r w:rsidRPr="00146683">
        <w:t>-- ASN1STOP</w:t>
      </w:r>
    </w:p>
    <w:p w14:paraId="544D70B0" w14:textId="77777777" w:rsidR="009722D5" w:rsidRPr="00146683" w:rsidRDefault="009722D5" w:rsidP="009722D5">
      <w:pPr>
        <w:rPr>
          <w:iCs/>
        </w:rPr>
      </w:pPr>
    </w:p>
    <w:p w14:paraId="39E8FB89" w14:textId="77777777" w:rsidR="009722D5" w:rsidRPr="00146683" w:rsidRDefault="009722D5" w:rsidP="009722D5">
      <w:pPr>
        <w:pStyle w:val="Heading4"/>
        <w:rPr>
          <w:i/>
          <w:noProof/>
        </w:rPr>
      </w:pPr>
      <w:bookmarkStart w:id="2820" w:name="_Toc20487349"/>
      <w:bookmarkStart w:id="2821" w:name="_Toc29342646"/>
      <w:bookmarkStart w:id="2822" w:name="_Toc29343785"/>
      <w:bookmarkStart w:id="2823" w:name="_Toc36567051"/>
      <w:bookmarkStart w:id="2824" w:name="_Toc36810491"/>
      <w:bookmarkStart w:id="2825" w:name="_Toc36846855"/>
      <w:bookmarkStart w:id="2826" w:name="_Toc36939508"/>
      <w:bookmarkStart w:id="2827" w:name="_Toc37082488"/>
      <w:bookmarkStart w:id="2828" w:name="_Toc46481126"/>
      <w:bookmarkStart w:id="2829" w:name="_Toc46482360"/>
      <w:bookmarkStart w:id="2830" w:name="_Toc46483594"/>
      <w:bookmarkStart w:id="2831" w:name="_Toc156168285"/>
      <w:r w:rsidRPr="00146683">
        <w:t>–</w:t>
      </w:r>
      <w:r w:rsidRPr="00146683">
        <w:tab/>
      </w:r>
      <w:r w:rsidRPr="00146683">
        <w:rPr>
          <w:i/>
          <w:noProof/>
        </w:rPr>
        <w:t>CarrierFreqCDMA2000</w:t>
      </w:r>
      <w:bookmarkEnd w:id="2820"/>
      <w:bookmarkEnd w:id="2821"/>
      <w:bookmarkEnd w:id="2822"/>
      <w:bookmarkEnd w:id="2823"/>
      <w:bookmarkEnd w:id="2824"/>
      <w:bookmarkEnd w:id="2825"/>
      <w:bookmarkEnd w:id="2826"/>
      <w:bookmarkEnd w:id="2827"/>
      <w:bookmarkEnd w:id="2828"/>
      <w:bookmarkEnd w:id="2829"/>
      <w:bookmarkEnd w:id="2830"/>
      <w:bookmarkEnd w:id="2831"/>
    </w:p>
    <w:p w14:paraId="3A068A51" w14:textId="77777777" w:rsidR="009722D5" w:rsidRPr="00146683" w:rsidRDefault="009722D5" w:rsidP="009722D5">
      <w:r w:rsidRPr="00146683">
        <w:t xml:space="preserve">The IE </w:t>
      </w:r>
      <w:r w:rsidRPr="00146683">
        <w:rPr>
          <w:i/>
          <w:noProof/>
        </w:rPr>
        <w:t>CarrierFreqCDMA2000</w:t>
      </w:r>
      <w:r w:rsidRPr="00146683">
        <w:t xml:space="preserve"> used to provide the CDMA2000 carrier information.</w:t>
      </w:r>
    </w:p>
    <w:p w14:paraId="27F50D35" w14:textId="77777777" w:rsidR="009722D5" w:rsidRPr="00146683" w:rsidRDefault="009722D5" w:rsidP="009722D5">
      <w:pPr>
        <w:pStyle w:val="TH"/>
      </w:pPr>
      <w:r w:rsidRPr="00146683">
        <w:rPr>
          <w:bCs/>
          <w:i/>
          <w:iCs/>
        </w:rPr>
        <w:lastRenderedPageBreak/>
        <w:t>CarrierFreqCDMA2000</w:t>
      </w:r>
      <w:r w:rsidRPr="00146683">
        <w:t xml:space="preserve"> information element</w:t>
      </w:r>
    </w:p>
    <w:p w14:paraId="7F08848A" w14:textId="77777777" w:rsidR="009722D5" w:rsidRPr="00146683" w:rsidRDefault="009722D5" w:rsidP="009722D5">
      <w:pPr>
        <w:pStyle w:val="PL"/>
        <w:shd w:val="clear" w:color="auto" w:fill="E6E6E6"/>
      </w:pPr>
      <w:r w:rsidRPr="00146683">
        <w:t>-- ASN1START</w:t>
      </w:r>
    </w:p>
    <w:p w14:paraId="04D19D9E" w14:textId="77777777" w:rsidR="009722D5" w:rsidRPr="00146683" w:rsidRDefault="009722D5" w:rsidP="009722D5">
      <w:pPr>
        <w:pStyle w:val="PL"/>
        <w:shd w:val="clear" w:color="auto" w:fill="E6E6E6"/>
      </w:pPr>
    </w:p>
    <w:p w14:paraId="7898770F" w14:textId="77777777" w:rsidR="009722D5" w:rsidRPr="00146683" w:rsidRDefault="009722D5" w:rsidP="009722D5">
      <w:pPr>
        <w:pStyle w:val="PL"/>
        <w:shd w:val="clear" w:color="auto" w:fill="E6E6E6"/>
      </w:pPr>
      <w:r w:rsidRPr="00146683">
        <w:t>CarrierFreqCDMA2000 ::=</w:t>
      </w:r>
      <w:r w:rsidRPr="00146683">
        <w:tab/>
      </w:r>
      <w:r w:rsidRPr="00146683">
        <w:tab/>
      </w:r>
      <w:r w:rsidRPr="00146683">
        <w:tab/>
        <w:t>SEQUENCE {</w:t>
      </w:r>
    </w:p>
    <w:p w14:paraId="0C1C714A" w14:textId="77777777" w:rsidR="009722D5" w:rsidRPr="00146683" w:rsidRDefault="009722D5" w:rsidP="009722D5">
      <w:pPr>
        <w:pStyle w:val="PL"/>
        <w:shd w:val="clear" w:color="auto" w:fill="E6E6E6"/>
      </w:pPr>
      <w:r w:rsidRPr="00146683">
        <w:tab/>
        <w:t>bandClass</w:t>
      </w:r>
      <w:r w:rsidRPr="00146683">
        <w:tab/>
      </w:r>
      <w:r w:rsidRPr="00146683">
        <w:tab/>
      </w:r>
      <w:r w:rsidRPr="00146683">
        <w:tab/>
      </w:r>
      <w:r w:rsidRPr="00146683">
        <w:tab/>
      </w:r>
      <w:r w:rsidRPr="00146683">
        <w:tab/>
      </w:r>
      <w:r w:rsidRPr="00146683">
        <w:tab/>
      </w:r>
      <w:r w:rsidRPr="00146683">
        <w:tab/>
        <w:t>BandclassCDMA2000,</w:t>
      </w:r>
    </w:p>
    <w:p w14:paraId="3A32DAA8"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CDMA2000</w:t>
      </w:r>
    </w:p>
    <w:p w14:paraId="4BFB3067" w14:textId="77777777" w:rsidR="009722D5" w:rsidRPr="00146683" w:rsidRDefault="009722D5" w:rsidP="009722D5">
      <w:pPr>
        <w:pStyle w:val="PL"/>
        <w:shd w:val="clear" w:color="auto" w:fill="E6E6E6"/>
      </w:pPr>
      <w:r w:rsidRPr="00146683">
        <w:t>}</w:t>
      </w:r>
    </w:p>
    <w:p w14:paraId="7E7CC34B" w14:textId="77777777" w:rsidR="009722D5" w:rsidRPr="00146683" w:rsidRDefault="009722D5" w:rsidP="009722D5">
      <w:pPr>
        <w:pStyle w:val="PL"/>
        <w:shd w:val="clear" w:color="auto" w:fill="E6E6E6"/>
      </w:pPr>
    </w:p>
    <w:p w14:paraId="135D1952" w14:textId="77777777" w:rsidR="009722D5" w:rsidRPr="00146683" w:rsidRDefault="009722D5" w:rsidP="009722D5">
      <w:pPr>
        <w:pStyle w:val="PL"/>
        <w:shd w:val="clear" w:color="auto" w:fill="E6E6E6"/>
      </w:pPr>
      <w:r w:rsidRPr="00146683">
        <w:t>-- ASN1STOP</w:t>
      </w:r>
    </w:p>
    <w:p w14:paraId="75A1290A" w14:textId="77777777" w:rsidR="009722D5" w:rsidRPr="00146683" w:rsidRDefault="009722D5" w:rsidP="009722D5">
      <w:pPr>
        <w:rPr>
          <w:iCs/>
        </w:rPr>
      </w:pPr>
    </w:p>
    <w:p w14:paraId="42B0650F" w14:textId="77777777" w:rsidR="009722D5" w:rsidRPr="00146683" w:rsidRDefault="009722D5" w:rsidP="009722D5">
      <w:pPr>
        <w:pStyle w:val="Heading4"/>
      </w:pPr>
      <w:bookmarkStart w:id="2832" w:name="_Toc20487350"/>
      <w:bookmarkStart w:id="2833" w:name="_Toc29342647"/>
      <w:bookmarkStart w:id="2834" w:name="_Toc29343786"/>
      <w:bookmarkStart w:id="2835" w:name="_Toc36567052"/>
      <w:bookmarkStart w:id="2836" w:name="_Toc36810492"/>
      <w:bookmarkStart w:id="2837" w:name="_Toc36846856"/>
      <w:bookmarkStart w:id="2838" w:name="_Toc36939509"/>
      <w:bookmarkStart w:id="2839" w:name="_Toc37082489"/>
      <w:bookmarkStart w:id="2840" w:name="_Toc46481127"/>
      <w:bookmarkStart w:id="2841" w:name="_Toc46482361"/>
      <w:bookmarkStart w:id="2842" w:name="_Toc46483595"/>
      <w:bookmarkStart w:id="2843" w:name="_Toc156168286"/>
      <w:r w:rsidRPr="00146683">
        <w:t>–</w:t>
      </w:r>
      <w:r w:rsidRPr="00146683">
        <w:tab/>
      </w:r>
      <w:r w:rsidRPr="00146683">
        <w:rPr>
          <w:i/>
          <w:noProof/>
        </w:rPr>
        <w:t>CarrierFreqGERAN</w:t>
      </w:r>
      <w:bookmarkEnd w:id="2832"/>
      <w:bookmarkEnd w:id="2833"/>
      <w:bookmarkEnd w:id="2834"/>
      <w:bookmarkEnd w:id="2835"/>
      <w:bookmarkEnd w:id="2836"/>
      <w:bookmarkEnd w:id="2837"/>
      <w:bookmarkEnd w:id="2838"/>
      <w:bookmarkEnd w:id="2839"/>
      <w:bookmarkEnd w:id="2840"/>
      <w:bookmarkEnd w:id="2841"/>
      <w:bookmarkEnd w:id="2842"/>
      <w:bookmarkEnd w:id="2843"/>
    </w:p>
    <w:p w14:paraId="0421D72E" w14:textId="77777777" w:rsidR="009722D5" w:rsidRPr="00146683" w:rsidRDefault="009722D5" w:rsidP="009722D5">
      <w:pPr>
        <w:rPr>
          <w:iCs/>
        </w:rPr>
      </w:pPr>
      <w:r w:rsidRPr="00146683">
        <w:t xml:space="preserve">The IE </w:t>
      </w:r>
      <w:r w:rsidRPr="00146683">
        <w:rPr>
          <w:i/>
          <w:noProof/>
        </w:rPr>
        <w:t>CarrierFreqGERAN</w:t>
      </w:r>
      <w:r w:rsidRPr="00146683">
        <w:rPr>
          <w:iCs/>
        </w:rPr>
        <w:t xml:space="preserve"> is used to provide an unambiguous carrier frequency description of a GERAN cell.</w:t>
      </w:r>
    </w:p>
    <w:p w14:paraId="2148B450" w14:textId="77777777" w:rsidR="009722D5" w:rsidRPr="00146683" w:rsidRDefault="009722D5" w:rsidP="009722D5">
      <w:pPr>
        <w:pStyle w:val="TH"/>
      </w:pPr>
      <w:r w:rsidRPr="00146683">
        <w:rPr>
          <w:bCs/>
          <w:i/>
          <w:iCs/>
        </w:rPr>
        <w:t>CarrierFreqGERAN</w:t>
      </w:r>
      <w:r w:rsidRPr="00146683">
        <w:t xml:space="preserve"> information element</w:t>
      </w:r>
    </w:p>
    <w:p w14:paraId="7D3A282B" w14:textId="77777777" w:rsidR="009722D5" w:rsidRPr="00146683" w:rsidRDefault="009722D5" w:rsidP="009722D5">
      <w:pPr>
        <w:pStyle w:val="PL"/>
        <w:shd w:val="clear" w:color="auto" w:fill="E6E6E6"/>
      </w:pPr>
      <w:r w:rsidRPr="00146683">
        <w:t>-- ASN1START</w:t>
      </w:r>
    </w:p>
    <w:p w14:paraId="3B23E1EC" w14:textId="77777777" w:rsidR="009722D5" w:rsidRPr="00146683" w:rsidRDefault="009722D5" w:rsidP="009722D5">
      <w:pPr>
        <w:pStyle w:val="PL"/>
        <w:shd w:val="clear" w:color="auto" w:fill="E6E6E6"/>
      </w:pPr>
    </w:p>
    <w:p w14:paraId="6A9EEE94" w14:textId="77777777" w:rsidR="009722D5" w:rsidRPr="00146683" w:rsidRDefault="009722D5" w:rsidP="009722D5">
      <w:pPr>
        <w:pStyle w:val="PL"/>
        <w:shd w:val="clear" w:color="auto" w:fill="E6E6E6"/>
      </w:pPr>
      <w:r w:rsidRPr="00146683">
        <w:t>CarrierFreqGERAN ::=</w:t>
      </w:r>
      <w:r w:rsidRPr="00146683">
        <w:tab/>
      </w:r>
      <w:r w:rsidRPr="00146683">
        <w:tab/>
      </w:r>
      <w:r w:rsidRPr="00146683">
        <w:tab/>
        <w:t>SEQUENCE {</w:t>
      </w:r>
    </w:p>
    <w:p w14:paraId="6E33876B"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GERAN,</w:t>
      </w:r>
    </w:p>
    <w:p w14:paraId="49DF040A"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t>BandIndicatorGERAN</w:t>
      </w:r>
    </w:p>
    <w:p w14:paraId="0BAACA54" w14:textId="77777777" w:rsidR="009722D5" w:rsidRPr="00146683" w:rsidRDefault="009722D5" w:rsidP="009722D5">
      <w:pPr>
        <w:pStyle w:val="PL"/>
        <w:shd w:val="clear" w:color="auto" w:fill="E6E6E6"/>
      </w:pPr>
      <w:r w:rsidRPr="00146683">
        <w:t>}</w:t>
      </w:r>
    </w:p>
    <w:p w14:paraId="3220B210" w14:textId="77777777" w:rsidR="009722D5" w:rsidRPr="00146683" w:rsidRDefault="009722D5" w:rsidP="009722D5">
      <w:pPr>
        <w:pStyle w:val="PL"/>
        <w:shd w:val="clear" w:color="auto" w:fill="E6E6E6"/>
      </w:pPr>
    </w:p>
    <w:p w14:paraId="2B5BD679" w14:textId="77777777" w:rsidR="009722D5" w:rsidRPr="00146683" w:rsidRDefault="009722D5" w:rsidP="009722D5">
      <w:pPr>
        <w:pStyle w:val="PL"/>
        <w:shd w:val="clear" w:color="auto" w:fill="E6E6E6"/>
      </w:pPr>
      <w:r w:rsidRPr="00146683">
        <w:t>-- ASN1STOP</w:t>
      </w:r>
    </w:p>
    <w:p w14:paraId="7D3F9E7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D81008" w14:textId="77777777" w:rsidTr="005411BB">
        <w:trPr>
          <w:cantSplit/>
          <w:tblHeader/>
        </w:trPr>
        <w:tc>
          <w:tcPr>
            <w:tcW w:w="9639" w:type="dxa"/>
          </w:tcPr>
          <w:p w14:paraId="0CAE67FD" w14:textId="77777777" w:rsidR="009722D5" w:rsidRPr="00146683" w:rsidRDefault="009722D5" w:rsidP="005411BB">
            <w:pPr>
              <w:pStyle w:val="TAH"/>
              <w:rPr>
                <w:lang w:eastAsia="en-GB"/>
              </w:rPr>
            </w:pPr>
            <w:r w:rsidRPr="00146683">
              <w:rPr>
                <w:i/>
                <w:noProof/>
                <w:lang w:eastAsia="en-GB"/>
              </w:rPr>
              <w:t>CarrierFreqGERAN</w:t>
            </w:r>
            <w:r w:rsidRPr="00146683">
              <w:rPr>
                <w:iCs/>
                <w:noProof/>
                <w:lang w:eastAsia="en-GB"/>
              </w:rPr>
              <w:t xml:space="preserve"> field descriptions</w:t>
            </w:r>
          </w:p>
        </w:tc>
      </w:tr>
      <w:tr w:rsidR="00146683" w:rsidRPr="00146683" w14:paraId="7BF3B236" w14:textId="77777777" w:rsidTr="005411BB">
        <w:trPr>
          <w:cantSplit/>
        </w:trPr>
        <w:tc>
          <w:tcPr>
            <w:tcW w:w="9639" w:type="dxa"/>
          </w:tcPr>
          <w:p w14:paraId="10EBC273" w14:textId="77777777" w:rsidR="009722D5" w:rsidRPr="00146683" w:rsidRDefault="009722D5" w:rsidP="005411BB">
            <w:pPr>
              <w:pStyle w:val="TAL"/>
              <w:rPr>
                <w:b/>
                <w:bCs/>
                <w:i/>
                <w:noProof/>
                <w:lang w:eastAsia="en-GB"/>
              </w:rPr>
            </w:pPr>
            <w:r w:rsidRPr="00146683">
              <w:rPr>
                <w:b/>
                <w:bCs/>
                <w:i/>
                <w:noProof/>
                <w:lang w:eastAsia="en-GB"/>
              </w:rPr>
              <w:t>arfcn</w:t>
            </w:r>
          </w:p>
          <w:p w14:paraId="3F8F6A74" w14:textId="77777777" w:rsidR="009722D5" w:rsidRPr="00146683" w:rsidRDefault="009722D5" w:rsidP="005411BB">
            <w:pPr>
              <w:pStyle w:val="TAL"/>
              <w:rPr>
                <w:lang w:eastAsia="en-GB"/>
              </w:rPr>
            </w:pPr>
            <w:r w:rsidRPr="00146683">
              <w:rPr>
                <w:lang w:eastAsia="en-GB"/>
              </w:rPr>
              <w:t>GERAN ARFCN of BCCH carrier.</w:t>
            </w:r>
          </w:p>
        </w:tc>
      </w:tr>
      <w:tr w:rsidR="009722D5" w:rsidRPr="00146683" w14:paraId="0272B98B" w14:textId="77777777" w:rsidTr="005411BB">
        <w:trPr>
          <w:cantSplit/>
        </w:trPr>
        <w:tc>
          <w:tcPr>
            <w:tcW w:w="9639" w:type="dxa"/>
          </w:tcPr>
          <w:p w14:paraId="4F08CC29" w14:textId="77777777" w:rsidR="009722D5" w:rsidRPr="00146683" w:rsidRDefault="009722D5" w:rsidP="005411BB">
            <w:pPr>
              <w:pStyle w:val="TAL"/>
              <w:rPr>
                <w:b/>
                <w:bCs/>
                <w:i/>
                <w:noProof/>
                <w:lang w:eastAsia="en-GB"/>
              </w:rPr>
            </w:pPr>
            <w:r w:rsidRPr="00146683">
              <w:rPr>
                <w:b/>
                <w:bCs/>
                <w:i/>
                <w:noProof/>
                <w:lang w:eastAsia="en-GB"/>
              </w:rPr>
              <w:t>bandIndicator</w:t>
            </w:r>
          </w:p>
          <w:p w14:paraId="1F8D1531" w14:textId="77777777" w:rsidR="009722D5" w:rsidRPr="00146683" w:rsidRDefault="009722D5" w:rsidP="005411BB">
            <w:pPr>
              <w:pStyle w:val="TAL"/>
              <w:rPr>
                <w:lang w:eastAsia="en-GB"/>
              </w:rPr>
            </w:pPr>
            <w:r w:rsidRPr="00146683">
              <w:rPr>
                <w:lang w:eastAsia="en-GB"/>
              </w:rPr>
              <w:t>Indicates how to interpret the ARFCN of the BCCH carrier.</w:t>
            </w:r>
          </w:p>
        </w:tc>
      </w:tr>
    </w:tbl>
    <w:p w14:paraId="0644BA94" w14:textId="77777777" w:rsidR="009722D5" w:rsidRPr="00146683" w:rsidRDefault="009722D5" w:rsidP="009722D5"/>
    <w:p w14:paraId="15B67246" w14:textId="77777777" w:rsidR="009722D5" w:rsidRPr="00146683" w:rsidRDefault="009722D5" w:rsidP="009722D5">
      <w:pPr>
        <w:pStyle w:val="Heading4"/>
        <w:rPr>
          <w:i/>
          <w:noProof/>
        </w:rPr>
      </w:pPr>
      <w:bookmarkStart w:id="2844" w:name="_Toc20487351"/>
      <w:bookmarkStart w:id="2845" w:name="_Toc29342648"/>
      <w:bookmarkStart w:id="2846" w:name="_Toc29343787"/>
      <w:bookmarkStart w:id="2847" w:name="_Toc36567053"/>
      <w:bookmarkStart w:id="2848" w:name="_Toc36810493"/>
      <w:bookmarkStart w:id="2849" w:name="_Toc36846857"/>
      <w:bookmarkStart w:id="2850" w:name="_Toc36939510"/>
      <w:bookmarkStart w:id="2851" w:name="_Toc37082490"/>
      <w:bookmarkStart w:id="2852" w:name="_Toc46481128"/>
      <w:bookmarkStart w:id="2853" w:name="_Toc46482362"/>
      <w:bookmarkStart w:id="2854" w:name="_Toc46483596"/>
      <w:bookmarkStart w:id="2855" w:name="_Toc156168287"/>
      <w:r w:rsidRPr="00146683">
        <w:t>–</w:t>
      </w:r>
      <w:r w:rsidRPr="00146683">
        <w:tab/>
      </w:r>
      <w:bookmarkStart w:id="2856" w:name="OLE_LINK120"/>
      <w:r w:rsidRPr="00146683">
        <w:rPr>
          <w:i/>
          <w:noProof/>
        </w:rPr>
        <w:t>CarrierFreqsGERAN</w:t>
      </w:r>
      <w:bookmarkEnd w:id="2844"/>
      <w:bookmarkEnd w:id="2845"/>
      <w:bookmarkEnd w:id="2846"/>
      <w:bookmarkEnd w:id="2847"/>
      <w:bookmarkEnd w:id="2848"/>
      <w:bookmarkEnd w:id="2849"/>
      <w:bookmarkEnd w:id="2850"/>
      <w:bookmarkEnd w:id="2851"/>
      <w:bookmarkEnd w:id="2852"/>
      <w:bookmarkEnd w:id="2853"/>
      <w:bookmarkEnd w:id="2854"/>
      <w:bookmarkEnd w:id="2855"/>
      <w:bookmarkEnd w:id="2856"/>
    </w:p>
    <w:p w14:paraId="134A9BE0" w14:textId="77777777" w:rsidR="009722D5" w:rsidRPr="00146683" w:rsidRDefault="009722D5" w:rsidP="009722D5">
      <w:r w:rsidRPr="00146683">
        <w:t xml:space="preserve">The IE </w:t>
      </w:r>
      <w:r w:rsidRPr="00146683">
        <w:rPr>
          <w:i/>
          <w:noProof/>
        </w:rPr>
        <w:t>CarrierFreqListGERAN</w:t>
      </w:r>
      <w:r w:rsidRPr="00146683">
        <w:t xml:space="preserve"> is used to provide one or more GERAN ARFCN values, as defined in TS 45.005 [43], which represents a list of GERAN BCCH carrier frequencies.</w:t>
      </w:r>
    </w:p>
    <w:p w14:paraId="304A8A4C" w14:textId="77777777" w:rsidR="009722D5" w:rsidRPr="00146683" w:rsidRDefault="009722D5" w:rsidP="009722D5">
      <w:pPr>
        <w:pStyle w:val="TH"/>
      </w:pPr>
      <w:r w:rsidRPr="00146683">
        <w:rPr>
          <w:bCs/>
          <w:i/>
          <w:iCs/>
        </w:rPr>
        <w:t>CarrierFreqsGERAN</w:t>
      </w:r>
      <w:r w:rsidRPr="00146683">
        <w:t xml:space="preserve"> information element</w:t>
      </w:r>
    </w:p>
    <w:p w14:paraId="36A8645B" w14:textId="77777777" w:rsidR="009722D5" w:rsidRPr="00146683" w:rsidRDefault="009722D5" w:rsidP="009722D5">
      <w:pPr>
        <w:pStyle w:val="PL"/>
        <w:shd w:val="clear" w:color="auto" w:fill="E6E6E6"/>
      </w:pPr>
      <w:r w:rsidRPr="00146683">
        <w:t>-- ASN1START</w:t>
      </w:r>
    </w:p>
    <w:p w14:paraId="751ED7FA" w14:textId="77777777" w:rsidR="009722D5" w:rsidRPr="00146683" w:rsidRDefault="009722D5" w:rsidP="009722D5">
      <w:pPr>
        <w:pStyle w:val="PL"/>
        <w:shd w:val="clear" w:color="auto" w:fill="E6E6E6"/>
      </w:pPr>
    </w:p>
    <w:p w14:paraId="3B507CF8" w14:textId="77777777" w:rsidR="009722D5" w:rsidRPr="00146683" w:rsidRDefault="009722D5" w:rsidP="009722D5">
      <w:pPr>
        <w:pStyle w:val="PL"/>
        <w:shd w:val="clear" w:color="auto" w:fill="E6E6E6"/>
      </w:pPr>
      <w:r w:rsidRPr="00146683">
        <w:t>CarrierFreqsGERAN ::=</w:t>
      </w:r>
      <w:r w:rsidRPr="00146683">
        <w:tab/>
      </w:r>
      <w:r w:rsidRPr="00146683">
        <w:tab/>
      </w:r>
      <w:r w:rsidRPr="00146683">
        <w:tab/>
        <w:t>SEQUENCE {</w:t>
      </w:r>
    </w:p>
    <w:p w14:paraId="19D70658" w14:textId="77777777" w:rsidR="009722D5" w:rsidRPr="00146683" w:rsidRDefault="009722D5" w:rsidP="009722D5">
      <w:pPr>
        <w:pStyle w:val="PL"/>
        <w:shd w:val="clear" w:color="auto" w:fill="E6E6E6"/>
      </w:pPr>
      <w:r w:rsidRPr="00146683">
        <w:tab/>
        <w:t>startingARFCN</w:t>
      </w:r>
      <w:r w:rsidRPr="00146683">
        <w:tab/>
      </w:r>
      <w:r w:rsidRPr="00146683">
        <w:tab/>
      </w:r>
      <w:r w:rsidRPr="00146683">
        <w:tab/>
      </w:r>
      <w:r w:rsidRPr="00146683">
        <w:tab/>
      </w:r>
      <w:r w:rsidRPr="00146683">
        <w:tab/>
      </w:r>
      <w:r w:rsidRPr="00146683">
        <w:tab/>
        <w:t>ARFCN-ValueGERAN,</w:t>
      </w:r>
    </w:p>
    <w:p w14:paraId="691B260C"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r>
      <w:r w:rsidRPr="00146683">
        <w:tab/>
        <w:t>BandIndicatorGERAN,</w:t>
      </w:r>
    </w:p>
    <w:p w14:paraId="518F9085" w14:textId="77777777" w:rsidR="009722D5" w:rsidRPr="00146683" w:rsidRDefault="009722D5" w:rsidP="009722D5">
      <w:pPr>
        <w:pStyle w:val="PL"/>
        <w:shd w:val="clear" w:color="auto" w:fill="E6E6E6"/>
      </w:pPr>
      <w:r w:rsidRPr="00146683">
        <w:tab/>
        <w:t>followingARFCNs</w:t>
      </w:r>
      <w:r w:rsidRPr="00146683">
        <w:tab/>
      </w:r>
      <w:r w:rsidRPr="00146683">
        <w:tab/>
      </w:r>
      <w:r w:rsidRPr="00146683">
        <w:tab/>
      </w:r>
      <w:r w:rsidRPr="00146683">
        <w:tab/>
      </w:r>
      <w:r w:rsidRPr="00146683">
        <w:tab/>
      </w:r>
      <w:r w:rsidRPr="00146683">
        <w:tab/>
        <w:t>CHOICE {</w:t>
      </w:r>
    </w:p>
    <w:p w14:paraId="0BA82951" w14:textId="77777777" w:rsidR="009722D5" w:rsidRPr="00146683" w:rsidRDefault="009722D5" w:rsidP="009722D5">
      <w:pPr>
        <w:pStyle w:val="PL"/>
        <w:shd w:val="clear" w:color="auto" w:fill="E6E6E6"/>
      </w:pPr>
      <w:r w:rsidRPr="00146683">
        <w:tab/>
      </w:r>
      <w:r w:rsidRPr="00146683">
        <w:tab/>
        <w:t>explicitListOfARFCNs</w:t>
      </w:r>
      <w:r w:rsidRPr="00146683">
        <w:tab/>
      </w:r>
      <w:r w:rsidRPr="00146683">
        <w:tab/>
      </w:r>
      <w:r w:rsidRPr="00146683">
        <w:tab/>
      </w:r>
      <w:r w:rsidRPr="00146683">
        <w:tab/>
        <w:t>ExplicitListOfARFCNs,</w:t>
      </w:r>
    </w:p>
    <w:p w14:paraId="4D45CA96" w14:textId="77777777" w:rsidR="009722D5" w:rsidRPr="00146683" w:rsidRDefault="009722D5" w:rsidP="009722D5">
      <w:pPr>
        <w:pStyle w:val="PL"/>
        <w:shd w:val="clear" w:color="auto" w:fill="E6E6E6"/>
      </w:pPr>
      <w:r w:rsidRPr="00146683">
        <w:tab/>
      </w:r>
      <w:r w:rsidRPr="00146683">
        <w:tab/>
        <w:t>equallySpacedARFCNs</w:t>
      </w:r>
      <w:r w:rsidRPr="00146683">
        <w:tab/>
      </w:r>
      <w:r w:rsidRPr="00146683">
        <w:tab/>
      </w:r>
      <w:r w:rsidRPr="00146683">
        <w:tab/>
      </w:r>
      <w:r w:rsidRPr="00146683">
        <w:tab/>
      </w:r>
      <w:r w:rsidRPr="00146683">
        <w:tab/>
        <w:t>SEQUENCE {</w:t>
      </w:r>
    </w:p>
    <w:p w14:paraId="0979C53F" w14:textId="77777777" w:rsidR="009722D5" w:rsidRPr="00146683" w:rsidRDefault="009722D5" w:rsidP="009722D5">
      <w:pPr>
        <w:pStyle w:val="PL"/>
        <w:shd w:val="clear" w:color="auto" w:fill="E6E6E6"/>
      </w:pPr>
      <w:r w:rsidRPr="00146683">
        <w:tab/>
      </w:r>
      <w:r w:rsidRPr="00146683">
        <w:tab/>
      </w:r>
      <w:r w:rsidRPr="00146683">
        <w:tab/>
        <w:t>arfcn-Spacing</w:t>
      </w:r>
      <w:r w:rsidRPr="00146683">
        <w:tab/>
      </w:r>
      <w:r w:rsidRPr="00146683">
        <w:tab/>
      </w:r>
      <w:r w:rsidRPr="00146683">
        <w:tab/>
      </w:r>
      <w:r w:rsidRPr="00146683">
        <w:tab/>
      </w:r>
      <w:r w:rsidRPr="00146683">
        <w:tab/>
      </w:r>
      <w:r w:rsidRPr="00146683">
        <w:tab/>
        <w:t>INTEGER (1..8),</w:t>
      </w:r>
    </w:p>
    <w:p w14:paraId="1F90B2D1" w14:textId="77777777" w:rsidR="009722D5" w:rsidRPr="00146683" w:rsidRDefault="009722D5" w:rsidP="009722D5">
      <w:pPr>
        <w:pStyle w:val="PL"/>
        <w:shd w:val="clear" w:color="auto" w:fill="E6E6E6"/>
      </w:pPr>
      <w:r w:rsidRPr="00146683">
        <w:tab/>
      </w:r>
      <w:r w:rsidRPr="00146683">
        <w:tab/>
      </w:r>
      <w:r w:rsidRPr="00146683">
        <w:tab/>
        <w:t>numberOfFollowingARFCNs</w:t>
      </w:r>
      <w:r w:rsidRPr="00146683">
        <w:tab/>
      </w:r>
      <w:r w:rsidRPr="00146683">
        <w:tab/>
      </w:r>
      <w:r w:rsidRPr="00146683">
        <w:tab/>
      </w:r>
      <w:r w:rsidRPr="00146683">
        <w:tab/>
        <w:t>INTEGER (0..31)</w:t>
      </w:r>
    </w:p>
    <w:p w14:paraId="0D28C6DC" w14:textId="77777777" w:rsidR="009722D5" w:rsidRPr="00146683" w:rsidRDefault="009722D5" w:rsidP="009722D5">
      <w:pPr>
        <w:pStyle w:val="PL"/>
        <w:shd w:val="clear" w:color="auto" w:fill="E6E6E6"/>
      </w:pPr>
      <w:r w:rsidRPr="00146683">
        <w:tab/>
      </w:r>
      <w:r w:rsidRPr="00146683">
        <w:tab/>
        <w:t>},</w:t>
      </w:r>
    </w:p>
    <w:p w14:paraId="70618B9C" w14:textId="77777777" w:rsidR="009722D5" w:rsidRPr="00146683" w:rsidRDefault="009722D5" w:rsidP="009722D5">
      <w:pPr>
        <w:pStyle w:val="PL"/>
        <w:shd w:val="clear" w:color="auto" w:fill="E6E6E6"/>
      </w:pPr>
      <w:r w:rsidRPr="00146683">
        <w:tab/>
      </w:r>
      <w:r w:rsidRPr="00146683">
        <w:tab/>
        <w:t>variableBitMapOfARFCNs</w:t>
      </w:r>
      <w:r w:rsidRPr="00146683">
        <w:tab/>
      </w:r>
      <w:r w:rsidRPr="00146683">
        <w:tab/>
      </w:r>
      <w:r w:rsidRPr="00146683">
        <w:tab/>
      </w:r>
      <w:r w:rsidRPr="00146683">
        <w:tab/>
        <w:t>OCTET STRING (SIZE (1..16))</w:t>
      </w:r>
    </w:p>
    <w:p w14:paraId="6935C785" w14:textId="77777777" w:rsidR="009722D5" w:rsidRPr="00146683" w:rsidRDefault="009722D5" w:rsidP="009722D5">
      <w:pPr>
        <w:pStyle w:val="PL"/>
        <w:shd w:val="clear" w:color="auto" w:fill="E6E6E6"/>
      </w:pPr>
      <w:r w:rsidRPr="00146683">
        <w:tab/>
        <w:t>}</w:t>
      </w:r>
    </w:p>
    <w:p w14:paraId="4F34303A" w14:textId="77777777" w:rsidR="009722D5" w:rsidRPr="00146683" w:rsidRDefault="009722D5" w:rsidP="009722D5">
      <w:pPr>
        <w:pStyle w:val="PL"/>
        <w:shd w:val="clear" w:color="auto" w:fill="E6E6E6"/>
      </w:pPr>
      <w:r w:rsidRPr="00146683">
        <w:t>}</w:t>
      </w:r>
    </w:p>
    <w:p w14:paraId="202B0507" w14:textId="77777777" w:rsidR="009722D5" w:rsidRPr="00146683" w:rsidRDefault="009722D5" w:rsidP="009722D5">
      <w:pPr>
        <w:pStyle w:val="PL"/>
        <w:shd w:val="clear" w:color="auto" w:fill="E6E6E6"/>
      </w:pPr>
    </w:p>
    <w:p w14:paraId="2D6C9CDC" w14:textId="77777777" w:rsidR="009722D5" w:rsidRPr="00146683" w:rsidRDefault="009722D5" w:rsidP="009722D5">
      <w:pPr>
        <w:pStyle w:val="PL"/>
        <w:shd w:val="clear" w:color="auto" w:fill="E6E6E6"/>
      </w:pPr>
      <w:r w:rsidRPr="00146683">
        <w:t>ExplicitListOfARFCNs ::=</w:t>
      </w:r>
      <w:r w:rsidRPr="00146683">
        <w:tab/>
      </w:r>
      <w:r w:rsidRPr="00146683">
        <w:tab/>
      </w:r>
      <w:r w:rsidRPr="00146683">
        <w:tab/>
        <w:t>SEQUENCE (SIZE (0..31)) OF ARFCN-ValueGERAN</w:t>
      </w:r>
    </w:p>
    <w:p w14:paraId="3ACA6A0E" w14:textId="77777777" w:rsidR="009722D5" w:rsidRPr="00146683" w:rsidRDefault="009722D5" w:rsidP="009722D5">
      <w:pPr>
        <w:pStyle w:val="PL"/>
        <w:shd w:val="clear" w:color="auto" w:fill="E6E6E6"/>
      </w:pPr>
    </w:p>
    <w:p w14:paraId="02537587" w14:textId="77777777" w:rsidR="009722D5" w:rsidRPr="00146683" w:rsidRDefault="009722D5" w:rsidP="009722D5">
      <w:pPr>
        <w:pStyle w:val="PL"/>
        <w:shd w:val="clear" w:color="auto" w:fill="E6E6E6"/>
      </w:pPr>
      <w:r w:rsidRPr="00146683">
        <w:t>-- ASN1STOP</w:t>
      </w:r>
    </w:p>
    <w:p w14:paraId="56D078BC"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E144DB" w14:textId="77777777" w:rsidTr="005411BB">
        <w:trPr>
          <w:cantSplit/>
          <w:tblHeader/>
        </w:trPr>
        <w:tc>
          <w:tcPr>
            <w:tcW w:w="9639" w:type="dxa"/>
          </w:tcPr>
          <w:p w14:paraId="16B4A316" w14:textId="77777777" w:rsidR="009722D5" w:rsidRPr="00146683" w:rsidRDefault="009722D5" w:rsidP="005411BB">
            <w:pPr>
              <w:pStyle w:val="TAH"/>
              <w:rPr>
                <w:lang w:eastAsia="en-GB"/>
              </w:rPr>
            </w:pPr>
            <w:r w:rsidRPr="00146683">
              <w:rPr>
                <w:i/>
                <w:noProof/>
                <w:lang w:eastAsia="en-GB"/>
              </w:rPr>
              <w:lastRenderedPageBreak/>
              <w:t xml:space="preserve">CarrierFreqsGERAN </w:t>
            </w:r>
            <w:r w:rsidRPr="00146683">
              <w:rPr>
                <w:iCs/>
                <w:noProof/>
                <w:lang w:eastAsia="en-GB"/>
              </w:rPr>
              <w:t>field descriptions</w:t>
            </w:r>
          </w:p>
        </w:tc>
      </w:tr>
      <w:tr w:rsidR="00146683" w:rsidRPr="00146683" w14:paraId="1D4532E1" w14:textId="77777777" w:rsidTr="005411BB">
        <w:trPr>
          <w:cantSplit/>
        </w:trPr>
        <w:tc>
          <w:tcPr>
            <w:tcW w:w="9639" w:type="dxa"/>
          </w:tcPr>
          <w:p w14:paraId="1F1B5270" w14:textId="77777777" w:rsidR="009722D5" w:rsidRPr="00146683" w:rsidRDefault="009722D5" w:rsidP="005411BB">
            <w:pPr>
              <w:pStyle w:val="TAL"/>
              <w:rPr>
                <w:b/>
                <w:bCs/>
                <w:i/>
                <w:noProof/>
                <w:lang w:eastAsia="en-GB"/>
              </w:rPr>
            </w:pPr>
            <w:r w:rsidRPr="00146683">
              <w:rPr>
                <w:b/>
                <w:bCs/>
                <w:i/>
                <w:noProof/>
                <w:lang w:eastAsia="en-GB"/>
              </w:rPr>
              <w:t>arfcn-Spacing</w:t>
            </w:r>
          </w:p>
          <w:p w14:paraId="76365419" w14:textId="77777777" w:rsidR="009722D5" w:rsidRPr="00146683" w:rsidRDefault="009722D5" w:rsidP="005411BB">
            <w:pPr>
              <w:pStyle w:val="TAL"/>
              <w:rPr>
                <w:lang w:eastAsia="en-GB"/>
              </w:rPr>
            </w:pPr>
            <w:r w:rsidRPr="00146683">
              <w:rPr>
                <w:lang w:eastAsia="en-GB"/>
              </w:rPr>
              <w:t>Space, d, between a set of equally spaced ARFCN values.</w:t>
            </w:r>
          </w:p>
        </w:tc>
      </w:tr>
      <w:tr w:rsidR="00146683" w:rsidRPr="00146683" w14:paraId="13FAF7A0" w14:textId="77777777" w:rsidTr="005411BB">
        <w:trPr>
          <w:cantSplit/>
        </w:trPr>
        <w:tc>
          <w:tcPr>
            <w:tcW w:w="9639" w:type="dxa"/>
          </w:tcPr>
          <w:p w14:paraId="02BD9585" w14:textId="77777777" w:rsidR="009722D5" w:rsidRPr="00146683" w:rsidRDefault="009722D5" w:rsidP="005411BB">
            <w:pPr>
              <w:pStyle w:val="TAL"/>
              <w:rPr>
                <w:b/>
                <w:bCs/>
                <w:i/>
                <w:noProof/>
                <w:lang w:eastAsia="en-GB"/>
              </w:rPr>
            </w:pPr>
            <w:r w:rsidRPr="00146683">
              <w:rPr>
                <w:b/>
                <w:bCs/>
                <w:i/>
                <w:noProof/>
                <w:lang w:eastAsia="en-GB"/>
              </w:rPr>
              <w:t>bandIndicator</w:t>
            </w:r>
          </w:p>
          <w:p w14:paraId="3E1DB023" w14:textId="77777777" w:rsidR="009722D5" w:rsidRPr="00146683" w:rsidRDefault="009722D5" w:rsidP="005411BB">
            <w:pPr>
              <w:pStyle w:val="TAL"/>
              <w:rPr>
                <w:lang w:eastAsia="en-GB"/>
              </w:rPr>
            </w:pPr>
            <w:r w:rsidRPr="00146683">
              <w:rPr>
                <w:lang w:eastAsia="en-GB"/>
              </w:rPr>
              <w:t>Indicates how to interpret the ARFCN of the BCCH carrier.</w:t>
            </w:r>
          </w:p>
        </w:tc>
      </w:tr>
      <w:tr w:rsidR="00146683" w:rsidRPr="00146683" w14:paraId="62DF84FB" w14:textId="77777777" w:rsidTr="005411BB">
        <w:trPr>
          <w:cantSplit/>
        </w:trPr>
        <w:tc>
          <w:tcPr>
            <w:tcW w:w="9639" w:type="dxa"/>
          </w:tcPr>
          <w:p w14:paraId="1DFA757E" w14:textId="77777777" w:rsidR="009722D5" w:rsidRPr="00146683" w:rsidRDefault="009722D5" w:rsidP="005411BB">
            <w:pPr>
              <w:pStyle w:val="TAL"/>
              <w:rPr>
                <w:b/>
                <w:bCs/>
                <w:i/>
                <w:noProof/>
                <w:lang w:eastAsia="en-GB"/>
              </w:rPr>
            </w:pPr>
            <w:r w:rsidRPr="00146683">
              <w:rPr>
                <w:b/>
                <w:bCs/>
                <w:i/>
                <w:noProof/>
                <w:lang w:eastAsia="en-GB"/>
              </w:rPr>
              <w:t>explicitListOfARFCNs</w:t>
            </w:r>
          </w:p>
          <w:p w14:paraId="2C7A1760" w14:textId="77777777" w:rsidR="009722D5" w:rsidRPr="00146683" w:rsidRDefault="009722D5" w:rsidP="005411BB">
            <w:pPr>
              <w:pStyle w:val="TAL"/>
              <w:rPr>
                <w:lang w:eastAsia="en-GB"/>
              </w:rPr>
            </w:pPr>
            <w:r w:rsidRPr="00146683">
              <w:rPr>
                <w:lang w:eastAsia="en-GB"/>
              </w:rPr>
              <w:t>The remaining ARFCN values in the set are explicitly listed one by one.</w:t>
            </w:r>
          </w:p>
        </w:tc>
      </w:tr>
      <w:tr w:rsidR="00146683" w:rsidRPr="00146683" w14:paraId="5A60D77B" w14:textId="77777777" w:rsidTr="005411BB">
        <w:trPr>
          <w:cantSplit/>
        </w:trPr>
        <w:tc>
          <w:tcPr>
            <w:tcW w:w="9639" w:type="dxa"/>
          </w:tcPr>
          <w:p w14:paraId="33FD797C" w14:textId="77777777" w:rsidR="009722D5" w:rsidRPr="00146683" w:rsidRDefault="009722D5" w:rsidP="005411BB">
            <w:pPr>
              <w:pStyle w:val="TAL"/>
              <w:rPr>
                <w:b/>
                <w:bCs/>
                <w:i/>
                <w:noProof/>
                <w:lang w:eastAsia="en-GB"/>
              </w:rPr>
            </w:pPr>
            <w:r w:rsidRPr="00146683">
              <w:rPr>
                <w:b/>
                <w:bCs/>
                <w:i/>
                <w:noProof/>
                <w:lang w:eastAsia="en-GB"/>
              </w:rPr>
              <w:t>followingARFCNs</w:t>
            </w:r>
          </w:p>
          <w:p w14:paraId="1E2A5DE5" w14:textId="77777777" w:rsidR="009722D5" w:rsidRPr="00146683" w:rsidRDefault="009722D5" w:rsidP="005411BB">
            <w:pPr>
              <w:pStyle w:val="TAL"/>
              <w:rPr>
                <w:lang w:eastAsia="en-GB"/>
              </w:rPr>
            </w:pPr>
            <w:r w:rsidRPr="00146683">
              <w:rPr>
                <w:lang w:eastAsia="en-GB"/>
              </w:rPr>
              <w:t>Field containing a representation of the remaining ARFCN values in the set.</w:t>
            </w:r>
          </w:p>
        </w:tc>
      </w:tr>
      <w:tr w:rsidR="00146683" w:rsidRPr="00146683" w14:paraId="72BCE280" w14:textId="77777777" w:rsidTr="005411BB">
        <w:trPr>
          <w:cantSplit/>
        </w:trPr>
        <w:tc>
          <w:tcPr>
            <w:tcW w:w="9639" w:type="dxa"/>
          </w:tcPr>
          <w:p w14:paraId="503779DA" w14:textId="77777777" w:rsidR="009722D5" w:rsidRPr="00146683" w:rsidRDefault="009722D5" w:rsidP="005411BB">
            <w:pPr>
              <w:pStyle w:val="TAL"/>
              <w:rPr>
                <w:b/>
                <w:bCs/>
                <w:i/>
                <w:noProof/>
                <w:lang w:eastAsia="en-GB"/>
              </w:rPr>
            </w:pPr>
            <w:r w:rsidRPr="00146683">
              <w:rPr>
                <w:b/>
                <w:bCs/>
                <w:i/>
                <w:noProof/>
                <w:lang w:eastAsia="en-GB"/>
              </w:rPr>
              <w:t>numberOfFollowingARFCNs</w:t>
            </w:r>
          </w:p>
          <w:p w14:paraId="7B4A76CF" w14:textId="77777777" w:rsidR="009722D5" w:rsidRPr="00146683" w:rsidRDefault="009722D5" w:rsidP="005411BB">
            <w:pPr>
              <w:pStyle w:val="TAL"/>
              <w:rPr>
                <w:lang w:eastAsia="en-GB"/>
              </w:rPr>
            </w:pPr>
            <w:r w:rsidRPr="00146683">
              <w:rPr>
                <w:lang w:eastAsia="en-GB"/>
              </w:rPr>
              <w:t>The number, n, of the remaining equally spaced ARFCN values in the set. The complete set of (n+1) ARFCN values is defined as: {s, ((s + d) mod 1024), ((s + 2*d) mod 1024) ... ((s + n*d) mod 1024)}.</w:t>
            </w:r>
          </w:p>
        </w:tc>
      </w:tr>
      <w:tr w:rsidR="00146683" w:rsidRPr="00146683" w14:paraId="2E20ABF1" w14:textId="77777777" w:rsidTr="005411BB">
        <w:trPr>
          <w:cantSplit/>
        </w:trPr>
        <w:tc>
          <w:tcPr>
            <w:tcW w:w="9639" w:type="dxa"/>
          </w:tcPr>
          <w:p w14:paraId="534A39B7" w14:textId="77777777" w:rsidR="009722D5" w:rsidRPr="00146683" w:rsidRDefault="009722D5" w:rsidP="005411BB">
            <w:pPr>
              <w:pStyle w:val="TAL"/>
              <w:rPr>
                <w:b/>
                <w:bCs/>
                <w:i/>
                <w:noProof/>
                <w:lang w:eastAsia="en-GB"/>
              </w:rPr>
            </w:pPr>
            <w:r w:rsidRPr="00146683">
              <w:rPr>
                <w:b/>
                <w:bCs/>
                <w:i/>
                <w:noProof/>
                <w:lang w:eastAsia="en-GB"/>
              </w:rPr>
              <w:t>startingARFCN</w:t>
            </w:r>
          </w:p>
          <w:p w14:paraId="61950D00" w14:textId="77777777" w:rsidR="009722D5" w:rsidRPr="00146683" w:rsidRDefault="009722D5" w:rsidP="005411BB">
            <w:pPr>
              <w:pStyle w:val="TAL"/>
              <w:rPr>
                <w:lang w:eastAsia="en-GB"/>
              </w:rPr>
            </w:pPr>
            <w:r w:rsidRPr="00146683">
              <w:rPr>
                <w:lang w:eastAsia="en-GB"/>
              </w:rPr>
              <w:t>The first ARFCN value, s, in the set.</w:t>
            </w:r>
          </w:p>
        </w:tc>
      </w:tr>
      <w:tr w:rsidR="009722D5" w:rsidRPr="00146683" w14:paraId="1B9A05BB" w14:textId="77777777" w:rsidTr="005411BB">
        <w:trPr>
          <w:cantSplit/>
        </w:trPr>
        <w:tc>
          <w:tcPr>
            <w:tcW w:w="9639" w:type="dxa"/>
          </w:tcPr>
          <w:p w14:paraId="36710874" w14:textId="77777777" w:rsidR="009722D5" w:rsidRPr="00146683" w:rsidRDefault="009722D5" w:rsidP="005411BB">
            <w:pPr>
              <w:pStyle w:val="TAL"/>
              <w:rPr>
                <w:b/>
                <w:bCs/>
                <w:i/>
                <w:noProof/>
                <w:lang w:eastAsia="en-GB"/>
              </w:rPr>
            </w:pPr>
            <w:r w:rsidRPr="00146683">
              <w:rPr>
                <w:b/>
                <w:bCs/>
                <w:i/>
                <w:noProof/>
                <w:lang w:eastAsia="en-GB"/>
              </w:rPr>
              <w:t>variableBitMapOfARFCNs</w:t>
            </w:r>
          </w:p>
          <w:p w14:paraId="295E240E" w14:textId="77777777" w:rsidR="009722D5" w:rsidRPr="00146683" w:rsidRDefault="009722D5" w:rsidP="005411BB">
            <w:pPr>
              <w:pStyle w:val="TAL"/>
              <w:rPr>
                <w:lang w:eastAsia="en-GB"/>
              </w:rPr>
            </w:pPr>
            <w:r w:rsidRPr="00146683">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46683">
              <w:rPr>
                <w:lang w:eastAsia="en-GB"/>
              </w:rPr>
              <w:t>s</w:t>
            </w:r>
            <w:r w:rsidRPr="00146683">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146683" w:rsidRDefault="009722D5" w:rsidP="009722D5"/>
    <w:p w14:paraId="204D57B5" w14:textId="77777777" w:rsidR="009722D5" w:rsidRPr="00146683" w:rsidRDefault="009722D5" w:rsidP="009722D5">
      <w:pPr>
        <w:pStyle w:val="Heading4"/>
      </w:pPr>
      <w:bookmarkStart w:id="2857" w:name="_Toc20487352"/>
      <w:bookmarkStart w:id="2858" w:name="_Toc29342649"/>
      <w:bookmarkStart w:id="2859" w:name="_Toc29343788"/>
      <w:bookmarkStart w:id="2860" w:name="_Toc36567054"/>
      <w:bookmarkStart w:id="2861" w:name="_Toc36810494"/>
      <w:bookmarkStart w:id="2862" w:name="_Toc36846858"/>
      <w:bookmarkStart w:id="2863" w:name="_Toc36939511"/>
      <w:bookmarkStart w:id="2864" w:name="_Toc37082491"/>
      <w:bookmarkStart w:id="2865" w:name="_Toc46481129"/>
      <w:bookmarkStart w:id="2866" w:name="_Toc46482363"/>
      <w:bookmarkStart w:id="2867" w:name="_Toc46483597"/>
      <w:bookmarkStart w:id="2868" w:name="_Toc156168288"/>
      <w:r w:rsidRPr="00146683">
        <w:t>–</w:t>
      </w:r>
      <w:r w:rsidRPr="00146683">
        <w:tab/>
      </w:r>
      <w:r w:rsidRPr="00146683">
        <w:rPr>
          <w:i/>
          <w:noProof/>
        </w:rPr>
        <w:t>CarrierFreqListMBMS</w:t>
      </w:r>
      <w:bookmarkEnd w:id="2857"/>
      <w:bookmarkEnd w:id="2858"/>
      <w:bookmarkEnd w:id="2859"/>
      <w:bookmarkEnd w:id="2860"/>
      <w:bookmarkEnd w:id="2861"/>
      <w:bookmarkEnd w:id="2862"/>
      <w:bookmarkEnd w:id="2863"/>
      <w:bookmarkEnd w:id="2864"/>
      <w:bookmarkEnd w:id="2865"/>
      <w:bookmarkEnd w:id="2866"/>
      <w:bookmarkEnd w:id="2867"/>
      <w:bookmarkEnd w:id="2868"/>
    </w:p>
    <w:p w14:paraId="522A830F" w14:textId="77777777" w:rsidR="009722D5" w:rsidRPr="00146683" w:rsidRDefault="009722D5" w:rsidP="009722D5">
      <w:pPr>
        <w:rPr>
          <w:iCs/>
        </w:rPr>
      </w:pPr>
      <w:r w:rsidRPr="00146683">
        <w:t xml:space="preserve">The IE </w:t>
      </w:r>
      <w:r w:rsidRPr="00146683">
        <w:rPr>
          <w:i/>
          <w:noProof/>
        </w:rPr>
        <w:t>CarrierFreqListMBMS</w:t>
      </w:r>
      <w:r w:rsidRPr="00146683">
        <w:rPr>
          <w:iCs/>
        </w:rPr>
        <w:t xml:space="preserve"> is used to indicate the </w:t>
      </w:r>
      <w:r w:rsidRPr="00146683">
        <w:t>E-UTRA ARFCN values of the one or more MBMS frequencies the UE is interested to receive</w:t>
      </w:r>
      <w:r w:rsidRPr="00146683">
        <w:rPr>
          <w:iCs/>
        </w:rPr>
        <w:t>.</w:t>
      </w:r>
    </w:p>
    <w:p w14:paraId="43F2BB27" w14:textId="77777777" w:rsidR="009722D5" w:rsidRPr="00146683" w:rsidRDefault="009722D5" w:rsidP="009722D5">
      <w:pPr>
        <w:pStyle w:val="TH"/>
      </w:pPr>
      <w:r w:rsidRPr="00146683">
        <w:rPr>
          <w:bCs/>
          <w:i/>
          <w:iCs/>
        </w:rPr>
        <w:t>CarrierFreqListMBMS</w:t>
      </w:r>
      <w:r w:rsidRPr="00146683">
        <w:t xml:space="preserve"> information element</w:t>
      </w:r>
    </w:p>
    <w:p w14:paraId="5202A5CD" w14:textId="77777777" w:rsidR="009722D5" w:rsidRPr="00146683" w:rsidRDefault="009722D5" w:rsidP="009722D5">
      <w:pPr>
        <w:pStyle w:val="PL"/>
        <w:shd w:val="clear" w:color="auto" w:fill="E6E6E6"/>
      </w:pPr>
      <w:r w:rsidRPr="00146683">
        <w:t>-- ASN1START</w:t>
      </w:r>
    </w:p>
    <w:p w14:paraId="4A9F931F" w14:textId="77777777" w:rsidR="009722D5" w:rsidRPr="00146683" w:rsidRDefault="009722D5" w:rsidP="009722D5">
      <w:pPr>
        <w:pStyle w:val="PL"/>
        <w:shd w:val="clear" w:color="auto" w:fill="E6E6E6"/>
      </w:pPr>
    </w:p>
    <w:p w14:paraId="66DBEA72" w14:textId="77777777" w:rsidR="009722D5" w:rsidRPr="00146683" w:rsidRDefault="009722D5" w:rsidP="009722D5">
      <w:pPr>
        <w:pStyle w:val="PL"/>
        <w:shd w:val="clear" w:color="auto" w:fill="E6E6E6"/>
      </w:pPr>
      <w:r w:rsidRPr="00146683">
        <w:t>CarrierFreqListMBMS-r11 ::=</w:t>
      </w:r>
      <w:r w:rsidRPr="00146683">
        <w:tab/>
      </w:r>
      <w:r w:rsidRPr="00146683">
        <w:tab/>
        <w:t>SEQUENCE (SIZE (1..maxFreqMBMS-r11)) OF ARFCN-ValueEUTRA-r9</w:t>
      </w:r>
    </w:p>
    <w:p w14:paraId="1DBDFD9E" w14:textId="77777777" w:rsidR="009722D5" w:rsidRPr="00146683" w:rsidRDefault="009722D5" w:rsidP="009722D5">
      <w:pPr>
        <w:pStyle w:val="PL"/>
        <w:shd w:val="clear" w:color="auto" w:fill="E6E6E6"/>
      </w:pPr>
    </w:p>
    <w:p w14:paraId="1CB766F3" w14:textId="77777777" w:rsidR="009722D5" w:rsidRPr="00146683" w:rsidRDefault="009722D5" w:rsidP="009722D5">
      <w:pPr>
        <w:pStyle w:val="PL"/>
        <w:shd w:val="clear" w:color="auto" w:fill="E6E6E6"/>
      </w:pPr>
      <w:r w:rsidRPr="00146683">
        <w:t>-- ASN1STOP</w:t>
      </w:r>
    </w:p>
    <w:p w14:paraId="42F535DE" w14:textId="77777777" w:rsidR="009722D5" w:rsidRPr="00146683" w:rsidRDefault="009722D5" w:rsidP="009722D5"/>
    <w:p w14:paraId="54206B53" w14:textId="77777777" w:rsidR="009722D5" w:rsidRPr="00146683" w:rsidRDefault="009722D5" w:rsidP="009722D5">
      <w:pPr>
        <w:pStyle w:val="Heading4"/>
      </w:pPr>
      <w:bookmarkStart w:id="2869" w:name="_Toc20487353"/>
      <w:bookmarkStart w:id="2870" w:name="_Toc29342650"/>
      <w:bookmarkStart w:id="2871" w:name="_Toc29343789"/>
      <w:bookmarkStart w:id="2872" w:name="_Toc36567055"/>
      <w:bookmarkStart w:id="2873" w:name="_Toc36810495"/>
      <w:bookmarkStart w:id="2874" w:name="_Toc36846859"/>
      <w:bookmarkStart w:id="2875" w:name="_Toc36939512"/>
      <w:bookmarkStart w:id="2876" w:name="_Toc37082492"/>
      <w:bookmarkStart w:id="2877" w:name="_Toc46481130"/>
      <w:bookmarkStart w:id="2878" w:name="_Toc46482364"/>
      <w:bookmarkStart w:id="2879" w:name="_Toc46483598"/>
      <w:bookmarkStart w:id="2880" w:name="_Toc156168289"/>
      <w:r w:rsidRPr="00146683">
        <w:t>–</w:t>
      </w:r>
      <w:r w:rsidRPr="00146683">
        <w:tab/>
      </w:r>
      <w:r w:rsidRPr="00146683">
        <w:rPr>
          <w:i/>
          <w:noProof/>
        </w:rPr>
        <w:t>CDMA2000-Type</w:t>
      </w:r>
      <w:bookmarkEnd w:id="2869"/>
      <w:bookmarkEnd w:id="2870"/>
      <w:bookmarkEnd w:id="2871"/>
      <w:bookmarkEnd w:id="2872"/>
      <w:bookmarkEnd w:id="2873"/>
      <w:bookmarkEnd w:id="2874"/>
      <w:bookmarkEnd w:id="2875"/>
      <w:bookmarkEnd w:id="2876"/>
      <w:bookmarkEnd w:id="2877"/>
      <w:bookmarkEnd w:id="2878"/>
      <w:bookmarkEnd w:id="2879"/>
      <w:bookmarkEnd w:id="2880"/>
    </w:p>
    <w:p w14:paraId="7AC23BA5" w14:textId="77777777" w:rsidR="009722D5" w:rsidRPr="00146683" w:rsidRDefault="009722D5" w:rsidP="009722D5">
      <w:r w:rsidRPr="00146683">
        <w:t xml:space="preserve">The IE </w:t>
      </w:r>
      <w:r w:rsidRPr="00146683">
        <w:rPr>
          <w:i/>
          <w:noProof/>
        </w:rPr>
        <w:t>CDMA2000-Type</w:t>
      </w:r>
      <w:r w:rsidRPr="00146683">
        <w:t xml:space="preserve"> is used to describe the type of CDMA2000 network.</w:t>
      </w:r>
    </w:p>
    <w:p w14:paraId="087729BF" w14:textId="77777777" w:rsidR="009722D5" w:rsidRPr="00146683" w:rsidRDefault="009722D5" w:rsidP="009722D5">
      <w:pPr>
        <w:pStyle w:val="TH"/>
      </w:pPr>
      <w:r w:rsidRPr="00146683">
        <w:rPr>
          <w:bCs/>
          <w:i/>
          <w:iCs/>
        </w:rPr>
        <w:t>CDMA2000-Type</w:t>
      </w:r>
      <w:r w:rsidRPr="00146683">
        <w:t xml:space="preserve"> information element</w:t>
      </w:r>
    </w:p>
    <w:p w14:paraId="5E894127" w14:textId="77777777" w:rsidR="009722D5" w:rsidRPr="00146683" w:rsidRDefault="009722D5" w:rsidP="009722D5">
      <w:pPr>
        <w:pStyle w:val="PL"/>
        <w:shd w:val="clear" w:color="auto" w:fill="E6E6E6"/>
      </w:pPr>
      <w:r w:rsidRPr="00146683">
        <w:t>-- ASN1START</w:t>
      </w:r>
    </w:p>
    <w:p w14:paraId="52955AEB" w14:textId="77777777" w:rsidR="009722D5" w:rsidRPr="00146683" w:rsidRDefault="009722D5" w:rsidP="009722D5">
      <w:pPr>
        <w:pStyle w:val="PL"/>
        <w:shd w:val="clear" w:color="auto" w:fill="E6E6E6"/>
      </w:pPr>
    </w:p>
    <w:p w14:paraId="46CDDCD6" w14:textId="77777777" w:rsidR="009722D5" w:rsidRPr="00146683" w:rsidRDefault="009722D5" w:rsidP="009722D5">
      <w:pPr>
        <w:pStyle w:val="PL"/>
        <w:shd w:val="clear" w:color="auto" w:fill="E6E6E6"/>
      </w:pPr>
      <w:r w:rsidRPr="00146683">
        <w:t>CDMA2000-Type ::=</w:t>
      </w:r>
      <w:r w:rsidRPr="00146683">
        <w:tab/>
      </w:r>
      <w:r w:rsidRPr="00146683">
        <w:tab/>
      </w:r>
      <w:r w:rsidRPr="00146683">
        <w:tab/>
      </w:r>
      <w:r w:rsidRPr="00146683">
        <w:tab/>
      </w:r>
      <w:r w:rsidRPr="00146683">
        <w:tab/>
        <w:t>ENUMERATED {type1XRTT, typeHRPD}</w:t>
      </w:r>
    </w:p>
    <w:p w14:paraId="629DD40F" w14:textId="77777777" w:rsidR="009722D5" w:rsidRPr="00146683" w:rsidRDefault="009722D5" w:rsidP="009722D5">
      <w:pPr>
        <w:pStyle w:val="PL"/>
        <w:shd w:val="clear" w:color="auto" w:fill="E6E6E6"/>
      </w:pPr>
    </w:p>
    <w:p w14:paraId="5BDD26E1" w14:textId="77777777" w:rsidR="009722D5" w:rsidRPr="00146683" w:rsidRDefault="009722D5" w:rsidP="009722D5">
      <w:pPr>
        <w:pStyle w:val="PL"/>
        <w:shd w:val="clear" w:color="auto" w:fill="E6E6E6"/>
      </w:pPr>
      <w:r w:rsidRPr="00146683">
        <w:t>-- ASN1STOP</w:t>
      </w:r>
    </w:p>
    <w:p w14:paraId="4E296100" w14:textId="77777777" w:rsidR="009722D5" w:rsidRPr="00146683" w:rsidRDefault="009722D5" w:rsidP="009722D5">
      <w:pPr>
        <w:rPr>
          <w:iCs/>
        </w:rPr>
      </w:pPr>
    </w:p>
    <w:p w14:paraId="247B1FFB" w14:textId="77777777" w:rsidR="00B20F3D" w:rsidRPr="00146683" w:rsidRDefault="00B20F3D" w:rsidP="00B20F3D">
      <w:pPr>
        <w:pStyle w:val="Heading4"/>
      </w:pPr>
      <w:bookmarkStart w:id="2881" w:name="_Toc46481131"/>
      <w:bookmarkStart w:id="2882" w:name="_Toc46482365"/>
      <w:bookmarkStart w:id="2883" w:name="_Toc46483599"/>
      <w:bookmarkStart w:id="2884" w:name="_Toc156168290"/>
      <w:r w:rsidRPr="00146683">
        <w:t>–</w:t>
      </w:r>
      <w:r w:rsidRPr="00146683">
        <w:tab/>
      </w:r>
      <w:r w:rsidRPr="00146683">
        <w:rPr>
          <w:i/>
        </w:rPr>
        <w:t>CellGlobalIdNR</w:t>
      </w:r>
      <w:bookmarkEnd w:id="2881"/>
      <w:bookmarkEnd w:id="2882"/>
      <w:bookmarkEnd w:id="2883"/>
      <w:bookmarkEnd w:id="2884"/>
    </w:p>
    <w:p w14:paraId="2286B800" w14:textId="77777777" w:rsidR="00B20F3D" w:rsidRPr="00146683" w:rsidRDefault="00B20F3D" w:rsidP="00B20F3D">
      <w:r w:rsidRPr="00146683">
        <w:t xml:space="preserve">The IE </w:t>
      </w:r>
      <w:r w:rsidRPr="00146683">
        <w:rPr>
          <w:i/>
        </w:rPr>
        <w:t xml:space="preserve">CellGlobalIdNR </w:t>
      </w:r>
      <w:r w:rsidRPr="00146683">
        <w:t>specifies the Cell Global Identifier (CGI), the globally unique identity and the tracking area code (TAC) of a cell in NR.</w:t>
      </w:r>
    </w:p>
    <w:p w14:paraId="254DAD58" w14:textId="77777777" w:rsidR="00B20F3D" w:rsidRPr="00146683" w:rsidRDefault="00B20F3D" w:rsidP="00B20F3D">
      <w:pPr>
        <w:pStyle w:val="TH"/>
      </w:pPr>
      <w:r w:rsidRPr="00146683">
        <w:rPr>
          <w:bCs/>
          <w:i/>
          <w:iCs/>
        </w:rPr>
        <w:t xml:space="preserve">CellGlobalIdNR </w:t>
      </w:r>
      <w:r w:rsidRPr="00146683">
        <w:t>information element</w:t>
      </w:r>
    </w:p>
    <w:p w14:paraId="2FFFDE8A" w14:textId="77777777" w:rsidR="00B20F3D" w:rsidRPr="00146683" w:rsidRDefault="00B20F3D" w:rsidP="00B20F3D">
      <w:pPr>
        <w:pStyle w:val="PL"/>
        <w:shd w:val="clear" w:color="auto" w:fill="E6E6E6"/>
      </w:pPr>
      <w:r w:rsidRPr="00146683">
        <w:t>-- ASN1START</w:t>
      </w:r>
    </w:p>
    <w:p w14:paraId="0609183F" w14:textId="77777777" w:rsidR="00B20F3D" w:rsidRPr="00146683" w:rsidRDefault="00B20F3D" w:rsidP="00B20F3D">
      <w:pPr>
        <w:pStyle w:val="PL"/>
        <w:shd w:val="clear" w:color="auto" w:fill="E6E6E6"/>
      </w:pPr>
    </w:p>
    <w:p w14:paraId="25F3E0A3" w14:textId="77777777" w:rsidR="00B20F3D" w:rsidRPr="00146683" w:rsidRDefault="00B20F3D" w:rsidP="00B20F3D">
      <w:pPr>
        <w:pStyle w:val="PL"/>
        <w:shd w:val="clear" w:color="auto" w:fill="E6E6E6"/>
      </w:pPr>
      <w:r w:rsidRPr="00146683">
        <w:t>CellGlobalIdNR-r16 ::=</w:t>
      </w:r>
      <w:r w:rsidRPr="00146683">
        <w:tab/>
      </w:r>
      <w:r w:rsidRPr="00146683">
        <w:tab/>
      </w:r>
      <w:r w:rsidRPr="00146683">
        <w:tab/>
      </w:r>
      <w:r w:rsidRPr="00146683">
        <w:tab/>
      </w:r>
      <w:r w:rsidRPr="00146683">
        <w:tab/>
        <w:t>SEQUENCE {</w:t>
      </w:r>
    </w:p>
    <w:p w14:paraId="17FD8617" w14:textId="77777777" w:rsidR="00B20F3D" w:rsidRPr="00146683" w:rsidRDefault="00B20F3D" w:rsidP="00B20F3D">
      <w:pPr>
        <w:pStyle w:val="PL"/>
        <w:shd w:val="clear" w:color="auto" w:fill="E6E6E6"/>
      </w:pPr>
      <w:r w:rsidRPr="00146683">
        <w:tab/>
        <w:t>plmn-Identity-r16</w:t>
      </w:r>
      <w:r w:rsidRPr="00146683">
        <w:tab/>
      </w:r>
      <w:r w:rsidRPr="00146683">
        <w:tab/>
      </w:r>
      <w:r w:rsidRPr="00146683">
        <w:tab/>
      </w:r>
      <w:r w:rsidRPr="00146683">
        <w:tab/>
      </w:r>
      <w:r w:rsidRPr="00146683">
        <w:tab/>
      </w:r>
      <w:r w:rsidRPr="00146683">
        <w:tab/>
      </w:r>
      <w:r w:rsidRPr="00146683">
        <w:tab/>
        <w:t>PLMN-Identity,</w:t>
      </w:r>
    </w:p>
    <w:p w14:paraId="740DCEA9" w14:textId="77777777" w:rsidR="00B20F3D" w:rsidRPr="00146683" w:rsidRDefault="00B20F3D" w:rsidP="00B20F3D">
      <w:pPr>
        <w:pStyle w:val="PL"/>
        <w:shd w:val="clear" w:color="auto" w:fill="E6E6E6"/>
      </w:pPr>
      <w:r w:rsidRPr="00146683">
        <w:tab/>
        <w:t>cellIdentity-r16</w:t>
      </w:r>
      <w:r w:rsidRPr="00146683">
        <w:tab/>
      </w:r>
      <w:r w:rsidRPr="00146683">
        <w:tab/>
      </w:r>
      <w:r w:rsidRPr="00146683">
        <w:tab/>
      </w:r>
      <w:r w:rsidRPr="00146683">
        <w:tab/>
      </w:r>
      <w:r w:rsidRPr="00146683">
        <w:tab/>
      </w:r>
      <w:r w:rsidRPr="00146683">
        <w:tab/>
      </w:r>
      <w:r w:rsidRPr="00146683">
        <w:tab/>
        <w:t>CellIdentityNR-r15,</w:t>
      </w:r>
    </w:p>
    <w:p w14:paraId="50BE0CF9" w14:textId="77777777" w:rsidR="00B20F3D" w:rsidRPr="00146683" w:rsidRDefault="00B20F3D" w:rsidP="00B20F3D">
      <w:pPr>
        <w:pStyle w:val="PL"/>
        <w:shd w:val="clear" w:color="auto" w:fill="E6E6E6"/>
      </w:pPr>
      <w:r w:rsidRPr="00146683">
        <w:tab/>
        <w:t>trackingAreaCode-r16</w:t>
      </w:r>
      <w:r w:rsidRPr="00146683">
        <w:tab/>
      </w:r>
      <w:r w:rsidRPr="00146683">
        <w:tab/>
      </w:r>
      <w:r w:rsidRPr="00146683">
        <w:tab/>
      </w:r>
      <w:r w:rsidRPr="00146683">
        <w:tab/>
      </w:r>
      <w:r w:rsidRPr="00146683">
        <w:tab/>
      </w:r>
      <w:r w:rsidRPr="00146683">
        <w:tab/>
        <w:t>TrackingAreaCodeNR-r15</w:t>
      </w:r>
      <w:r w:rsidRPr="00146683">
        <w:tab/>
      </w:r>
      <w:r w:rsidRPr="00146683">
        <w:tab/>
      </w:r>
      <w:r w:rsidRPr="00146683">
        <w:tab/>
        <w:t>OPTIONAL</w:t>
      </w:r>
    </w:p>
    <w:p w14:paraId="260495BC" w14:textId="77777777" w:rsidR="00B20F3D" w:rsidRPr="00146683" w:rsidRDefault="00B20F3D" w:rsidP="00B20F3D">
      <w:pPr>
        <w:pStyle w:val="PL"/>
        <w:shd w:val="clear" w:color="auto" w:fill="E6E6E6"/>
      </w:pPr>
      <w:r w:rsidRPr="00146683">
        <w:t>}</w:t>
      </w:r>
    </w:p>
    <w:p w14:paraId="18F108A5" w14:textId="77777777" w:rsidR="00B20F3D" w:rsidRPr="00146683" w:rsidRDefault="00B20F3D" w:rsidP="00B20F3D">
      <w:pPr>
        <w:pStyle w:val="PL"/>
        <w:shd w:val="clear" w:color="auto" w:fill="E6E6E6"/>
      </w:pPr>
    </w:p>
    <w:p w14:paraId="71E55005" w14:textId="77777777" w:rsidR="00B20F3D" w:rsidRPr="00146683" w:rsidRDefault="00B20F3D" w:rsidP="00B20F3D">
      <w:pPr>
        <w:pStyle w:val="PL"/>
        <w:shd w:val="clear" w:color="auto" w:fill="E6E6E6"/>
      </w:pPr>
      <w:r w:rsidRPr="00146683">
        <w:t>-- ASN1STOP</w:t>
      </w:r>
    </w:p>
    <w:p w14:paraId="053BC4DC" w14:textId="77777777" w:rsidR="00B20F3D" w:rsidRPr="00146683"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146683" w:rsidRPr="00146683"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146683" w:rsidRDefault="00B20F3D" w:rsidP="00515E0D">
            <w:pPr>
              <w:pStyle w:val="TAH"/>
              <w:rPr>
                <w:lang w:eastAsia="en-GB"/>
              </w:rPr>
            </w:pPr>
            <w:r w:rsidRPr="00146683">
              <w:rPr>
                <w:iCs/>
                <w:lang w:eastAsia="en-GB"/>
              </w:rPr>
              <w:lastRenderedPageBreak/>
              <w:t>CellGlobalIdNR field descriptions</w:t>
            </w:r>
          </w:p>
        </w:tc>
      </w:tr>
      <w:tr w:rsidR="00146683" w:rsidRPr="00146683"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146683" w:rsidRDefault="00B20F3D" w:rsidP="00515E0D">
            <w:pPr>
              <w:pStyle w:val="TAL"/>
              <w:rPr>
                <w:b/>
                <w:i/>
                <w:lang w:eastAsia="en-GB"/>
              </w:rPr>
            </w:pPr>
            <w:r w:rsidRPr="00146683">
              <w:rPr>
                <w:b/>
                <w:i/>
                <w:lang w:eastAsia="en-GB"/>
              </w:rPr>
              <w:t>cellIdentity</w:t>
            </w:r>
          </w:p>
          <w:p w14:paraId="1CF66C35" w14:textId="77777777" w:rsidR="00B20F3D" w:rsidRPr="00146683" w:rsidRDefault="00B20F3D" w:rsidP="00515E0D">
            <w:pPr>
              <w:pStyle w:val="TAL"/>
              <w:rPr>
                <w:lang w:eastAsia="en-GB"/>
              </w:rPr>
            </w:pPr>
            <w:r w:rsidRPr="00146683">
              <w:rPr>
                <w:lang w:eastAsia="en-GB"/>
              </w:rPr>
              <w:t>Identity of the cell within the context of the PLMN.</w:t>
            </w:r>
          </w:p>
        </w:tc>
      </w:tr>
      <w:tr w:rsidR="00146683" w:rsidRPr="00146683"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146683" w:rsidRDefault="00B20F3D" w:rsidP="00515E0D">
            <w:pPr>
              <w:pStyle w:val="TAL"/>
              <w:rPr>
                <w:b/>
                <w:bCs/>
                <w:i/>
                <w:iCs/>
                <w:lang w:eastAsia="en-GB"/>
              </w:rPr>
            </w:pPr>
            <w:r w:rsidRPr="00146683">
              <w:rPr>
                <w:b/>
                <w:bCs/>
                <w:i/>
                <w:iCs/>
                <w:lang w:eastAsia="en-GB"/>
              </w:rPr>
              <w:t>plmn-Identity</w:t>
            </w:r>
          </w:p>
          <w:p w14:paraId="5293A395" w14:textId="77777777" w:rsidR="00B20F3D" w:rsidRPr="00146683" w:rsidRDefault="00B20F3D" w:rsidP="00515E0D">
            <w:pPr>
              <w:pStyle w:val="TAL"/>
              <w:rPr>
                <w:lang w:eastAsia="en-GB"/>
              </w:rPr>
            </w:pPr>
            <w:r w:rsidRPr="00146683">
              <w:rPr>
                <w:lang w:eastAsia="en-GB"/>
              </w:rPr>
              <w:t xml:space="preserve">Identifies the PLMN of the cell as given by the first PLMN entry in the </w:t>
            </w:r>
            <w:r w:rsidRPr="00146683">
              <w:rPr>
                <w:i/>
                <w:lang w:eastAsia="en-GB"/>
              </w:rPr>
              <w:t>plmn-IdentityInfoList</w:t>
            </w:r>
            <w:r w:rsidRPr="00146683">
              <w:rPr>
                <w:lang w:eastAsia="en-GB"/>
              </w:rPr>
              <w:t xml:space="preserve"> in </w:t>
            </w:r>
            <w:r w:rsidRPr="00146683">
              <w:rPr>
                <w:i/>
                <w:lang w:eastAsia="en-GB"/>
              </w:rPr>
              <w:t>SIB1</w:t>
            </w:r>
            <w:r w:rsidRPr="00146683">
              <w:rPr>
                <w:lang w:eastAsia="en-GB"/>
              </w:rPr>
              <w:t>.</w:t>
            </w:r>
          </w:p>
        </w:tc>
      </w:tr>
      <w:tr w:rsidR="00B20F3D" w:rsidRPr="00146683"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146683" w:rsidRDefault="00B20F3D" w:rsidP="00515E0D">
            <w:pPr>
              <w:pStyle w:val="TAL"/>
              <w:rPr>
                <w:b/>
                <w:bCs/>
                <w:i/>
                <w:iCs/>
                <w:lang w:eastAsia="en-GB"/>
              </w:rPr>
            </w:pPr>
            <w:r w:rsidRPr="00146683">
              <w:rPr>
                <w:b/>
                <w:bCs/>
                <w:i/>
                <w:iCs/>
                <w:lang w:eastAsia="en-GB"/>
              </w:rPr>
              <w:t>trackingAreaCode</w:t>
            </w:r>
          </w:p>
          <w:p w14:paraId="556D26EC" w14:textId="77777777" w:rsidR="00B20F3D" w:rsidRPr="00146683" w:rsidRDefault="00B20F3D" w:rsidP="00515E0D">
            <w:pPr>
              <w:pStyle w:val="TAL"/>
              <w:rPr>
                <w:b/>
                <w:bCs/>
                <w:i/>
                <w:iCs/>
                <w:lang w:eastAsia="en-GB"/>
              </w:rPr>
            </w:pPr>
            <w:r w:rsidRPr="00146683">
              <w:rPr>
                <w:szCs w:val="22"/>
              </w:rPr>
              <w:t xml:space="preserve">Indicates Tracking Area Code to which the cell indicated by </w:t>
            </w:r>
            <w:r w:rsidRPr="00146683">
              <w:rPr>
                <w:i/>
                <w:szCs w:val="22"/>
              </w:rPr>
              <w:t>cellIdentity</w:t>
            </w:r>
            <w:r w:rsidRPr="00146683">
              <w:rPr>
                <w:szCs w:val="22"/>
              </w:rPr>
              <w:t xml:space="preserve"> field belongs.</w:t>
            </w:r>
          </w:p>
        </w:tc>
      </w:tr>
    </w:tbl>
    <w:p w14:paraId="2740D6AD" w14:textId="77777777" w:rsidR="00B20F3D" w:rsidRPr="00146683" w:rsidRDefault="00B20F3D" w:rsidP="009722D5">
      <w:pPr>
        <w:rPr>
          <w:iCs/>
        </w:rPr>
      </w:pPr>
    </w:p>
    <w:p w14:paraId="7D787FE3" w14:textId="77777777" w:rsidR="009722D5" w:rsidRPr="00146683" w:rsidRDefault="009722D5" w:rsidP="009722D5">
      <w:pPr>
        <w:pStyle w:val="Heading4"/>
      </w:pPr>
      <w:bookmarkStart w:id="2885" w:name="_Toc20487354"/>
      <w:bookmarkStart w:id="2886" w:name="_Toc29342651"/>
      <w:bookmarkStart w:id="2887" w:name="_Toc29343790"/>
      <w:bookmarkStart w:id="2888" w:name="_Toc36567056"/>
      <w:bookmarkStart w:id="2889" w:name="_Toc36810496"/>
      <w:bookmarkStart w:id="2890" w:name="_Toc36846860"/>
      <w:bookmarkStart w:id="2891" w:name="_Toc36939513"/>
      <w:bookmarkStart w:id="2892" w:name="_Toc37082493"/>
      <w:bookmarkStart w:id="2893" w:name="_Toc46481132"/>
      <w:bookmarkStart w:id="2894" w:name="_Toc46482366"/>
      <w:bookmarkStart w:id="2895" w:name="_Toc46483600"/>
      <w:bookmarkStart w:id="2896" w:name="_Toc156168291"/>
      <w:r w:rsidRPr="00146683">
        <w:t>–</w:t>
      </w:r>
      <w:r w:rsidRPr="00146683">
        <w:tab/>
      </w:r>
      <w:r w:rsidRPr="00146683">
        <w:rPr>
          <w:i/>
          <w:noProof/>
        </w:rPr>
        <w:t>CellIdentity</w:t>
      </w:r>
      <w:bookmarkEnd w:id="2885"/>
      <w:bookmarkEnd w:id="2886"/>
      <w:bookmarkEnd w:id="2887"/>
      <w:bookmarkEnd w:id="2888"/>
      <w:bookmarkEnd w:id="2889"/>
      <w:bookmarkEnd w:id="2890"/>
      <w:bookmarkEnd w:id="2891"/>
      <w:bookmarkEnd w:id="2892"/>
      <w:bookmarkEnd w:id="2893"/>
      <w:bookmarkEnd w:id="2894"/>
      <w:bookmarkEnd w:id="2895"/>
      <w:bookmarkEnd w:id="2896"/>
    </w:p>
    <w:p w14:paraId="12CF2DE4" w14:textId="77777777" w:rsidR="009722D5" w:rsidRPr="00146683" w:rsidRDefault="009722D5" w:rsidP="009722D5">
      <w:r w:rsidRPr="00146683">
        <w:t xml:space="preserve">The IE </w:t>
      </w:r>
      <w:r w:rsidRPr="00146683">
        <w:rPr>
          <w:i/>
          <w:noProof/>
        </w:rPr>
        <w:t>CellIdentity</w:t>
      </w:r>
      <w:r w:rsidRPr="00146683">
        <w:t xml:space="preserve"> is used to unambiguously identify a cell within a PLMN.</w:t>
      </w:r>
    </w:p>
    <w:p w14:paraId="31203236" w14:textId="77777777" w:rsidR="009722D5" w:rsidRPr="00146683" w:rsidRDefault="009722D5" w:rsidP="009722D5">
      <w:pPr>
        <w:pStyle w:val="TH"/>
      </w:pPr>
      <w:r w:rsidRPr="00146683">
        <w:rPr>
          <w:bCs/>
          <w:i/>
          <w:iCs/>
        </w:rPr>
        <w:t>CellIdentity</w:t>
      </w:r>
      <w:r w:rsidRPr="00146683">
        <w:t xml:space="preserve"> information element</w:t>
      </w:r>
    </w:p>
    <w:p w14:paraId="3B3305CD" w14:textId="77777777" w:rsidR="009722D5" w:rsidRPr="00146683" w:rsidRDefault="009722D5" w:rsidP="009722D5">
      <w:pPr>
        <w:pStyle w:val="PL"/>
        <w:shd w:val="clear" w:color="auto" w:fill="E6E6E6"/>
      </w:pPr>
      <w:r w:rsidRPr="00146683">
        <w:t>-- ASN1START</w:t>
      </w:r>
    </w:p>
    <w:p w14:paraId="2F726E8D" w14:textId="77777777" w:rsidR="009722D5" w:rsidRPr="00146683" w:rsidRDefault="009722D5" w:rsidP="009722D5">
      <w:pPr>
        <w:pStyle w:val="PL"/>
        <w:shd w:val="clear" w:color="auto" w:fill="E6E6E6"/>
      </w:pPr>
    </w:p>
    <w:p w14:paraId="5407F256" w14:textId="77777777" w:rsidR="009722D5" w:rsidRPr="00146683" w:rsidRDefault="009722D5" w:rsidP="009722D5">
      <w:pPr>
        <w:pStyle w:val="PL"/>
        <w:shd w:val="clear" w:color="auto" w:fill="E6E6E6"/>
      </w:pPr>
      <w:r w:rsidRPr="00146683">
        <w:t>CellIdentity ::=</w:t>
      </w:r>
      <w:r w:rsidRPr="00146683">
        <w:tab/>
      </w:r>
      <w:r w:rsidRPr="00146683">
        <w:tab/>
      </w:r>
      <w:r w:rsidRPr="00146683">
        <w:tab/>
      </w:r>
      <w:r w:rsidRPr="00146683">
        <w:tab/>
      </w:r>
      <w:r w:rsidRPr="00146683">
        <w:tab/>
        <w:t>BIT STRING (SIZE (28))</w:t>
      </w:r>
    </w:p>
    <w:p w14:paraId="4FE8A249" w14:textId="77777777" w:rsidR="009722D5" w:rsidRPr="00146683" w:rsidRDefault="009722D5" w:rsidP="009722D5">
      <w:pPr>
        <w:pStyle w:val="PL"/>
        <w:shd w:val="clear" w:color="auto" w:fill="E6E6E6"/>
      </w:pPr>
    </w:p>
    <w:p w14:paraId="2AA6AA94" w14:textId="77777777" w:rsidR="009722D5" w:rsidRPr="00146683" w:rsidRDefault="009722D5" w:rsidP="009722D5">
      <w:pPr>
        <w:pStyle w:val="PL"/>
        <w:shd w:val="clear" w:color="auto" w:fill="E6E6E6"/>
      </w:pPr>
      <w:r w:rsidRPr="00146683">
        <w:t>-- ASN1STOP</w:t>
      </w:r>
    </w:p>
    <w:p w14:paraId="56EAC45C" w14:textId="77777777" w:rsidR="009722D5" w:rsidRPr="00146683" w:rsidRDefault="009722D5" w:rsidP="009722D5"/>
    <w:p w14:paraId="077BDA09" w14:textId="77777777" w:rsidR="009722D5" w:rsidRPr="00146683" w:rsidRDefault="009722D5" w:rsidP="009722D5">
      <w:pPr>
        <w:pStyle w:val="Heading4"/>
        <w:rPr>
          <w:i/>
          <w:noProof/>
        </w:rPr>
      </w:pPr>
      <w:bookmarkStart w:id="2897" w:name="_Toc20487355"/>
      <w:bookmarkStart w:id="2898" w:name="_Toc29342652"/>
      <w:bookmarkStart w:id="2899" w:name="_Toc29343791"/>
      <w:bookmarkStart w:id="2900" w:name="_Toc36567057"/>
      <w:bookmarkStart w:id="2901" w:name="_Toc36810497"/>
      <w:bookmarkStart w:id="2902" w:name="_Toc36846861"/>
      <w:bookmarkStart w:id="2903" w:name="_Toc36939514"/>
      <w:bookmarkStart w:id="2904" w:name="_Toc37082494"/>
      <w:bookmarkStart w:id="2905" w:name="_Toc46481133"/>
      <w:bookmarkStart w:id="2906" w:name="_Toc46482367"/>
      <w:bookmarkStart w:id="2907" w:name="_Toc46483601"/>
      <w:bookmarkStart w:id="2908" w:name="_Toc156168292"/>
      <w:r w:rsidRPr="00146683">
        <w:t>–</w:t>
      </w:r>
      <w:r w:rsidRPr="00146683">
        <w:tab/>
      </w:r>
      <w:r w:rsidRPr="00146683">
        <w:rPr>
          <w:i/>
          <w:noProof/>
        </w:rPr>
        <w:t>CellIndexList</w:t>
      </w:r>
      <w:bookmarkEnd w:id="2897"/>
      <w:bookmarkEnd w:id="2898"/>
      <w:bookmarkEnd w:id="2899"/>
      <w:bookmarkEnd w:id="2900"/>
      <w:bookmarkEnd w:id="2901"/>
      <w:bookmarkEnd w:id="2902"/>
      <w:bookmarkEnd w:id="2903"/>
      <w:bookmarkEnd w:id="2904"/>
      <w:bookmarkEnd w:id="2905"/>
      <w:bookmarkEnd w:id="2906"/>
      <w:bookmarkEnd w:id="2907"/>
      <w:bookmarkEnd w:id="2908"/>
    </w:p>
    <w:p w14:paraId="3568523A" w14:textId="77777777" w:rsidR="009722D5" w:rsidRPr="00146683" w:rsidRDefault="009722D5" w:rsidP="009722D5">
      <w:r w:rsidRPr="00146683">
        <w:t xml:space="preserve">The IE </w:t>
      </w:r>
      <w:r w:rsidRPr="00146683">
        <w:rPr>
          <w:i/>
          <w:noProof/>
        </w:rPr>
        <w:t>CellIndexList</w:t>
      </w:r>
      <w:r w:rsidRPr="00146683">
        <w:t xml:space="preserve"> concerns a list of cell indices, which may be used for different purposes.</w:t>
      </w:r>
    </w:p>
    <w:p w14:paraId="7E27556E" w14:textId="77777777" w:rsidR="009722D5" w:rsidRPr="00146683" w:rsidRDefault="009722D5" w:rsidP="009722D5">
      <w:pPr>
        <w:pStyle w:val="TH"/>
      </w:pPr>
      <w:r w:rsidRPr="00146683">
        <w:rPr>
          <w:bCs/>
          <w:i/>
          <w:iCs/>
        </w:rPr>
        <w:t>CellIndexList</w:t>
      </w:r>
      <w:r w:rsidRPr="00146683">
        <w:t xml:space="preserve"> information element</w:t>
      </w:r>
    </w:p>
    <w:p w14:paraId="46055F69" w14:textId="77777777" w:rsidR="009722D5" w:rsidRPr="00146683" w:rsidRDefault="009722D5" w:rsidP="009722D5">
      <w:pPr>
        <w:pStyle w:val="PL"/>
        <w:shd w:val="clear" w:color="auto" w:fill="E6E6E6"/>
      </w:pPr>
      <w:r w:rsidRPr="00146683">
        <w:t>-- ASN1START</w:t>
      </w:r>
    </w:p>
    <w:p w14:paraId="572A2220" w14:textId="77777777" w:rsidR="009722D5" w:rsidRPr="00146683" w:rsidRDefault="009722D5" w:rsidP="009722D5">
      <w:pPr>
        <w:pStyle w:val="PL"/>
        <w:shd w:val="clear" w:color="auto" w:fill="E6E6E6"/>
      </w:pPr>
    </w:p>
    <w:p w14:paraId="066BFD72" w14:textId="77777777" w:rsidR="009722D5" w:rsidRPr="00146683" w:rsidRDefault="009722D5" w:rsidP="009722D5">
      <w:pPr>
        <w:pStyle w:val="PL"/>
        <w:shd w:val="clear" w:color="auto" w:fill="E6E6E6"/>
      </w:pPr>
      <w:r w:rsidRPr="00146683">
        <w:t>CellIndexList ::=</w:t>
      </w:r>
      <w:r w:rsidRPr="00146683">
        <w:tab/>
      </w:r>
      <w:r w:rsidRPr="00146683">
        <w:tab/>
      </w:r>
      <w:r w:rsidRPr="00146683">
        <w:tab/>
      </w:r>
      <w:r w:rsidRPr="00146683">
        <w:tab/>
      </w:r>
      <w:r w:rsidRPr="00146683">
        <w:tab/>
      </w:r>
      <w:r w:rsidRPr="00146683">
        <w:tab/>
        <w:t>SEQUENCE (SIZE (1..maxCellMeas)) OF CellIndex</w:t>
      </w:r>
    </w:p>
    <w:p w14:paraId="77E6AD64" w14:textId="77777777" w:rsidR="009722D5" w:rsidRPr="00146683" w:rsidRDefault="009722D5" w:rsidP="009722D5">
      <w:pPr>
        <w:pStyle w:val="PL"/>
        <w:shd w:val="clear" w:color="auto" w:fill="E6E6E6"/>
      </w:pPr>
    </w:p>
    <w:p w14:paraId="6796D142" w14:textId="77777777" w:rsidR="009722D5" w:rsidRPr="00146683" w:rsidRDefault="009722D5" w:rsidP="009722D5">
      <w:pPr>
        <w:pStyle w:val="PL"/>
        <w:shd w:val="clear" w:color="auto" w:fill="E6E6E6"/>
      </w:pPr>
      <w:r w:rsidRPr="00146683">
        <w:t>CellIndex ::=</w:t>
      </w:r>
      <w:r w:rsidRPr="00146683">
        <w:tab/>
      </w:r>
      <w:r w:rsidRPr="00146683">
        <w:tab/>
      </w:r>
      <w:r w:rsidRPr="00146683">
        <w:tab/>
      </w:r>
      <w:r w:rsidRPr="00146683">
        <w:tab/>
      </w:r>
      <w:r w:rsidRPr="00146683">
        <w:tab/>
      </w:r>
      <w:r w:rsidRPr="00146683">
        <w:tab/>
      </w:r>
      <w:r w:rsidRPr="00146683">
        <w:tab/>
        <w:t>INTEGER (1..maxCellMeas)</w:t>
      </w:r>
    </w:p>
    <w:p w14:paraId="1FE6BB9A" w14:textId="77777777" w:rsidR="009722D5" w:rsidRPr="00146683" w:rsidRDefault="009722D5" w:rsidP="009722D5">
      <w:pPr>
        <w:pStyle w:val="PL"/>
        <w:shd w:val="clear" w:color="auto" w:fill="E6E6E6"/>
      </w:pPr>
    </w:p>
    <w:p w14:paraId="71B7C8A0" w14:textId="77777777" w:rsidR="009722D5" w:rsidRPr="00146683" w:rsidRDefault="009722D5" w:rsidP="009722D5">
      <w:pPr>
        <w:pStyle w:val="PL"/>
        <w:shd w:val="clear" w:color="auto" w:fill="E6E6E6"/>
      </w:pPr>
      <w:r w:rsidRPr="00146683">
        <w:t>-- ASN1STOP</w:t>
      </w:r>
    </w:p>
    <w:p w14:paraId="32989F7B" w14:textId="77777777" w:rsidR="009722D5" w:rsidRPr="00146683" w:rsidRDefault="009722D5" w:rsidP="009722D5">
      <w:pPr>
        <w:rPr>
          <w:iCs/>
        </w:rPr>
      </w:pPr>
    </w:p>
    <w:p w14:paraId="242B072E" w14:textId="77777777" w:rsidR="009722D5" w:rsidRPr="00146683" w:rsidRDefault="009722D5" w:rsidP="009722D5">
      <w:pPr>
        <w:pStyle w:val="Heading4"/>
        <w:rPr>
          <w:i/>
          <w:noProof/>
        </w:rPr>
      </w:pPr>
      <w:bookmarkStart w:id="2909" w:name="_Toc20487356"/>
      <w:bookmarkStart w:id="2910" w:name="_Toc29342653"/>
      <w:bookmarkStart w:id="2911" w:name="_Toc29343792"/>
      <w:bookmarkStart w:id="2912" w:name="_Toc36567058"/>
      <w:bookmarkStart w:id="2913" w:name="_Toc36810498"/>
      <w:bookmarkStart w:id="2914" w:name="_Toc36846862"/>
      <w:bookmarkStart w:id="2915" w:name="_Toc36939515"/>
      <w:bookmarkStart w:id="2916" w:name="_Toc37082495"/>
      <w:bookmarkStart w:id="2917" w:name="_Toc46481134"/>
      <w:bookmarkStart w:id="2918" w:name="_Toc46482368"/>
      <w:bookmarkStart w:id="2919" w:name="_Toc46483602"/>
      <w:bookmarkStart w:id="2920" w:name="_Toc156168293"/>
      <w:r w:rsidRPr="00146683">
        <w:t>–</w:t>
      </w:r>
      <w:r w:rsidRPr="00146683">
        <w:tab/>
      </w:r>
      <w:r w:rsidRPr="00146683">
        <w:rPr>
          <w:i/>
          <w:noProof/>
        </w:rPr>
        <w:t>CellReselectionPriority</w:t>
      </w:r>
      <w:bookmarkEnd w:id="2909"/>
      <w:bookmarkEnd w:id="2910"/>
      <w:bookmarkEnd w:id="2911"/>
      <w:bookmarkEnd w:id="2912"/>
      <w:bookmarkEnd w:id="2913"/>
      <w:bookmarkEnd w:id="2914"/>
      <w:bookmarkEnd w:id="2915"/>
      <w:bookmarkEnd w:id="2916"/>
      <w:bookmarkEnd w:id="2917"/>
      <w:bookmarkEnd w:id="2918"/>
      <w:bookmarkEnd w:id="2919"/>
      <w:bookmarkEnd w:id="2920"/>
    </w:p>
    <w:p w14:paraId="21BF2CDB" w14:textId="77777777" w:rsidR="009722D5" w:rsidRPr="00146683" w:rsidRDefault="009722D5" w:rsidP="009722D5">
      <w:r w:rsidRPr="00146683">
        <w:t xml:space="preserve">The IE </w:t>
      </w:r>
      <w:r w:rsidRPr="00146683">
        <w:rPr>
          <w:i/>
          <w:noProof/>
        </w:rPr>
        <w:t>CellReselectionPriority</w:t>
      </w:r>
      <w:r w:rsidRPr="00146683">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146683" w:rsidRDefault="009722D5" w:rsidP="009722D5">
      <w:pPr>
        <w:pStyle w:val="TH"/>
      </w:pPr>
      <w:r w:rsidRPr="00146683">
        <w:rPr>
          <w:bCs/>
          <w:i/>
          <w:iCs/>
        </w:rPr>
        <w:t>CellReselectionPriority</w:t>
      </w:r>
      <w:r w:rsidRPr="00146683">
        <w:t xml:space="preserve"> information element</w:t>
      </w:r>
    </w:p>
    <w:p w14:paraId="342CF975" w14:textId="77777777" w:rsidR="009722D5" w:rsidRPr="00146683" w:rsidRDefault="009722D5" w:rsidP="009722D5">
      <w:pPr>
        <w:pStyle w:val="PL"/>
        <w:shd w:val="clear" w:color="auto" w:fill="E6E6E6"/>
      </w:pPr>
      <w:r w:rsidRPr="00146683">
        <w:t>-- ASN1START</w:t>
      </w:r>
    </w:p>
    <w:p w14:paraId="3C6AD5B2" w14:textId="77777777" w:rsidR="009722D5" w:rsidRPr="00146683" w:rsidRDefault="009722D5" w:rsidP="009722D5">
      <w:pPr>
        <w:pStyle w:val="PL"/>
        <w:shd w:val="clear" w:color="auto" w:fill="E6E6E6"/>
      </w:pPr>
    </w:p>
    <w:p w14:paraId="6994DF7C" w14:textId="77777777" w:rsidR="009722D5" w:rsidRPr="00146683" w:rsidRDefault="009722D5" w:rsidP="009722D5">
      <w:pPr>
        <w:pStyle w:val="PL"/>
        <w:shd w:val="clear" w:color="auto" w:fill="E6E6E6"/>
      </w:pPr>
      <w:r w:rsidRPr="00146683">
        <w:t>CellReselectionPriority ::=</w:t>
      </w:r>
      <w:r w:rsidRPr="00146683">
        <w:tab/>
      </w:r>
      <w:r w:rsidRPr="00146683">
        <w:tab/>
      </w:r>
      <w:r w:rsidRPr="00146683">
        <w:tab/>
      </w:r>
      <w:r w:rsidRPr="00146683">
        <w:tab/>
        <w:t>INTEGER (0..7)</w:t>
      </w:r>
    </w:p>
    <w:p w14:paraId="0F4E7F60" w14:textId="77777777" w:rsidR="009722D5" w:rsidRPr="00146683" w:rsidRDefault="009722D5" w:rsidP="009722D5">
      <w:pPr>
        <w:pStyle w:val="PL"/>
        <w:shd w:val="clear" w:color="auto" w:fill="E6E6E6"/>
      </w:pPr>
    </w:p>
    <w:p w14:paraId="51794BDB" w14:textId="77777777" w:rsidR="009722D5" w:rsidRPr="00146683" w:rsidRDefault="009722D5" w:rsidP="009722D5">
      <w:pPr>
        <w:pStyle w:val="PL"/>
        <w:shd w:val="clear" w:color="auto" w:fill="E6E6E6"/>
      </w:pPr>
      <w:r w:rsidRPr="00146683">
        <w:t>-- ASN1STOP</w:t>
      </w:r>
    </w:p>
    <w:p w14:paraId="3560036D" w14:textId="77777777" w:rsidR="009722D5" w:rsidRPr="00146683" w:rsidRDefault="009722D5" w:rsidP="009722D5">
      <w:pPr>
        <w:rPr>
          <w:iCs/>
        </w:rPr>
      </w:pPr>
    </w:p>
    <w:p w14:paraId="3F703188" w14:textId="77777777" w:rsidR="009722D5" w:rsidRPr="00146683" w:rsidRDefault="009722D5" w:rsidP="009722D5">
      <w:pPr>
        <w:pStyle w:val="Heading4"/>
        <w:rPr>
          <w:i/>
          <w:iCs/>
        </w:rPr>
      </w:pPr>
      <w:bookmarkStart w:id="2921" w:name="_Toc20487357"/>
      <w:bookmarkStart w:id="2922" w:name="_Toc29342654"/>
      <w:bookmarkStart w:id="2923" w:name="_Toc29343793"/>
      <w:bookmarkStart w:id="2924" w:name="_Toc36567059"/>
      <w:bookmarkStart w:id="2925" w:name="_Toc36810499"/>
      <w:bookmarkStart w:id="2926" w:name="_Toc36846863"/>
      <w:bookmarkStart w:id="2927" w:name="_Toc36939516"/>
      <w:bookmarkStart w:id="2928" w:name="_Toc37082496"/>
      <w:bookmarkStart w:id="2929" w:name="_Toc46481135"/>
      <w:bookmarkStart w:id="2930" w:name="_Toc46482369"/>
      <w:bookmarkStart w:id="2931" w:name="_Toc46483603"/>
      <w:bookmarkStart w:id="2932" w:name="_Toc156168294"/>
      <w:r w:rsidRPr="00146683">
        <w:t>–</w:t>
      </w:r>
      <w:r w:rsidRPr="00146683">
        <w:tab/>
      </w:r>
      <w:r w:rsidRPr="00146683">
        <w:rPr>
          <w:i/>
          <w:iCs/>
        </w:rPr>
        <w:t>CellSelectionInfoCE</w:t>
      </w:r>
      <w:bookmarkEnd w:id="2921"/>
      <w:bookmarkEnd w:id="2922"/>
      <w:bookmarkEnd w:id="2923"/>
      <w:bookmarkEnd w:id="2924"/>
      <w:bookmarkEnd w:id="2925"/>
      <w:bookmarkEnd w:id="2926"/>
      <w:bookmarkEnd w:id="2927"/>
      <w:bookmarkEnd w:id="2928"/>
      <w:bookmarkEnd w:id="2929"/>
      <w:bookmarkEnd w:id="2930"/>
      <w:bookmarkEnd w:id="2931"/>
      <w:bookmarkEnd w:id="2932"/>
    </w:p>
    <w:p w14:paraId="4E290C71" w14:textId="77777777" w:rsidR="009722D5" w:rsidRPr="00146683" w:rsidRDefault="009722D5" w:rsidP="009722D5">
      <w:pPr>
        <w:rPr>
          <w:rFonts w:eastAsia="Calibri"/>
        </w:rPr>
      </w:pPr>
      <w:r w:rsidRPr="00146683">
        <w:t xml:space="preserve">The IE </w:t>
      </w:r>
      <w:r w:rsidRPr="00146683">
        <w:rPr>
          <w:i/>
          <w:iCs/>
        </w:rPr>
        <w:t>CellSelectionInfoCE</w:t>
      </w:r>
      <w:r w:rsidRPr="00146683">
        <w:t xml:space="preserve"> contains cell selection information for </w:t>
      </w:r>
      <w:r w:rsidRPr="00146683">
        <w:rPr>
          <w:noProof/>
          <w:lang w:eastAsia="en-GB"/>
        </w:rPr>
        <w:t>CE</w:t>
      </w:r>
      <w:r w:rsidRPr="00146683">
        <w:t xml:space="preserve">. The </w:t>
      </w:r>
      <w:r w:rsidRPr="00146683">
        <w:rPr>
          <w:i/>
          <w:iCs/>
        </w:rPr>
        <w:t>q-RxLevMinCE</w:t>
      </w:r>
      <w:r w:rsidRPr="00146683">
        <w:t xml:space="preserve"> corresponds to parameter Q</w:t>
      </w:r>
      <w:r w:rsidRPr="00146683">
        <w:rPr>
          <w:vertAlign w:val="subscript"/>
        </w:rPr>
        <w:t>rxlevmin_CE</w:t>
      </w:r>
      <w:r w:rsidRPr="00146683">
        <w:t xml:space="preserve"> in TS 36.304 [4]. The </w:t>
      </w:r>
      <w:r w:rsidRPr="00146683">
        <w:rPr>
          <w:i/>
          <w:iCs/>
        </w:rPr>
        <w:t>q-QualMin</w:t>
      </w:r>
      <w:r w:rsidRPr="00146683">
        <w:rPr>
          <w:i/>
          <w:iCs/>
          <w:lang w:eastAsia="zh-CN"/>
        </w:rPr>
        <w:t>RSRQ-CE</w:t>
      </w:r>
      <w:r w:rsidRPr="00146683">
        <w:rPr>
          <w:lang w:eastAsia="zh-CN"/>
        </w:rPr>
        <w:t xml:space="preserve"> corresponds to </w:t>
      </w:r>
      <w:r w:rsidRPr="00146683">
        <w:t>parameter Q</w:t>
      </w:r>
      <w:r w:rsidRPr="00146683">
        <w:rPr>
          <w:vertAlign w:val="subscript"/>
        </w:rPr>
        <w:t>qualmin_CE</w:t>
      </w:r>
      <w:r w:rsidRPr="00146683">
        <w:t xml:space="preserve"> in TS 36.304 [4]. If </w:t>
      </w:r>
      <w:r w:rsidRPr="00146683">
        <w:rPr>
          <w:i/>
          <w:iCs/>
        </w:rPr>
        <w:t>q-QualMin</w:t>
      </w:r>
      <w:r w:rsidRPr="00146683">
        <w:rPr>
          <w:i/>
          <w:iCs/>
          <w:lang w:eastAsia="zh-CN"/>
        </w:rPr>
        <w:t>RSRQ-CE</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17CF2352" w14:textId="77777777" w:rsidR="009722D5" w:rsidRPr="00146683" w:rsidRDefault="009722D5" w:rsidP="009722D5">
      <w:pPr>
        <w:pStyle w:val="TH"/>
      </w:pPr>
      <w:r w:rsidRPr="00146683">
        <w:rPr>
          <w:i/>
          <w:iCs/>
        </w:rPr>
        <w:t>CellSelectionInfoCE</w:t>
      </w:r>
      <w:r w:rsidRPr="00146683">
        <w:t xml:space="preserve"> information element</w:t>
      </w:r>
    </w:p>
    <w:p w14:paraId="008AB338" w14:textId="77777777" w:rsidR="009722D5" w:rsidRPr="00146683" w:rsidRDefault="009722D5" w:rsidP="009722D5">
      <w:pPr>
        <w:pStyle w:val="PL"/>
        <w:shd w:val="clear" w:color="auto" w:fill="E6E6E6"/>
      </w:pPr>
      <w:r w:rsidRPr="00146683">
        <w:t>-- ASN1START</w:t>
      </w:r>
    </w:p>
    <w:p w14:paraId="640A282F" w14:textId="77777777" w:rsidR="009722D5" w:rsidRPr="00146683" w:rsidRDefault="009722D5" w:rsidP="009722D5">
      <w:pPr>
        <w:pStyle w:val="PL"/>
        <w:shd w:val="clear" w:color="auto" w:fill="E6E6E6"/>
      </w:pPr>
    </w:p>
    <w:p w14:paraId="74B47FCB" w14:textId="77777777" w:rsidR="009722D5" w:rsidRPr="00146683" w:rsidRDefault="009722D5" w:rsidP="009722D5">
      <w:pPr>
        <w:pStyle w:val="PL"/>
        <w:shd w:val="clear" w:color="auto" w:fill="E6E6E6"/>
      </w:pPr>
      <w:r w:rsidRPr="00146683">
        <w:t>CellSelectionInfoCE-r13 ::=</w:t>
      </w:r>
      <w:r w:rsidRPr="00146683">
        <w:tab/>
      </w:r>
      <w:r w:rsidRPr="00146683">
        <w:tab/>
        <w:t>SEQUENCE {</w:t>
      </w:r>
    </w:p>
    <w:p w14:paraId="4B97898E" w14:textId="77777777" w:rsidR="009722D5" w:rsidRPr="00146683" w:rsidRDefault="009722D5" w:rsidP="009722D5">
      <w:pPr>
        <w:pStyle w:val="PL"/>
        <w:shd w:val="clear" w:color="auto" w:fill="E6E6E6"/>
      </w:pPr>
      <w:r w:rsidRPr="00146683">
        <w:tab/>
        <w:t>q-RxLevMinCE-r13</w:t>
      </w:r>
      <w:r w:rsidRPr="00146683">
        <w:tab/>
      </w:r>
      <w:r w:rsidRPr="00146683">
        <w:tab/>
      </w:r>
      <w:r w:rsidRPr="00146683">
        <w:tab/>
      </w:r>
      <w:r w:rsidRPr="00146683">
        <w:tab/>
        <w:t>Q-RxLevMin,</w:t>
      </w:r>
    </w:p>
    <w:p w14:paraId="0F84DB57" w14:textId="77777777" w:rsidR="009722D5" w:rsidRPr="00146683" w:rsidRDefault="009722D5" w:rsidP="009722D5">
      <w:pPr>
        <w:pStyle w:val="PL"/>
        <w:shd w:val="clear" w:color="auto" w:fill="E6E6E6"/>
      </w:pPr>
      <w:r w:rsidRPr="00146683">
        <w:tab/>
        <w:t>q-QualMinRSRQ-CE-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76DF4868" w14:textId="77777777" w:rsidR="009722D5" w:rsidRPr="00146683" w:rsidRDefault="009722D5" w:rsidP="009722D5">
      <w:pPr>
        <w:pStyle w:val="PL"/>
        <w:shd w:val="clear" w:color="auto" w:fill="E6E6E6"/>
      </w:pPr>
      <w:r w:rsidRPr="00146683">
        <w:t>}</w:t>
      </w:r>
    </w:p>
    <w:p w14:paraId="6EE9B9A3" w14:textId="77777777" w:rsidR="00385237" w:rsidRPr="00146683" w:rsidRDefault="00385237" w:rsidP="00385237">
      <w:pPr>
        <w:pStyle w:val="PL"/>
        <w:shd w:val="clear" w:color="auto" w:fill="E6E6E6"/>
      </w:pPr>
    </w:p>
    <w:p w14:paraId="178385CC" w14:textId="77777777" w:rsidR="00385237" w:rsidRPr="00146683" w:rsidRDefault="00385237" w:rsidP="00385237">
      <w:pPr>
        <w:pStyle w:val="PL"/>
        <w:shd w:val="clear" w:color="auto" w:fill="E6E6E6"/>
      </w:pPr>
      <w:r w:rsidRPr="00146683">
        <w:t>CellSelectionInfoCE-v1530 ::=</w:t>
      </w:r>
      <w:r w:rsidRPr="00146683">
        <w:tab/>
      </w:r>
      <w:r w:rsidRPr="00146683">
        <w:tab/>
        <w:t>SEQUENCE {</w:t>
      </w:r>
    </w:p>
    <w:p w14:paraId="2BB0A606" w14:textId="77777777" w:rsidR="00385237" w:rsidRPr="00146683" w:rsidRDefault="00385237" w:rsidP="00385237">
      <w:pPr>
        <w:pStyle w:val="PL"/>
        <w:shd w:val="clear" w:color="auto" w:fill="E6E6E6"/>
      </w:pPr>
      <w:r w:rsidRPr="00146683">
        <w:tab/>
        <w:t>powerClass14dBm-Offset-r15</w:t>
      </w:r>
      <w:r w:rsidRPr="00146683">
        <w:tab/>
      </w:r>
      <w:r w:rsidRPr="00146683">
        <w:tab/>
      </w:r>
      <w:r w:rsidRPr="00146683">
        <w:tab/>
        <w:t>ENUMERATED {dB-6, dB-3, dB3, dB6, dB9, dB12}</w:t>
      </w:r>
    </w:p>
    <w:p w14:paraId="32DDEF86" w14:textId="77777777" w:rsidR="009722D5" w:rsidRPr="00146683" w:rsidRDefault="00385237" w:rsidP="00385237">
      <w:pPr>
        <w:pStyle w:val="PL"/>
        <w:shd w:val="clear" w:color="auto" w:fill="E6E6E6"/>
      </w:pPr>
      <w:r w:rsidRPr="00146683">
        <w:t>}</w:t>
      </w:r>
    </w:p>
    <w:p w14:paraId="073ABC21" w14:textId="77777777" w:rsidR="00385237" w:rsidRPr="00146683" w:rsidRDefault="00385237" w:rsidP="00385237">
      <w:pPr>
        <w:pStyle w:val="PL"/>
        <w:shd w:val="clear" w:color="auto" w:fill="E6E6E6"/>
      </w:pPr>
    </w:p>
    <w:p w14:paraId="734FE64C" w14:textId="77777777" w:rsidR="009722D5" w:rsidRPr="00146683" w:rsidRDefault="009722D5" w:rsidP="009722D5">
      <w:pPr>
        <w:pStyle w:val="PL"/>
        <w:shd w:val="clear" w:color="auto" w:fill="E6E6E6"/>
      </w:pPr>
      <w:r w:rsidRPr="00146683">
        <w:t>-- ASN1STOP</w:t>
      </w:r>
    </w:p>
    <w:p w14:paraId="5B42E72C" w14:textId="77777777" w:rsidR="00385237" w:rsidRPr="00146683"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146683" w:rsidRDefault="00385237" w:rsidP="005D1BAE">
            <w:pPr>
              <w:pStyle w:val="TAH"/>
              <w:rPr>
                <w:lang w:eastAsia="en-GB"/>
              </w:rPr>
            </w:pPr>
            <w:r w:rsidRPr="00146683">
              <w:rPr>
                <w:i/>
                <w:iCs/>
              </w:rPr>
              <w:t>CellSelectionInfoCE</w:t>
            </w:r>
            <w:r w:rsidRPr="00146683">
              <w:rPr>
                <w:iCs/>
                <w:noProof/>
                <w:lang w:eastAsia="en-GB"/>
              </w:rPr>
              <w:t xml:space="preserve"> field descriptions</w:t>
            </w:r>
          </w:p>
        </w:tc>
      </w:tr>
      <w:tr w:rsidR="00385237" w:rsidRPr="00146683"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146683" w:rsidRDefault="00385237" w:rsidP="005D1BAE">
            <w:pPr>
              <w:pStyle w:val="TAL"/>
              <w:rPr>
                <w:b/>
                <w:i/>
                <w:lang w:eastAsia="en-GB"/>
              </w:rPr>
            </w:pPr>
            <w:r w:rsidRPr="00146683">
              <w:rPr>
                <w:b/>
                <w:i/>
              </w:rPr>
              <w:t>powerClass14dBm-Offset</w:t>
            </w:r>
          </w:p>
          <w:p w14:paraId="095B4352" w14:textId="77777777" w:rsidR="00385237" w:rsidRPr="00146683" w:rsidRDefault="00385237" w:rsidP="005D1BAE">
            <w:pPr>
              <w:pStyle w:val="TAL"/>
              <w:rPr>
                <w:b/>
                <w:bCs/>
                <w:i/>
                <w:noProof/>
                <w:lang w:eastAsia="en-GB"/>
              </w:rPr>
            </w:pPr>
            <w:r w:rsidRPr="00146683">
              <w:rPr>
                <w:lang w:eastAsia="en-GB"/>
              </w:rPr>
              <w:t xml:space="preserve">Parameter "Poffset" in TS 36.304 [4], only applicable for UE supporting </w:t>
            </w:r>
            <w:r w:rsidRPr="00146683">
              <w:rPr>
                <w:i/>
              </w:rPr>
              <w:t>powerClass-14dBm</w:t>
            </w:r>
            <w:r w:rsidRPr="00146683">
              <w:rPr>
                <w:lang w:eastAsia="en-GB"/>
              </w:rPr>
              <w:t xml:space="preserve">. Value in dB. Value dB-6 corresponds to -6 dB, dB-3 corresponds to -3 dB and so on. </w:t>
            </w:r>
            <w:r w:rsidR="001F4F57" w:rsidRPr="00146683">
              <w:t xml:space="preserve">E-UTRAN configures this field only if </w:t>
            </w:r>
            <w:r w:rsidR="001F4F57" w:rsidRPr="00146683">
              <w:rPr>
                <w:i/>
              </w:rPr>
              <w:t>cellSelectionInfoCE-r13</w:t>
            </w:r>
            <w:r w:rsidR="001F4F57" w:rsidRPr="00146683">
              <w:t xml:space="preserve"> is configured. </w:t>
            </w:r>
            <w:r w:rsidRPr="00146683">
              <w:rPr>
                <w:iCs/>
                <w:lang w:eastAsia="en-GB"/>
              </w:rPr>
              <w:t>If the field is absent, the UE</w:t>
            </w:r>
            <w:r w:rsidRPr="00146683">
              <w:rPr>
                <w:lang w:eastAsia="en-GB"/>
              </w:rPr>
              <w:t xml:space="preserve"> applies the (default) value of 0 dB for "Poffset" in TS 36.304 [4].</w:t>
            </w:r>
          </w:p>
        </w:tc>
      </w:tr>
    </w:tbl>
    <w:p w14:paraId="5DC95288" w14:textId="77777777" w:rsidR="00385237" w:rsidRPr="00146683" w:rsidRDefault="00385237" w:rsidP="009722D5"/>
    <w:p w14:paraId="0F70088C" w14:textId="77777777" w:rsidR="009722D5" w:rsidRPr="00146683" w:rsidRDefault="009722D5" w:rsidP="009722D5">
      <w:pPr>
        <w:pStyle w:val="Heading4"/>
        <w:rPr>
          <w:i/>
          <w:iCs/>
        </w:rPr>
      </w:pPr>
      <w:bookmarkStart w:id="2933" w:name="_Toc20487358"/>
      <w:bookmarkStart w:id="2934" w:name="_Toc29342655"/>
      <w:bookmarkStart w:id="2935" w:name="_Toc29343794"/>
      <w:bookmarkStart w:id="2936" w:name="_Toc36567060"/>
      <w:bookmarkStart w:id="2937" w:name="_Toc36810500"/>
      <w:bookmarkStart w:id="2938" w:name="_Toc36846864"/>
      <w:bookmarkStart w:id="2939" w:name="_Toc36939517"/>
      <w:bookmarkStart w:id="2940" w:name="_Toc37082497"/>
      <w:bookmarkStart w:id="2941" w:name="_Toc46481136"/>
      <w:bookmarkStart w:id="2942" w:name="_Toc46482370"/>
      <w:bookmarkStart w:id="2943" w:name="_Toc46483604"/>
      <w:bookmarkStart w:id="2944" w:name="_Toc156168295"/>
      <w:r w:rsidRPr="00146683">
        <w:t>–</w:t>
      </w:r>
      <w:r w:rsidRPr="00146683">
        <w:tab/>
      </w:r>
      <w:r w:rsidRPr="00146683">
        <w:rPr>
          <w:i/>
          <w:iCs/>
        </w:rPr>
        <w:t>CellSelectionInfoCE1</w:t>
      </w:r>
      <w:bookmarkEnd w:id="2933"/>
      <w:bookmarkEnd w:id="2934"/>
      <w:bookmarkEnd w:id="2935"/>
      <w:bookmarkEnd w:id="2936"/>
      <w:bookmarkEnd w:id="2937"/>
      <w:bookmarkEnd w:id="2938"/>
      <w:bookmarkEnd w:id="2939"/>
      <w:bookmarkEnd w:id="2940"/>
      <w:bookmarkEnd w:id="2941"/>
      <w:bookmarkEnd w:id="2942"/>
      <w:bookmarkEnd w:id="2943"/>
      <w:bookmarkEnd w:id="2944"/>
    </w:p>
    <w:p w14:paraId="58048DDE" w14:textId="77777777" w:rsidR="009722D5" w:rsidRPr="00146683" w:rsidRDefault="009722D5" w:rsidP="009722D5">
      <w:pPr>
        <w:rPr>
          <w:rFonts w:eastAsia="Calibri"/>
        </w:rPr>
      </w:pPr>
      <w:r w:rsidRPr="00146683">
        <w:t xml:space="preserve">The IE </w:t>
      </w:r>
      <w:r w:rsidRPr="00146683">
        <w:rPr>
          <w:i/>
          <w:iCs/>
        </w:rPr>
        <w:t>CellSelectionInfoCE1</w:t>
      </w:r>
      <w:r w:rsidRPr="00146683">
        <w:t xml:space="preserve"> contains cell selection information for </w:t>
      </w:r>
      <w:r w:rsidRPr="00146683">
        <w:rPr>
          <w:noProof/>
          <w:lang w:eastAsia="en-GB"/>
        </w:rPr>
        <w:t>BL UEs or UEs in CE supporting CE Mode B</w:t>
      </w:r>
      <w:r w:rsidRPr="00146683">
        <w:t xml:space="preserve">. The </w:t>
      </w:r>
      <w:r w:rsidRPr="00146683">
        <w:rPr>
          <w:i/>
          <w:iCs/>
        </w:rPr>
        <w:t>q-RxLevMinCE1</w:t>
      </w:r>
      <w:r w:rsidRPr="00146683">
        <w:t xml:space="preserve"> corresponds to parameter Q</w:t>
      </w:r>
      <w:r w:rsidRPr="00146683">
        <w:rPr>
          <w:vertAlign w:val="subscript"/>
        </w:rPr>
        <w:t>rxlevmin_CE1</w:t>
      </w:r>
      <w:r w:rsidRPr="00146683">
        <w:t xml:space="preserve"> in TS 36.304 [4]. </w:t>
      </w:r>
      <w:r w:rsidR="00710117" w:rsidRPr="00146683">
        <w:t xml:space="preserve">If </w:t>
      </w:r>
      <w:r w:rsidR="00710117" w:rsidRPr="00146683">
        <w:rPr>
          <w:i/>
        </w:rPr>
        <w:t>delta-RxLevMinCE1</w:t>
      </w:r>
      <w:r w:rsidR="00710117" w:rsidRPr="00146683">
        <w:rPr>
          <w:lang w:eastAsia="zh-CN"/>
        </w:rPr>
        <w:t xml:space="preserve"> is not included, actual value </w:t>
      </w:r>
      <w:r w:rsidR="00710117" w:rsidRPr="00146683">
        <w:t>Q</w:t>
      </w:r>
      <w:r w:rsidR="00710117" w:rsidRPr="00146683">
        <w:rPr>
          <w:vertAlign w:val="subscript"/>
        </w:rPr>
        <w:t>rxlevmin_CE1</w:t>
      </w:r>
      <w:r w:rsidR="00710117" w:rsidRPr="00146683">
        <w:t xml:space="preserve"> = </w:t>
      </w:r>
      <w:r w:rsidR="00710117" w:rsidRPr="00146683">
        <w:rPr>
          <w:i/>
        </w:rPr>
        <w:t xml:space="preserve">q-RxLevMinCE1 </w:t>
      </w:r>
      <w:r w:rsidR="00710117" w:rsidRPr="00146683">
        <w:t xml:space="preserve">* 2 [dBm]. If </w:t>
      </w:r>
      <w:r w:rsidR="00710117" w:rsidRPr="00146683">
        <w:rPr>
          <w:i/>
        </w:rPr>
        <w:t>delta-RxLevMinCE1</w:t>
      </w:r>
      <w:r w:rsidR="00710117" w:rsidRPr="00146683">
        <w:rPr>
          <w:i/>
          <w:lang w:eastAsia="zh-CN"/>
        </w:rPr>
        <w:t xml:space="preserve"> </w:t>
      </w:r>
      <w:r w:rsidR="00710117" w:rsidRPr="00146683">
        <w:rPr>
          <w:lang w:eastAsia="zh-CN"/>
        </w:rPr>
        <w:t xml:space="preserve">is included, the actual value </w:t>
      </w:r>
      <w:r w:rsidR="00710117" w:rsidRPr="00146683">
        <w:t>Q</w:t>
      </w:r>
      <w:r w:rsidR="00710117" w:rsidRPr="00146683">
        <w:rPr>
          <w:vertAlign w:val="subscript"/>
        </w:rPr>
        <w:t>rxlevmin_CE1</w:t>
      </w:r>
      <w:r w:rsidR="00710117" w:rsidRPr="00146683">
        <w:t xml:space="preserve"> =</w:t>
      </w:r>
      <w:r w:rsidR="00710117" w:rsidRPr="00146683">
        <w:rPr>
          <w:i/>
        </w:rPr>
        <w:t xml:space="preserve"> </w:t>
      </w:r>
      <w:r w:rsidR="00710117" w:rsidRPr="00146683">
        <w:t>(</w:t>
      </w:r>
      <w:r w:rsidR="00710117" w:rsidRPr="00146683">
        <w:rPr>
          <w:i/>
        </w:rPr>
        <w:t>q-RxLevMinCE1</w:t>
      </w:r>
      <w:r w:rsidR="00710117" w:rsidRPr="00146683">
        <w:t xml:space="preserve"> + </w:t>
      </w:r>
      <w:r w:rsidR="00710117" w:rsidRPr="00146683">
        <w:rPr>
          <w:i/>
        </w:rPr>
        <w:t>delta-RxLevMinCE1</w:t>
      </w:r>
      <w:r w:rsidR="00710117" w:rsidRPr="00146683">
        <w:t xml:space="preserve">) * 2 [dBm]. </w:t>
      </w:r>
      <w:r w:rsidRPr="00146683">
        <w:t xml:space="preserve">The </w:t>
      </w:r>
      <w:r w:rsidRPr="00146683">
        <w:rPr>
          <w:i/>
          <w:iCs/>
        </w:rPr>
        <w:t>q-QualMin</w:t>
      </w:r>
      <w:r w:rsidRPr="00146683">
        <w:rPr>
          <w:i/>
          <w:iCs/>
          <w:lang w:eastAsia="zh-CN"/>
        </w:rPr>
        <w:t>RSRQ-CE1</w:t>
      </w:r>
      <w:r w:rsidRPr="00146683">
        <w:rPr>
          <w:lang w:eastAsia="zh-CN"/>
        </w:rPr>
        <w:t xml:space="preserve"> corresponds to </w:t>
      </w:r>
      <w:r w:rsidRPr="00146683">
        <w:t>parameter Q</w:t>
      </w:r>
      <w:r w:rsidRPr="00146683">
        <w:rPr>
          <w:vertAlign w:val="subscript"/>
        </w:rPr>
        <w:t>qualmin_CE1</w:t>
      </w:r>
      <w:r w:rsidRPr="00146683">
        <w:t xml:space="preserve"> in TS 36.304 [4]. If </w:t>
      </w:r>
      <w:r w:rsidRPr="00146683">
        <w:rPr>
          <w:i/>
          <w:iCs/>
        </w:rPr>
        <w:t>q-QualMin</w:t>
      </w:r>
      <w:r w:rsidRPr="00146683">
        <w:rPr>
          <w:i/>
          <w:iCs/>
          <w:lang w:eastAsia="zh-CN"/>
        </w:rPr>
        <w:t>RSRQ-CE1</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41C36187" w14:textId="77777777" w:rsidR="009722D5" w:rsidRPr="00146683" w:rsidRDefault="009722D5" w:rsidP="009722D5">
      <w:pPr>
        <w:pStyle w:val="TH"/>
      </w:pPr>
      <w:r w:rsidRPr="00146683">
        <w:rPr>
          <w:i/>
          <w:iCs/>
        </w:rPr>
        <w:t>CellSelectionInfoCE1</w:t>
      </w:r>
      <w:r w:rsidRPr="00146683">
        <w:t xml:space="preserve"> information element</w:t>
      </w:r>
    </w:p>
    <w:p w14:paraId="7F8156C0" w14:textId="77777777" w:rsidR="009722D5" w:rsidRPr="00146683" w:rsidRDefault="009722D5" w:rsidP="009722D5">
      <w:pPr>
        <w:pStyle w:val="PL"/>
        <w:shd w:val="clear" w:color="auto" w:fill="E6E6E6"/>
      </w:pPr>
      <w:r w:rsidRPr="00146683">
        <w:t>-- ASN1START</w:t>
      </w:r>
    </w:p>
    <w:p w14:paraId="1FE9F45F" w14:textId="77777777" w:rsidR="009722D5" w:rsidRPr="00146683" w:rsidRDefault="009722D5" w:rsidP="009722D5">
      <w:pPr>
        <w:pStyle w:val="PL"/>
        <w:shd w:val="clear" w:color="auto" w:fill="E6E6E6"/>
      </w:pPr>
    </w:p>
    <w:p w14:paraId="6D509449" w14:textId="77777777" w:rsidR="009722D5" w:rsidRPr="00146683" w:rsidRDefault="009722D5" w:rsidP="009722D5">
      <w:pPr>
        <w:pStyle w:val="PL"/>
        <w:shd w:val="clear" w:color="auto" w:fill="E6E6E6"/>
      </w:pPr>
      <w:r w:rsidRPr="00146683">
        <w:t>CellSelectionInfoCE1-r13 ::=</w:t>
      </w:r>
      <w:r w:rsidRPr="00146683">
        <w:tab/>
      </w:r>
      <w:r w:rsidRPr="00146683">
        <w:tab/>
        <w:t>SEQUENCE {</w:t>
      </w:r>
    </w:p>
    <w:p w14:paraId="4755A211" w14:textId="77777777" w:rsidR="009722D5" w:rsidRPr="00146683" w:rsidRDefault="009722D5" w:rsidP="009722D5">
      <w:pPr>
        <w:pStyle w:val="PL"/>
        <w:shd w:val="clear" w:color="auto" w:fill="E6E6E6"/>
      </w:pPr>
      <w:r w:rsidRPr="00146683">
        <w:tab/>
        <w:t>q-RxLevMinCE1-r13</w:t>
      </w:r>
      <w:r w:rsidRPr="00146683">
        <w:tab/>
      </w:r>
      <w:r w:rsidRPr="00146683">
        <w:tab/>
      </w:r>
      <w:r w:rsidRPr="00146683">
        <w:tab/>
      </w:r>
      <w:r w:rsidRPr="00146683">
        <w:tab/>
        <w:t>Q-RxLevMin,</w:t>
      </w:r>
    </w:p>
    <w:p w14:paraId="3B372F3B" w14:textId="77777777" w:rsidR="009722D5" w:rsidRPr="00146683" w:rsidRDefault="009722D5" w:rsidP="009722D5">
      <w:pPr>
        <w:pStyle w:val="PL"/>
        <w:shd w:val="clear" w:color="auto" w:fill="E6E6E6"/>
      </w:pPr>
      <w:r w:rsidRPr="00146683">
        <w:tab/>
        <w:t>q-QualMinRSRQ-CE1-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4F1BC818" w14:textId="77777777" w:rsidR="009722D5" w:rsidRPr="00146683" w:rsidRDefault="009722D5" w:rsidP="009722D5">
      <w:pPr>
        <w:pStyle w:val="PL"/>
        <w:shd w:val="clear" w:color="auto" w:fill="E6E6E6"/>
      </w:pPr>
      <w:r w:rsidRPr="00146683">
        <w:t>}</w:t>
      </w:r>
    </w:p>
    <w:p w14:paraId="77D81C81" w14:textId="77777777" w:rsidR="009722D5" w:rsidRPr="00146683" w:rsidRDefault="009722D5" w:rsidP="009722D5">
      <w:pPr>
        <w:pStyle w:val="PL"/>
        <w:shd w:val="clear" w:color="auto" w:fill="E6E6E6"/>
      </w:pPr>
    </w:p>
    <w:p w14:paraId="38CA6E42" w14:textId="77777777" w:rsidR="00710117" w:rsidRPr="00146683" w:rsidRDefault="00710117" w:rsidP="00710117">
      <w:pPr>
        <w:pStyle w:val="PL"/>
        <w:shd w:val="clear" w:color="auto" w:fill="E6E6E6"/>
      </w:pPr>
      <w:r w:rsidRPr="00146683">
        <w:t>CellSelectionInfoCE1-v1360 ::=</w:t>
      </w:r>
      <w:r w:rsidRPr="00146683">
        <w:tab/>
      </w:r>
      <w:r w:rsidRPr="00146683">
        <w:tab/>
        <w:t>SEQUENCE {</w:t>
      </w:r>
    </w:p>
    <w:p w14:paraId="48F4BB4F" w14:textId="77777777" w:rsidR="00710117" w:rsidRPr="00146683" w:rsidRDefault="00710117" w:rsidP="00710117">
      <w:pPr>
        <w:pStyle w:val="PL"/>
        <w:shd w:val="clear" w:color="auto" w:fill="E6E6E6"/>
      </w:pPr>
      <w:r w:rsidRPr="00146683">
        <w:tab/>
        <w:t>delta-RxLevMinCE1-v1360</w:t>
      </w:r>
      <w:r w:rsidRPr="00146683">
        <w:tab/>
      </w:r>
      <w:r w:rsidRPr="00146683">
        <w:tab/>
      </w:r>
      <w:r w:rsidRPr="00146683">
        <w:tab/>
      </w:r>
      <w:r w:rsidRPr="00146683">
        <w:tab/>
      </w:r>
      <w:r w:rsidRPr="00146683">
        <w:tab/>
        <w:t>INTEGER (-8..-1)</w:t>
      </w:r>
    </w:p>
    <w:p w14:paraId="6FC29DAA" w14:textId="77777777" w:rsidR="00710117" w:rsidRPr="00146683" w:rsidRDefault="00710117" w:rsidP="00710117">
      <w:pPr>
        <w:pStyle w:val="PL"/>
        <w:shd w:val="clear" w:color="auto" w:fill="E6E6E6"/>
      </w:pPr>
      <w:r w:rsidRPr="00146683">
        <w:t>}</w:t>
      </w:r>
    </w:p>
    <w:p w14:paraId="1827660A" w14:textId="77777777" w:rsidR="009722D5" w:rsidRPr="00146683" w:rsidRDefault="009722D5" w:rsidP="00710117">
      <w:pPr>
        <w:pStyle w:val="PL"/>
        <w:shd w:val="clear" w:color="auto" w:fill="E6E6E6"/>
      </w:pPr>
      <w:r w:rsidRPr="00146683">
        <w:t>-- ASN1STOP</w:t>
      </w:r>
    </w:p>
    <w:p w14:paraId="3A825B09" w14:textId="77777777" w:rsidR="009722D5" w:rsidRPr="00146683" w:rsidRDefault="009722D5" w:rsidP="009722D5"/>
    <w:p w14:paraId="35EB3419" w14:textId="77777777" w:rsidR="009722D5" w:rsidRPr="00146683" w:rsidRDefault="009722D5" w:rsidP="009722D5">
      <w:pPr>
        <w:pStyle w:val="Heading4"/>
        <w:rPr>
          <w:i/>
          <w:noProof/>
        </w:rPr>
      </w:pPr>
      <w:bookmarkStart w:id="2945" w:name="_Toc20487359"/>
      <w:bookmarkStart w:id="2946" w:name="_Toc29342656"/>
      <w:bookmarkStart w:id="2947" w:name="_Toc29343795"/>
      <w:bookmarkStart w:id="2948" w:name="_Toc36567061"/>
      <w:bookmarkStart w:id="2949" w:name="_Toc36810501"/>
      <w:bookmarkStart w:id="2950" w:name="_Toc36846865"/>
      <w:bookmarkStart w:id="2951" w:name="_Toc36939518"/>
      <w:bookmarkStart w:id="2952" w:name="_Toc37082498"/>
      <w:bookmarkStart w:id="2953" w:name="_Toc46481137"/>
      <w:bookmarkStart w:id="2954" w:name="_Toc46482371"/>
      <w:bookmarkStart w:id="2955" w:name="_Toc46483605"/>
      <w:bookmarkStart w:id="2956" w:name="_Toc156168296"/>
      <w:r w:rsidRPr="00146683">
        <w:t>–</w:t>
      </w:r>
      <w:r w:rsidRPr="00146683">
        <w:tab/>
      </w:r>
      <w:r w:rsidRPr="00146683">
        <w:rPr>
          <w:i/>
          <w:noProof/>
        </w:rPr>
        <w:t>CellReselectionSubPriority</w:t>
      </w:r>
      <w:bookmarkEnd w:id="2945"/>
      <w:bookmarkEnd w:id="2946"/>
      <w:bookmarkEnd w:id="2947"/>
      <w:bookmarkEnd w:id="2948"/>
      <w:bookmarkEnd w:id="2949"/>
      <w:bookmarkEnd w:id="2950"/>
      <w:bookmarkEnd w:id="2951"/>
      <w:bookmarkEnd w:id="2952"/>
      <w:bookmarkEnd w:id="2953"/>
      <w:bookmarkEnd w:id="2954"/>
      <w:bookmarkEnd w:id="2955"/>
      <w:bookmarkEnd w:id="2956"/>
    </w:p>
    <w:p w14:paraId="1B3A7608" w14:textId="77777777" w:rsidR="009722D5" w:rsidRPr="00146683" w:rsidRDefault="009722D5" w:rsidP="0046339E">
      <w:r w:rsidRPr="00146683">
        <w:t xml:space="preserve">The IE </w:t>
      </w:r>
      <w:r w:rsidRPr="00146683">
        <w:rPr>
          <w:i/>
          <w:noProof/>
        </w:rPr>
        <w:t>CellReselectionSubPriority</w:t>
      </w:r>
      <w:r w:rsidRPr="00146683">
        <w:t xml:space="preserve"> indicates </w:t>
      </w:r>
      <w:r w:rsidRPr="00146683">
        <w:rPr>
          <w:noProof/>
        </w:rPr>
        <w:t>a fractional value to be added to the value of cellReselectionPriority to obtain the absolute priority of the concerned carrier frequency for E-UTRA</w:t>
      </w:r>
      <w:r w:rsidR="001D0823" w:rsidRPr="00146683">
        <w:t xml:space="preserve"> </w:t>
      </w:r>
      <w:r w:rsidR="001D0823" w:rsidRPr="00146683">
        <w:rPr>
          <w:noProof/>
        </w:rPr>
        <w:t>and NR</w:t>
      </w:r>
      <w:r w:rsidR="00171E55" w:rsidRPr="00146683">
        <w:rPr>
          <w:noProof/>
        </w:rPr>
        <w:t xml:space="preserve">. </w:t>
      </w:r>
      <w:r w:rsidRPr="00146683">
        <w:t>Value oDot2 corresponds to 0.2, oDot4 corresponds to 0.4 and so on.</w:t>
      </w:r>
    </w:p>
    <w:p w14:paraId="2CCEC74E" w14:textId="77777777" w:rsidR="009722D5" w:rsidRPr="00146683" w:rsidRDefault="009722D5" w:rsidP="009722D5">
      <w:pPr>
        <w:pStyle w:val="TH"/>
      </w:pPr>
      <w:r w:rsidRPr="00146683">
        <w:rPr>
          <w:bCs/>
          <w:i/>
          <w:iCs/>
        </w:rPr>
        <w:t xml:space="preserve">CellReselectionSubPriority </w:t>
      </w:r>
      <w:r w:rsidRPr="00146683">
        <w:t>information element</w:t>
      </w:r>
    </w:p>
    <w:p w14:paraId="13C0D03C" w14:textId="77777777" w:rsidR="009722D5" w:rsidRPr="00146683" w:rsidRDefault="009722D5" w:rsidP="009722D5">
      <w:pPr>
        <w:pStyle w:val="PL"/>
        <w:shd w:val="clear" w:color="auto" w:fill="E6E6E6"/>
      </w:pPr>
      <w:r w:rsidRPr="00146683">
        <w:t>-- ASN1START</w:t>
      </w:r>
    </w:p>
    <w:p w14:paraId="6701398E" w14:textId="77777777" w:rsidR="009722D5" w:rsidRPr="00146683" w:rsidRDefault="009722D5" w:rsidP="009722D5">
      <w:pPr>
        <w:pStyle w:val="PL"/>
        <w:shd w:val="clear" w:color="auto" w:fill="E6E6E6"/>
      </w:pPr>
    </w:p>
    <w:p w14:paraId="3509D96C" w14:textId="77777777" w:rsidR="009722D5" w:rsidRPr="00146683" w:rsidRDefault="009722D5" w:rsidP="00282884">
      <w:pPr>
        <w:pStyle w:val="PL"/>
        <w:shd w:val="pct10" w:color="auto" w:fill="auto"/>
      </w:pPr>
      <w:r w:rsidRPr="00146683">
        <w:t>CellReselectionSubPriority-r13 ::=</w:t>
      </w:r>
      <w:r w:rsidRPr="00146683">
        <w:tab/>
      </w:r>
      <w:r w:rsidRPr="00146683">
        <w:tab/>
      </w:r>
      <w:r w:rsidRPr="00146683">
        <w:tab/>
        <w:t>ENUMERATED {oDot2, oDot4, oDot6, oDot8}</w:t>
      </w:r>
    </w:p>
    <w:p w14:paraId="55E6E018" w14:textId="77777777" w:rsidR="009722D5" w:rsidRPr="00146683" w:rsidRDefault="009722D5" w:rsidP="009722D5">
      <w:pPr>
        <w:pStyle w:val="PL"/>
        <w:shd w:val="clear" w:color="auto" w:fill="E6E6E6"/>
      </w:pPr>
    </w:p>
    <w:p w14:paraId="152FED16" w14:textId="77777777" w:rsidR="009722D5" w:rsidRPr="00146683" w:rsidRDefault="009722D5" w:rsidP="009722D5">
      <w:pPr>
        <w:pStyle w:val="PL"/>
        <w:shd w:val="clear" w:color="auto" w:fill="E6E6E6"/>
      </w:pPr>
      <w:r w:rsidRPr="00146683">
        <w:t>-- ASN1STOP</w:t>
      </w:r>
    </w:p>
    <w:p w14:paraId="6AA71BD6" w14:textId="77777777" w:rsidR="009722D5" w:rsidRPr="00146683" w:rsidRDefault="009722D5" w:rsidP="009722D5">
      <w:pPr>
        <w:rPr>
          <w:iCs/>
        </w:rPr>
      </w:pPr>
    </w:p>
    <w:p w14:paraId="27E3DF73" w14:textId="77777777" w:rsidR="009722D5" w:rsidRPr="00146683" w:rsidRDefault="009722D5" w:rsidP="009722D5">
      <w:pPr>
        <w:pStyle w:val="Heading4"/>
      </w:pPr>
      <w:bookmarkStart w:id="2957" w:name="_Toc20487360"/>
      <w:bookmarkStart w:id="2958" w:name="_Toc29342657"/>
      <w:bookmarkStart w:id="2959" w:name="_Toc29343796"/>
      <w:bookmarkStart w:id="2960" w:name="_Toc36567062"/>
      <w:bookmarkStart w:id="2961" w:name="_Toc36810502"/>
      <w:bookmarkStart w:id="2962" w:name="_Toc36846866"/>
      <w:bookmarkStart w:id="2963" w:name="_Toc36939519"/>
      <w:bookmarkStart w:id="2964" w:name="_Toc37082499"/>
      <w:bookmarkStart w:id="2965" w:name="_Toc46481138"/>
      <w:bookmarkStart w:id="2966" w:name="_Toc46482372"/>
      <w:bookmarkStart w:id="2967" w:name="_Toc46483606"/>
      <w:bookmarkStart w:id="2968" w:name="_Toc156168297"/>
      <w:r w:rsidRPr="00146683">
        <w:t>–</w:t>
      </w:r>
      <w:r w:rsidRPr="00146683">
        <w:tab/>
      </w:r>
      <w:r w:rsidRPr="00146683">
        <w:rPr>
          <w:i/>
        </w:rPr>
        <w:t>CSFB-RegistrationParam1XRTT</w:t>
      </w:r>
      <w:bookmarkEnd w:id="2957"/>
      <w:bookmarkEnd w:id="2958"/>
      <w:bookmarkEnd w:id="2959"/>
      <w:bookmarkEnd w:id="2960"/>
      <w:bookmarkEnd w:id="2961"/>
      <w:bookmarkEnd w:id="2962"/>
      <w:bookmarkEnd w:id="2963"/>
      <w:bookmarkEnd w:id="2964"/>
      <w:bookmarkEnd w:id="2965"/>
      <w:bookmarkEnd w:id="2966"/>
      <w:bookmarkEnd w:id="2967"/>
      <w:bookmarkEnd w:id="2968"/>
    </w:p>
    <w:p w14:paraId="6BFFF82C" w14:textId="77777777" w:rsidR="009722D5" w:rsidRPr="00146683" w:rsidRDefault="009722D5" w:rsidP="009722D5">
      <w:r w:rsidRPr="00146683">
        <w:t xml:space="preserve">The IE </w:t>
      </w:r>
      <w:r w:rsidRPr="00146683">
        <w:rPr>
          <w:i/>
          <w:noProof/>
        </w:rPr>
        <w:t>CSFB-RegistrationParam1XRTT</w:t>
      </w:r>
      <w:r w:rsidRPr="00146683">
        <w:t xml:space="preserve"> is used to indicate whether or not the UE shall perform a CDMA2000 1xRTT pre-registration if the UE does not have a valid / current pre-registration.</w:t>
      </w:r>
    </w:p>
    <w:p w14:paraId="55E08F11" w14:textId="77777777" w:rsidR="009722D5" w:rsidRPr="00146683" w:rsidRDefault="009722D5" w:rsidP="009722D5">
      <w:pPr>
        <w:pStyle w:val="PL"/>
        <w:shd w:val="clear" w:color="auto" w:fill="E6E6E6"/>
      </w:pPr>
      <w:r w:rsidRPr="00146683">
        <w:t>-- ASN1START</w:t>
      </w:r>
    </w:p>
    <w:p w14:paraId="22DD6C59" w14:textId="77777777" w:rsidR="009722D5" w:rsidRPr="00146683" w:rsidRDefault="009722D5" w:rsidP="009722D5">
      <w:pPr>
        <w:pStyle w:val="PL"/>
        <w:shd w:val="clear" w:color="auto" w:fill="E6E6E6"/>
      </w:pPr>
    </w:p>
    <w:p w14:paraId="23925EC3" w14:textId="77777777" w:rsidR="009722D5" w:rsidRPr="00146683" w:rsidRDefault="009722D5" w:rsidP="009722D5">
      <w:pPr>
        <w:pStyle w:val="PL"/>
        <w:shd w:val="clear" w:color="auto" w:fill="E6E6E6"/>
      </w:pPr>
      <w:r w:rsidRPr="00146683">
        <w:t>CSFB-RegistrationParam1XRTT ::=</w:t>
      </w:r>
      <w:r w:rsidRPr="00146683">
        <w:tab/>
      </w:r>
      <w:r w:rsidRPr="00146683">
        <w:tab/>
        <w:t>SEQUENCE {</w:t>
      </w:r>
    </w:p>
    <w:p w14:paraId="414A1CCE" w14:textId="77777777" w:rsidR="009722D5" w:rsidRPr="00146683" w:rsidRDefault="009722D5" w:rsidP="009722D5">
      <w:pPr>
        <w:pStyle w:val="PL"/>
        <w:shd w:val="clear" w:color="auto" w:fill="E6E6E6"/>
      </w:pPr>
      <w:r w:rsidRPr="00146683">
        <w:tab/>
        <w:t>sid</w:t>
      </w:r>
      <w:r w:rsidRPr="00146683">
        <w:tab/>
      </w:r>
      <w:r w:rsidRPr="00146683">
        <w:tab/>
      </w:r>
      <w:r w:rsidRPr="00146683">
        <w:tab/>
      </w:r>
      <w:r w:rsidRPr="00146683">
        <w:tab/>
      </w:r>
      <w:r w:rsidRPr="00146683">
        <w:tab/>
      </w:r>
      <w:r w:rsidRPr="00146683">
        <w:tab/>
      </w:r>
      <w:r w:rsidRPr="00146683">
        <w:tab/>
      </w:r>
      <w:r w:rsidRPr="00146683">
        <w:tab/>
      </w:r>
      <w:r w:rsidRPr="00146683">
        <w:tab/>
        <w:t>BIT STRING (SIZE (15)),</w:t>
      </w:r>
    </w:p>
    <w:p w14:paraId="533FECFE" w14:textId="77777777" w:rsidR="009722D5" w:rsidRPr="00146683" w:rsidRDefault="009722D5" w:rsidP="009722D5">
      <w:pPr>
        <w:pStyle w:val="PL"/>
        <w:shd w:val="clear" w:color="auto" w:fill="E6E6E6"/>
      </w:pPr>
      <w:r w:rsidRPr="00146683">
        <w:tab/>
        <w:t>nid</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5673A42A" w14:textId="77777777" w:rsidR="009722D5" w:rsidRPr="00146683" w:rsidRDefault="009722D5" w:rsidP="009722D5">
      <w:pPr>
        <w:pStyle w:val="PL"/>
        <w:shd w:val="clear" w:color="auto" w:fill="E6E6E6"/>
      </w:pPr>
      <w:r w:rsidRPr="00146683">
        <w:tab/>
        <w:t>multipleSID</w:t>
      </w:r>
      <w:r w:rsidRPr="00146683">
        <w:tab/>
      </w:r>
      <w:r w:rsidRPr="00146683">
        <w:tab/>
      </w:r>
      <w:r w:rsidRPr="00146683">
        <w:tab/>
      </w:r>
      <w:r w:rsidRPr="00146683">
        <w:tab/>
      </w:r>
      <w:r w:rsidRPr="00146683">
        <w:tab/>
      </w:r>
      <w:r w:rsidRPr="00146683">
        <w:tab/>
      </w:r>
      <w:r w:rsidRPr="00146683">
        <w:tab/>
        <w:t>BOOLEAN,</w:t>
      </w:r>
    </w:p>
    <w:p w14:paraId="2D6DBB92" w14:textId="77777777" w:rsidR="009722D5" w:rsidRPr="00146683" w:rsidRDefault="009722D5" w:rsidP="009722D5">
      <w:pPr>
        <w:pStyle w:val="PL"/>
        <w:shd w:val="clear" w:color="auto" w:fill="E6E6E6"/>
      </w:pPr>
      <w:r w:rsidRPr="00146683">
        <w:tab/>
        <w:t>multipleNID</w:t>
      </w:r>
      <w:r w:rsidRPr="00146683">
        <w:tab/>
      </w:r>
      <w:r w:rsidRPr="00146683">
        <w:tab/>
      </w:r>
      <w:r w:rsidRPr="00146683">
        <w:tab/>
      </w:r>
      <w:r w:rsidRPr="00146683">
        <w:tab/>
      </w:r>
      <w:r w:rsidRPr="00146683">
        <w:tab/>
      </w:r>
      <w:r w:rsidRPr="00146683">
        <w:tab/>
      </w:r>
      <w:r w:rsidRPr="00146683">
        <w:tab/>
        <w:t>BOOLEAN,</w:t>
      </w:r>
    </w:p>
    <w:p w14:paraId="65C1A17C" w14:textId="77777777" w:rsidR="009722D5" w:rsidRPr="00146683" w:rsidRDefault="009722D5" w:rsidP="009722D5">
      <w:pPr>
        <w:pStyle w:val="PL"/>
        <w:shd w:val="clear" w:color="auto" w:fill="E6E6E6"/>
      </w:pPr>
      <w:r w:rsidRPr="00146683">
        <w:tab/>
        <w:t>homeReg</w:t>
      </w:r>
      <w:r w:rsidRPr="00146683">
        <w:tab/>
      </w:r>
      <w:r w:rsidRPr="00146683">
        <w:tab/>
      </w:r>
      <w:r w:rsidRPr="00146683">
        <w:tab/>
      </w:r>
      <w:r w:rsidRPr="00146683">
        <w:tab/>
      </w:r>
      <w:r w:rsidRPr="00146683">
        <w:tab/>
      </w:r>
      <w:r w:rsidRPr="00146683">
        <w:tab/>
      </w:r>
      <w:r w:rsidRPr="00146683">
        <w:tab/>
      </w:r>
      <w:r w:rsidRPr="00146683">
        <w:tab/>
        <w:t>BOOLEAN,</w:t>
      </w:r>
    </w:p>
    <w:p w14:paraId="505CFCE5" w14:textId="77777777" w:rsidR="009722D5" w:rsidRPr="00146683" w:rsidRDefault="009722D5" w:rsidP="009722D5">
      <w:pPr>
        <w:pStyle w:val="PL"/>
        <w:shd w:val="clear" w:color="auto" w:fill="E6E6E6"/>
      </w:pPr>
      <w:r w:rsidRPr="00146683">
        <w:tab/>
        <w:t>foreignSIDReg</w:t>
      </w:r>
      <w:r w:rsidRPr="00146683">
        <w:tab/>
      </w:r>
      <w:r w:rsidRPr="00146683">
        <w:tab/>
      </w:r>
      <w:r w:rsidRPr="00146683">
        <w:tab/>
      </w:r>
      <w:r w:rsidRPr="00146683">
        <w:tab/>
      </w:r>
      <w:r w:rsidRPr="00146683">
        <w:tab/>
      </w:r>
      <w:r w:rsidRPr="00146683">
        <w:tab/>
        <w:t>BOOLEAN,</w:t>
      </w:r>
    </w:p>
    <w:p w14:paraId="1A5EB7C8" w14:textId="77777777" w:rsidR="009722D5" w:rsidRPr="00146683" w:rsidRDefault="009722D5" w:rsidP="009722D5">
      <w:pPr>
        <w:pStyle w:val="PL"/>
        <w:shd w:val="clear" w:color="auto" w:fill="E6E6E6"/>
      </w:pPr>
      <w:r w:rsidRPr="00146683">
        <w:tab/>
        <w:t>foreignNIDReg</w:t>
      </w:r>
      <w:r w:rsidRPr="00146683">
        <w:tab/>
      </w:r>
      <w:r w:rsidRPr="00146683">
        <w:tab/>
      </w:r>
      <w:r w:rsidRPr="00146683">
        <w:tab/>
      </w:r>
      <w:r w:rsidRPr="00146683">
        <w:tab/>
      </w:r>
      <w:r w:rsidRPr="00146683">
        <w:tab/>
      </w:r>
      <w:r w:rsidRPr="00146683">
        <w:tab/>
        <w:t>BOOLEAN,</w:t>
      </w:r>
    </w:p>
    <w:p w14:paraId="3EBD3E49" w14:textId="77777777" w:rsidR="009722D5" w:rsidRPr="00146683" w:rsidRDefault="009722D5" w:rsidP="009722D5">
      <w:pPr>
        <w:pStyle w:val="PL"/>
        <w:shd w:val="clear" w:color="auto" w:fill="E6E6E6"/>
      </w:pPr>
      <w:r w:rsidRPr="00146683">
        <w:lastRenderedPageBreak/>
        <w:tab/>
        <w:t>parameterReg</w:t>
      </w:r>
      <w:r w:rsidRPr="00146683">
        <w:tab/>
      </w:r>
      <w:r w:rsidRPr="00146683">
        <w:tab/>
      </w:r>
      <w:r w:rsidRPr="00146683">
        <w:tab/>
      </w:r>
      <w:r w:rsidRPr="00146683">
        <w:tab/>
      </w:r>
      <w:r w:rsidRPr="00146683">
        <w:tab/>
      </w:r>
      <w:r w:rsidRPr="00146683">
        <w:tab/>
        <w:t>BOOLEAN,</w:t>
      </w:r>
    </w:p>
    <w:p w14:paraId="7D0B4D0F" w14:textId="77777777" w:rsidR="009722D5" w:rsidRPr="00146683" w:rsidRDefault="009722D5" w:rsidP="009722D5">
      <w:pPr>
        <w:pStyle w:val="PL"/>
        <w:shd w:val="clear" w:color="auto" w:fill="E6E6E6"/>
      </w:pPr>
      <w:r w:rsidRPr="00146683">
        <w:tab/>
        <w:t>powerUpReg</w:t>
      </w:r>
      <w:r w:rsidRPr="00146683">
        <w:tab/>
      </w:r>
      <w:r w:rsidRPr="00146683">
        <w:tab/>
      </w:r>
      <w:r w:rsidRPr="00146683">
        <w:tab/>
      </w:r>
      <w:r w:rsidRPr="00146683">
        <w:tab/>
      </w:r>
      <w:r w:rsidRPr="00146683">
        <w:tab/>
      </w:r>
      <w:r w:rsidRPr="00146683">
        <w:tab/>
      </w:r>
      <w:r w:rsidRPr="00146683">
        <w:tab/>
        <w:t>BOOLEAN,</w:t>
      </w:r>
    </w:p>
    <w:p w14:paraId="359830C9" w14:textId="77777777" w:rsidR="009722D5" w:rsidRPr="00146683" w:rsidRDefault="009722D5" w:rsidP="009722D5">
      <w:pPr>
        <w:pStyle w:val="PL"/>
        <w:shd w:val="clear" w:color="auto" w:fill="E6E6E6"/>
        <w:rPr>
          <w:b/>
          <w:bCs/>
          <w:i/>
        </w:rPr>
      </w:pPr>
      <w:r w:rsidRPr="00146683">
        <w:tab/>
      </w:r>
      <w:r w:rsidRPr="00146683">
        <w:rPr>
          <w:bCs/>
        </w:rPr>
        <w:t>registrationPeriod</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7)),</w:t>
      </w:r>
    </w:p>
    <w:p w14:paraId="2A945E12" w14:textId="77777777" w:rsidR="009722D5" w:rsidRPr="00146683" w:rsidRDefault="009722D5" w:rsidP="009722D5">
      <w:pPr>
        <w:pStyle w:val="PL"/>
        <w:shd w:val="clear" w:color="auto" w:fill="E6E6E6"/>
        <w:rPr>
          <w:b/>
          <w:bCs/>
          <w:i/>
        </w:rPr>
      </w:pPr>
      <w:r w:rsidRPr="00146683">
        <w:rPr>
          <w:bCs/>
        </w:rPr>
        <w:tab/>
        <w:t>registrationZone</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12)),</w:t>
      </w:r>
    </w:p>
    <w:p w14:paraId="18E9A438" w14:textId="77777777" w:rsidR="009722D5" w:rsidRPr="00146683" w:rsidRDefault="009722D5" w:rsidP="009722D5">
      <w:pPr>
        <w:pStyle w:val="PL"/>
        <w:shd w:val="clear" w:color="auto" w:fill="E6E6E6"/>
        <w:rPr>
          <w:b/>
          <w:bCs/>
          <w:i/>
        </w:rPr>
      </w:pPr>
      <w:r w:rsidRPr="00146683">
        <w:tab/>
      </w:r>
      <w:r w:rsidRPr="00146683">
        <w:rPr>
          <w:bCs/>
        </w:rPr>
        <w:t>totalZone</w:t>
      </w:r>
      <w:r w:rsidRPr="00146683">
        <w:rPr>
          <w:b/>
          <w:bCs/>
          <w:i/>
        </w:rPr>
        <w:tab/>
      </w:r>
      <w:r w:rsidRPr="00146683">
        <w:rPr>
          <w:b/>
          <w:bCs/>
          <w:i/>
        </w:rPr>
        <w:tab/>
      </w:r>
      <w:r w:rsidRPr="00146683">
        <w:rPr>
          <w:b/>
          <w:bCs/>
          <w:i/>
        </w:rPr>
        <w:tab/>
      </w:r>
      <w:r w:rsidRPr="00146683">
        <w:rPr>
          <w:b/>
          <w:bCs/>
          <w:i/>
        </w:rPr>
        <w:tab/>
      </w:r>
      <w:r w:rsidRPr="00146683">
        <w:tab/>
      </w:r>
      <w:r w:rsidRPr="00146683">
        <w:tab/>
      </w:r>
      <w:r w:rsidRPr="00146683">
        <w:tab/>
        <w:t>BIT STRING (SIZE (3)),</w:t>
      </w:r>
    </w:p>
    <w:p w14:paraId="564DBD5A" w14:textId="77777777" w:rsidR="009722D5" w:rsidRPr="00146683" w:rsidRDefault="009722D5" w:rsidP="009722D5">
      <w:pPr>
        <w:pStyle w:val="PL"/>
        <w:shd w:val="clear" w:color="auto" w:fill="E6E6E6"/>
      </w:pPr>
      <w:r w:rsidRPr="00146683">
        <w:rPr>
          <w:b/>
          <w:bCs/>
          <w:i/>
        </w:rPr>
        <w:tab/>
      </w:r>
      <w:r w:rsidRPr="00146683">
        <w:rPr>
          <w:bCs/>
        </w:rPr>
        <w:t>zoneTimer</w:t>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3))</w:t>
      </w:r>
    </w:p>
    <w:p w14:paraId="7F660AB2" w14:textId="77777777" w:rsidR="009722D5" w:rsidRPr="00146683" w:rsidRDefault="009722D5" w:rsidP="009722D5">
      <w:pPr>
        <w:pStyle w:val="PL"/>
        <w:shd w:val="clear" w:color="auto" w:fill="E6E6E6"/>
      </w:pPr>
      <w:r w:rsidRPr="00146683">
        <w:t>}</w:t>
      </w:r>
    </w:p>
    <w:p w14:paraId="08B5492D" w14:textId="77777777" w:rsidR="009722D5" w:rsidRPr="00146683" w:rsidRDefault="009722D5" w:rsidP="009722D5">
      <w:pPr>
        <w:pStyle w:val="PL"/>
        <w:shd w:val="clear" w:color="auto" w:fill="E6E6E6"/>
      </w:pPr>
    </w:p>
    <w:p w14:paraId="2DC4F63A" w14:textId="77777777" w:rsidR="009722D5" w:rsidRPr="00146683" w:rsidRDefault="009722D5" w:rsidP="009722D5">
      <w:pPr>
        <w:pStyle w:val="PL"/>
        <w:shd w:val="clear" w:color="auto" w:fill="E6E6E6"/>
      </w:pPr>
      <w:r w:rsidRPr="00146683">
        <w:t>CSFB-RegistrationParam1XRTT-v920 ::=</w:t>
      </w:r>
      <w:r w:rsidRPr="00146683">
        <w:tab/>
        <w:t>SEQUENCE {</w:t>
      </w:r>
    </w:p>
    <w:p w14:paraId="7826CF5B" w14:textId="77777777" w:rsidR="009722D5" w:rsidRPr="00146683" w:rsidRDefault="009722D5" w:rsidP="009722D5">
      <w:pPr>
        <w:pStyle w:val="PL"/>
        <w:shd w:val="clear" w:color="auto" w:fill="E6E6E6"/>
      </w:pPr>
      <w:r w:rsidRPr="00146683">
        <w:tab/>
        <w:t>powerDownReg-r9</w:t>
      </w:r>
      <w:r w:rsidRPr="00146683">
        <w:tab/>
      </w:r>
      <w:r w:rsidRPr="00146683">
        <w:tab/>
      </w:r>
      <w:r w:rsidRPr="00146683">
        <w:tab/>
      </w:r>
      <w:r w:rsidRPr="00146683">
        <w:tab/>
      </w:r>
      <w:r w:rsidRPr="00146683">
        <w:tab/>
      </w:r>
      <w:r w:rsidRPr="00146683">
        <w:tab/>
        <w:t>ENUMERATED {true}</w:t>
      </w:r>
    </w:p>
    <w:p w14:paraId="03EDD06C" w14:textId="77777777" w:rsidR="009722D5" w:rsidRPr="00146683" w:rsidRDefault="009722D5" w:rsidP="009722D5">
      <w:pPr>
        <w:pStyle w:val="PL"/>
        <w:shd w:val="clear" w:color="auto" w:fill="E6E6E6"/>
      </w:pPr>
      <w:r w:rsidRPr="00146683">
        <w:t>}</w:t>
      </w:r>
    </w:p>
    <w:p w14:paraId="5561642C" w14:textId="77777777" w:rsidR="009722D5" w:rsidRPr="00146683" w:rsidRDefault="009722D5" w:rsidP="009722D5">
      <w:pPr>
        <w:pStyle w:val="PL"/>
        <w:shd w:val="clear" w:color="auto" w:fill="E6E6E6"/>
      </w:pPr>
    </w:p>
    <w:p w14:paraId="144CDAE2" w14:textId="77777777" w:rsidR="009722D5" w:rsidRPr="00146683" w:rsidRDefault="009722D5" w:rsidP="009722D5">
      <w:pPr>
        <w:pStyle w:val="PL"/>
        <w:shd w:val="clear" w:color="auto" w:fill="E6E6E6"/>
      </w:pPr>
      <w:r w:rsidRPr="00146683">
        <w:t>-- ASN1STOP</w:t>
      </w:r>
    </w:p>
    <w:p w14:paraId="6375BCFB" w14:textId="77777777" w:rsidR="009722D5" w:rsidRPr="00146683" w:rsidRDefault="009722D5" w:rsidP="009722D5">
      <w:pPr>
        <w:rPr>
          <w:iCs/>
        </w:rPr>
      </w:pPr>
    </w:p>
    <w:p w14:paraId="36DFE1D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061BA6" w14:textId="77777777" w:rsidTr="005411BB">
        <w:trPr>
          <w:cantSplit/>
          <w:tblHeader/>
        </w:trPr>
        <w:tc>
          <w:tcPr>
            <w:tcW w:w="9639" w:type="dxa"/>
          </w:tcPr>
          <w:p w14:paraId="45E6F9B3" w14:textId="77777777" w:rsidR="009722D5" w:rsidRPr="00146683" w:rsidRDefault="009722D5" w:rsidP="005411BB">
            <w:pPr>
              <w:pStyle w:val="TAH"/>
              <w:tabs>
                <w:tab w:val="center" w:pos="4820"/>
                <w:tab w:val="right" w:pos="9640"/>
              </w:tabs>
              <w:rPr>
                <w:lang w:eastAsia="en-GB"/>
              </w:rPr>
            </w:pPr>
            <w:bookmarkStart w:id="2969" w:name="OLE_LINK116"/>
            <w:bookmarkStart w:id="2970" w:name="OLE_LINK117"/>
            <w:r w:rsidRPr="00146683">
              <w:rPr>
                <w:i/>
                <w:noProof/>
                <w:lang w:eastAsia="en-GB"/>
              </w:rPr>
              <w:t>CSFB-Registration</w:t>
            </w:r>
            <w:bookmarkEnd w:id="2969"/>
            <w:bookmarkEnd w:id="2970"/>
            <w:r w:rsidRPr="00146683">
              <w:rPr>
                <w:i/>
                <w:noProof/>
                <w:lang w:eastAsia="en-GB"/>
              </w:rPr>
              <w:t>Param1XRTT</w:t>
            </w:r>
            <w:r w:rsidRPr="00146683">
              <w:rPr>
                <w:iCs/>
                <w:noProof/>
                <w:lang w:eastAsia="en-GB"/>
              </w:rPr>
              <w:t xml:space="preserve"> field descriptions</w:t>
            </w:r>
          </w:p>
        </w:tc>
      </w:tr>
      <w:tr w:rsidR="00146683" w:rsidRPr="00146683" w14:paraId="4DFD541B" w14:textId="77777777" w:rsidTr="005411BB">
        <w:trPr>
          <w:cantSplit/>
        </w:trPr>
        <w:tc>
          <w:tcPr>
            <w:tcW w:w="9639" w:type="dxa"/>
          </w:tcPr>
          <w:p w14:paraId="0A5F7E0F" w14:textId="77777777" w:rsidR="009722D5" w:rsidRPr="00146683" w:rsidRDefault="009722D5" w:rsidP="005411BB">
            <w:pPr>
              <w:pStyle w:val="TAL"/>
              <w:rPr>
                <w:b/>
                <w:i/>
                <w:lang w:eastAsia="en-GB"/>
              </w:rPr>
            </w:pPr>
            <w:r w:rsidRPr="00146683">
              <w:rPr>
                <w:b/>
                <w:i/>
                <w:lang w:eastAsia="en-GB"/>
              </w:rPr>
              <w:t>foreignNIDReg</w:t>
            </w:r>
          </w:p>
          <w:p w14:paraId="0C73B542" w14:textId="77777777" w:rsidR="009722D5" w:rsidRPr="00146683" w:rsidRDefault="009722D5" w:rsidP="005411BB">
            <w:pPr>
              <w:pStyle w:val="TAL"/>
              <w:rPr>
                <w:lang w:eastAsia="en-GB"/>
              </w:rPr>
            </w:pPr>
            <w:r w:rsidRPr="00146683">
              <w:rPr>
                <w:lang w:eastAsia="en-GB"/>
              </w:rPr>
              <w:t>The CDMA2000 1xRTT NID roamer registration indicator.</w:t>
            </w:r>
          </w:p>
        </w:tc>
      </w:tr>
      <w:tr w:rsidR="00146683" w:rsidRPr="00146683" w14:paraId="618C6A1B" w14:textId="77777777" w:rsidTr="005411BB">
        <w:trPr>
          <w:cantSplit/>
        </w:trPr>
        <w:tc>
          <w:tcPr>
            <w:tcW w:w="9639" w:type="dxa"/>
          </w:tcPr>
          <w:p w14:paraId="0A907351" w14:textId="77777777" w:rsidR="009722D5" w:rsidRPr="00146683" w:rsidRDefault="009722D5" w:rsidP="005411BB">
            <w:pPr>
              <w:pStyle w:val="TAL"/>
              <w:rPr>
                <w:b/>
                <w:i/>
                <w:lang w:eastAsia="en-GB"/>
              </w:rPr>
            </w:pPr>
            <w:r w:rsidRPr="00146683">
              <w:rPr>
                <w:b/>
                <w:i/>
                <w:lang w:eastAsia="en-GB"/>
              </w:rPr>
              <w:t>foreignSIDReg</w:t>
            </w:r>
          </w:p>
          <w:p w14:paraId="62A4A64B" w14:textId="77777777" w:rsidR="009722D5" w:rsidRPr="00146683" w:rsidRDefault="009722D5" w:rsidP="005411BB">
            <w:pPr>
              <w:pStyle w:val="TAL"/>
              <w:rPr>
                <w:lang w:eastAsia="en-GB"/>
              </w:rPr>
            </w:pPr>
            <w:r w:rsidRPr="00146683">
              <w:rPr>
                <w:lang w:eastAsia="en-GB"/>
              </w:rPr>
              <w:t>The CDMA2000 1xRTT SID roamer registration indicator.</w:t>
            </w:r>
          </w:p>
        </w:tc>
      </w:tr>
      <w:tr w:rsidR="00146683" w:rsidRPr="00146683" w14:paraId="22FF629E" w14:textId="77777777" w:rsidTr="005411BB">
        <w:trPr>
          <w:cantSplit/>
        </w:trPr>
        <w:tc>
          <w:tcPr>
            <w:tcW w:w="9639" w:type="dxa"/>
          </w:tcPr>
          <w:p w14:paraId="62CF65FF" w14:textId="77777777" w:rsidR="009722D5" w:rsidRPr="00146683" w:rsidRDefault="009722D5" w:rsidP="005411BB">
            <w:pPr>
              <w:pStyle w:val="TAL"/>
              <w:rPr>
                <w:b/>
                <w:i/>
                <w:lang w:eastAsia="en-GB"/>
              </w:rPr>
            </w:pPr>
            <w:r w:rsidRPr="00146683">
              <w:rPr>
                <w:b/>
                <w:i/>
                <w:lang w:eastAsia="en-GB"/>
              </w:rPr>
              <w:t>homeReg</w:t>
            </w:r>
          </w:p>
          <w:p w14:paraId="4988DFD2" w14:textId="77777777" w:rsidR="009722D5" w:rsidRPr="00146683" w:rsidRDefault="009722D5" w:rsidP="005411BB">
            <w:pPr>
              <w:pStyle w:val="TAL"/>
              <w:rPr>
                <w:lang w:eastAsia="en-GB"/>
              </w:rPr>
            </w:pPr>
            <w:r w:rsidRPr="00146683">
              <w:rPr>
                <w:lang w:eastAsia="en-GB"/>
              </w:rPr>
              <w:t>The CDMA2000 1xRTT Home registration indicator.</w:t>
            </w:r>
          </w:p>
        </w:tc>
      </w:tr>
      <w:tr w:rsidR="00146683" w:rsidRPr="00146683" w14:paraId="078711BF" w14:textId="77777777" w:rsidTr="005411BB">
        <w:trPr>
          <w:cantSplit/>
          <w:trHeight w:val="210"/>
        </w:trPr>
        <w:tc>
          <w:tcPr>
            <w:tcW w:w="9639" w:type="dxa"/>
          </w:tcPr>
          <w:p w14:paraId="3A770D62" w14:textId="77777777" w:rsidR="009722D5" w:rsidRPr="00146683" w:rsidRDefault="009722D5" w:rsidP="005411BB">
            <w:pPr>
              <w:pStyle w:val="TAL"/>
              <w:rPr>
                <w:b/>
                <w:i/>
                <w:lang w:eastAsia="en-GB"/>
              </w:rPr>
            </w:pPr>
            <w:r w:rsidRPr="00146683">
              <w:rPr>
                <w:b/>
                <w:i/>
                <w:lang w:eastAsia="en-GB"/>
              </w:rPr>
              <w:t>multipleNID</w:t>
            </w:r>
          </w:p>
          <w:p w14:paraId="0449351B" w14:textId="77777777" w:rsidR="009722D5" w:rsidRPr="00146683" w:rsidRDefault="009722D5" w:rsidP="005411BB">
            <w:pPr>
              <w:pStyle w:val="TAL"/>
              <w:rPr>
                <w:b/>
                <w:i/>
                <w:lang w:eastAsia="en-GB"/>
              </w:rPr>
            </w:pPr>
            <w:r w:rsidRPr="00146683">
              <w:rPr>
                <w:lang w:eastAsia="en-GB"/>
              </w:rPr>
              <w:t>The CDMA2000 1xRTT Multiple NID storage indicator.</w:t>
            </w:r>
          </w:p>
        </w:tc>
      </w:tr>
      <w:tr w:rsidR="00146683" w:rsidRPr="00146683" w14:paraId="1CA94446" w14:textId="77777777" w:rsidTr="005411BB">
        <w:trPr>
          <w:cantSplit/>
        </w:trPr>
        <w:tc>
          <w:tcPr>
            <w:tcW w:w="9639" w:type="dxa"/>
          </w:tcPr>
          <w:p w14:paraId="63C0840E" w14:textId="77777777" w:rsidR="009722D5" w:rsidRPr="00146683" w:rsidRDefault="009722D5" w:rsidP="005411BB">
            <w:pPr>
              <w:pStyle w:val="TAL"/>
              <w:rPr>
                <w:b/>
                <w:i/>
                <w:lang w:eastAsia="en-GB"/>
              </w:rPr>
            </w:pPr>
            <w:r w:rsidRPr="00146683">
              <w:rPr>
                <w:b/>
                <w:i/>
                <w:lang w:eastAsia="en-GB"/>
              </w:rPr>
              <w:t>multipleSID</w:t>
            </w:r>
          </w:p>
          <w:p w14:paraId="6B970BB6" w14:textId="77777777" w:rsidR="009722D5" w:rsidRPr="00146683" w:rsidRDefault="009722D5" w:rsidP="005411BB">
            <w:pPr>
              <w:pStyle w:val="TAL"/>
              <w:rPr>
                <w:lang w:eastAsia="en-GB"/>
              </w:rPr>
            </w:pPr>
            <w:r w:rsidRPr="00146683">
              <w:rPr>
                <w:lang w:eastAsia="en-GB"/>
              </w:rPr>
              <w:t>The CDMA2000 1xRTT Multiple SID storage indicator.</w:t>
            </w:r>
          </w:p>
        </w:tc>
      </w:tr>
      <w:tr w:rsidR="00146683" w:rsidRPr="00146683" w14:paraId="5E53AD41" w14:textId="77777777" w:rsidTr="005411BB">
        <w:trPr>
          <w:cantSplit/>
        </w:trPr>
        <w:tc>
          <w:tcPr>
            <w:tcW w:w="9639" w:type="dxa"/>
          </w:tcPr>
          <w:p w14:paraId="24ACEE59" w14:textId="77777777" w:rsidR="009722D5" w:rsidRPr="00146683" w:rsidRDefault="009722D5" w:rsidP="005411BB">
            <w:pPr>
              <w:pStyle w:val="TAL"/>
              <w:rPr>
                <w:b/>
                <w:i/>
                <w:lang w:eastAsia="en-GB"/>
              </w:rPr>
            </w:pPr>
            <w:r w:rsidRPr="00146683">
              <w:rPr>
                <w:b/>
                <w:i/>
                <w:lang w:eastAsia="en-GB"/>
              </w:rPr>
              <w:t>nid</w:t>
            </w:r>
          </w:p>
          <w:p w14:paraId="194099A9" w14:textId="77777777" w:rsidR="009722D5" w:rsidRPr="00146683" w:rsidRDefault="009722D5" w:rsidP="005411BB">
            <w:pPr>
              <w:pStyle w:val="TAL"/>
              <w:rPr>
                <w:lang w:eastAsia="en-GB"/>
              </w:rPr>
            </w:pPr>
            <w:r w:rsidRPr="00146683">
              <w:rPr>
                <w:lang w:eastAsia="en-GB"/>
              </w:rPr>
              <w:t xml:space="preserve">Used along with the </w:t>
            </w:r>
            <w:r w:rsidRPr="00146683">
              <w:rPr>
                <w:i/>
                <w:lang w:eastAsia="en-GB"/>
              </w:rPr>
              <w:t>sid</w:t>
            </w:r>
            <w:r w:rsidRPr="00146683">
              <w:rPr>
                <w:lang w:eastAsia="en-GB"/>
              </w:rPr>
              <w:t xml:space="preserve"> as a pair to control when the UE should Register or Re-Register with the CDMA2000 1xRTT network.</w:t>
            </w:r>
          </w:p>
        </w:tc>
      </w:tr>
      <w:tr w:rsidR="00146683" w:rsidRPr="00146683" w14:paraId="698B2DFF" w14:textId="77777777" w:rsidTr="005411BB">
        <w:trPr>
          <w:cantSplit/>
        </w:trPr>
        <w:tc>
          <w:tcPr>
            <w:tcW w:w="9639" w:type="dxa"/>
          </w:tcPr>
          <w:p w14:paraId="4B2A6DAE" w14:textId="77777777" w:rsidR="009722D5" w:rsidRPr="00146683" w:rsidRDefault="009722D5" w:rsidP="005411BB">
            <w:pPr>
              <w:pStyle w:val="TAL"/>
              <w:rPr>
                <w:b/>
                <w:i/>
                <w:lang w:eastAsia="en-GB"/>
              </w:rPr>
            </w:pPr>
            <w:r w:rsidRPr="00146683">
              <w:rPr>
                <w:b/>
                <w:i/>
                <w:lang w:eastAsia="en-GB"/>
              </w:rPr>
              <w:t>parameterReg</w:t>
            </w:r>
          </w:p>
          <w:p w14:paraId="35BE8899" w14:textId="77777777" w:rsidR="009722D5" w:rsidRPr="00146683" w:rsidRDefault="009722D5" w:rsidP="005411BB">
            <w:pPr>
              <w:pStyle w:val="TAL"/>
              <w:rPr>
                <w:lang w:eastAsia="en-GB"/>
              </w:rPr>
            </w:pPr>
            <w:r w:rsidRPr="00146683">
              <w:rPr>
                <w:lang w:eastAsia="en-GB"/>
              </w:rPr>
              <w:t>The CDMA2000 1xRTT Parameter-change registration indicator.</w:t>
            </w:r>
          </w:p>
        </w:tc>
      </w:tr>
      <w:tr w:rsidR="00146683" w:rsidRPr="00146683" w14:paraId="0A4B94DC" w14:textId="77777777" w:rsidTr="005411BB">
        <w:trPr>
          <w:cantSplit/>
        </w:trPr>
        <w:tc>
          <w:tcPr>
            <w:tcW w:w="9639" w:type="dxa"/>
          </w:tcPr>
          <w:p w14:paraId="1B70765E" w14:textId="77777777" w:rsidR="009722D5" w:rsidRPr="00146683" w:rsidRDefault="009722D5" w:rsidP="005411BB">
            <w:pPr>
              <w:pStyle w:val="TAL"/>
              <w:rPr>
                <w:b/>
                <w:i/>
                <w:lang w:eastAsia="en-GB"/>
              </w:rPr>
            </w:pPr>
            <w:r w:rsidRPr="00146683">
              <w:rPr>
                <w:b/>
                <w:i/>
                <w:lang w:eastAsia="en-GB"/>
              </w:rPr>
              <w:t>powerDownReg</w:t>
            </w:r>
          </w:p>
          <w:p w14:paraId="4479A8C0" w14:textId="77777777" w:rsidR="009722D5" w:rsidRPr="00146683" w:rsidRDefault="009722D5" w:rsidP="005411BB">
            <w:pPr>
              <w:pStyle w:val="TAL"/>
              <w:rPr>
                <w:b/>
                <w:i/>
                <w:lang w:eastAsia="en-GB"/>
              </w:rPr>
            </w:pPr>
            <w:r w:rsidRPr="00146683">
              <w:rPr>
                <w:lang w:eastAsia="en-GB"/>
              </w:rPr>
              <w:t>The CDMA2000 1xRTT Power-down registration indicator. If set to TRUE, the UE that has a valid / current CDMA2000 1xRTT pre-registration will perform a CDMA2000 1xRTT power down registration when it is switched off.</w:t>
            </w:r>
          </w:p>
        </w:tc>
      </w:tr>
      <w:tr w:rsidR="00146683" w:rsidRPr="00146683" w14:paraId="218426DC" w14:textId="77777777" w:rsidTr="005411BB">
        <w:trPr>
          <w:cantSplit/>
        </w:trPr>
        <w:tc>
          <w:tcPr>
            <w:tcW w:w="9639" w:type="dxa"/>
          </w:tcPr>
          <w:p w14:paraId="109A7DDD" w14:textId="77777777" w:rsidR="009722D5" w:rsidRPr="00146683" w:rsidRDefault="009722D5" w:rsidP="005411BB">
            <w:pPr>
              <w:pStyle w:val="TAL"/>
              <w:rPr>
                <w:b/>
                <w:i/>
                <w:lang w:eastAsia="en-GB"/>
              </w:rPr>
            </w:pPr>
            <w:r w:rsidRPr="00146683">
              <w:rPr>
                <w:b/>
                <w:i/>
                <w:lang w:eastAsia="en-GB"/>
              </w:rPr>
              <w:t>powerUpReg</w:t>
            </w:r>
          </w:p>
          <w:p w14:paraId="11DB34C5" w14:textId="77777777" w:rsidR="009722D5" w:rsidRPr="00146683" w:rsidRDefault="009722D5" w:rsidP="005411BB">
            <w:pPr>
              <w:pStyle w:val="TAL"/>
              <w:rPr>
                <w:lang w:eastAsia="en-GB"/>
              </w:rPr>
            </w:pPr>
            <w:r w:rsidRPr="00146683">
              <w:rPr>
                <w:lang w:eastAsia="en-GB"/>
              </w:rPr>
              <w:t>The CDMA2000 1xRTT Power-up registration indicator.</w:t>
            </w:r>
          </w:p>
        </w:tc>
      </w:tr>
      <w:tr w:rsidR="00146683" w:rsidRPr="00146683" w14:paraId="58906F60" w14:textId="77777777" w:rsidTr="005411BB">
        <w:trPr>
          <w:cantSplit/>
        </w:trPr>
        <w:tc>
          <w:tcPr>
            <w:tcW w:w="9639" w:type="dxa"/>
          </w:tcPr>
          <w:p w14:paraId="65D38FB9" w14:textId="77777777" w:rsidR="009722D5" w:rsidRPr="00146683" w:rsidRDefault="009722D5" w:rsidP="005411BB">
            <w:pPr>
              <w:pStyle w:val="TAL"/>
              <w:rPr>
                <w:b/>
                <w:i/>
                <w:lang w:eastAsia="en-GB"/>
              </w:rPr>
            </w:pPr>
            <w:r w:rsidRPr="00146683">
              <w:rPr>
                <w:b/>
                <w:i/>
                <w:lang w:eastAsia="en-GB"/>
              </w:rPr>
              <w:t>registrationPeriod</w:t>
            </w:r>
          </w:p>
          <w:p w14:paraId="003DA931" w14:textId="77777777" w:rsidR="009722D5" w:rsidRPr="00146683" w:rsidRDefault="009722D5" w:rsidP="005411BB">
            <w:pPr>
              <w:pStyle w:val="TAL"/>
              <w:rPr>
                <w:lang w:eastAsia="en-GB"/>
              </w:rPr>
            </w:pPr>
            <w:r w:rsidRPr="00146683">
              <w:rPr>
                <w:lang w:eastAsia="en-GB"/>
              </w:rPr>
              <w:t>The CDMA2000 1xRTT Registration period.</w:t>
            </w:r>
          </w:p>
        </w:tc>
      </w:tr>
      <w:tr w:rsidR="00146683" w:rsidRPr="00146683" w14:paraId="21D009BA" w14:textId="77777777" w:rsidTr="005411BB">
        <w:trPr>
          <w:cantSplit/>
        </w:trPr>
        <w:tc>
          <w:tcPr>
            <w:tcW w:w="9639" w:type="dxa"/>
          </w:tcPr>
          <w:p w14:paraId="380DA705" w14:textId="77777777" w:rsidR="009722D5" w:rsidRPr="00146683" w:rsidRDefault="009722D5" w:rsidP="005411BB">
            <w:pPr>
              <w:pStyle w:val="TAL"/>
              <w:rPr>
                <w:b/>
                <w:i/>
                <w:lang w:eastAsia="en-GB"/>
              </w:rPr>
            </w:pPr>
            <w:r w:rsidRPr="00146683">
              <w:rPr>
                <w:b/>
                <w:i/>
                <w:lang w:eastAsia="en-GB"/>
              </w:rPr>
              <w:t>registrationZone</w:t>
            </w:r>
          </w:p>
          <w:p w14:paraId="7ECD3751" w14:textId="77777777" w:rsidR="009722D5" w:rsidRPr="00146683" w:rsidRDefault="009722D5" w:rsidP="005411BB">
            <w:pPr>
              <w:pStyle w:val="TAL"/>
              <w:rPr>
                <w:lang w:eastAsia="en-GB"/>
              </w:rPr>
            </w:pPr>
            <w:r w:rsidRPr="00146683">
              <w:rPr>
                <w:lang w:eastAsia="en-GB"/>
              </w:rPr>
              <w:t>The CDMA2000 1xRTT Registration zone.</w:t>
            </w:r>
          </w:p>
        </w:tc>
      </w:tr>
      <w:tr w:rsidR="00146683" w:rsidRPr="00146683" w14:paraId="49B3342C" w14:textId="77777777" w:rsidTr="005411BB">
        <w:trPr>
          <w:cantSplit/>
        </w:trPr>
        <w:tc>
          <w:tcPr>
            <w:tcW w:w="9639" w:type="dxa"/>
          </w:tcPr>
          <w:p w14:paraId="4511DC3E" w14:textId="77777777" w:rsidR="009722D5" w:rsidRPr="00146683" w:rsidRDefault="009722D5" w:rsidP="005411BB">
            <w:pPr>
              <w:pStyle w:val="TAL"/>
              <w:rPr>
                <w:b/>
                <w:i/>
                <w:lang w:eastAsia="en-GB"/>
              </w:rPr>
            </w:pPr>
            <w:r w:rsidRPr="00146683">
              <w:rPr>
                <w:b/>
                <w:i/>
                <w:lang w:eastAsia="en-GB"/>
              </w:rPr>
              <w:t>sid</w:t>
            </w:r>
          </w:p>
          <w:p w14:paraId="593B0ECA" w14:textId="77777777" w:rsidR="009722D5" w:rsidRPr="00146683" w:rsidRDefault="009722D5" w:rsidP="005411BB">
            <w:pPr>
              <w:pStyle w:val="TAL"/>
              <w:rPr>
                <w:lang w:eastAsia="en-GB"/>
              </w:rPr>
            </w:pPr>
            <w:r w:rsidRPr="00146683">
              <w:rPr>
                <w:lang w:eastAsia="en-GB"/>
              </w:rPr>
              <w:t xml:space="preserve">Used along with the </w:t>
            </w:r>
            <w:r w:rsidRPr="00146683">
              <w:rPr>
                <w:i/>
                <w:lang w:eastAsia="zh-CN"/>
              </w:rPr>
              <w:t>nid</w:t>
            </w:r>
            <w:r w:rsidRPr="00146683">
              <w:rPr>
                <w:lang w:eastAsia="en-GB"/>
              </w:rPr>
              <w:t xml:space="preserve"> as a pair to control when the UE should Register or Re-Register with the CDMA2000 1xRTT network.</w:t>
            </w:r>
          </w:p>
        </w:tc>
      </w:tr>
      <w:tr w:rsidR="00146683" w:rsidRPr="00146683" w14:paraId="24106AF4" w14:textId="77777777" w:rsidTr="005411BB">
        <w:trPr>
          <w:cantSplit/>
        </w:trPr>
        <w:tc>
          <w:tcPr>
            <w:tcW w:w="9639" w:type="dxa"/>
          </w:tcPr>
          <w:p w14:paraId="7AE55F30" w14:textId="77777777" w:rsidR="009722D5" w:rsidRPr="00146683" w:rsidRDefault="009722D5" w:rsidP="005411BB">
            <w:pPr>
              <w:pStyle w:val="TAL"/>
              <w:rPr>
                <w:b/>
                <w:i/>
                <w:lang w:eastAsia="en-GB"/>
              </w:rPr>
            </w:pPr>
            <w:r w:rsidRPr="00146683">
              <w:rPr>
                <w:b/>
                <w:i/>
                <w:lang w:eastAsia="en-GB"/>
              </w:rPr>
              <w:t>totalZone</w:t>
            </w:r>
          </w:p>
          <w:p w14:paraId="4C81A128" w14:textId="77777777" w:rsidR="009722D5" w:rsidRPr="00146683" w:rsidRDefault="009722D5" w:rsidP="005411BB">
            <w:pPr>
              <w:pStyle w:val="TAL"/>
              <w:rPr>
                <w:lang w:eastAsia="en-GB"/>
              </w:rPr>
            </w:pPr>
            <w:r w:rsidRPr="00146683">
              <w:rPr>
                <w:lang w:eastAsia="en-GB"/>
              </w:rPr>
              <w:t>The CDMA2000 1xRTT Number of registration zones to be retained.</w:t>
            </w:r>
          </w:p>
        </w:tc>
      </w:tr>
      <w:tr w:rsidR="009722D5" w:rsidRPr="00146683" w14:paraId="545858DA" w14:textId="77777777" w:rsidTr="005411BB">
        <w:trPr>
          <w:cantSplit/>
        </w:trPr>
        <w:tc>
          <w:tcPr>
            <w:tcW w:w="9639" w:type="dxa"/>
          </w:tcPr>
          <w:p w14:paraId="24E3C9F1" w14:textId="77777777" w:rsidR="009722D5" w:rsidRPr="00146683" w:rsidRDefault="009722D5" w:rsidP="005411BB">
            <w:pPr>
              <w:pStyle w:val="TAL"/>
              <w:rPr>
                <w:b/>
                <w:i/>
                <w:lang w:eastAsia="en-GB"/>
              </w:rPr>
            </w:pPr>
            <w:r w:rsidRPr="00146683">
              <w:rPr>
                <w:b/>
                <w:i/>
                <w:lang w:eastAsia="en-GB"/>
              </w:rPr>
              <w:t>zoneTimer</w:t>
            </w:r>
          </w:p>
          <w:p w14:paraId="51C6D7F9" w14:textId="77777777" w:rsidR="009722D5" w:rsidRPr="00146683" w:rsidRDefault="009722D5" w:rsidP="005411BB">
            <w:pPr>
              <w:pStyle w:val="TAL"/>
              <w:rPr>
                <w:lang w:eastAsia="en-GB"/>
              </w:rPr>
            </w:pPr>
            <w:r w:rsidRPr="00146683">
              <w:rPr>
                <w:lang w:eastAsia="en-GB"/>
              </w:rPr>
              <w:t>The CDMA2000 1xRTT Zone timer length.</w:t>
            </w:r>
          </w:p>
        </w:tc>
      </w:tr>
    </w:tbl>
    <w:p w14:paraId="5C558487" w14:textId="77777777" w:rsidR="009722D5" w:rsidRPr="00146683" w:rsidRDefault="009722D5" w:rsidP="009722D5"/>
    <w:p w14:paraId="57CA0702" w14:textId="77777777" w:rsidR="009722D5" w:rsidRPr="00146683" w:rsidRDefault="009722D5" w:rsidP="009722D5">
      <w:pPr>
        <w:pStyle w:val="Heading4"/>
      </w:pPr>
      <w:bookmarkStart w:id="2971" w:name="_Toc20487361"/>
      <w:bookmarkStart w:id="2972" w:name="_Toc29342658"/>
      <w:bookmarkStart w:id="2973" w:name="_Toc29343797"/>
      <w:bookmarkStart w:id="2974" w:name="_Toc36567063"/>
      <w:bookmarkStart w:id="2975" w:name="_Toc36810503"/>
      <w:bookmarkStart w:id="2976" w:name="_Toc36846867"/>
      <w:bookmarkStart w:id="2977" w:name="_Toc36939520"/>
      <w:bookmarkStart w:id="2978" w:name="_Toc37082500"/>
      <w:bookmarkStart w:id="2979" w:name="_Toc46481139"/>
      <w:bookmarkStart w:id="2980" w:name="_Toc46482373"/>
      <w:bookmarkStart w:id="2981" w:name="_Toc46483607"/>
      <w:bookmarkStart w:id="2982" w:name="_Toc156168298"/>
      <w:r w:rsidRPr="00146683">
        <w:t>–</w:t>
      </w:r>
      <w:r w:rsidRPr="00146683">
        <w:tab/>
      </w:r>
      <w:r w:rsidRPr="00146683">
        <w:rPr>
          <w:i/>
        </w:rPr>
        <w:t>Cell</w:t>
      </w:r>
      <w:r w:rsidRPr="00146683">
        <w:rPr>
          <w:i/>
          <w:noProof/>
        </w:rPr>
        <w:t>GlobalIdEUTRA</w:t>
      </w:r>
      <w:bookmarkEnd w:id="2971"/>
      <w:bookmarkEnd w:id="2972"/>
      <w:bookmarkEnd w:id="2973"/>
      <w:bookmarkEnd w:id="2974"/>
      <w:bookmarkEnd w:id="2975"/>
      <w:bookmarkEnd w:id="2976"/>
      <w:bookmarkEnd w:id="2977"/>
      <w:bookmarkEnd w:id="2978"/>
      <w:bookmarkEnd w:id="2979"/>
      <w:bookmarkEnd w:id="2980"/>
      <w:bookmarkEnd w:id="2981"/>
      <w:bookmarkEnd w:id="2982"/>
    </w:p>
    <w:p w14:paraId="7C7BBB01" w14:textId="77777777" w:rsidR="009722D5" w:rsidRPr="00146683" w:rsidRDefault="009722D5" w:rsidP="009722D5">
      <w:r w:rsidRPr="00146683">
        <w:t xml:space="preserve">The IE </w:t>
      </w:r>
      <w:r w:rsidRPr="00146683">
        <w:rPr>
          <w:i/>
        </w:rPr>
        <w:t>Cell</w:t>
      </w:r>
      <w:r w:rsidRPr="00146683">
        <w:rPr>
          <w:i/>
          <w:noProof/>
        </w:rPr>
        <w:t xml:space="preserve">GlobalIdEUTRA </w:t>
      </w:r>
      <w:r w:rsidRPr="00146683">
        <w:t>specifies the Evolved Cell Global Identifier (ECGI), the globally unique identity of a cell in E-UTRA.</w:t>
      </w:r>
    </w:p>
    <w:p w14:paraId="31C2090E" w14:textId="77777777" w:rsidR="009722D5" w:rsidRPr="00146683" w:rsidRDefault="009722D5" w:rsidP="009722D5">
      <w:pPr>
        <w:pStyle w:val="TH"/>
      </w:pPr>
      <w:r w:rsidRPr="00146683">
        <w:rPr>
          <w:bCs/>
          <w:i/>
          <w:iCs/>
        </w:rPr>
        <w:t xml:space="preserve">CellGlobalIdEUTRA </w:t>
      </w:r>
      <w:r w:rsidRPr="00146683">
        <w:t>information element</w:t>
      </w:r>
    </w:p>
    <w:p w14:paraId="7BE222F1" w14:textId="77777777" w:rsidR="009722D5" w:rsidRPr="00146683" w:rsidRDefault="009722D5" w:rsidP="009722D5">
      <w:pPr>
        <w:pStyle w:val="PL"/>
        <w:shd w:val="clear" w:color="auto" w:fill="E6E6E6"/>
      </w:pPr>
      <w:r w:rsidRPr="00146683">
        <w:t>-- ASN1START</w:t>
      </w:r>
    </w:p>
    <w:p w14:paraId="2D6374FB" w14:textId="77777777" w:rsidR="009722D5" w:rsidRPr="00146683" w:rsidRDefault="009722D5" w:rsidP="009722D5">
      <w:pPr>
        <w:pStyle w:val="PL"/>
        <w:shd w:val="clear" w:color="auto" w:fill="E6E6E6"/>
      </w:pPr>
    </w:p>
    <w:p w14:paraId="5B8B9DB8" w14:textId="77777777" w:rsidR="009722D5" w:rsidRPr="00146683" w:rsidRDefault="009722D5" w:rsidP="009722D5">
      <w:pPr>
        <w:pStyle w:val="PL"/>
        <w:shd w:val="clear" w:color="auto" w:fill="E6E6E6"/>
      </w:pPr>
      <w:r w:rsidRPr="00146683">
        <w:t>CellGlobalIdEUTRA ::=</w:t>
      </w:r>
      <w:r w:rsidRPr="00146683">
        <w:tab/>
      </w:r>
      <w:r w:rsidRPr="00146683">
        <w:tab/>
      </w:r>
      <w:r w:rsidRPr="00146683">
        <w:tab/>
      </w:r>
      <w:r w:rsidRPr="00146683">
        <w:tab/>
      </w:r>
      <w:r w:rsidRPr="00146683">
        <w:tab/>
        <w:t>SEQUENCE {</w:t>
      </w:r>
    </w:p>
    <w:p w14:paraId="162E8233"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114596A7"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CellIdentity</w:t>
      </w:r>
    </w:p>
    <w:p w14:paraId="35B13A05" w14:textId="77777777" w:rsidR="009722D5" w:rsidRPr="00146683" w:rsidRDefault="009722D5" w:rsidP="009722D5">
      <w:pPr>
        <w:pStyle w:val="PL"/>
        <w:shd w:val="clear" w:color="auto" w:fill="E6E6E6"/>
      </w:pPr>
      <w:r w:rsidRPr="00146683">
        <w:t>}</w:t>
      </w:r>
    </w:p>
    <w:p w14:paraId="6B0B91E1" w14:textId="77777777" w:rsidR="009722D5" w:rsidRPr="00146683" w:rsidRDefault="009722D5" w:rsidP="009722D5">
      <w:pPr>
        <w:pStyle w:val="PL"/>
        <w:shd w:val="clear" w:color="auto" w:fill="E6E6E6"/>
      </w:pPr>
    </w:p>
    <w:p w14:paraId="35E84A31" w14:textId="77777777" w:rsidR="009722D5" w:rsidRPr="00146683" w:rsidRDefault="009722D5" w:rsidP="009722D5">
      <w:pPr>
        <w:pStyle w:val="PL"/>
        <w:shd w:val="clear" w:color="auto" w:fill="E6E6E6"/>
      </w:pPr>
      <w:r w:rsidRPr="00146683">
        <w:t>-- ASN1STOP</w:t>
      </w:r>
    </w:p>
    <w:p w14:paraId="2B73118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45777B4" w14:textId="77777777" w:rsidTr="005411BB">
        <w:trPr>
          <w:cantSplit/>
          <w:trHeight w:val="52"/>
          <w:tblHeader/>
        </w:trPr>
        <w:tc>
          <w:tcPr>
            <w:tcW w:w="9639" w:type="dxa"/>
            <w:tcBorders>
              <w:bottom w:val="single" w:sz="4" w:space="0" w:color="808080"/>
            </w:tcBorders>
          </w:tcPr>
          <w:p w14:paraId="7874CFDE" w14:textId="77777777" w:rsidR="009722D5" w:rsidRPr="00146683" w:rsidRDefault="009722D5" w:rsidP="005411BB">
            <w:pPr>
              <w:pStyle w:val="TAH"/>
              <w:rPr>
                <w:lang w:eastAsia="en-GB"/>
              </w:rPr>
            </w:pPr>
            <w:r w:rsidRPr="00146683">
              <w:rPr>
                <w:iCs/>
                <w:noProof/>
                <w:lang w:eastAsia="en-GB"/>
              </w:rPr>
              <w:lastRenderedPageBreak/>
              <w:t>CellGlobalIdEUTRA field descriptions</w:t>
            </w:r>
          </w:p>
        </w:tc>
      </w:tr>
      <w:tr w:rsidR="00146683" w:rsidRPr="00146683" w14:paraId="19E0AC59" w14:textId="77777777" w:rsidTr="005411BB">
        <w:trPr>
          <w:cantSplit/>
        </w:trPr>
        <w:tc>
          <w:tcPr>
            <w:tcW w:w="9639" w:type="dxa"/>
          </w:tcPr>
          <w:p w14:paraId="1A97F834" w14:textId="77777777" w:rsidR="009722D5" w:rsidRPr="00146683" w:rsidRDefault="009722D5" w:rsidP="005411BB">
            <w:pPr>
              <w:pStyle w:val="TAL"/>
              <w:rPr>
                <w:b/>
                <w:i/>
                <w:lang w:eastAsia="en-GB"/>
              </w:rPr>
            </w:pPr>
            <w:r w:rsidRPr="00146683">
              <w:rPr>
                <w:b/>
                <w:i/>
                <w:lang w:eastAsia="en-GB"/>
              </w:rPr>
              <w:t>cellIdentity</w:t>
            </w:r>
          </w:p>
          <w:p w14:paraId="5319A520" w14:textId="77777777" w:rsidR="009722D5" w:rsidRPr="00146683" w:rsidRDefault="009722D5" w:rsidP="005411BB">
            <w:pPr>
              <w:pStyle w:val="TAL"/>
              <w:rPr>
                <w:lang w:eastAsia="en-GB"/>
              </w:rPr>
            </w:pPr>
            <w:r w:rsidRPr="00146683">
              <w:rPr>
                <w:lang w:eastAsia="en-GB"/>
              </w:rPr>
              <w:t>Identity of the cell within the context of the PLMN.</w:t>
            </w:r>
          </w:p>
        </w:tc>
      </w:tr>
      <w:tr w:rsidR="009722D5" w:rsidRPr="00146683" w14:paraId="283D9F22" w14:textId="77777777" w:rsidTr="005411BB">
        <w:trPr>
          <w:cantSplit/>
        </w:trPr>
        <w:tc>
          <w:tcPr>
            <w:tcW w:w="9639" w:type="dxa"/>
          </w:tcPr>
          <w:p w14:paraId="5B407F23" w14:textId="77777777" w:rsidR="009722D5" w:rsidRPr="00146683" w:rsidRDefault="009722D5" w:rsidP="005411BB">
            <w:pPr>
              <w:pStyle w:val="TAL"/>
              <w:rPr>
                <w:b/>
                <w:bCs/>
                <w:i/>
                <w:iCs/>
                <w:lang w:eastAsia="en-GB"/>
              </w:rPr>
            </w:pPr>
            <w:r w:rsidRPr="00146683">
              <w:rPr>
                <w:b/>
                <w:bCs/>
                <w:i/>
                <w:iCs/>
                <w:lang w:eastAsia="en-GB"/>
              </w:rPr>
              <w:t>plmn-Identity</w:t>
            </w:r>
          </w:p>
          <w:p w14:paraId="545A5361" w14:textId="77777777" w:rsidR="009722D5" w:rsidRPr="00146683" w:rsidRDefault="009722D5" w:rsidP="005411BB">
            <w:pPr>
              <w:pStyle w:val="TAL"/>
              <w:rPr>
                <w:lang w:eastAsia="en-GB"/>
              </w:rPr>
            </w:pPr>
            <w:r w:rsidRPr="00146683">
              <w:rPr>
                <w:lang w:eastAsia="en-GB"/>
              </w:rPr>
              <w:t xml:space="preserve">Identifies the PLMN of the cell as given by the first PLMN entry in the </w:t>
            </w:r>
            <w:r w:rsidRPr="00146683">
              <w:rPr>
                <w:i/>
                <w:lang w:eastAsia="en-GB"/>
              </w:rPr>
              <w:t>plmn-IdentityList</w:t>
            </w:r>
            <w:r w:rsidRPr="00146683">
              <w:rPr>
                <w:lang w:eastAsia="en-GB"/>
              </w:rPr>
              <w:t xml:space="preserve"> in </w:t>
            </w:r>
            <w:r w:rsidRPr="00146683">
              <w:rPr>
                <w:i/>
                <w:noProof/>
                <w:lang w:eastAsia="en-GB"/>
              </w:rPr>
              <w:t>SystemInformationBlockType1</w:t>
            </w:r>
            <w:r w:rsidRPr="00146683">
              <w:rPr>
                <w:lang w:eastAsia="en-GB"/>
              </w:rPr>
              <w:t>.</w:t>
            </w:r>
          </w:p>
        </w:tc>
      </w:tr>
    </w:tbl>
    <w:p w14:paraId="5F0EAE98" w14:textId="77777777" w:rsidR="009722D5" w:rsidRPr="00146683" w:rsidRDefault="009722D5" w:rsidP="009722D5"/>
    <w:p w14:paraId="514CF5DA" w14:textId="77777777" w:rsidR="009722D5" w:rsidRPr="00146683" w:rsidRDefault="009722D5" w:rsidP="009722D5">
      <w:pPr>
        <w:pStyle w:val="Heading4"/>
      </w:pPr>
      <w:bookmarkStart w:id="2983" w:name="_Toc20487362"/>
      <w:bookmarkStart w:id="2984" w:name="_Toc29342659"/>
      <w:bookmarkStart w:id="2985" w:name="_Toc29343798"/>
      <w:bookmarkStart w:id="2986" w:name="_Toc36567064"/>
      <w:bookmarkStart w:id="2987" w:name="_Toc36810504"/>
      <w:bookmarkStart w:id="2988" w:name="_Toc36846868"/>
      <w:bookmarkStart w:id="2989" w:name="_Toc36939521"/>
      <w:bookmarkStart w:id="2990" w:name="_Toc37082501"/>
      <w:bookmarkStart w:id="2991" w:name="_Toc46481140"/>
      <w:bookmarkStart w:id="2992" w:name="_Toc46482374"/>
      <w:bookmarkStart w:id="2993" w:name="_Toc46483608"/>
      <w:bookmarkStart w:id="2994" w:name="_Toc156168299"/>
      <w:r w:rsidRPr="00146683">
        <w:t>–</w:t>
      </w:r>
      <w:r w:rsidRPr="00146683">
        <w:tab/>
      </w:r>
      <w:r w:rsidRPr="00146683">
        <w:rPr>
          <w:i/>
          <w:noProof/>
        </w:rPr>
        <w:t>CellGlobalIdUTRA</w:t>
      </w:r>
      <w:bookmarkEnd w:id="2983"/>
      <w:bookmarkEnd w:id="2984"/>
      <w:bookmarkEnd w:id="2985"/>
      <w:bookmarkEnd w:id="2986"/>
      <w:bookmarkEnd w:id="2987"/>
      <w:bookmarkEnd w:id="2988"/>
      <w:bookmarkEnd w:id="2989"/>
      <w:bookmarkEnd w:id="2990"/>
      <w:bookmarkEnd w:id="2991"/>
      <w:bookmarkEnd w:id="2992"/>
      <w:bookmarkEnd w:id="2993"/>
      <w:bookmarkEnd w:id="2994"/>
    </w:p>
    <w:p w14:paraId="108096F9" w14:textId="77777777" w:rsidR="009722D5" w:rsidRPr="00146683" w:rsidRDefault="009722D5" w:rsidP="009722D5">
      <w:r w:rsidRPr="00146683">
        <w:t xml:space="preserve">The IE </w:t>
      </w:r>
      <w:r w:rsidRPr="00146683">
        <w:rPr>
          <w:i/>
          <w:noProof/>
        </w:rPr>
        <w:t xml:space="preserve">CellGlobalIdUTRA </w:t>
      </w:r>
      <w:r w:rsidRPr="00146683">
        <w:t>specifies the global UTRAN Cell Identifier, the globally unique identity of a cell in UTRA.</w:t>
      </w:r>
    </w:p>
    <w:p w14:paraId="302C7BB7" w14:textId="77777777" w:rsidR="009722D5" w:rsidRPr="00146683" w:rsidRDefault="009722D5" w:rsidP="009722D5">
      <w:pPr>
        <w:pStyle w:val="TH"/>
      </w:pPr>
      <w:r w:rsidRPr="00146683">
        <w:rPr>
          <w:bCs/>
          <w:i/>
          <w:iCs/>
        </w:rPr>
        <w:t>CellGlobalIdUTRA</w:t>
      </w:r>
      <w:r w:rsidRPr="00146683">
        <w:t xml:space="preserve"> information element</w:t>
      </w:r>
    </w:p>
    <w:p w14:paraId="3592EA3B" w14:textId="77777777" w:rsidR="009722D5" w:rsidRPr="00146683" w:rsidRDefault="009722D5" w:rsidP="009722D5">
      <w:pPr>
        <w:pStyle w:val="PL"/>
        <w:shd w:val="clear" w:color="auto" w:fill="E6E6E6"/>
      </w:pPr>
      <w:r w:rsidRPr="00146683">
        <w:t>-- ASN1START</w:t>
      </w:r>
    </w:p>
    <w:p w14:paraId="6030AF99" w14:textId="77777777" w:rsidR="009722D5" w:rsidRPr="00146683" w:rsidRDefault="009722D5" w:rsidP="009722D5">
      <w:pPr>
        <w:pStyle w:val="PL"/>
        <w:shd w:val="clear" w:color="auto" w:fill="E6E6E6"/>
      </w:pPr>
    </w:p>
    <w:p w14:paraId="46CD7C70" w14:textId="77777777" w:rsidR="009722D5" w:rsidRPr="00146683" w:rsidRDefault="009722D5" w:rsidP="009722D5">
      <w:pPr>
        <w:pStyle w:val="PL"/>
        <w:shd w:val="clear" w:color="auto" w:fill="E6E6E6"/>
      </w:pPr>
      <w:r w:rsidRPr="00146683">
        <w:t>CellGlobalIdUTRA ::=</w:t>
      </w:r>
      <w:r w:rsidRPr="00146683">
        <w:tab/>
      </w:r>
      <w:r w:rsidRPr="00146683">
        <w:tab/>
      </w:r>
      <w:r w:rsidRPr="00146683">
        <w:tab/>
      </w:r>
      <w:r w:rsidRPr="00146683">
        <w:tab/>
      </w:r>
      <w:r w:rsidRPr="00146683">
        <w:tab/>
        <w:t>SEQUENCE {</w:t>
      </w:r>
    </w:p>
    <w:p w14:paraId="542BB831"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C461209"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BIT STRING (SIZE (28))</w:t>
      </w:r>
    </w:p>
    <w:p w14:paraId="172E9BC5" w14:textId="77777777" w:rsidR="009722D5" w:rsidRPr="00146683" w:rsidRDefault="009722D5" w:rsidP="009722D5">
      <w:pPr>
        <w:pStyle w:val="PL"/>
        <w:shd w:val="clear" w:color="auto" w:fill="E6E6E6"/>
      </w:pPr>
      <w:r w:rsidRPr="00146683">
        <w:t>}</w:t>
      </w:r>
    </w:p>
    <w:p w14:paraId="721A8664" w14:textId="77777777" w:rsidR="009722D5" w:rsidRPr="00146683" w:rsidRDefault="009722D5" w:rsidP="009722D5">
      <w:pPr>
        <w:pStyle w:val="PL"/>
        <w:shd w:val="clear" w:color="auto" w:fill="E6E6E6"/>
      </w:pPr>
    </w:p>
    <w:p w14:paraId="7EA2A282" w14:textId="77777777" w:rsidR="009722D5" w:rsidRPr="00146683" w:rsidRDefault="009722D5" w:rsidP="009722D5">
      <w:pPr>
        <w:pStyle w:val="PL"/>
        <w:shd w:val="clear" w:color="auto" w:fill="E6E6E6"/>
      </w:pPr>
      <w:r w:rsidRPr="00146683">
        <w:t>-- ASN1STOP</w:t>
      </w:r>
    </w:p>
    <w:p w14:paraId="404162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CA2A6E" w14:textId="77777777" w:rsidTr="005411BB">
        <w:trPr>
          <w:cantSplit/>
          <w:trHeight w:val="52"/>
          <w:tblHeader/>
        </w:trPr>
        <w:tc>
          <w:tcPr>
            <w:tcW w:w="9639" w:type="dxa"/>
            <w:tcBorders>
              <w:bottom w:val="single" w:sz="4" w:space="0" w:color="808080"/>
            </w:tcBorders>
          </w:tcPr>
          <w:p w14:paraId="277C976E" w14:textId="77777777" w:rsidR="009722D5" w:rsidRPr="00146683" w:rsidRDefault="009722D5" w:rsidP="005411BB">
            <w:pPr>
              <w:pStyle w:val="TAH"/>
              <w:rPr>
                <w:lang w:eastAsia="en-GB"/>
              </w:rPr>
            </w:pPr>
            <w:r w:rsidRPr="00146683">
              <w:rPr>
                <w:iCs/>
                <w:noProof/>
                <w:lang w:eastAsia="en-GB"/>
              </w:rPr>
              <w:t>CellGlobalIdUTRA field descriptions</w:t>
            </w:r>
          </w:p>
        </w:tc>
      </w:tr>
      <w:tr w:rsidR="00146683" w:rsidRPr="00146683" w14:paraId="41E39651" w14:textId="77777777" w:rsidTr="005411BB">
        <w:trPr>
          <w:cantSplit/>
        </w:trPr>
        <w:tc>
          <w:tcPr>
            <w:tcW w:w="9639" w:type="dxa"/>
          </w:tcPr>
          <w:p w14:paraId="73CAA522" w14:textId="77777777" w:rsidR="009722D5" w:rsidRPr="00146683" w:rsidRDefault="009722D5" w:rsidP="005411BB">
            <w:pPr>
              <w:pStyle w:val="TAL"/>
              <w:rPr>
                <w:b/>
                <w:bCs/>
                <w:i/>
                <w:iCs/>
                <w:lang w:eastAsia="en-GB"/>
              </w:rPr>
            </w:pPr>
            <w:r w:rsidRPr="00146683">
              <w:rPr>
                <w:b/>
                <w:bCs/>
                <w:i/>
                <w:iCs/>
                <w:lang w:eastAsia="en-GB"/>
              </w:rPr>
              <w:t>cellIdentity</w:t>
            </w:r>
          </w:p>
          <w:p w14:paraId="402E0E33" w14:textId="77777777" w:rsidR="009722D5" w:rsidRPr="00146683" w:rsidRDefault="009722D5" w:rsidP="005411BB">
            <w:pPr>
              <w:pStyle w:val="TAL"/>
              <w:rPr>
                <w:lang w:eastAsia="en-GB"/>
              </w:rPr>
            </w:pPr>
            <w:r w:rsidRPr="00146683">
              <w:rPr>
                <w:lang w:eastAsia="en-GB"/>
              </w:rPr>
              <w:t>UTRA Cell Identifier which is unique within the context of the identified PLMN as defined in TS 25.331 [19].</w:t>
            </w:r>
          </w:p>
        </w:tc>
      </w:tr>
      <w:tr w:rsidR="009722D5" w:rsidRPr="00146683" w14:paraId="72C2B6B5" w14:textId="77777777" w:rsidTr="005411BB">
        <w:trPr>
          <w:cantSplit/>
        </w:trPr>
        <w:tc>
          <w:tcPr>
            <w:tcW w:w="9639" w:type="dxa"/>
          </w:tcPr>
          <w:p w14:paraId="530A6875" w14:textId="77777777" w:rsidR="009722D5" w:rsidRPr="00146683" w:rsidRDefault="009722D5" w:rsidP="005411BB">
            <w:pPr>
              <w:pStyle w:val="TAL"/>
              <w:rPr>
                <w:b/>
                <w:bCs/>
                <w:i/>
                <w:iCs/>
                <w:lang w:eastAsia="en-GB"/>
              </w:rPr>
            </w:pPr>
            <w:r w:rsidRPr="00146683">
              <w:rPr>
                <w:b/>
                <w:bCs/>
                <w:i/>
                <w:iCs/>
                <w:lang w:eastAsia="en-GB"/>
              </w:rPr>
              <w:t>plmn-Identity</w:t>
            </w:r>
          </w:p>
          <w:p w14:paraId="515631D6" w14:textId="77777777" w:rsidR="009722D5" w:rsidRPr="00146683" w:rsidRDefault="009722D5" w:rsidP="005411BB">
            <w:pPr>
              <w:pStyle w:val="TAL"/>
              <w:rPr>
                <w:lang w:eastAsia="en-GB"/>
              </w:rPr>
            </w:pPr>
            <w:r w:rsidRPr="00146683">
              <w:rPr>
                <w:lang w:eastAsia="en-GB"/>
              </w:rPr>
              <w:t>Identifies the PLMN of the cell as given by the common PLMN broadcast in the MIB, as defined in TS 25.331 [19].</w:t>
            </w:r>
          </w:p>
        </w:tc>
      </w:tr>
    </w:tbl>
    <w:p w14:paraId="32E82109" w14:textId="77777777" w:rsidR="009722D5" w:rsidRPr="00146683" w:rsidRDefault="009722D5" w:rsidP="009722D5"/>
    <w:p w14:paraId="0E4823AC" w14:textId="77777777" w:rsidR="009722D5" w:rsidRPr="00146683" w:rsidRDefault="009722D5" w:rsidP="009722D5">
      <w:pPr>
        <w:pStyle w:val="Heading4"/>
      </w:pPr>
      <w:bookmarkStart w:id="2995" w:name="_Toc20487363"/>
      <w:bookmarkStart w:id="2996" w:name="_Toc29342660"/>
      <w:bookmarkStart w:id="2997" w:name="_Toc29343799"/>
      <w:bookmarkStart w:id="2998" w:name="_Toc36567065"/>
      <w:bookmarkStart w:id="2999" w:name="_Toc36810505"/>
      <w:bookmarkStart w:id="3000" w:name="_Toc36846869"/>
      <w:bookmarkStart w:id="3001" w:name="_Toc36939522"/>
      <w:bookmarkStart w:id="3002" w:name="_Toc37082502"/>
      <w:bookmarkStart w:id="3003" w:name="_Toc46481141"/>
      <w:bookmarkStart w:id="3004" w:name="_Toc46482375"/>
      <w:bookmarkStart w:id="3005" w:name="_Toc46483609"/>
      <w:bookmarkStart w:id="3006" w:name="_Toc156168300"/>
      <w:r w:rsidRPr="00146683">
        <w:t>–</w:t>
      </w:r>
      <w:r w:rsidRPr="00146683">
        <w:tab/>
      </w:r>
      <w:r w:rsidRPr="00146683">
        <w:rPr>
          <w:i/>
          <w:noProof/>
        </w:rPr>
        <w:t>CellGlobalIdGERAN</w:t>
      </w:r>
      <w:bookmarkEnd w:id="2995"/>
      <w:bookmarkEnd w:id="2996"/>
      <w:bookmarkEnd w:id="2997"/>
      <w:bookmarkEnd w:id="2998"/>
      <w:bookmarkEnd w:id="2999"/>
      <w:bookmarkEnd w:id="3000"/>
      <w:bookmarkEnd w:id="3001"/>
      <w:bookmarkEnd w:id="3002"/>
      <w:bookmarkEnd w:id="3003"/>
      <w:bookmarkEnd w:id="3004"/>
      <w:bookmarkEnd w:id="3005"/>
      <w:bookmarkEnd w:id="3006"/>
    </w:p>
    <w:p w14:paraId="008D4951" w14:textId="77777777" w:rsidR="009722D5" w:rsidRPr="00146683" w:rsidRDefault="009722D5" w:rsidP="009722D5">
      <w:r w:rsidRPr="00146683">
        <w:t xml:space="preserve">The IE </w:t>
      </w:r>
      <w:r w:rsidRPr="00146683">
        <w:rPr>
          <w:i/>
          <w:noProof/>
        </w:rPr>
        <w:t xml:space="preserve">CellGlobalIdGERAN </w:t>
      </w:r>
      <w:r w:rsidRPr="00146683">
        <w:t>specifies the Cell Global Identification (CGI), the globally unique identity of a cell in GERAN.</w:t>
      </w:r>
    </w:p>
    <w:p w14:paraId="47425502" w14:textId="77777777" w:rsidR="009722D5" w:rsidRPr="00146683" w:rsidRDefault="009722D5" w:rsidP="009722D5">
      <w:pPr>
        <w:pStyle w:val="TH"/>
      </w:pPr>
      <w:r w:rsidRPr="00146683">
        <w:rPr>
          <w:bCs/>
          <w:i/>
          <w:iCs/>
        </w:rPr>
        <w:t>CellGlobalIdGERAN</w:t>
      </w:r>
      <w:r w:rsidRPr="00146683">
        <w:t xml:space="preserve"> information element</w:t>
      </w:r>
    </w:p>
    <w:p w14:paraId="56C40A7D" w14:textId="77777777" w:rsidR="009722D5" w:rsidRPr="00146683" w:rsidRDefault="009722D5" w:rsidP="009722D5">
      <w:pPr>
        <w:pStyle w:val="PL"/>
        <w:shd w:val="clear" w:color="auto" w:fill="E6E6E6"/>
      </w:pPr>
      <w:r w:rsidRPr="00146683">
        <w:t>-- ASN1START</w:t>
      </w:r>
    </w:p>
    <w:p w14:paraId="39D33DC5" w14:textId="77777777" w:rsidR="009722D5" w:rsidRPr="00146683" w:rsidRDefault="009722D5" w:rsidP="009722D5">
      <w:pPr>
        <w:pStyle w:val="PL"/>
        <w:shd w:val="clear" w:color="auto" w:fill="E6E6E6"/>
      </w:pPr>
    </w:p>
    <w:p w14:paraId="77F578AB" w14:textId="77777777" w:rsidR="009722D5" w:rsidRPr="00146683" w:rsidRDefault="009722D5" w:rsidP="009722D5">
      <w:pPr>
        <w:pStyle w:val="PL"/>
        <w:shd w:val="clear" w:color="auto" w:fill="E6E6E6"/>
      </w:pPr>
      <w:bookmarkStart w:id="3007" w:name="OLE_LINK99"/>
      <w:bookmarkStart w:id="3008" w:name="OLE_LINK100"/>
      <w:r w:rsidRPr="00146683">
        <w:t>CellGlobalIdGERAN</w:t>
      </w:r>
      <w:bookmarkEnd w:id="3007"/>
      <w:bookmarkEnd w:id="3008"/>
      <w:r w:rsidRPr="00146683">
        <w:t xml:space="preserve"> ::=</w:t>
      </w:r>
      <w:r w:rsidRPr="00146683">
        <w:tab/>
      </w:r>
      <w:r w:rsidRPr="00146683">
        <w:tab/>
      </w:r>
      <w:r w:rsidRPr="00146683">
        <w:tab/>
      </w:r>
      <w:r w:rsidRPr="00146683">
        <w:tab/>
      </w:r>
      <w:r w:rsidRPr="00146683">
        <w:tab/>
        <w:t>SEQUENCE {</w:t>
      </w:r>
    </w:p>
    <w:p w14:paraId="1F232A9D"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326917E" w14:textId="77777777" w:rsidR="009722D5" w:rsidRPr="00146683" w:rsidRDefault="009722D5" w:rsidP="009722D5">
      <w:pPr>
        <w:pStyle w:val="PL"/>
        <w:shd w:val="clear" w:color="auto" w:fill="E6E6E6"/>
      </w:pPr>
      <w:r w:rsidRPr="00146683">
        <w:tab/>
        <w:t>locationAreaCode</w:t>
      </w:r>
      <w:r w:rsidRPr="00146683">
        <w:tab/>
      </w:r>
      <w:r w:rsidRPr="00146683">
        <w:tab/>
      </w:r>
      <w:r w:rsidRPr="00146683">
        <w:tab/>
      </w:r>
      <w:r w:rsidRPr="00146683">
        <w:tab/>
      </w:r>
      <w:r w:rsidRPr="00146683">
        <w:tab/>
      </w:r>
      <w:r w:rsidRPr="00146683">
        <w:tab/>
        <w:t>BIT STRING (SIZE (16)),</w:t>
      </w:r>
    </w:p>
    <w:p w14:paraId="19A85B0E"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t>BIT STRING (SIZE (16))</w:t>
      </w:r>
    </w:p>
    <w:p w14:paraId="6AB9D81D" w14:textId="77777777" w:rsidR="009722D5" w:rsidRPr="00146683" w:rsidRDefault="009722D5" w:rsidP="009722D5">
      <w:pPr>
        <w:pStyle w:val="PL"/>
        <w:shd w:val="clear" w:color="auto" w:fill="E6E6E6"/>
      </w:pPr>
      <w:r w:rsidRPr="00146683">
        <w:t>}</w:t>
      </w:r>
    </w:p>
    <w:p w14:paraId="76A4BAEE" w14:textId="77777777" w:rsidR="009722D5" w:rsidRPr="00146683" w:rsidRDefault="009722D5" w:rsidP="009722D5">
      <w:pPr>
        <w:pStyle w:val="PL"/>
        <w:shd w:val="clear" w:color="auto" w:fill="E6E6E6"/>
      </w:pPr>
    </w:p>
    <w:p w14:paraId="28A439F8" w14:textId="77777777" w:rsidR="009722D5" w:rsidRPr="00146683" w:rsidRDefault="009722D5" w:rsidP="009722D5">
      <w:pPr>
        <w:pStyle w:val="PL"/>
        <w:shd w:val="clear" w:color="auto" w:fill="E6E6E6"/>
      </w:pPr>
      <w:r w:rsidRPr="00146683">
        <w:t>-- ASN1STOP</w:t>
      </w:r>
    </w:p>
    <w:p w14:paraId="3F509C2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705D83" w14:textId="77777777" w:rsidTr="005411BB">
        <w:trPr>
          <w:cantSplit/>
          <w:trHeight w:val="52"/>
          <w:tblHeader/>
        </w:trPr>
        <w:tc>
          <w:tcPr>
            <w:tcW w:w="9639" w:type="dxa"/>
            <w:tcBorders>
              <w:bottom w:val="single" w:sz="4" w:space="0" w:color="808080"/>
            </w:tcBorders>
          </w:tcPr>
          <w:p w14:paraId="1283AC29" w14:textId="77777777" w:rsidR="009722D5" w:rsidRPr="00146683" w:rsidRDefault="009722D5" w:rsidP="005411BB">
            <w:pPr>
              <w:pStyle w:val="TAH"/>
              <w:rPr>
                <w:lang w:eastAsia="en-GB"/>
              </w:rPr>
            </w:pPr>
            <w:r w:rsidRPr="00146683">
              <w:rPr>
                <w:iCs/>
                <w:noProof/>
                <w:lang w:eastAsia="en-GB"/>
              </w:rPr>
              <w:t>CellGlobalIdGERAN field descriptions</w:t>
            </w:r>
          </w:p>
        </w:tc>
      </w:tr>
      <w:tr w:rsidR="00146683" w:rsidRPr="00146683" w14:paraId="0AF45232" w14:textId="77777777" w:rsidTr="005411BB">
        <w:trPr>
          <w:cantSplit/>
        </w:trPr>
        <w:tc>
          <w:tcPr>
            <w:tcW w:w="9639" w:type="dxa"/>
          </w:tcPr>
          <w:p w14:paraId="51C04268" w14:textId="77777777" w:rsidR="009722D5" w:rsidRPr="00146683" w:rsidRDefault="009722D5" w:rsidP="005411BB">
            <w:pPr>
              <w:pStyle w:val="TAL"/>
              <w:rPr>
                <w:b/>
                <w:bCs/>
                <w:i/>
                <w:iCs/>
                <w:lang w:eastAsia="en-GB"/>
              </w:rPr>
            </w:pPr>
            <w:r w:rsidRPr="00146683">
              <w:rPr>
                <w:b/>
                <w:bCs/>
                <w:i/>
                <w:iCs/>
                <w:lang w:eastAsia="en-GB"/>
              </w:rPr>
              <w:t>cellIdentity</w:t>
            </w:r>
          </w:p>
          <w:p w14:paraId="57C06520" w14:textId="77777777" w:rsidR="009722D5" w:rsidRPr="00146683" w:rsidRDefault="009722D5" w:rsidP="005411BB">
            <w:pPr>
              <w:pStyle w:val="TAL"/>
              <w:rPr>
                <w:lang w:eastAsia="en-GB"/>
              </w:rPr>
            </w:pPr>
            <w:r w:rsidRPr="00146683">
              <w:rPr>
                <w:lang w:eastAsia="en-GB"/>
              </w:rPr>
              <w:t>Cell Identifier which is unique within the context of the GERAN location area as defined in TS 23.003 [27].</w:t>
            </w:r>
          </w:p>
        </w:tc>
      </w:tr>
      <w:tr w:rsidR="00146683" w:rsidRPr="00146683" w14:paraId="0C97085F" w14:textId="77777777" w:rsidTr="005411BB">
        <w:trPr>
          <w:cantSplit/>
        </w:trPr>
        <w:tc>
          <w:tcPr>
            <w:tcW w:w="9639" w:type="dxa"/>
          </w:tcPr>
          <w:p w14:paraId="5A020C46" w14:textId="77777777" w:rsidR="009722D5" w:rsidRPr="00146683" w:rsidRDefault="009722D5" w:rsidP="005411BB">
            <w:pPr>
              <w:pStyle w:val="TAL"/>
              <w:rPr>
                <w:b/>
                <w:bCs/>
                <w:i/>
                <w:iCs/>
                <w:lang w:eastAsia="en-GB"/>
              </w:rPr>
            </w:pPr>
            <w:r w:rsidRPr="00146683">
              <w:rPr>
                <w:b/>
                <w:bCs/>
                <w:i/>
                <w:iCs/>
                <w:lang w:eastAsia="en-GB"/>
              </w:rPr>
              <w:t>locationAreaCode</w:t>
            </w:r>
          </w:p>
          <w:p w14:paraId="1B9DB78B" w14:textId="77777777" w:rsidR="009722D5" w:rsidRPr="00146683" w:rsidRDefault="009722D5" w:rsidP="005411BB">
            <w:pPr>
              <w:pStyle w:val="TAL"/>
              <w:rPr>
                <w:lang w:eastAsia="en-GB"/>
              </w:rPr>
            </w:pPr>
            <w:r w:rsidRPr="00146683">
              <w:rPr>
                <w:lang w:eastAsia="en-GB"/>
              </w:rPr>
              <w:t>A fixed length code identifying the location area within a PLMN as defined in TS 23.003 [27].</w:t>
            </w:r>
          </w:p>
        </w:tc>
      </w:tr>
      <w:tr w:rsidR="004040DC" w:rsidRPr="00146683" w14:paraId="1C246111" w14:textId="77777777" w:rsidTr="005411BB">
        <w:trPr>
          <w:cantSplit/>
        </w:trPr>
        <w:tc>
          <w:tcPr>
            <w:tcW w:w="9639" w:type="dxa"/>
          </w:tcPr>
          <w:p w14:paraId="1928D2D2" w14:textId="77777777" w:rsidR="009722D5" w:rsidRPr="00146683" w:rsidRDefault="009722D5" w:rsidP="005411BB">
            <w:pPr>
              <w:pStyle w:val="TAL"/>
              <w:rPr>
                <w:b/>
                <w:bCs/>
                <w:i/>
                <w:iCs/>
                <w:lang w:eastAsia="en-GB"/>
              </w:rPr>
            </w:pPr>
            <w:r w:rsidRPr="00146683">
              <w:rPr>
                <w:b/>
                <w:bCs/>
                <w:i/>
                <w:iCs/>
                <w:lang w:eastAsia="en-GB"/>
              </w:rPr>
              <w:t>plmn-Identity</w:t>
            </w:r>
          </w:p>
          <w:p w14:paraId="4E2C7F81" w14:textId="77777777" w:rsidR="009722D5" w:rsidRPr="00146683" w:rsidRDefault="009722D5" w:rsidP="005411BB">
            <w:pPr>
              <w:pStyle w:val="TAL"/>
              <w:rPr>
                <w:lang w:eastAsia="en-GB"/>
              </w:rPr>
            </w:pPr>
            <w:r w:rsidRPr="00146683">
              <w:rPr>
                <w:lang w:eastAsia="en-GB"/>
              </w:rPr>
              <w:t>Identifies the PLMN of the cell, as defined in TS 23.003 [27]..</w:t>
            </w:r>
          </w:p>
        </w:tc>
      </w:tr>
    </w:tbl>
    <w:p w14:paraId="3AAC7D8D" w14:textId="77777777" w:rsidR="009722D5" w:rsidRPr="00146683" w:rsidRDefault="009722D5" w:rsidP="009722D5"/>
    <w:p w14:paraId="065962CB" w14:textId="77777777" w:rsidR="009722D5" w:rsidRPr="00146683" w:rsidRDefault="009722D5" w:rsidP="009722D5">
      <w:pPr>
        <w:pStyle w:val="Heading4"/>
      </w:pPr>
      <w:bookmarkStart w:id="3009" w:name="_Toc20487364"/>
      <w:bookmarkStart w:id="3010" w:name="_Toc29342661"/>
      <w:bookmarkStart w:id="3011" w:name="_Toc29343800"/>
      <w:bookmarkStart w:id="3012" w:name="_Toc36567066"/>
      <w:bookmarkStart w:id="3013" w:name="_Toc36810506"/>
      <w:bookmarkStart w:id="3014" w:name="_Toc36846870"/>
      <w:bookmarkStart w:id="3015" w:name="_Toc36939523"/>
      <w:bookmarkStart w:id="3016" w:name="_Toc37082503"/>
      <w:bookmarkStart w:id="3017" w:name="_Toc46481142"/>
      <w:bookmarkStart w:id="3018" w:name="_Toc46482376"/>
      <w:bookmarkStart w:id="3019" w:name="_Toc46483610"/>
      <w:bookmarkStart w:id="3020" w:name="_Toc156168301"/>
      <w:r w:rsidRPr="00146683">
        <w:t>–</w:t>
      </w:r>
      <w:r w:rsidRPr="00146683">
        <w:tab/>
      </w:r>
      <w:r w:rsidRPr="00146683">
        <w:rPr>
          <w:i/>
          <w:noProof/>
        </w:rPr>
        <w:t>CellGlobalIdCDMA2000</w:t>
      </w:r>
      <w:bookmarkEnd w:id="3009"/>
      <w:bookmarkEnd w:id="3010"/>
      <w:bookmarkEnd w:id="3011"/>
      <w:bookmarkEnd w:id="3012"/>
      <w:bookmarkEnd w:id="3013"/>
      <w:bookmarkEnd w:id="3014"/>
      <w:bookmarkEnd w:id="3015"/>
      <w:bookmarkEnd w:id="3016"/>
      <w:bookmarkEnd w:id="3017"/>
      <w:bookmarkEnd w:id="3018"/>
      <w:bookmarkEnd w:id="3019"/>
      <w:bookmarkEnd w:id="3020"/>
    </w:p>
    <w:p w14:paraId="2E2FADAF" w14:textId="77777777" w:rsidR="009722D5" w:rsidRPr="00146683" w:rsidRDefault="009722D5" w:rsidP="009722D5">
      <w:r w:rsidRPr="00146683">
        <w:t xml:space="preserve">The IE </w:t>
      </w:r>
      <w:r w:rsidRPr="00146683">
        <w:rPr>
          <w:i/>
          <w:noProof/>
        </w:rPr>
        <w:t xml:space="preserve">CellGlobalIdCDMA2000 </w:t>
      </w:r>
      <w:r w:rsidRPr="00146683">
        <w:t>specifies the Cell Global Identification (CGI), the globally unique identity of a cell in CDMA2000.</w:t>
      </w:r>
    </w:p>
    <w:p w14:paraId="7626E54B" w14:textId="77777777" w:rsidR="009722D5" w:rsidRPr="00146683" w:rsidRDefault="009722D5" w:rsidP="009722D5">
      <w:pPr>
        <w:pStyle w:val="TH"/>
      </w:pPr>
      <w:r w:rsidRPr="00146683">
        <w:rPr>
          <w:bCs/>
          <w:i/>
          <w:iCs/>
        </w:rPr>
        <w:t xml:space="preserve">CellGlobalIdCDMA2000 </w:t>
      </w:r>
      <w:r w:rsidRPr="00146683">
        <w:t>information element</w:t>
      </w:r>
    </w:p>
    <w:p w14:paraId="4D375C77" w14:textId="77777777" w:rsidR="009722D5" w:rsidRPr="00146683" w:rsidRDefault="009722D5" w:rsidP="009722D5">
      <w:pPr>
        <w:pStyle w:val="PL"/>
        <w:shd w:val="clear" w:color="auto" w:fill="E6E6E6"/>
      </w:pPr>
      <w:r w:rsidRPr="00146683">
        <w:t>-- ASN1START</w:t>
      </w:r>
    </w:p>
    <w:p w14:paraId="5FE32290" w14:textId="77777777" w:rsidR="009722D5" w:rsidRPr="00146683" w:rsidRDefault="009722D5" w:rsidP="009722D5">
      <w:pPr>
        <w:pStyle w:val="PL"/>
        <w:shd w:val="clear" w:color="auto" w:fill="E6E6E6"/>
      </w:pPr>
    </w:p>
    <w:p w14:paraId="27B1C648" w14:textId="77777777" w:rsidR="009722D5" w:rsidRPr="00146683" w:rsidRDefault="009722D5" w:rsidP="009722D5">
      <w:pPr>
        <w:pStyle w:val="PL"/>
        <w:shd w:val="clear" w:color="auto" w:fill="E6E6E6"/>
      </w:pPr>
      <w:r w:rsidRPr="00146683">
        <w:lastRenderedPageBreak/>
        <w:t>CellGlobalIdCDMA2000 ::=</w:t>
      </w:r>
      <w:r w:rsidRPr="00146683">
        <w:tab/>
      </w:r>
      <w:r w:rsidRPr="00146683">
        <w:tab/>
      </w:r>
      <w:r w:rsidRPr="00146683">
        <w:tab/>
      </w:r>
      <w:r w:rsidRPr="00146683">
        <w:tab/>
        <w:t>CHOICE {</w:t>
      </w:r>
    </w:p>
    <w:p w14:paraId="6A107512" w14:textId="77777777" w:rsidR="009722D5" w:rsidRPr="00146683" w:rsidRDefault="009722D5" w:rsidP="009722D5">
      <w:pPr>
        <w:pStyle w:val="PL"/>
        <w:shd w:val="clear" w:color="auto" w:fill="E6E6E6"/>
      </w:pPr>
      <w:r w:rsidRPr="00146683">
        <w:tab/>
        <w:t>cellGlobalId1XRTT</w:t>
      </w:r>
      <w:r w:rsidRPr="00146683">
        <w:tab/>
      </w:r>
      <w:r w:rsidRPr="00146683">
        <w:tab/>
      </w:r>
      <w:r w:rsidRPr="00146683">
        <w:tab/>
      </w:r>
      <w:r w:rsidRPr="00146683">
        <w:tab/>
      </w:r>
      <w:r w:rsidRPr="00146683">
        <w:tab/>
      </w:r>
      <w:r w:rsidRPr="00146683">
        <w:tab/>
        <w:t>BIT STRING (SIZE (47)),</w:t>
      </w:r>
    </w:p>
    <w:p w14:paraId="1468273B" w14:textId="77777777" w:rsidR="009722D5" w:rsidRPr="00146683" w:rsidRDefault="009722D5" w:rsidP="009722D5">
      <w:pPr>
        <w:pStyle w:val="PL"/>
        <w:shd w:val="clear" w:color="auto" w:fill="E6E6E6"/>
      </w:pPr>
      <w:r w:rsidRPr="00146683">
        <w:tab/>
        <w:t>cellGlobalIdHRPD</w:t>
      </w:r>
      <w:r w:rsidRPr="00146683">
        <w:tab/>
      </w:r>
      <w:r w:rsidRPr="00146683">
        <w:tab/>
      </w:r>
      <w:r w:rsidRPr="00146683">
        <w:tab/>
      </w:r>
      <w:r w:rsidRPr="00146683">
        <w:tab/>
      </w:r>
      <w:r w:rsidRPr="00146683">
        <w:tab/>
      </w:r>
      <w:r w:rsidRPr="00146683">
        <w:tab/>
        <w:t>BIT STRING (SIZE (128))</w:t>
      </w:r>
    </w:p>
    <w:p w14:paraId="7AB5C74A" w14:textId="77777777" w:rsidR="009722D5" w:rsidRPr="00146683" w:rsidRDefault="009722D5" w:rsidP="009722D5">
      <w:pPr>
        <w:pStyle w:val="PL"/>
        <w:shd w:val="clear" w:color="auto" w:fill="E6E6E6"/>
      </w:pPr>
      <w:r w:rsidRPr="00146683">
        <w:t>}</w:t>
      </w:r>
    </w:p>
    <w:p w14:paraId="2AAB5F50" w14:textId="77777777" w:rsidR="009722D5" w:rsidRPr="00146683" w:rsidRDefault="009722D5" w:rsidP="009722D5">
      <w:pPr>
        <w:pStyle w:val="PL"/>
        <w:shd w:val="clear" w:color="auto" w:fill="E6E6E6"/>
      </w:pPr>
    </w:p>
    <w:p w14:paraId="0B745C9A" w14:textId="77777777" w:rsidR="009722D5" w:rsidRPr="00146683" w:rsidRDefault="009722D5" w:rsidP="009722D5">
      <w:pPr>
        <w:pStyle w:val="PL"/>
        <w:shd w:val="clear" w:color="auto" w:fill="E6E6E6"/>
      </w:pPr>
      <w:r w:rsidRPr="00146683">
        <w:t>-- ASN1STOP</w:t>
      </w:r>
    </w:p>
    <w:p w14:paraId="0A113FF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9CFBC69" w14:textId="77777777" w:rsidTr="005411BB">
        <w:trPr>
          <w:cantSplit/>
          <w:trHeight w:val="52"/>
          <w:tblHeader/>
        </w:trPr>
        <w:tc>
          <w:tcPr>
            <w:tcW w:w="9639" w:type="dxa"/>
            <w:tcBorders>
              <w:bottom w:val="single" w:sz="4" w:space="0" w:color="808080"/>
            </w:tcBorders>
          </w:tcPr>
          <w:p w14:paraId="52CE924F" w14:textId="77777777" w:rsidR="009722D5" w:rsidRPr="00146683" w:rsidRDefault="009722D5" w:rsidP="005411BB">
            <w:pPr>
              <w:pStyle w:val="TAH"/>
              <w:rPr>
                <w:lang w:eastAsia="en-GB"/>
              </w:rPr>
            </w:pPr>
            <w:r w:rsidRPr="00146683">
              <w:rPr>
                <w:iCs/>
                <w:noProof/>
                <w:lang w:eastAsia="en-GB"/>
              </w:rPr>
              <w:t>CellGlobalIdCDMA2000 field descriptions</w:t>
            </w:r>
          </w:p>
        </w:tc>
      </w:tr>
      <w:tr w:rsidR="00146683" w:rsidRPr="00146683" w14:paraId="6B29855D" w14:textId="77777777" w:rsidTr="005411BB">
        <w:trPr>
          <w:cantSplit/>
        </w:trPr>
        <w:tc>
          <w:tcPr>
            <w:tcW w:w="9639" w:type="dxa"/>
          </w:tcPr>
          <w:p w14:paraId="117BEE93" w14:textId="77777777" w:rsidR="009722D5" w:rsidRPr="00146683" w:rsidRDefault="009722D5" w:rsidP="005411BB">
            <w:pPr>
              <w:pStyle w:val="TAL"/>
              <w:rPr>
                <w:b/>
                <w:i/>
                <w:noProof/>
                <w:lang w:eastAsia="en-GB"/>
              </w:rPr>
            </w:pPr>
            <w:r w:rsidRPr="00146683">
              <w:rPr>
                <w:b/>
                <w:i/>
                <w:noProof/>
                <w:lang w:eastAsia="en-GB"/>
              </w:rPr>
              <w:t>cellGlobalId1XRTT</w:t>
            </w:r>
          </w:p>
          <w:p w14:paraId="5A7C3C7E" w14:textId="77777777" w:rsidR="009722D5" w:rsidRPr="00146683" w:rsidRDefault="009722D5" w:rsidP="005411BB">
            <w:pPr>
              <w:pStyle w:val="TAL"/>
              <w:rPr>
                <w:lang w:eastAsia="en-GB"/>
              </w:rPr>
            </w:pPr>
            <w:r w:rsidRPr="00146683">
              <w:rPr>
                <w:lang w:eastAsia="en-GB"/>
              </w:rPr>
              <w:t>Unique identifier for a CDMA2000 1xRTT cell, corresponds to BASEID, SID and NID parameters (in that order) defined in C.S0005 [25].</w:t>
            </w:r>
          </w:p>
        </w:tc>
      </w:tr>
      <w:tr w:rsidR="009722D5" w:rsidRPr="00146683" w14:paraId="1F652396" w14:textId="77777777" w:rsidTr="005411BB">
        <w:trPr>
          <w:cantSplit/>
        </w:trPr>
        <w:tc>
          <w:tcPr>
            <w:tcW w:w="9639" w:type="dxa"/>
          </w:tcPr>
          <w:p w14:paraId="32EE2797" w14:textId="77777777" w:rsidR="009722D5" w:rsidRPr="00146683" w:rsidRDefault="009722D5" w:rsidP="005411BB">
            <w:pPr>
              <w:pStyle w:val="TAL"/>
              <w:rPr>
                <w:b/>
                <w:i/>
                <w:noProof/>
                <w:lang w:eastAsia="en-GB"/>
              </w:rPr>
            </w:pPr>
            <w:r w:rsidRPr="00146683">
              <w:rPr>
                <w:b/>
                <w:i/>
                <w:noProof/>
                <w:lang w:eastAsia="en-GB"/>
              </w:rPr>
              <w:t>cellGlobalIdHRPD</w:t>
            </w:r>
          </w:p>
          <w:p w14:paraId="7571876C" w14:textId="77777777" w:rsidR="009722D5" w:rsidRPr="00146683" w:rsidRDefault="009722D5" w:rsidP="005411BB">
            <w:pPr>
              <w:pStyle w:val="TAL"/>
              <w:rPr>
                <w:lang w:eastAsia="en-GB"/>
              </w:rPr>
            </w:pPr>
            <w:r w:rsidRPr="00146683">
              <w:rPr>
                <w:bCs/>
                <w:iCs/>
                <w:noProof/>
                <w:lang w:eastAsia="en-GB"/>
              </w:rPr>
              <w:t xml:space="preserve">Unique identifier for a </w:t>
            </w:r>
            <w:r w:rsidRPr="00146683">
              <w:rPr>
                <w:lang w:eastAsia="en-GB"/>
              </w:rPr>
              <w:t xml:space="preserve">CDMA2000 </w:t>
            </w:r>
            <w:r w:rsidRPr="00146683">
              <w:rPr>
                <w:bCs/>
                <w:iCs/>
                <w:noProof/>
                <w:lang w:eastAsia="en-GB"/>
              </w:rPr>
              <w:t>HRPD cell, corresponds to SECTOR ID parameter defined in C.S0024 [26</w:t>
            </w:r>
            <w:r w:rsidR="002A1484" w:rsidRPr="00146683">
              <w:rPr>
                <w:bCs/>
                <w:iCs/>
                <w:noProof/>
                <w:lang w:eastAsia="en-GB"/>
              </w:rPr>
              <w:t>]</w:t>
            </w:r>
            <w:r w:rsidRPr="00146683">
              <w:rPr>
                <w:bCs/>
                <w:iCs/>
                <w:noProof/>
                <w:lang w:eastAsia="en-GB"/>
              </w:rPr>
              <w:t xml:space="preserve">, </w:t>
            </w:r>
            <w:r w:rsidR="002A1484" w:rsidRPr="00146683">
              <w:rPr>
                <w:bCs/>
                <w:iCs/>
                <w:noProof/>
                <w:lang w:eastAsia="en-GB"/>
              </w:rPr>
              <w:t xml:space="preserve">clause </w:t>
            </w:r>
            <w:r w:rsidRPr="00146683">
              <w:rPr>
                <w:bCs/>
                <w:iCs/>
                <w:noProof/>
                <w:lang w:eastAsia="en-GB"/>
              </w:rPr>
              <w:t>14.9.</w:t>
            </w:r>
          </w:p>
        </w:tc>
      </w:tr>
    </w:tbl>
    <w:p w14:paraId="0612F3F5" w14:textId="77777777" w:rsidR="009722D5" w:rsidRPr="00146683" w:rsidRDefault="009722D5" w:rsidP="009722D5"/>
    <w:p w14:paraId="2025B5E7" w14:textId="77777777" w:rsidR="009722D5" w:rsidRPr="00146683" w:rsidRDefault="009722D5" w:rsidP="009722D5">
      <w:pPr>
        <w:pStyle w:val="Heading4"/>
      </w:pPr>
      <w:bookmarkStart w:id="3021" w:name="_Toc20487365"/>
      <w:bookmarkStart w:id="3022" w:name="_Toc29342662"/>
      <w:bookmarkStart w:id="3023" w:name="_Toc29343801"/>
      <w:bookmarkStart w:id="3024" w:name="_Toc36567067"/>
      <w:bookmarkStart w:id="3025" w:name="_Toc36810507"/>
      <w:bookmarkStart w:id="3026" w:name="_Toc36846871"/>
      <w:bookmarkStart w:id="3027" w:name="_Toc36939524"/>
      <w:bookmarkStart w:id="3028" w:name="_Toc37082504"/>
      <w:bookmarkStart w:id="3029" w:name="_Toc46481143"/>
      <w:bookmarkStart w:id="3030" w:name="_Toc46482377"/>
      <w:bookmarkStart w:id="3031" w:name="_Toc46483611"/>
      <w:bookmarkStart w:id="3032" w:name="_Toc156168302"/>
      <w:r w:rsidRPr="00146683">
        <w:t>–</w:t>
      </w:r>
      <w:r w:rsidRPr="00146683">
        <w:tab/>
      </w:r>
      <w:r w:rsidRPr="00146683">
        <w:rPr>
          <w:i/>
        </w:rPr>
        <w:t>CellSelectionInfoNFreq</w:t>
      </w:r>
      <w:bookmarkEnd w:id="3021"/>
      <w:bookmarkEnd w:id="3022"/>
      <w:bookmarkEnd w:id="3023"/>
      <w:bookmarkEnd w:id="3024"/>
      <w:bookmarkEnd w:id="3025"/>
      <w:bookmarkEnd w:id="3026"/>
      <w:bookmarkEnd w:id="3027"/>
      <w:bookmarkEnd w:id="3028"/>
      <w:bookmarkEnd w:id="3029"/>
      <w:bookmarkEnd w:id="3030"/>
      <w:bookmarkEnd w:id="3031"/>
      <w:bookmarkEnd w:id="3032"/>
    </w:p>
    <w:p w14:paraId="61C025B9" w14:textId="77777777" w:rsidR="009722D5" w:rsidRPr="00146683" w:rsidRDefault="009722D5" w:rsidP="009722D5">
      <w:pPr>
        <w:keepNext/>
        <w:keepLines/>
        <w:rPr>
          <w:iCs/>
        </w:rPr>
      </w:pPr>
      <w:r w:rsidRPr="00146683">
        <w:rPr>
          <w:iCs/>
        </w:rPr>
        <w:t xml:space="preserve">The IE </w:t>
      </w:r>
      <w:r w:rsidRPr="00146683">
        <w:rPr>
          <w:i/>
          <w:iCs/>
        </w:rPr>
        <w:t>CellSelectionInfoNFreq</w:t>
      </w:r>
      <w:r w:rsidRPr="00146683">
        <w:rPr>
          <w:iCs/>
        </w:rPr>
        <w:t xml:space="preserve"> includes the parameters used for cell selection on a neighbouring frequency, see TS 36.304 </w:t>
      </w:r>
      <w:r w:rsidRPr="00146683">
        <w:rPr>
          <w:bCs/>
          <w:noProof/>
        </w:rPr>
        <w:t>[4]</w:t>
      </w:r>
      <w:r w:rsidRPr="00146683">
        <w:rPr>
          <w:iCs/>
        </w:rPr>
        <w:t>.</w:t>
      </w:r>
    </w:p>
    <w:p w14:paraId="23741D00" w14:textId="77777777" w:rsidR="009722D5" w:rsidRPr="00146683" w:rsidRDefault="009722D5" w:rsidP="00B86BAA">
      <w:pPr>
        <w:pStyle w:val="TH"/>
        <w:rPr>
          <w:bCs/>
          <w:i/>
          <w:iCs/>
        </w:rPr>
      </w:pPr>
      <w:r w:rsidRPr="00146683">
        <w:rPr>
          <w:bCs/>
          <w:i/>
          <w:iCs/>
          <w:noProof/>
        </w:rPr>
        <w:t xml:space="preserve">CellSelectionInfoNFreq </w:t>
      </w:r>
      <w:r w:rsidRPr="00146683">
        <w:rPr>
          <w:bCs/>
          <w:iCs/>
          <w:noProof/>
        </w:rPr>
        <w:t>information element</w:t>
      </w:r>
    </w:p>
    <w:p w14:paraId="388946F7" w14:textId="77777777" w:rsidR="009722D5" w:rsidRPr="00146683" w:rsidRDefault="009722D5" w:rsidP="009722D5">
      <w:pPr>
        <w:pStyle w:val="PL"/>
        <w:shd w:val="clear" w:color="auto" w:fill="E6E6E6"/>
      </w:pPr>
      <w:r w:rsidRPr="00146683">
        <w:t>-- ASN1START</w:t>
      </w:r>
    </w:p>
    <w:p w14:paraId="057453E4" w14:textId="77777777" w:rsidR="009722D5" w:rsidRPr="00146683" w:rsidRDefault="009722D5" w:rsidP="009722D5">
      <w:pPr>
        <w:pStyle w:val="PL"/>
        <w:shd w:val="clear" w:color="auto" w:fill="E6E6E6"/>
      </w:pPr>
    </w:p>
    <w:p w14:paraId="5AC3035B" w14:textId="77777777" w:rsidR="009722D5" w:rsidRPr="00146683" w:rsidRDefault="009722D5" w:rsidP="009722D5">
      <w:pPr>
        <w:pStyle w:val="PL"/>
        <w:shd w:val="clear" w:color="auto" w:fill="E6E6E6"/>
      </w:pPr>
      <w:r w:rsidRPr="00146683">
        <w:t>CellSelectionInfoNFreq-r13 ::=</w:t>
      </w:r>
      <w:r w:rsidRPr="00146683">
        <w:tab/>
        <w:t>SEQUENCE {</w:t>
      </w:r>
    </w:p>
    <w:p w14:paraId="06649660" w14:textId="77777777" w:rsidR="009722D5" w:rsidRPr="00146683" w:rsidRDefault="009722D5" w:rsidP="009722D5">
      <w:pPr>
        <w:pStyle w:val="PL"/>
        <w:shd w:val="clear" w:color="auto" w:fill="E6E6E6"/>
      </w:pPr>
      <w:r w:rsidRPr="00146683">
        <w:tab/>
        <w:t>-- Cell selection information as in SIB1</w:t>
      </w:r>
    </w:p>
    <w:p w14:paraId="5BE98BF5" w14:textId="77777777" w:rsidR="009722D5" w:rsidRPr="00146683" w:rsidRDefault="009722D5" w:rsidP="009722D5">
      <w:pPr>
        <w:pStyle w:val="PL"/>
        <w:shd w:val="clear" w:color="auto" w:fill="E6E6E6"/>
      </w:pPr>
      <w:r w:rsidRPr="00146683">
        <w:tab/>
        <w:t>q-RxLevMin-r13</w:t>
      </w:r>
      <w:r w:rsidRPr="00146683">
        <w:tab/>
      </w:r>
      <w:r w:rsidRPr="00146683">
        <w:tab/>
      </w:r>
      <w:r w:rsidRPr="00146683">
        <w:tab/>
      </w:r>
      <w:r w:rsidRPr="00146683">
        <w:tab/>
      </w:r>
      <w:r w:rsidRPr="00146683">
        <w:tab/>
        <w:t>Q-RxLevMin,</w:t>
      </w:r>
    </w:p>
    <w:p w14:paraId="29AB20DA" w14:textId="77777777" w:rsidR="009722D5" w:rsidRPr="00146683" w:rsidRDefault="009722D5" w:rsidP="009722D5">
      <w:pPr>
        <w:pStyle w:val="PL"/>
        <w:shd w:val="clear" w:color="auto" w:fill="E6E6E6"/>
      </w:pPr>
      <w:r w:rsidRPr="00146683">
        <w:tab/>
        <w:t>q-RxLevMinOffset</w:t>
      </w:r>
      <w:r w:rsidRPr="00146683">
        <w:tab/>
      </w:r>
      <w:r w:rsidRPr="00146683">
        <w:tab/>
      </w:r>
      <w:r w:rsidRPr="00146683">
        <w:tab/>
      </w:r>
      <w:r w:rsidRPr="00146683">
        <w:tab/>
      </w:r>
      <w:r w:rsidRPr="00146683">
        <w:tab/>
        <w:t>INTEGER (1..8)</w:t>
      </w:r>
      <w:r w:rsidRPr="00146683">
        <w:tab/>
      </w:r>
      <w:r w:rsidRPr="00146683">
        <w:tab/>
      </w:r>
      <w:r w:rsidRPr="00146683">
        <w:tab/>
        <w:t>OPTIONAL,</w:t>
      </w:r>
      <w:r w:rsidRPr="00146683">
        <w:tab/>
        <w:t>-- Need OP</w:t>
      </w:r>
    </w:p>
    <w:p w14:paraId="251825C9" w14:textId="77777777" w:rsidR="009722D5" w:rsidRPr="00146683" w:rsidRDefault="009722D5" w:rsidP="009722D5">
      <w:pPr>
        <w:pStyle w:val="PL"/>
        <w:shd w:val="clear" w:color="auto" w:fill="E6E6E6"/>
      </w:pPr>
      <w:r w:rsidRPr="00146683">
        <w:tab/>
        <w:t>-- Cell re-selection information as in SIB3</w:t>
      </w:r>
    </w:p>
    <w:p w14:paraId="2A6E5AA6" w14:textId="77777777" w:rsidR="009722D5" w:rsidRPr="00146683" w:rsidRDefault="009722D5" w:rsidP="009722D5">
      <w:pPr>
        <w:pStyle w:val="PL"/>
        <w:shd w:val="clear" w:color="auto" w:fill="E6E6E6"/>
      </w:pPr>
      <w:r w:rsidRPr="00146683">
        <w:tab/>
        <w:t>q-Hyst-r13</w:t>
      </w:r>
      <w:r w:rsidRPr="00146683">
        <w:tab/>
      </w:r>
      <w:r w:rsidRPr="00146683">
        <w:tab/>
      </w:r>
      <w:r w:rsidRPr="00146683">
        <w:tab/>
      </w:r>
      <w:r w:rsidRPr="00146683">
        <w:tab/>
      </w:r>
      <w:r w:rsidRPr="00146683">
        <w:tab/>
      </w:r>
      <w:r w:rsidRPr="00146683">
        <w:tab/>
      </w:r>
      <w:r w:rsidRPr="00146683">
        <w:tab/>
        <w:t>ENUMERATED {</w:t>
      </w:r>
    </w:p>
    <w:p w14:paraId="669868D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7FFB1E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5FD993BC" w14:textId="77777777" w:rsidR="009722D5" w:rsidRPr="00146683" w:rsidRDefault="009722D5" w:rsidP="009722D5">
      <w:pPr>
        <w:pStyle w:val="PL"/>
        <w:shd w:val="clear" w:color="auto" w:fill="E6E6E6"/>
      </w:pPr>
      <w:r w:rsidRPr="00146683">
        <w:tab/>
        <w:t>q-RxLevMinReselection-r13</w:t>
      </w:r>
      <w:r w:rsidRPr="00146683">
        <w:tab/>
      </w:r>
      <w:r w:rsidRPr="00146683">
        <w:tab/>
      </w:r>
      <w:r w:rsidRPr="00146683">
        <w:tab/>
        <w:t>Q-RxLevMin,</w:t>
      </w:r>
    </w:p>
    <w:p w14:paraId="3905777A" w14:textId="77777777" w:rsidR="009722D5" w:rsidRPr="00146683" w:rsidRDefault="009722D5" w:rsidP="009722D5">
      <w:pPr>
        <w:pStyle w:val="PL"/>
        <w:shd w:val="clear" w:color="auto" w:fill="E6E6E6"/>
      </w:pPr>
      <w:r w:rsidRPr="00146683">
        <w:tab/>
        <w:t>t-ReselectionEUTRA-r13</w:t>
      </w:r>
      <w:r w:rsidRPr="00146683">
        <w:tab/>
      </w:r>
      <w:r w:rsidRPr="00146683">
        <w:tab/>
      </w:r>
      <w:r w:rsidRPr="00146683">
        <w:tab/>
      </w:r>
      <w:r w:rsidRPr="00146683">
        <w:tab/>
        <w:t>T-Reselection</w:t>
      </w:r>
    </w:p>
    <w:p w14:paraId="21C5578B" w14:textId="77777777" w:rsidR="009722D5" w:rsidRPr="00146683" w:rsidRDefault="009722D5" w:rsidP="009722D5">
      <w:pPr>
        <w:pStyle w:val="PL"/>
        <w:shd w:val="clear" w:color="auto" w:fill="E6E6E6"/>
      </w:pPr>
      <w:r w:rsidRPr="00146683">
        <w:t>}</w:t>
      </w:r>
    </w:p>
    <w:p w14:paraId="2ABC2944" w14:textId="77777777" w:rsidR="009722D5" w:rsidRPr="00146683" w:rsidRDefault="009722D5" w:rsidP="009722D5">
      <w:pPr>
        <w:pStyle w:val="PL"/>
        <w:shd w:val="clear" w:color="auto" w:fill="E6E6E6"/>
      </w:pPr>
    </w:p>
    <w:p w14:paraId="0F87F145" w14:textId="77777777" w:rsidR="009722D5" w:rsidRPr="00146683" w:rsidRDefault="009722D5" w:rsidP="009722D5">
      <w:pPr>
        <w:pStyle w:val="PL"/>
        <w:shd w:val="clear" w:color="auto" w:fill="E6E6E6"/>
      </w:pPr>
      <w:r w:rsidRPr="00146683">
        <w:t>-- ASN1STOP</w:t>
      </w:r>
    </w:p>
    <w:p w14:paraId="6D3F9631" w14:textId="77777777" w:rsidR="009722D5" w:rsidRPr="00146683" w:rsidRDefault="009722D5" w:rsidP="009722D5"/>
    <w:p w14:paraId="3B71C37F" w14:textId="77777777" w:rsidR="000C7963" w:rsidRPr="00146683" w:rsidRDefault="000C7963" w:rsidP="000C7963">
      <w:pPr>
        <w:pStyle w:val="Heading4"/>
      </w:pPr>
      <w:bookmarkStart w:id="3033" w:name="_Toc36810508"/>
      <w:bookmarkStart w:id="3034" w:name="_Toc36846872"/>
      <w:bookmarkStart w:id="3035" w:name="_Toc36939525"/>
      <w:bookmarkStart w:id="3036" w:name="_Toc37082505"/>
      <w:bookmarkStart w:id="3037" w:name="_Toc46481144"/>
      <w:bookmarkStart w:id="3038" w:name="_Toc46482378"/>
      <w:bookmarkStart w:id="3039" w:name="_Toc46483612"/>
      <w:bookmarkStart w:id="3040" w:name="_Toc156168303"/>
      <w:r w:rsidRPr="00146683">
        <w:t>–</w:t>
      </w:r>
      <w:r w:rsidRPr="00146683">
        <w:tab/>
      </w:r>
      <w:r w:rsidRPr="00146683">
        <w:rPr>
          <w:i/>
        </w:rPr>
        <w:t>ConditionalReconfiguration</w:t>
      </w:r>
      <w:bookmarkEnd w:id="3033"/>
      <w:bookmarkEnd w:id="3034"/>
      <w:bookmarkEnd w:id="3035"/>
      <w:bookmarkEnd w:id="3036"/>
      <w:bookmarkEnd w:id="3037"/>
      <w:bookmarkEnd w:id="3038"/>
      <w:bookmarkEnd w:id="3039"/>
      <w:bookmarkEnd w:id="3040"/>
    </w:p>
    <w:p w14:paraId="1665B5FB" w14:textId="5C9FA3F3" w:rsidR="000C7963" w:rsidRPr="00146683" w:rsidRDefault="000C7963" w:rsidP="000C7963">
      <w:r w:rsidRPr="00146683">
        <w:t xml:space="preserve">The IE </w:t>
      </w:r>
      <w:r w:rsidRPr="00146683">
        <w:rPr>
          <w:i/>
        </w:rPr>
        <w:t>ConditionalReconfiguration</w:t>
      </w:r>
      <w:r w:rsidRPr="00146683">
        <w:t xml:space="preserve"> is used to add, modify or release the configuration of a conditional handover</w:t>
      </w:r>
      <w:r w:rsidR="00A000FF" w:rsidRPr="00146683">
        <w:t>, conditional PSCell addition or inter-SN conditional PSCell change</w:t>
      </w:r>
      <w:r w:rsidRPr="00146683">
        <w:t xml:space="preserve"> per target candidate cell.</w:t>
      </w:r>
    </w:p>
    <w:p w14:paraId="570325AA" w14:textId="77777777" w:rsidR="000C7963" w:rsidRPr="00146683" w:rsidRDefault="000C7963" w:rsidP="000C7963">
      <w:pPr>
        <w:pStyle w:val="TH"/>
        <w:rPr>
          <w:bCs/>
          <w:i/>
          <w:iCs/>
        </w:rPr>
      </w:pPr>
      <w:r w:rsidRPr="00146683">
        <w:rPr>
          <w:bCs/>
          <w:i/>
          <w:iCs/>
        </w:rPr>
        <w:t>ConditionalReconfiguration</w:t>
      </w:r>
      <w:r w:rsidRPr="00146683">
        <w:rPr>
          <w:bCs/>
          <w:iCs/>
        </w:rPr>
        <w:t xml:space="preserve"> information element</w:t>
      </w:r>
    </w:p>
    <w:p w14:paraId="2EC8CF8A" w14:textId="77777777" w:rsidR="000C7963" w:rsidRPr="00146683" w:rsidRDefault="000C7963" w:rsidP="000C7963">
      <w:pPr>
        <w:pStyle w:val="PL"/>
        <w:shd w:val="clear" w:color="auto" w:fill="E6E6E6"/>
      </w:pPr>
      <w:r w:rsidRPr="00146683">
        <w:t>-- ASN1START</w:t>
      </w:r>
    </w:p>
    <w:p w14:paraId="68CEA05F" w14:textId="77777777" w:rsidR="000C7963" w:rsidRPr="00146683" w:rsidRDefault="000C7963" w:rsidP="000C7963">
      <w:pPr>
        <w:pStyle w:val="PL"/>
        <w:shd w:val="clear" w:color="auto" w:fill="E6E6E6"/>
      </w:pPr>
    </w:p>
    <w:p w14:paraId="59EB420A" w14:textId="77777777" w:rsidR="000C7963" w:rsidRPr="00146683" w:rsidRDefault="000C7963" w:rsidP="000C7963">
      <w:pPr>
        <w:pStyle w:val="PL"/>
        <w:shd w:val="clear" w:color="auto" w:fill="E6E6E6"/>
      </w:pPr>
      <w:r w:rsidRPr="00146683">
        <w:t>ConditionalReconfiguration-r16 ::= SEQUENCE {</w:t>
      </w:r>
    </w:p>
    <w:p w14:paraId="31515832" w14:textId="77777777" w:rsidR="000C7963" w:rsidRPr="00146683" w:rsidRDefault="000C7963" w:rsidP="000C7963">
      <w:pPr>
        <w:pStyle w:val="PL"/>
        <w:shd w:val="clear" w:color="auto" w:fill="E6E6E6"/>
      </w:pPr>
      <w:r w:rsidRPr="00146683">
        <w:tab/>
        <w:t>condReconfigurationToAddModList-r16</w:t>
      </w:r>
      <w:r w:rsidRPr="00146683">
        <w:tab/>
        <w:t>CondReconfigurationToAddModList-r16</w:t>
      </w:r>
      <w:r w:rsidRPr="00146683">
        <w:tab/>
      </w:r>
      <w:r w:rsidRPr="00146683">
        <w:tab/>
        <w:t>OPTIONAL, -- Need ON</w:t>
      </w:r>
    </w:p>
    <w:p w14:paraId="18B1327C" w14:textId="77777777" w:rsidR="000C7963" w:rsidRPr="00146683" w:rsidRDefault="000C7963" w:rsidP="000C7963">
      <w:pPr>
        <w:pStyle w:val="PL"/>
        <w:shd w:val="clear" w:color="auto" w:fill="E6E6E6"/>
      </w:pPr>
      <w:r w:rsidRPr="00146683">
        <w:tab/>
        <w:t>condReconfigurationToRemoveList-r16</w:t>
      </w:r>
      <w:r w:rsidRPr="00146683">
        <w:tab/>
        <w:t>CondReconfigurationToRemoveList-r16</w:t>
      </w:r>
      <w:r w:rsidRPr="00146683">
        <w:tab/>
      </w:r>
      <w:r w:rsidRPr="00146683">
        <w:tab/>
        <w:t>OPTIONAL, -- Need ON</w:t>
      </w:r>
    </w:p>
    <w:p w14:paraId="60EA7AFD" w14:textId="77777777" w:rsidR="000C7963" w:rsidRPr="00146683" w:rsidRDefault="000C7963" w:rsidP="000C7963">
      <w:pPr>
        <w:pStyle w:val="PL"/>
        <w:shd w:val="clear" w:color="auto" w:fill="E6E6E6"/>
      </w:pPr>
      <w:r w:rsidRPr="00146683">
        <w:tab/>
        <w:t>attemptCondReconf-r16</w:t>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 xml:space="preserve">OPTIONAL, -- </w:t>
      </w:r>
      <w:r w:rsidR="00205381" w:rsidRPr="00146683">
        <w:t>Cond CHO</w:t>
      </w:r>
    </w:p>
    <w:p w14:paraId="1E7D21BD" w14:textId="77777777" w:rsidR="000C7963" w:rsidRPr="00146683" w:rsidRDefault="000C7963" w:rsidP="000C7963">
      <w:pPr>
        <w:pStyle w:val="PL"/>
        <w:shd w:val="clear" w:color="auto" w:fill="E6E6E6"/>
      </w:pPr>
      <w:r w:rsidRPr="00146683">
        <w:tab/>
        <w:t>...</w:t>
      </w:r>
    </w:p>
    <w:p w14:paraId="418423BB" w14:textId="77777777" w:rsidR="000C7963" w:rsidRPr="00146683" w:rsidRDefault="000C7963" w:rsidP="000C7963">
      <w:pPr>
        <w:pStyle w:val="PL"/>
        <w:shd w:val="clear" w:color="auto" w:fill="E6E6E6"/>
      </w:pPr>
      <w:r w:rsidRPr="00146683">
        <w:t>}</w:t>
      </w:r>
    </w:p>
    <w:p w14:paraId="055B8F22" w14:textId="77777777" w:rsidR="000C7963" w:rsidRPr="00146683" w:rsidRDefault="000C7963" w:rsidP="000C7963">
      <w:pPr>
        <w:pStyle w:val="PL"/>
        <w:shd w:val="clear" w:color="auto" w:fill="E6E6E6"/>
      </w:pPr>
    </w:p>
    <w:p w14:paraId="248EC8CB" w14:textId="77777777" w:rsidR="000C7963" w:rsidRPr="00146683" w:rsidRDefault="000C7963" w:rsidP="000C7963">
      <w:pPr>
        <w:pStyle w:val="PL"/>
        <w:shd w:val="clear" w:color="auto" w:fill="E6E6E6"/>
      </w:pPr>
      <w:r w:rsidRPr="00146683">
        <w:t>CondReconfigurationToRemoveList-r16 ::= SEQUENCE (SIZE (1..maxCondConfig-r16)) OF CondReconfigurationId-r16</w:t>
      </w:r>
    </w:p>
    <w:p w14:paraId="14B9EB7D" w14:textId="77777777" w:rsidR="000C7963" w:rsidRPr="00146683" w:rsidRDefault="000C7963" w:rsidP="000C7963">
      <w:pPr>
        <w:pStyle w:val="PL"/>
        <w:shd w:val="clear" w:color="auto" w:fill="E6E6E6"/>
      </w:pPr>
    </w:p>
    <w:p w14:paraId="3B8BE8C9" w14:textId="77777777" w:rsidR="000C7963" w:rsidRPr="00146683" w:rsidRDefault="000C7963" w:rsidP="000C7963">
      <w:pPr>
        <w:pStyle w:val="PL"/>
        <w:shd w:val="clear" w:color="auto" w:fill="E6E6E6"/>
      </w:pPr>
      <w:r w:rsidRPr="00146683">
        <w:t>-- ASN1STOP</w:t>
      </w:r>
    </w:p>
    <w:p w14:paraId="016E40B6" w14:textId="77777777" w:rsidR="000C7963" w:rsidRPr="00146683"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146683" w:rsidRDefault="000C7963" w:rsidP="003C0A8B">
            <w:pPr>
              <w:pStyle w:val="TAH"/>
              <w:rPr>
                <w:lang w:eastAsia="en-GB"/>
              </w:rPr>
            </w:pPr>
            <w:r w:rsidRPr="00146683">
              <w:rPr>
                <w:rFonts w:eastAsia="SimSun"/>
                <w:i/>
              </w:rPr>
              <w:lastRenderedPageBreak/>
              <w:t>ConditionalReconfiguration</w:t>
            </w:r>
            <w:r w:rsidRPr="00146683">
              <w:rPr>
                <w:rFonts w:eastAsia="SimSun"/>
              </w:rPr>
              <w:t xml:space="preserve"> </w:t>
            </w:r>
            <w:r w:rsidRPr="00146683">
              <w:rPr>
                <w:iCs/>
                <w:lang w:eastAsia="en-GB"/>
              </w:rPr>
              <w:t>field descriptions</w:t>
            </w:r>
          </w:p>
        </w:tc>
      </w:tr>
      <w:tr w:rsidR="00146683" w:rsidRPr="00146683"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146683" w:rsidRDefault="000C7963" w:rsidP="003C0A8B">
            <w:pPr>
              <w:pStyle w:val="TAL"/>
              <w:rPr>
                <w:b/>
                <w:i/>
                <w:noProof/>
              </w:rPr>
            </w:pPr>
            <w:r w:rsidRPr="00146683">
              <w:rPr>
                <w:b/>
                <w:i/>
                <w:noProof/>
              </w:rPr>
              <w:t>attemptCondReconf</w:t>
            </w:r>
          </w:p>
          <w:p w14:paraId="456BA386" w14:textId="77777777" w:rsidR="000C7963" w:rsidRPr="00146683" w:rsidRDefault="000C7963" w:rsidP="003C0A8B">
            <w:pPr>
              <w:pStyle w:val="TAL"/>
              <w:rPr>
                <w:rFonts w:eastAsia="SimSun"/>
              </w:rPr>
            </w:pPr>
            <w:r w:rsidRPr="00146683">
              <w:rPr>
                <w:rFonts w:eastAsia="SimSun"/>
              </w:rPr>
              <w:t>If present, the UE shall perform conditional reconfiguration if selected cell is a target candidate cell and it is the first cell selection after failure as described in 5.3.7.3.</w:t>
            </w:r>
          </w:p>
        </w:tc>
      </w:tr>
      <w:tr w:rsidR="00146683" w:rsidRPr="00146683"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146683" w:rsidRDefault="000C7963" w:rsidP="003C0A8B">
            <w:pPr>
              <w:pStyle w:val="TAL"/>
              <w:rPr>
                <w:b/>
                <w:i/>
                <w:noProof/>
              </w:rPr>
            </w:pPr>
            <w:r w:rsidRPr="00146683">
              <w:rPr>
                <w:b/>
                <w:i/>
                <w:noProof/>
              </w:rPr>
              <w:t>condReconfigurationToAddModList</w:t>
            </w:r>
          </w:p>
          <w:p w14:paraId="15426FCE" w14:textId="011A0284" w:rsidR="000C7963" w:rsidRPr="00146683" w:rsidRDefault="000C7963" w:rsidP="003C0A8B">
            <w:pPr>
              <w:pStyle w:val="TAL"/>
              <w:rPr>
                <w:rFonts w:eastAsia="SimSun"/>
                <w:lang w:eastAsia="zh-CN"/>
              </w:rPr>
            </w:pPr>
            <w:r w:rsidRPr="00146683">
              <w:rPr>
                <w:rFonts w:eastAsia="SimSun"/>
              </w:rPr>
              <w:t>List of conditional reconfigurations (i.e. conditional handover</w:t>
            </w:r>
            <w:r w:rsidR="00A000FF" w:rsidRPr="00146683">
              <w:rPr>
                <w:rFonts w:eastAsia="SimSun"/>
              </w:rPr>
              <w:t>, conditional PSCell addition or inter-SN conditional PSCell change</w:t>
            </w:r>
            <w:r w:rsidRPr="00146683">
              <w:rPr>
                <w:rFonts w:eastAsia="SimSun"/>
              </w:rPr>
              <w:t>) to add and/or modify.</w:t>
            </w:r>
          </w:p>
        </w:tc>
      </w:tr>
      <w:tr w:rsidR="00583FA0" w:rsidRPr="00146683"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146683" w:rsidRDefault="000C7963" w:rsidP="003C0A8B">
            <w:pPr>
              <w:pStyle w:val="TAL"/>
              <w:rPr>
                <w:b/>
                <w:i/>
                <w:noProof/>
              </w:rPr>
            </w:pPr>
            <w:r w:rsidRPr="00146683">
              <w:rPr>
                <w:b/>
                <w:i/>
                <w:noProof/>
              </w:rPr>
              <w:t>condReconfigurationToRemoveList</w:t>
            </w:r>
          </w:p>
          <w:p w14:paraId="736A2407" w14:textId="2A6A645F" w:rsidR="000C7963" w:rsidRPr="00146683" w:rsidRDefault="000C7963" w:rsidP="003C0A8B">
            <w:pPr>
              <w:pStyle w:val="TAL"/>
              <w:rPr>
                <w:rFonts w:eastAsia="SimSun"/>
                <w:lang w:eastAsia="zh-CN"/>
              </w:rPr>
            </w:pPr>
            <w:r w:rsidRPr="00146683">
              <w:rPr>
                <w:rFonts w:eastAsia="SimSun"/>
              </w:rPr>
              <w:t>List of conditional reconfigurations (i.e. conditional handover</w:t>
            </w:r>
            <w:r w:rsidR="00A000FF" w:rsidRPr="00146683">
              <w:rPr>
                <w:rFonts w:eastAsia="SimSun"/>
              </w:rPr>
              <w:t>, conditional PSCell addition or inter-SN conditional PSCell change</w:t>
            </w:r>
            <w:r w:rsidRPr="00146683">
              <w:rPr>
                <w:rFonts w:eastAsia="SimSun"/>
              </w:rPr>
              <w:t>) to remove.</w:t>
            </w:r>
          </w:p>
        </w:tc>
      </w:tr>
    </w:tbl>
    <w:p w14:paraId="5A91A12B" w14:textId="77777777" w:rsidR="00205381" w:rsidRPr="00146683"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4E64E214" w14:textId="77777777" w:rsidTr="0077456E">
        <w:trPr>
          <w:cantSplit/>
          <w:tblHeader/>
        </w:trPr>
        <w:tc>
          <w:tcPr>
            <w:tcW w:w="2297" w:type="dxa"/>
          </w:tcPr>
          <w:p w14:paraId="1FE0DB45" w14:textId="77777777" w:rsidR="00205381" w:rsidRPr="00146683" w:rsidRDefault="00205381" w:rsidP="003878A6">
            <w:pPr>
              <w:pStyle w:val="TAH"/>
              <w:rPr>
                <w:lang w:eastAsia="en-GB"/>
              </w:rPr>
            </w:pPr>
            <w:r w:rsidRPr="00146683">
              <w:rPr>
                <w:lang w:eastAsia="en-GB"/>
              </w:rPr>
              <w:t>Conditional presence</w:t>
            </w:r>
          </w:p>
        </w:tc>
        <w:tc>
          <w:tcPr>
            <w:tcW w:w="7342" w:type="dxa"/>
          </w:tcPr>
          <w:p w14:paraId="1048A815" w14:textId="77777777" w:rsidR="00205381" w:rsidRPr="00146683" w:rsidRDefault="00205381" w:rsidP="003878A6">
            <w:pPr>
              <w:pStyle w:val="TAH"/>
              <w:rPr>
                <w:lang w:eastAsia="en-GB"/>
              </w:rPr>
            </w:pPr>
            <w:r w:rsidRPr="00146683">
              <w:rPr>
                <w:lang w:eastAsia="en-GB"/>
              </w:rPr>
              <w:t>Explanation</w:t>
            </w:r>
          </w:p>
        </w:tc>
      </w:tr>
      <w:tr w:rsidR="00583FA0" w:rsidRPr="00146683" w14:paraId="2623CBC4" w14:textId="77777777" w:rsidTr="0077456E">
        <w:trPr>
          <w:cantSplit/>
        </w:trPr>
        <w:tc>
          <w:tcPr>
            <w:tcW w:w="2297" w:type="dxa"/>
          </w:tcPr>
          <w:p w14:paraId="0F41F8CD" w14:textId="77777777" w:rsidR="00205381" w:rsidRPr="00146683" w:rsidRDefault="00205381" w:rsidP="003878A6">
            <w:pPr>
              <w:pStyle w:val="TAL"/>
              <w:rPr>
                <w:i/>
                <w:iCs/>
                <w:noProof/>
                <w:lang w:eastAsia="en-GB"/>
              </w:rPr>
            </w:pPr>
            <w:r w:rsidRPr="00146683">
              <w:rPr>
                <w:i/>
                <w:iCs/>
                <w:noProof/>
                <w:lang w:eastAsia="en-GB"/>
              </w:rPr>
              <w:t>CHO</w:t>
            </w:r>
          </w:p>
        </w:tc>
        <w:tc>
          <w:tcPr>
            <w:tcW w:w="7342" w:type="dxa"/>
          </w:tcPr>
          <w:p w14:paraId="70F29AA6" w14:textId="77777777" w:rsidR="00205381" w:rsidRPr="00146683" w:rsidRDefault="00205381" w:rsidP="003878A6">
            <w:pPr>
              <w:pStyle w:val="TAL"/>
              <w:rPr>
                <w:lang w:eastAsia="en-GB"/>
              </w:rPr>
            </w:pPr>
            <w:r w:rsidRPr="00146683">
              <w:rPr>
                <w:lang w:eastAsia="en-GB"/>
              </w:rPr>
              <w:t>The field is optional present, Need OR, if the UE is configured with at least a candidate cell for CHO. Otherwise the field is not present.</w:t>
            </w:r>
          </w:p>
        </w:tc>
      </w:tr>
    </w:tbl>
    <w:p w14:paraId="464CE29D" w14:textId="77777777" w:rsidR="000C7963" w:rsidRPr="00146683" w:rsidRDefault="000C7963" w:rsidP="000C7963"/>
    <w:p w14:paraId="0E9E74A9" w14:textId="77777777" w:rsidR="000C7963" w:rsidRPr="00146683" w:rsidRDefault="000C7963" w:rsidP="000C7963">
      <w:pPr>
        <w:pStyle w:val="Heading4"/>
      </w:pPr>
      <w:bookmarkStart w:id="3041" w:name="_Toc36810509"/>
      <w:bookmarkStart w:id="3042" w:name="_Toc36846873"/>
      <w:bookmarkStart w:id="3043" w:name="_Toc36939526"/>
      <w:bookmarkStart w:id="3044" w:name="_Toc37082506"/>
      <w:bookmarkStart w:id="3045" w:name="_Toc46481145"/>
      <w:bookmarkStart w:id="3046" w:name="_Toc46482379"/>
      <w:bookmarkStart w:id="3047" w:name="_Toc46483613"/>
      <w:bookmarkStart w:id="3048" w:name="_Toc156168304"/>
      <w:r w:rsidRPr="00146683">
        <w:t>–</w:t>
      </w:r>
      <w:r w:rsidRPr="00146683">
        <w:tab/>
      </w:r>
      <w:r w:rsidRPr="00146683">
        <w:rPr>
          <w:i/>
        </w:rPr>
        <w:t>ConditionalReconfigurationId</w:t>
      </w:r>
      <w:bookmarkEnd w:id="3041"/>
      <w:bookmarkEnd w:id="3042"/>
      <w:bookmarkEnd w:id="3043"/>
      <w:bookmarkEnd w:id="3044"/>
      <w:bookmarkEnd w:id="3045"/>
      <w:bookmarkEnd w:id="3046"/>
      <w:bookmarkEnd w:id="3047"/>
      <w:bookmarkEnd w:id="3048"/>
    </w:p>
    <w:p w14:paraId="6FEE1FC7" w14:textId="428C58EF" w:rsidR="000C7963" w:rsidRPr="00146683" w:rsidRDefault="000C7963" w:rsidP="000C7963">
      <w:r w:rsidRPr="00146683">
        <w:t xml:space="preserve">The IE </w:t>
      </w:r>
      <w:r w:rsidRPr="00146683">
        <w:rPr>
          <w:i/>
        </w:rPr>
        <w:t>ConditionalReconfigurationId</w:t>
      </w:r>
      <w:r w:rsidRPr="00146683">
        <w:t xml:space="preserve"> is used to identify a conditional reconfiguration (e.g. CHO</w:t>
      </w:r>
      <w:r w:rsidR="00A000FF" w:rsidRPr="00146683">
        <w:t>, CPA or inter-SN CPC</w:t>
      </w:r>
      <w:r w:rsidRPr="00146683">
        <w:t>).</w:t>
      </w:r>
    </w:p>
    <w:p w14:paraId="1D4611D4" w14:textId="77777777" w:rsidR="000C7963" w:rsidRPr="00146683" w:rsidRDefault="000C7963" w:rsidP="000C7963">
      <w:pPr>
        <w:pStyle w:val="TH"/>
        <w:rPr>
          <w:bCs/>
          <w:iCs/>
        </w:rPr>
      </w:pPr>
      <w:r w:rsidRPr="00146683">
        <w:rPr>
          <w:bCs/>
          <w:i/>
          <w:iCs/>
        </w:rPr>
        <w:t>ConditionalReconfigurationId</w:t>
      </w:r>
      <w:r w:rsidRPr="00146683">
        <w:rPr>
          <w:bCs/>
          <w:iCs/>
        </w:rPr>
        <w:t xml:space="preserve"> information element</w:t>
      </w:r>
    </w:p>
    <w:p w14:paraId="2426A14C" w14:textId="77777777" w:rsidR="000C7963" w:rsidRPr="00146683" w:rsidRDefault="000C7963" w:rsidP="000C7963">
      <w:pPr>
        <w:pStyle w:val="PL"/>
        <w:shd w:val="clear" w:color="auto" w:fill="E6E6E6"/>
      </w:pPr>
      <w:r w:rsidRPr="00146683">
        <w:t>-- ASN1START</w:t>
      </w:r>
    </w:p>
    <w:p w14:paraId="7906ABAF" w14:textId="77777777" w:rsidR="000C7963" w:rsidRPr="00146683" w:rsidRDefault="000C7963" w:rsidP="000C7963">
      <w:pPr>
        <w:pStyle w:val="PL"/>
        <w:shd w:val="clear" w:color="auto" w:fill="E6E6E6"/>
      </w:pPr>
    </w:p>
    <w:p w14:paraId="0FF558EE" w14:textId="77777777" w:rsidR="000C7963" w:rsidRPr="00146683" w:rsidRDefault="000C7963" w:rsidP="000C7963">
      <w:pPr>
        <w:pStyle w:val="PL"/>
        <w:shd w:val="clear" w:color="auto" w:fill="E6E6E6"/>
      </w:pPr>
      <w:r w:rsidRPr="00146683">
        <w:t>CondReconfigurationId-r16 ::= INTEGER (1.. maxCondConfig-r16)</w:t>
      </w:r>
    </w:p>
    <w:p w14:paraId="52615BC8" w14:textId="77777777" w:rsidR="000C7963" w:rsidRPr="00146683" w:rsidRDefault="000C7963" w:rsidP="000C7963">
      <w:pPr>
        <w:pStyle w:val="PL"/>
        <w:shd w:val="clear" w:color="auto" w:fill="E6E6E6"/>
      </w:pPr>
    </w:p>
    <w:p w14:paraId="7C0ADFC5" w14:textId="77777777" w:rsidR="000C7963" w:rsidRPr="00146683" w:rsidRDefault="000C7963" w:rsidP="000C7963">
      <w:pPr>
        <w:pStyle w:val="PL"/>
        <w:shd w:val="clear" w:color="auto" w:fill="E6E6E6"/>
      </w:pPr>
      <w:r w:rsidRPr="00146683">
        <w:t>-- ASN1STOP</w:t>
      </w:r>
    </w:p>
    <w:p w14:paraId="483779C8" w14:textId="77777777" w:rsidR="000C7963" w:rsidRPr="00146683" w:rsidRDefault="000C7963" w:rsidP="000C7963"/>
    <w:p w14:paraId="1347D92E" w14:textId="77777777" w:rsidR="000C7963" w:rsidRPr="00146683" w:rsidRDefault="000C7963" w:rsidP="000C7963">
      <w:pPr>
        <w:pStyle w:val="Heading4"/>
      </w:pPr>
      <w:bookmarkStart w:id="3049" w:name="_Toc36810510"/>
      <w:bookmarkStart w:id="3050" w:name="_Toc36846874"/>
      <w:bookmarkStart w:id="3051" w:name="_Toc36939527"/>
      <w:bookmarkStart w:id="3052" w:name="_Toc37082507"/>
      <w:bookmarkStart w:id="3053" w:name="_Toc46481146"/>
      <w:bookmarkStart w:id="3054" w:name="_Toc46482380"/>
      <w:bookmarkStart w:id="3055" w:name="_Toc46483614"/>
      <w:bookmarkStart w:id="3056" w:name="_Toc156168305"/>
      <w:r w:rsidRPr="00146683">
        <w:t>–</w:t>
      </w:r>
      <w:r w:rsidRPr="00146683">
        <w:tab/>
      </w:r>
      <w:r w:rsidRPr="00146683">
        <w:rPr>
          <w:i/>
        </w:rPr>
        <w:t>CondReconfigurationToAddModList</w:t>
      </w:r>
      <w:bookmarkEnd w:id="3049"/>
      <w:bookmarkEnd w:id="3050"/>
      <w:bookmarkEnd w:id="3051"/>
      <w:bookmarkEnd w:id="3052"/>
      <w:bookmarkEnd w:id="3053"/>
      <w:bookmarkEnd w:id="3054"/>
      <w:bookmarkEnd w:id="3055"/>
      <w:bookmarkEnd w:id="3056"/>
    </w:p>
    <w:p w14:paraId="4663864A" w14:textId="08ECB19B" w:rsidR="000C7963" w:rsidRPr="00146683" w:rsidRDefault="000C7963" w:rsidP="000C7963">
      <w:r w:rsidRPr="00146683">
        <w:t xml:space="preserve">The IE </w:t>
      </w:r>
      <w:r w:rsidRPr="00146683">
        <w:rPr>
          <w:i/>
        </w:rPr>
        <w:t>CondReconfigurationToAddModList</w:t>
      </w:r>
      <w:r w:rsidRPr="00146683">
        <w:t xml:space="preserve"> concerns a list of conditional reconfigurations (i.e. conditional handover</w:t>
      </w:r>
      <w:r w:rsidR="0072555F" w:rsidRPr="00146683">
        <w:t>, conditional PSCell addition or inter-SN conditional PSCell change</w:t>
      </w:r>
      <w:r w:rsidRPr="00146683">
        <w:t xml:space="preserve">) to add or modify, for each entry the </w:t>
      </w:r>
      <w:r w:rsidRPr="00146683">
        <w:rPr>
          <w:i/>
        </w:rPr>
        <w:t>measId</w:t>
      </w:r>
      <w:r w:rsidRPr="00146683">
        <w:t xml:space="preserve"> (associated to the triggering condition configuration) and the associated </w:t>
      </w:r>
      <w:r w:rsidRPr="00146683">
        <w:rPr>
          <w:i/>
        </w:rPr>
        <w:t>RRCConnectionReconfiguration</w:t>
      </w:r>
      <w:r w:rsidRPr="00146683">
        <w:t>.</w:t>
      </w:r>
    </w:p>
    <w:p w14:paraId="732390C8" w14:textId="77777777" w:rsidR="000C7963" w:rsidRPr="00146683" w:rsidRDefault="000C7963" w:rsidP="000C7963">
      <w:pPr>
        <w:pStyle w:val="TH"/>
        <w:rPr>
          <w:bCs/>
          <w:iCs/>
        </w:rPr>
      </w:pPr>
      <w:r w:rsidRPr="00146683">
        <w:rPr>
          <w:bCs/>
          <w:i/>
          <w:iCs/>
        </w:rPr>
        <w:t>CondReconfigurationToAddModList</w:t>
      </w:r>
      <w:r w:rsidRPr="00146683">
        <w:rPr>
          <w:bCs/>
          <w:iCs/>
        </w:rPr>
        <w:t xml:space="preserve"> information element</w:t>
      </w:r>
    </w:p>
    <w:p w14:paraId="367648EF" w14:textId="77777777" w:rsidR="000C7963" w:rsidRPr="00146683" w:rsidRDefault="000C7963" w:rsidP="000C7963">
      <w:pPr>
        <w:pStyle w:val="PL"/>
        <w:shd w:val="clear" w:color="auto" w:fill="E6E6E6"/>
      </w:pPr>
      <w:r w:rsidRPr="00146683">
        <w:t>-- ASN1START</w:t>
      </w:r>
    </w:p>
    <w:p w14:paraId="72D8D176" w14:textId="77777777" w:rsidR="000C7963" w:rsidRPr="00146683" w:rsidRDefault="000C7963" w:rsidP="000C7963">
      <w:pPr>
        <w:pStyle w:val="PL"/>
        <w:shd w:val="clear" w:color="auto" w:fill="E6E6E6"/>
      </w:pPr>
    </w:p>
    <w:p w14:paraId="02E89781" w14:textId="77777777" w:rsidR="000C7963" w:rsidRPr="00146683" w:rsidRDefault="000C7963" w:rsidP="000C7963">
      <w:pPr>
        <w:pStyle w:val="PL"/>
        <w:shd w:val="clear" w:color="auto" w:fill="E6E6E6"/>
      </w:pPr>
      <w:r w:rsidRPr="00146683">
        <w:t>CondReconfigurationToAddModList-r16 ::= SEQUENCE (SIZE (1.. maxCondConfig-r16)) OF CondReconfigurationAddMod-r16</w:t>
      </w:r>
    </w:p>
    <w:p w14:paraId="3008D840" w14:textId="77777777" w:rsidR="000C7963" w:rsidRPr="00146683" w:rsidRDefault="000C7963" w:rsidP="000C7963">
      <w:pPr>
        <w:pStyle w:val="PL"/>
        <w:shd w:val="clear" w:color="auto" w:fill="E6E6E6"/>
      </w:pPr>
    </w:p>
    <w:p w14:paraId="5E5CE56B" w14:textId="77777777" w:rsidR="000C7963" w:rsidRPr="00146683" w:rsidRDefault="000C7963" w:rsidP="000C7963">
      <w:pPr>
        <w:pStyle w:val="PL"/>
        <w:shd w:val="clear" w:color="auto" w:fill="E6E6E6"/>
      </w:pPr>
      <w:r w:rsidRPr="00146683">
        <w:t>CondReconfigurationAddMod-r16 ::= SEQUENCE {</w:t>
      </w:r>
    </w:p>
    <w:p w14:paraId="2CDA265E" w14:textId="77777777" w:rsidR="000C7963" w:rsidRPr="00146683" w:rsidRDefault="000C7963" w:rsidP="000C7963">
      <w:pPr>
        <w:pStyle w:val="PL"/>
        <w:shd w:val="clear" w:color="auto" w:fill="E6E6E6"/>
      </w:pPr>
      <w:r w:rsidRPr="00146683">
        <w:tab/>
        <w:t>condReconfigurationId-r16</w:t>
      </w:r>
      <w:r w:rsidRPr="00146683">
        <w:tab/>
      </w:r>
      <w:r w:rsidRPr="00146683">
        <w:tab/>
      </w:r>
      <w:r w:rsidRPr="00146683">
        <w:tab/>
        <w:t>CondReconfigurationId-r16,</w:t>
      </w:r>
    </w:p>
    <w:p w14:paraId="47FEBE96" w14:textId="77777777" w:rsidR="003208C6" w:rsidRPr="00146683" w:rsidRDefault="000C7963" w:rsidP="000C7963">
      <w:pPr>
        <w:pStyle w:val="PL"/>
        <w:shd w:val="clear" w:color="auto" w:fill="E6E6E6"/>
      </w:pPr>
      <w:r w:rsidRPr="00146683">
        <w:tab/>
        <w:t>triggerCondition-r16</w:t>
      </w:r>
      <w:r w:rsidRPr="00146683">
        <w:tab/>
      </w:r>
      <w:r w:rsidRPr="00146683">
        <w:tab/>
      </w:r>
      <w:r w:rsidRPr="00146683">
        <w:tab/>
      </w:r>
      <w:r w:rsidRPr="00146683">
        <w:tab/>
        <w:t>SEQUENCE (SIZE (1..2)) OF MeasId</w:t>
      </w:r>
    </w:p>
    <w:p w14:paraId="12E2638D" w14:textId="5DE2EAB4"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 </w:t>
      </w:r>
      <w:r w:rsidR="0072555F" w:rsidRPr="00146683">
        <w:t>Need ON</w:t>
      </w:r>
    </w:p>
    <w:p w14:paraId="1211D0A6" w14:textId="77777777" w:rsidR="003208C6" w:rsidRPr="00146683" w:rsidRDefault="000C7963" w:rsidP="000C7963">
      <w:pPr>
        <w:pStyle w:val="PL"/>
        <w:shd w:val="clear" w:color="auto" w:fill="E6E6E6"/>
      </w:pPr>
      <w:r w:rsidRPr="00146683">
        <w:tab/>
        <w:t>condReconfigurationToApply-r16</w:t>
      </w:r>
      <w:r w:rsidRPr="00146683">
        <w:tab/>
        <w:t>OCTET STRING (CONTAINING RRCConnectionReconfiguration)</w:t>
      </w:r>
    </w:p>
    <w:p w14:paraId="507E1B2A" w14:textId="77777777"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w:t>
      </w:r>
      <w:r w:rsidR="00191D75" w:rsidRPr="00146683">
        <w:t>Cond CondReconfigurationAdd</w:t>
      </w:r>
    </w:p>
    <w:p w14:paraId="7CBA783B" w14:textId="77777777" w:rsidR="00CE7706" w:rsidRPr="00146683" w:rsidRDefault="000C7963" w:rsidP="0072555F">
      <w:pPr>
        <w:pStyle w:val="PL"/>
        <w:shd w:val="clear" w:color="auto" w:fill="E6E6E6"/>
      </w:pPr>
      <w:r w:rsidRPr="00146683">
        <w:tab/>
        <w:t>...</w:t>
      </w:r>
      <w:r w:rsidR="00CE7706" w:rsidRPr="00146683">
        <w:t>,</w:t>
      </w:r>
    </w:p>
    <w:p w14:paraId="11414DA3" w14:textId="18A35770" w:rsidR="0072555F" w:rsidRPr="00146683" w:rsidRDefault="00CE7706" w:rsidP="0072555F">
      <w:pPr>
        <w:pStyle w:val="PL"/>
        <w:shd w:val="clear" w:color="auto" w:fill="E6E6E6"/>
      </w:pPr>
      <w:r w:rsidRPr="00146683">
        <w:tab/>
      </w:r>
      <w:r w:rsidR="0072555F" w:rsidRPr="00146683">
        <w:t>[[</w:t>
      </w:r>
    </w:p>
    <w:p w14:paraId="114C265B" w14:textId="77777777" w:rsidR="0072555F" w:rsidRPr="00146683" w:rsidRDefault="0072555F" w:rsidP="0072555F">
      <w:pPr>
        <w:pStyle w:val="PL"/>
        <w:shd w:val="clear" w:color="auto" w:fill="E6E6E6"/>
      </w:pPr>
      <w:r w:rsidRPr="00146683">
        <w:tab/>
        <w:t>triggerConditionSN-r17</w:t>
      </w:r>
      <w:r w:rsidRPr="00146683">
        <w:tab/>
      </w:r>
      <w:r w:rsidRPr="00146683">
        <w:tab/>
      </w:r>
      <w:r w:rsidRPr="00146683">
        <w:tab/>
        <w:t>OCTET STRING</w:t>
      </w:r>
      <w:r w:rsidRPr="00146683">
        <w:tab/>
        <w:t>OPTIONAL -- Need ON</w:t>
      </w:r>
    </w:p>
    <w:p w14:paraId="113D43DA" w14:textId="1BA80348" w:rsidR="00786B2E" w:rsidRPr="00146683" w:rsidDel="0098578B" w:rsidRDefault="0072555F" w:rsidP="0098578B">
      <w:pPr>
        <w:pStyle w:val="PL"/>
        <w:shd w:val="clear" w:color="auto" w:fill="E6E6E6"/>
        <w:rPr>
          <w:del w:id="3057" w:author="Huawei, HiSilicon" w:date="2024-03-05T13:58:00Z"/>
        </w:rPr>
      </w:pPr>
      <w:r w:rsidRPr="00146683">
        <w:tab/>
        <w:t>]]</w:t>
      </w:r>
      <w:del w:id="3058" w:author="Huawei, HiSilicon" w:date="2024-03-05T13:58:00Z">
        <w:r w:rsidR="00786B2E" w:rsidRPr="00146683" w:rsidDel="0098578B">
          <w:delText>,</w:delText>
        </w:r>
      </w:del>
    </w:p>
    <w:p w14:paraId="7660B36C" w14:textId="1792B468" w:rsidR="00786B2E" w:rsidRPr="00146683" w:rsidRDefault="00786B2E" w:rsidP="009C6BE1">
      <w:pPr>
        <w:pStyle w:val="PL"/>
        <w:shd w:val="clear" w:color="auto" w:fill="E6E6E6"/>
      </w:pPr>
      <w:del w:id="3059" w:author="Huawei, HiSilicon" w:date="2024-03-05T13:58:00Z">
        <w:r w:rsidRPr="00146683" w:rsidDel="0098578B">
          <w:tab/>
          <w:delText>[[</w:delText>
        </w:r>
      </w:del>
    </w:p>
    <w:p w14:paraId="76D01D08" w14:textId="0EF91AF5" w:rsidR="00786B2E" w:rsidRPr="00146683" w:rsidDel="0098578B" w:rsidRDefault="00786B2E" w:rsidP="00786B2E">
      <w:pPr>
        <w:pStyle w:val="PL"/>
        <w:shd w:val="clear" w:color="auto" w:fill="E6E6E6"/>
        <w:rPr>
          <w:moveFrom w:id="3060" w:author="Huawei, HiSilicon" w:date="2024-03-05T13:58:00Z"/>
        </w:rPr>
      </w:pPr>
      <w:moveFromRangeStart w:id="3061" w:author="Huawei, HiSilicon" w:date="2024-03-05T13:58:00Z" w:name="move160539501"/>
      <w:moveFrom w:id="3062" w:author="Huawei, HiSilicon" w:date="2024-03-05T13:58:00Z">
        <w:r w:rsidRPr="00146683" w:rsidDel="0098578B">
          <w:tab/>
          <w:t>ephemerisInfo-r18</w:t>
        </w:r>
        <w:r w:rsidRPr="00146683" w:rsidDel="0098578B">
          <w:tab/>
        </w:r>
        <w:r w:rsidRPr="00146683" w:rsidDel="0098578B">
          <w:tab/>
        </w:r>
        <w:r w:rsidRPr="00146683" w:rsidDel="0098578B">
          <w:tab/>
        </w:r>
        <w:r w:rsidRPr="00146683" w:rsidDel="0098578B">
          <w:tab/>
          <w:t>CHOICE {</w:t>
        </w:r>
      </w:moveFrom>
    </w:p>
    <w:p w14:paraId="28F6C434" w14:textId="058BF2F6" w:rsidR="00786B2E" w:rsidRPr="00146683" w:rsidDel="0098578B" w:rsidRDefault="00786B2E" w:rsidP="00786B2E">
      <w:pPr>
        <w:pStyle w:val="PL"/>
        <w:shd w:val="clear" w:color="auto" w:fill="E6E6E6"/>
        <w:rPr>
          <w:moveFrom w:id="3063" w:author="Huawei, HiSilicon" w:date="2024-03-05T13:58:00Z"/>
        </w:rPr>
      </w:pPr>
      <w:moveFrom w:id="3064" w:author="Huawei, HiSilicon" w:date="2024-03-05T13:58:00Z">
        <w:r w:rsidRPr="00146683" w:rsidDel="0098578B">
          <w:tab/>
        </w:r>
        <w:r w:rsidRPr="00146683" w:rsidDel="0098578B">
          <w:tab/>
          <w:t>stateVectors-r18</w:t>
        </w:r>
        <w:r w:rsidRPr="00146683" w:rsidDel="0098578B">
          <w:tab/>
        </w:r>
        <w:r w:rsidRPr="00146683" w:rsidDel="0098578B">
          <w:tab/>
        </w:r>
        <w:r w:rsidRPr="00146683" w:rsidDel="0098578B">
          <w:tab/>
        </w:r>
        <w:r w:rsidRPr="00146683" w:rsidDel="0098578B">
          <w:tab/>
          <w:t>EphemerisStateVectors-r17,</w:t>
        </w:r>
      </w:moveFrom>
    </w:p>
    <w:p w14:paraId="1DD1C1F4" w14:textId="64F4858E" w:rsidR="00786B2E" w:rsidRPr="00146683" w:rsidDel="0098578B" w:rsidRDefault="00786B2E" w:rsidP="00786B2E">
      <w:pPr>
        <w:pStyle w:val="PL"/>
        <w:shd w:val="clear" w:color="auto" w:fill="E6E6E6"/>
        <w:rPr>
          <w:moveFrom w:id="3065" w:author="Huawei, HiSilicon" w:date="2024-03-05T13:58:00Z"/>
        </w:rPr>
      </w:pPr>
      <w:moveFrom w:id="3066" w:author="Huawei, HiSilicon" w:date="2024-03-05T13:58:00Z">
        <w:r w:rsidRPr="00146683" w:rsidDel="0098578B">
          <w:tab/>
        </w:r>
        <w:r w:rsidRPr="00146683" w:rsidDel="0098578B">
          <w:tab/>
          <w:t>orbitalParameters-r18</w:t>
        </w:r>
        <w:r w:rsidRPr="00146683" w:rsidDel="0098578B">
          <w:tab/>
        </w:r>
        <w:r w:rsidRPr="00146683" w:rsidDel="0098578B">
          <w:tab/>
        </w:r>
        <w:r w:rsidRPr="00146683" w:rsidDel="0098578B">
          <w:tab/>
          <w:t>EphemerisOrbitalParameters-r17</w:t>
        </w:r>
      </w:moveFrom>
    </w:p>
    <w:p w14:paraId="130A76EC" w14:textId="13B48FA6" w:rsidR="00786B2E" w:rsidRPr="00146683" w:rsidDel="0098578B" w:rsidRDefault="00786B2E" w:rsidP="00786B2E">
      <w:pPr>
        <w:pStyle w:val="PL"/>
        <w:shd w:val="clear" w:color="auto" w:fill="E6E6E6"/>
        <w:rPr>
          <w:moveFrom w:id="3067" w:author="Huawei, HiSilicon" w:date="2024-03-05T13:58:00Z"/>
        </w:rPr>
      </w:pPr>
      <w:moveFrom w:id="3068" w:author="Huawei, HiSilicon" w:date="2024-03-05T13:58:00Z">
        <w:r w:rsidRPr="00146683" w:rsidDel="0098578B">
          <w:tab/>
          <w:t>}</w:t>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t>OPTIONAL,</w:t>
        </w:r>
        <w:r w:rsidRPr="00146683" w:rsidDel="0098578B">
          <w:tab/>
          <w:t>-- Cond Moving</w:t>
        </w:r>
      </w:moveFrom>
    </w:p>
    <w:p w14:paraId="138107F1" w14:textId="10F79ED6" w:rsidR="00786B2E" w:rsidRPr="00146683" w:rsidDel="0098578B" w:rsidRDefault="00786B2E" w:rsidP="00786B2E">
      <w:pPr>
        <w:pStyle w:val="PL"/>
        <w:shd w:val="clear" w:color="auto" w:fill="E6E6E6"/>
        <w:rPr>
          <w:moveFrom w:id="3069" w:author="Huawei, HiSilicon" w:date="2024-03-05T13:58:00Z"/>
        </w:rPr>
      </w:pPr>
      <w:moveFrom w:id="3070" w:author="Huawei, HiSilicon" w:date="2024-03-05T13:58:00Z">
        <w:r w:rsidRPr="00146683" w:rsidDel="0098578B">
          <w:tab/>
          <w:t>epochTime-r18</w:t>
        </w:r>
        <w:r w:rsidRPr="00146683" w:rsidDel="0098578B">
          <w:tab/>
        </w:r>
        <w:r w:rsidRPr="00146683" w:rsidDel="0098578B">
          <w:tab/>
        </w:r>
        <w:r w:rsidRPr="00146683" w:rsidDel="0098578B">
          <w:tab/>
        </w:r>
        <w:r w:rsidRPr="00146683" w:rsidDel="0098578B">
          <w:tab/>
        </w:r>
        <w:r w:rsidRPr="00146683" w:rsidDel="0098578B">
          <w:tab/>
          <w:t>SEQUENCE {</w:t>
        </w:r>
      </w:moveFrom>
    </w:p>
    <w:p w14:paraId="581A519C" w14:textId="2431CECF" w:rsidR="00786B2E" w:rsidRPr="00146683" w:rsidDel="0098578B" w:rsidRDefault="00786B2E" w:rsidP="00786B2E">
      <w:pPr>
        <w:pStyle w:val="PL"/>
        <w:shd w:val="clear" w:color="auto" w:fill="E6E6E6"/>
        <w:rPr>
          <w:moveFrom w:id="3071" w:author="Huawei, HiSilicon" w:date="2024-03-05T13:58:00Z"/>
        </w:rPr>
      </w:pPr>
      <w:moveFrom w:id="3072" w:author="Huawei, HiSilicon" w:date="2024-03-05T13:58:00Z">
        <w:r w:rsidRPr="00146683" w:rsidDel="0098578B">
          <w:tab/>
        </w:r>
        <w:r w:rsidRPr="00146683" w:rsidDel="0098578B">
          <w:tab/>
          <w:t>startSFN-r18</w:t>
        </w:r>
        <w:r w:rsidRPr="00146683" w:rsidDel="0098578B">
          <w:tab/>
        </w:r>
        <w:r w:rsidRPr="00146683" w:rsidDel="0098578B">
          <w:tab/>
        </w:r>
        <w:r w:rsidRPr="00146683" w:rsidDel="0098578B">
          <w:tab/>
        </w:r>
        <w:r w:rsidRPr="00146683" w:rsidDel="0098578B">
          <w:tab/>
        </w:r>
        <w:r w:rsidRPr="00146683" w:rsidDel="0098578B">
          <w:tab/>
          <w:t>INTEGER (0..1023),</w:t>
        </w:r>
      </w:moveFrom>
    </w:p>
    <w:p w14:paraId="04B9BC32" w14:textId="25D7AE99" w:rsidR="00786B2E" w:rsidRPr="00146683" w:rsidDel="0098578B" w:rsidRDefault="00786B2E" w:rsidP="00786B2E">
      <w:pPr>
        <w:pStyle w:val="PL"/>
        <w:shd w:val="clear" w:color="auto" w:fill="E6E6E6"/>
        <w:rPr>
          <w:moveFrom w:id="3073" w:author="Huawei, HiSilicon" w:date="2024-03-05T13:58:00Z"/>
        </w:rPr>
      </w:pPr>
      <w:moveFrom w:id="3074" w:author="Huawei, HiSilicon" w:date="2024-03-05T13:58:00Z">
        <w:r w:rsidRPr="00146683" w:rsidDel="0098578B">
          <w:tab/>
        </w:r>
        <w:r w:rsidRPr="00146683" w:rsidDel="0098578B">
          <w:tab/>
          <w:t>startSubFrame-r18</w:t>
        </w:r>
        <w:r w:rsidRPr="00146683" w:rsidDel="0098578B">
          <w:tab/>
        </w:r>
        <w:r w:rsidRPr="00146683" w:rsidDel="0098578B">
          <w:tab/>
        </w:r>
        <w:r w:rsidRPr="00146683" w:rsidDel="0098578B">
          <w:tab/>
        </w:r>
        <w:r w:rsidRPr="00146683" w:rsidDel="0098578B">
          <w:tab/>
          <w:t>INTEGER (0..9)</w:t>
        </w:r>
      </w:moveFrom>
    </w:p>
    <w:p w14:paraId="64757A91" w14:textId="5E51DD6D" w:rsidR="00786B2E" w:rsidRPr="00146683" w:rsidDel="0098578B" w:rsidRDefault="00786B2E" w:rsidP="00786B2E">
      <w:pPr>
        <w:pStyle w:val="PL"/>
        <w:shd w:val="clear" w:color="auto" w:fill="E6E6E6"/>
        <w:rPr>
          <w:moveFrom w:id="3075" w:author="Huawei, HiSilicon" w:date="2024-03-05T13:58:00Z"/>
        </w:rPr>
      </w:pPr>
      <w:moveFrom w:id="3076" w:author="Huawei, HiSilicon" w:date="2024-03-05T13:58:00Z">
        <w:r w:rsidRPr="00146683" w:rsidDel="0098578B">
          <w:tab/>
          <w:t>}</w:t>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t>OPTIONAL</w:t>
        </w:r>
        <w:r w:rsidRPr="00146683" w:rsidDel="0098578B">
          <w:tab/>
          <w:t>-- Cond Moving</w:t>
        </w:r>
      </w:moveFrom>
    </w:p>
    <w:moveFromRangeEnd w:id="3061"/>
    <w:p w14:paraId="10E4F034" w14:textId="43243BB6" w:rsidR="000C7963" w:rsidRPr="00146683" w:rsidDel="0098578B" w:rsidRDefault="00786B2E" w:rsidP="00786B2E">
      <w:pPr>
        <w:pStyle w:val="PL"/>
        <w:shd w:val="clear" w:color="auto" w:fill="E6E6E6"/>
        <w:rPr>
          <w:del w:id="3077" w:author="Huawei, HiSilicon" w:date="2024-03-05T13:58:00Z"/>
        </w:rPr>
      </w:pPr>
      <w:del w:id="3078" w:author="Huawei, HiSilicon" w:date="2024-03-05T13:58:00Z">
        <w:r w:rsidRPr="00146683" w:rsidDel="0098578B">
          <w:tab/>
          <w:delText>]]</w:delText>
        </w:r>
      </w:del>
    </w:p>
    <w:p w14:paraId="39DFBB7B" w14:textId="77777777" w:rsidR="000C7963" w:rsidRPr="00146683" w:rsidRDefault="000C7963" w:rsidP="000C7963">
      <w:pPr>
        <w:pStyle w:val="PL"/>
        <w:shd w:val="clear" w:color="auto" w:fill="E6E6E6"/>
      </w:pPr>
      <w:r w:rsidRPr="00146683">
        <w:t>}</w:t>
      </w:r>
    </w:p>
    <w:p w14:paraId="57282730" w14:textId="77777777" w:rsidR="000C7963" w:rsidRPr="00146683" w:rsidRDefault="000C7963" w:rsidP="000C7963">
      <w:pPr>
        <w:pStyle w:val="PL"/>
        <w:shd w:val="clear" w:color="auto" w:fill="E6E6E6"/>
      </w:pPr>
    </w:p>
    <w:p w14:paraId="3A743D8C" w14:textId="77777777" w:rsidR="000C7963" w:rsidRPr="00146683" w:rsidRDefault="000C7963" w:rsidP="000C7963">
      <w:pPr>
        <w:pStyle w:val="PL"/>
        <w:shd w:val="clear" w:color="auto" w:fill="E6E6E6"/>
      </w:pPr>
      <w:r w:rsidRPr="00146683">
        <w:t>-- ASN1STOP</w:t>
      </w:r>
    </w:p>
    <w:p w14:paraId="1869E6EC" w14:textId="77777777" w:rsidR="000C7963" w:rsidRPr="00146683"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146683" w:rsidRDefault="000C7963" w:rsidP="003C0A8B">
            <w:pPr>
              <w:pStyle w:val="TAH"/>
              <w:rPr>
                <w:iCs/>
                <w:noProof/>
                <w:lang w:eastAsia="en-GB"/>
              </w:rPr>
            </w:pPr>
            <w:r w:rsidRPr="00146683">
              <w:rPr>
                <w:i/>
                <w:iCs/>
                <w:noProof/>
                <w:lang w:eastAsia="en-GB"/>
              </w:rPr>
              <w:lastRenderedPageBreak/>
              <w:t>CondReconfigurationToAddMod</w:t>
            </w:r>
            <w:r w:rsidRPr="00146683">
              <w:rPr>
                <w:iCs/>
                <w:noProof/>
                <w:lang w:eastAsia="en-GB"/>
              </w:rPr>
              <w:t xml:space="preserve"> field descriptions</w:t>
            </w:r>
          </w:p>
        </w:tc>
      </w:tr>
      <w:tr w:rsidR="00146683" w:rsidRPr="00146683"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146683" w:rsidRDefault="000C7963" w:rsidP="001C187A">
            <w:pPr>
              <w:pStyle w:val="TAL"/>
              <w:rPr>
                <w:rFonts w:eastAsia="SimSun"/>
                <w:b/>
                <w:bCs/>
                <w:i/>
                <w:iCs/>
              </w:rPr>
            </w:pPr>
            <w:r w:rsidRPr="00146683">
              <w:rPr>
                <w:rFonts w:eastAsia="SimSun"/>
                <w:b/>
                <w:bCs/>
                <w:i/>
                <w:iCs/>
              </w:rPr>
              <w:t>condReconfigurationToApply</w:t>
            </w:r>
          </w:p>
          <w:p w14:paraId="2CCFB2A9" w14:textId="3675B343" w:rsidR="000C7963" w:rsidRPr="00146683" w:rsidRDefault="000C7963" w:rsidP="001C187A">
            <w:pPr>
              <w:pStyle w:val="TAL"/>
              <w:rPr>
                <w:rFonts w:eastAsia="SimSun"/>
              </w:rPr>
            </w:pPr>
            <w:r w:rsidRPr="00146683">
              <w:rPr>
                <w:rFonts w:eastAsia="SimSun"/>
              </w:rPr>
              <w:t>The RRCConnectionReconfiguration message to be applied when the condition(s) are fulfilled.</w:t>
            </w:r>
          </w:p>
        </w:tc>
      </w:tr>
      <w:tr w:rsidR="00146683" w:rsidRPr="00146683" w:rsidDel="00100C8C" w14:paraId="5ECE6C9B" w14:textId="4E033AFF" w:rsidTr="003C0A8B">
        <w:trPr>
          <w:cantSplit/>
          <w:trHeight w:val="498"/>
          <w:del w:id="3079" w:author="Huawei, HiSilicon" w:date="2024-03-05T13:59:00Z"/>
        </w:trPr>
        <w:tc>
          <w:tcPr>
            <w:tcW w:w="9603" w:type="dxa"/>
            <w:tcBorders>
              <w:top w:val="single" w:sz="4" w:space="0" w:color="808080"/>
              <w:left w:val="single" w:sz="4" w:space="0" w:color="808080"/>
              <w:bottom w:val="single" w:sz="4" w:space="0" w:color="808080"/>
              <w:right w:val="single" w:sz="4" w:space="0" w:color="808080"/>
            </w:tcBorders>
          </w:tcPr>
          <w:p w14:paraId="6E421123" w14:textId="5AC3128B" w:rsidR="00786B2E" w:rsidRPr="00146683" w:rsidDel="00100C8C" w:rsidRDefault="00786B2E" w:rsidP="00786B2E">
            <w:pPr>
              <w:pStyle w:val="TAL"/>
              <w:rPr>
                <w:del w:id="3080" w:author="Huawei, HiSilicon" w:date="2024-03-05T13:59:00Z"/>
                <w:b/>
                <w:bCs/>
                <w:i/>
                <w:iCs/>
                <w:kern w:val="2"/>
              </w:rPr>
            </w:pPr>
            <w:del w:id="3081" w:author="Huawei, HiSilicon" w:date="2024-03-05T13:59:00Z">
              <w:r w:rsidRPr="00146683" w:rsidDel="00100C8C">
                <w:rPr>
                  <w:b/>
                  <w:bCs/>
                  <w:i/>
                  <w:iCs/>
                  <w:kern w:val="2"/>
                </w:rPr>
                <w:delText>epochTime</w:delText>
              </w:r>
            </w:del>
          </w:p>
          <w:p w14:paraId="093F5C8E" w14:textId="2F078197" w:rsidR="00786B2E" w:rsidRPr="00146683" w:rsidDel="00100C8C" w:rsidRDefault="00786B2E" w:rsidP="00786B2E">
            <w:pPr>
              <w:pStyle w:val="TAL"/>
              <w:rPr>
                <w:del w:id="3082" w:author="Huawei, HiSilicon" w:date="2024-03-05T13:59:00Z"/>
                <w:rFonts w:eastAsia="SimSun"/>
                <w:b/>
                <w:bCs/>
                <w:i/>
                <w:iCs/>
              </w:rPr>
            </w:pPr>
            <w:del w:id="3083" w:author="Huawei, HiSilicon" w:date="2024-03-05T13:59:00Z">
              <w:r w:rsidRPr="00146683" w:rsidDel="00100C8C">
                <w:rPr>
                  <w:rFonts w:eastAsia="SimSun"/>
                </w:rPr>
                <w:delText xml:space="preserve">Epoch time of the satellite ephemeris data and reference location for </w:delText>
              </w:r>
              <w:r w:rsidRPr="00146683" w:rsidDel="00100C8C">
                <w:rPr>
                  <w:rFonts w:eastAsia="SimSun"/>
                  <w:i/>
                </w:rPr>
                <w:delText>condEventD1</w:delText>
              </w:r>
              <w:r w:rsidRPr="00146683" w:rsidDel="00100C8C">
                <w:rPr>
                  <w:rFonts w:eastAsia="SimSun"/>
                </w:rPr>
                <w:delText xml:space="preserve"> configured for earth moving cells. This field is based on the timing of the serving cell, i.e. the </w:delText>
              </w:r>
              <w:r w:rsidRPr="00146683" w:rsidDel="00100C8C">
                <w:rPr>
                  <w:rFonts w:eastAsia="SimSun"/>
                  <w:i/>
                </w:rPr>
                <w:delText>startSF</w:delText>
              </w:r>
              <w:r w:rsidRPr="00146683" w:rsidDel="00100C8C">
                <w:rPr>
                  <w:rFonts w:eastAsia="SimSun"/>
                </w:rPr>
                <w:delText xml:space="preserve">N and </w:delText>
              </w:r>
              <w:r w:rsidRPr="00146683" w:rsidDel="00100C8C">
                <w:rPr>
                  <w:rFonts w:eastAsia="SimSun"/>
                  <w:i/>
                </w:rPr>
                <w:delText>startSubFrame</w:delText>
              </w:r>
              <w:r w:rsidRPr="00146683" w:rsidDel="00100C8C">
                <w:rPr>
                  <w:rFonts w:eastAsia="SimSun"/>
                </w:rPr>
                <w:delText xml:space="preserve"> number indicated in this field refers to the SFN and sub-frame of the serving cell, and </w:delText>
              </w:r>
              <w:r w:rsidRPr="00146683" w:rsidDel="00100C8C">
                <w:rPr>
                  <w:rFonts w:eastAsia="SimSun"/>
                  <w:i/>
                </w:rPr>
                <w:delText>startSF</w:delText>
              </w:r>
              <w:r w:rsidRPr="00146683" w:rsidDel="00100C8C">
                <w:rPr>
                  <w:rFonts w:eastAsia="SimSun"/>
                </w:rPr>
                <w:delText xml:space="preserve">N indicates the current SFN or the next upcoming SFN after the frame where the message indicating the </w:delText>
              </w:r>
              <w:r w:rsidRPr="00146683" w:rsidDel="00100C8C">
                <w:rPr>
                  <w:rFonts w:eastAsia="SimSun"/>
                  <w:i/>
                </w:rPr>
                <w:delText>epochTime</w:delText>
              </w:r>
              <w:r w:rsidRPr="00146683" w:rsidDel="00100C8C">
                <w:rPr>
                  <w:rFonts w:eastAsia="SimSun"/>
                </w:rPr>
                <w:delText xml:space="preserve"> is received.</w:delText>
              </w:r>
            </w:del>
          </w:p>
        </w:tc>
      </w:tr>
      <w:tr w:rsidR="00146683" w:rsidRPr="00146683"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146683" w:rsidRDefault="000C7963" w:rsidP="003C0A8B">
            <w:pPr>
              <w:pStyle w:val="TAL"/>
              <w:rPr>
                <w:rFonts w:eastAsia="SimSun"/>
                <w:b/>
                <w:i/>
              </w:rPr>
            </w:pPr>
            <w:r w:rsidRPr="00146683">
              <w:rPr>
                <w:rFonts w:eastAsia="SimSun"/>
                <w:b/>
                <w:i/>
              </w:rPr>
              <w:t>triggerCondition</w:t>
            </w:r>
          </w:p>
          <w:p w14:paraId="71CEE177" w14:textId="410BC5A7" w:rsidR="000C7963" w:rsidRPr="00146683" w:rsidRDefault="000C7963" w:rsidP="003C0A8B">
            <w:pPr>
              <w:pStyle w:val="TAL"/>
              <w:rPr>
                <w:rFonts w:eastAsia="SimSun"/>
              </w:rPr>
            </w:pPr>
            <w:r w:rsidRPr="00146683">
              <w:rPr>
                <w:rFonts w:eastAsia="SimSun"/>
              </w:rPr>
              <w:t>The condition that needs to be fulfilled in order to trigger the execution of a conditional reconfiguration</w:t>
            </w:r>
            <w:r w:rsidR="0072555F" w:rsidRPr="00146683">
              <w:rPr>
                <w:rFonts w:eastAsia="SimSun"/>
              </w:rPr>
              <w:t xml:space="preserve"> for CHO, CPA or MN initiated inter-SN CPC</w:t>
            </w:r>
            <w:r w:rsidRPr="00146683">
              <w:rPr>
                <w:rFonts w:eastAsia="SimSun"/>
              </w:rPr>
              <w:t>.</w:t>
            </w:r>
            <w:r w:rsidR="00205381" w:rsidRPr="00146683">
              <w:t xml:space="preserve"> </w:t>
            </w:r>
            <w:r w:rsidR="00205381" w:rsidRPr="00146683">
              <w:rPr>
                <w:rFonts w:eastAsia="SimSun"/>
              </w:rPr>
              <w:t xml:space="preserve">When configuring two triggering events (MeasIds) for a candidate cell, the network ensures that both refer to the same </w:t>
            </w:r>
            <w:r w:rsidR="00205381" w:rsidRPr="00146683">
              <w:rPr>
                <w:rFonts w:eastAsia="SimSun"/>
                <w:i/>
                <w:iCs/>
              </w:rPr>
              <w:t>measObject</w:t>
            </w:r>
            <w:r w:rsidR="00205381" w:rsidRPr="00146683">
              <w:rPr>
                <w:rFonts w:eastAsia="SimSun"/>
              </w:rPr>
              <w:t>.</w:t>
            </w:r>
            <w:r w:rsidR="0072555F" w:rsidRPr="00146683">
              <w:rPr>
                <w:rFonts w:eastAsia="SimSun"/>
              </w:rPr>
              <w:t xml:space="preserve"> For each </w:t>
            </w:r>
            <w:r w:rsidR="0072555F" w:rsidRPr="00146683">
              <w:rPr>
                <w:rFonts w:eastAsia="SimSun"/>
                <w:i/>
              </w:rPr>
              <w:t>condReconfigurationId</w:t>
            </w:r>
            <w:r w:rsidR="0072555F" w:rsidRPr="00146683">
              <w:rPr>
                <w:rFonts w:eastAsia="SimSun"/>
              </w:rPr>
              <w:t xml:space="preserve">, the network always configures either </w:t>
            </w:r>
            <w:r w:rsidR="0072555F" w:rsidRPr="00146683">
              <w:rPr>
                <w:rFonts w:eastAsia="SimSun"/>
                <w:i/>
              </w:rPr>
              <w:t>triggerCondition</w:t>
            </w:r>
            <w:r w:rsidR="0072555F" w:rsidRPr="00146683">
              <w:rPr>
                <w:rFonts w:eastAsia="SimSun"/>
              </w:rPr>
              <w:t xml:space="preserve"> or </w:t>
            </w:r>
            <w:r w:rsidR="0072555F" w:rsidRPr="00146683">
              <w:rPr>
                <w:rFonts w:eastAsia="SimSun"/>
                <w:i/>
              </w:rPr>
              <w:t>triggerConditionSN</w:t>
            </w:r>
            <w:r w:rsidR="0072555F" w:rsidRPr="00146683">
              <w:rPr>
                <w:rFonts w:eastAsia="SimSun"/>
              </w:rPr>
              <w:t xml:space="preserve"> (not both).</w:t>
            </w:r>
            <w:r w:rsidR="00786B2E" w:rsidRPr="00146683">
              <w:rPr>
                <w:rFonts w:eastAsia="SimSun"/>
              </w:rPr>
              <w:t xml:space="preserve"> For CHO in NTN, </w:t>
            </w:r>
            <w:r w:rsidR="00786B2E" w:rsidRPr="00146683">
              <w:rPr>
                <w:rFonts w:eastAsia="SimSun"/>
                <w:i/>
                <w:iCs/>
              </w:rPr>
              <w:t>condEventD1</w:t>
            </w:r>
            <w:r w:rsidR="00786B2E" w:rsidRPr="00146683">
              <w:rPr>
                <w:rFonts w:eastAsia="SimSun"/>
              </w:rPr>
              <w:t xml:space="preserve"> or </w:t>
            </w:r>
            <w:r w:rsidR="00786B2E" w:rsidRPr="00146683">
              <w:rPr>
                <w:rFonts w:eastAsia="SimSun"/>
                <w:i/>
                <w:iCs/>
              </w:rPr>
              <w:t>condEventT1</w:t>
            </w:r>
            <w:r w:rsidR="00786B2E" w:rsidRPr="00146683">
              <w:rPr>
                <w:rFonts w:eastAsia="SimSun"/>
              </w:rPr>
              <w:t xml:space="preserve"> can be configured independently for a candidate cell (i.e. without a second triggering event </w:t>
            </w:r>
            <w:r w:rsidR="00786B2E" w:rsidRPr="00146683">
              <w:rPr>
                <w:rFonts w:eastAsia="SimSun"/>
                <w:i/>
                <w:iCs/>
              </w:rPr>
              <w:t>condEventA3, condEventA4</w:t>
            </w:r>
            <w:r w:rsidR="00786B2E" w:rsidRPr="00146683">
              <w:rPr>
                <w:rFonts w:eastAsia="SimSun"/>
              </w:rPr>
              <w:t xml:space="preserve"> or </w:t>
            </w:r>
            <w:r w:rsidR="00786B2E" w:rsidRPr="00146683">
              <w:rPr>
                <w:rFonts w:eastAsia="SimSun"/>
                <w:i/>
                <w:iCs/>
              </w:rPr>
              <w:t>condEventA5</w:t>
            </w:r>
            <w:r w:rsidR="00786B2E" w:rsidRPr="00146683">
              <w:rPr>
                <w:rFonts w:eastAsia="SimSun"/>
              </w:rPr>
              <w:t xml:space="preserve"> for the same candidate cell), e.g. in hard satellite </w:t>
            </w:r>
            <w:del w:id="3084" w:author="Huawei, HiSilicon" w:date="2024-03-05T15:03:00Z">
              <w:r w:rsidR="00786B2E" w:rsidRPr="00146683" w:rsidDel="00E73712">
                <w:rPr>
                  <w:rFonts w:eastAsia="SimSun"/>
                </w:rPr>
                <w:delText xml:space="preserve">swithing </w:delText>
              </w:r>
            </w:del>
            <w:ins w:id="3085" w:author="Huawei, HiSilicon" w:date="2024-03-05T15:03:00Z">
              <w:r w:rsidR="00E73712">
                <w:rPr>
                  <w:rFonts w:eastAsia="SimSun"/>
                </w:rPr>
                <w:t>switching</w:t>
              </w:r>
              <w:r w:rsidR="00E73712" w:rsidRPr="00146683">
                <w:rPr>
                  <w:rFonts w:eastAsia="SimSun"/>
                </w:rPr>
                <w:t xml:space="preserve"> </w:t>
              </w:r>
            </w:ins>
            <w:r w:rsidR="00786B2E" w:rsidRPr="00146683">
              <w:rPr>
                <w:rFonts w:eastAsia="SimSun"/>
              </w:rPr>
              <w:t xml:space="preserve">cases where the coverage gap between previous satellite and the incoming satellite is assumed to be zero or negligible. The network does not configure both </w:t>
            </w:r>
            <w:r w:rsidR="00786B2E" w:rsidRPr="00146683">
              <w:rPr>
                <w:rFonts w:eastAsia="SimSun"/>
                <w:i/>
              </w:rPr>
              <w:t>condEventD1</w:t>
            </w:r>
            <w:r w:rsidR="00786B2E" w:rsidRPr="00146683">
              <w:rPr>
                <w:rFonts w:eastAsia="SimSun"/>
              </w:rPr>
              <w:t xml:space="preserve"> and </w:t>
            </w:r>
            <w:r w:rsidR="00786B2E" w:rsidRPr="00146683">
              <w:rPr>
                <w:rFonts w:eastAsia="SimSun"/>
                <w:i/>
              </w:rPr>
              <w:t>condEventT1</w:t>
            </w:r>
            <w:r w:rsidR="00786B2E" w:rsidRPr="00146683">
              <w:rPr>
                <w:rFonts w:eastAsia="SimSun"/>
              </w:rPr>
              <w:t xml:space="preserve"> for the same candidate cell. For CHO in terrestrial networks, the network does not indicate a </w:t>
            </w:r>
            <w:r w:rsidR="00786B2E" w:rsidRPr="00146683">
              <w:rPr>
                <w:rFonts w:eastAsia="SimSun"/>
                <w:i/>
                <w:iCs/>
              </w:rPr>
              <w:t>MeasId</w:t>
            </w:r>
            <w:r w:rsidR="00786B2E" w:rsidRPr="00146683">
              <w:rPr>
                <w:rFonts w:eastAsia="SimSun"/>
              </w:rPr>
              <w:t xml:space="preserve"> associated with </w:t>
            </w:r>
            <w:r w:rsidR="00786B2E" w:rsidRPr="00146683">
              <w:rPr>
                <w:rFonts w:eastAsia="SimSun"/>
                <w:i/>
                <w:iCs/>
              </w:rPr>
              <w:t>condEventA4</w:t>
            </w:r>
            <w:r w:rsidR="00786B2E" w:rsidRPr="00146683">
              <w:rPr>
                <w:rFonts w:eastAsia="SimSun"/>
              </w:rPr>
              <w:t>.</w:t>
            </w:r>
          </w:p>
        </w:tc>
      </w:tr>
      <w:tr w:rsidR="00E136FF" w:rsidRPr="00146683" w14:paraId="1768F13D" w14:textId="77777777" w:rsidTr="00891D04">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146683" w:rsidRDefault="0072555F" w:rsidP="00891D04">
            <w:pPr>
              <w:pStyle w:val="TAL"/>
              <w:rPr>
                <w:rFonts w:eastAsia="SimSun"/>
                <w:b/>
                <w:i/>
              </w:rPr>
            </w:pPr>
            <w:r w:rsidRPr="00146683">
              <w:rPr>
                <w:rFonts w:eastAsia="SimSun"/>
                <w:b/>
                <w:i/>
              </w:rPr>
              <w:t>triggerConditionSN</w:t>
            </w:r>
          </w:p>
          <w:p w14:paraId="774118FF" w14:textId="44EA33AC" w:rsidR="0072555F" w:rsidRPr="00146683" w:rsidRDefault="0072555F" w:rsidP="00891D04">
            <w:pPr>
              <w:pStyle w:val="TAL"/>
              <w:rPr>
                <w:rFonts w:eastAsia="SimSun"/>
              </w:rPr>
            </w:pPr>
            <w:r w:rsidRPr="00146683">
              <w:rPr>
                <w:rFonts w:eastAsia="SimSun"/>
              </w:rPr>
              <w:t xml:space="preserve">Includes the NR </w:t>
            </w:r>
            <w:r w:rsidRPr="00146683">
              <w:rPr>
                <w:rFonts w:eastAsia="SimSun"/>
                <w:i/>
              </w:rPr>
              <w:t>CondReconfigExecCondS</w:t>
            </w:r>
            <w:r w:rsidR="00865CC4" w:rsidRPr="00146683">
              <w:rPr>
                <w:rFonts w:eastAsia="SimSun"/>
                <w:i/>
              </w:rPr>
              <w:t>CG</w:t>
            </w:r>
            <w:r w:rsidRPr="00146683">
              <w:rPr>
                <w:rFonts w:eastAsia="SimSun"/>
              </w:rPr>
              <w:t xml:space="preserve"> as specified in TS 38.331 [82]. For each </w:t>
            </w:r>
            <w:r w:rsidRPr="00146683">
              <w:rPr>
                <w:rFonts w:eastAsia="SimSun"/>
                <w:i/>
              </w:rPr>
              <w:t>condReconfigurationId</w:t>
            </w:r>
            <w:r w:rsidRPr="00146683">
              <w:rPr>
                <w:rFonts w:eastAsia="SimSun"/>
              </w:rPr>
              <w:t xml:space="preserve">, the network always configures either </w:t>
            </w:r>
            <w:r w:rsidRPr="00146683">
              <w:rPr>
                <w:rFonts w:eastAsia="SimSun"/>
                <w:i/>
              </w:rPr>
              <w:t>triggerCondition</w:t>
            </w:r>
            <w:r w:rsidRPr="00146683">
              <w:rPr>
                <w:rFonts w:eastAsia="SimSun"/>
              </w:rPr>
              <w:t xml:space="preserve"> or </w:t>
            </w:r>
            <w:r w:rsidRPr="00146683">
              <w:rPr>
                <w:rFonts w:eastAsia="SimSun"/>
                <w:i/>
              </w:rPr>
              <w:t>triggerConditionSN</w:t>
            </w:r>
            <w:r w:rsidRPr="00146683">
              <w:rPr>
                <w:rFonts w:eastAsia="SimSun"/>
              </w:rPr>
              <w:t xml:space="preserve"> (not both). The field is applied to the case of SN initiated inter-SN CPC.</w:t>
            </w:r>
          </w:p>
        </w:tc>
      </w:tr>
    </w:tbl>
    <w:p w14:paraId="7B6FACA0" w14:textId="77777777" w:rsidR="00191D75" w:rsidRPr="00146683"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62A5B76C" w14:textId="77777777" w:rsidTr="004E6D61">
        <w:trPr>
          <w:cantSplit/>
          <w:tblHeader/>
        </w:trPr>
        <w:tc>
          <w:tcPr>
            <w:tcW w:w="2297" w:type="dxa"/>
          </w:tcPr>
          <w:p w14:paraId="063E7043" w14:textId="77777777" w:rsidR="00191D75" w:rsidRPr="00146683" w:rsidRDefault="00191D75" w:rsidP="00515E0D">
            <w:pPr>
              <w:pStyle w:val="TAH"/>
              <w:rPr>
                <w:lang w:eastAsia="en-GB"/>
              </w:rPr>
            </w:pPr>
            <w:r w:rsidRPr="00146683">
              <w:rPr>
                <w:lang w:eastAsia="en-GB"/>
              </w:rPr>
              <w:t>Conditional presence</w:t>
            </w:r>
          </w:p>
        </w:tc>
        <w:tc>
          <w:tcPr>
            <w:tcW w:w="7342" w:type="dxa"/>
          </w:tcPr>
          <w:p w14:paraId="246570D1" w14:textId="77777777" w:rsidR="00191D75" w:rsidRPr="00146683" w:rsidRDefault="00191D75" w:rsidP="00515E0D">
            <w:pPr>
              <w:pStyle w:val="TAH"/>
              <w:rPr>
                <w:lang w:eastAsia="en-GB"/>
              </w:rPr>
            </w:pPr>
            <w:r w:rsidRPr="00146683">
              <w:rPr>
                <w:lang w:eastAsia="en-GB"/>
              </w:rPr>
              <w:t>Explanation</w:t>
            </w:r>
          </w:p>
        </w:tc>
      </w:tr>
      <w:tr w:rsidR="00146683" w:rsidRPr="00146683" w14:paraId="6A13B416" w14:textId="77777777" w:rsidTr="004E6D61">
        <w:trPr>
          <w:cantSplit/>
        </w:trPr>
        <w:tc>
          <w:tcPr>
            <w:tcW w:w="2297" w:type="dxa"/>
          </w:tcPr>
          <w:p w14:paraId="0A7A9E9A" w14:textId="77777777" w:rsidR="00191D75" w:rsidRPr="00146683" w:rsidRDefault="00191D75" w:rsidP="00515E0D">
            <w:pPr>
              <w:pStyle w:val="TAL"/>
              <w:rPr>
                <w:i/>
                <w:noProof/>
                <w:lang w:eastAsia="en-GB"/>
              </w:rPr>
            </w:pPr>
            <w:r w:rsidRPr="00146683">
              <w:rPr>
                <w:i/>
                <w:noProof/>
                <w:lang w:eastAsia="en-GB"/>
              </w:rPr>
              <w:t>CondReconfigurationAdd</w:t>
            </w:r>
          </w:p>
        </w:tc>
        <w:tc>
          <w:tcPr>
            <w:tcW w:w="7342" w:type="dxa"/>
          </w:tcPr>
          <w:p w14:paraId="1D2330CC" w14:textId="77777777" w:rsidR="00191D75" w:rsidRPr="00146683" w:rsidRDefault="00191D75" w:rsidP="00515E0D">
            <w:pPr>
              <w:pStyle w:val="TAL"/>
              <w:rPr>
                <w:lang w:eastAsia="en-GB"/>
              </w:rPr>
            </w:pPr>
            <w:r w:rsidRPr="00146683">
              <w:rPr>
                <w:lang w:eastAsia="en-GB"/>
              </w:rPr>
              <w:t xml:space="preserve">The field is mandatory present if a </w:t>
            </w:r>
            <w:r w:rsidRPr="00146683">
              <w:rPr>
                <w:i/>
                <w:iCs/>
                <w:lang w:eastAsia="en-GB"/>
              </w:rPr>
              <w:t xml:space="preserve">condReconfigurationId </w:t>
            </w:r>
            <w:r w:rsidRPr="00146683">
              <w:rPr>
                <w:iCs/>
                <w:lang w:eastAsia="en-GB"/>
              </w:rPr>
              <w:t>is being added</w:t>
            </w:r>
            <w:r w:rsidRPr="00146683">
              <w:rPr>
                <w:lang w:eastAsia="en-GB"/>
              </w:rPr>
              <w:t xml:space="preserve">. </w:t>
            </w:r>
            <w:r w:rsidRPr="00146683">
              <w:t>Otherwise it is optional, need ON</w:t>
            </w:r>
            <w:r w:rsidRPr="00146683">
              <w:rPr>
                <w:lang w:eastAsia="en-GB"/>
              </w:rPr>
              <w:t>.</w:t>
            </w:r>
          </w:p>
        </w:tc>
      </w:tr>
      <w:tr w:rsidR="00786B2E" w:rsidRPr="00146683" w:rsidDel="00100C8C" w14:paraId="1BCBF3E0" w14:textId="2764EF6D" w:rsidTr="004E6D61">
        <w:trPr>
          <w:cantSplit/>
          <w:del w:id="3086" w:author="Huawei, HiSilicon" w:date="2024-03-05T14:03:00Z"/>
        </w:trPr>
        <w:tc>
          <w:tcPr>
            <w:tcW w:w="2297" w:type="dxa"/>
          </w:tcPr>
          <w:p w14:paraId="3F391B25" w14:textId="0FDECBEB" w:rsidR="00786B2E" w:rsidRPr="00146683" w:rsidDel="00100C8C" w:rsidRDefault="00786B2E" w:rsidP="00786B2E">
            <w:pPr>
              <w:pStyle w:val="TAL"/>
              <w:rPr>
                <w:del w:id="3087" w:author="Huawei, HiSilicon" w:date="2024-03-05T14:03:00Z"/>
                <w:i/>
                <w:noProof/>
                <w:lang w:eastAsia="en-GB"/>
              </w:rPr>
            </w:pPr>
            <w:del w:id="3088" w:author="Huawei, HiSilicon" w:date="2024-03-05T14:03:00Z">
              <w:r w:rsidRPr="00146683" w:rsidDel="00100C8C">
                <w:rPr>
                  <w:rFonts w:eastAsia="DengXian"/>
                  <w:i/>
                  <w:noProof/>
                  <w:lang w:eastAsia="zh-CN"/>
                </w:rPr>
                <w:delText>Moving</w:delText>
              </w:r>
            </w:del>
          </w:p>
        </w:tc>
        <w:tc>
          <w:tcPr>
            <w:tcW w:w="7342" w:type="dxa"/>
          </w:tcPr>
          <w:p w14:paraId="0CD328AC" w14:textId="5283DA92" w:rsidR="00786B2E" w:rsidRPr="00146683" w:rsidDel="00100C8C" w:rsidRDefault="00786B2E" w:rsidP="00786B2E">
            <w:pPr>
              <w:pStyle w:val="TAL"/>
              <w:rPr>
                <w:del w:id="3089" w:author="Huawei, HiSilicon" w:date="2024-03-05T14:03:00Z"/>
                <w:lang w:eastAsia="en-GB"/>
              </w:rPr>
            </w:pPr>
            <w:del w:id="3090" w:author="Huawei, HiSilicon" w:date="2024-03-05T14:03:00Z">
              <w:r w:rsidRPr="00146683" w:rsidDel="00100C8C">
                <w:rPr>
                  <w:lang w:eastAsia="en-GB"/>
                </w:rPr>
                <w:delText xml:space="preserve">The field is mandatory present if one of the MeasId(s) is associated with </w:delText>
              </w:r>
              <w:r w:rsidRPr="00146683" w:rsidDel="00100C8C">
                <w:rPr>
                  <w:i/>
                  <w:lang w:eastAsia="en-GB"/>
                </w:rPr>
                <w:delText>condEventD1</w:delText>
              </w:r>
              <w:r w:rsidRPr="00146683" w:rsidDel="00100C8C">
                <w:rPr>
                  <w:lang w:eastAsia="en-GB"/>
                </w:rPr>
                <w:delText xml:space="preserve"> for earth moving cell. </w:delText>
              </w:r>
              <w:r w:rsidRPr="00146683" w:rsidDel="00100C8C">
                <w:delText>Otherwise it is absent</w:delText>
              </w:r>
              <w:r w:rsidRPr="00146683" w:rsidDel="00100C8C">
                <w:rPr>
                  <w:lang w:eastAsia="en-GB"/>
                </w:rPr>
                <w:delText>.</w:delText>
              </w:r>
            </w:del>
          </w:p>
        </w:tc>
      </w:tr>
    </w:tbl>
    <w:p w14:paraId="10F08FC1" w14:textId="77777777" w:rsidR="009722D5" w:rsidRPr="00146683" w:rsidRDefault="009722D5" w:rsidP="009722D5"/>
    <w:p w14:paraId="77C797D5" w14:textId="77777777" w:rsidR="009722D5" w:rsidRPr="00146683" w:rsidRDefault="009722D5" w:rsidP="009722D5">
      <w:pPr>
        <w:pStyle w:val="Heading4"/>
      </w:pPr>
      <w:bookmarkStart w:id="3091" w:name="_Toc20487366"/>
      <w:bookmarkStart w:id="3092" w:name="_Toc29342663"/>
      <w:bookmarkStart w:id="3093" w:name="_Toc29343802"/>
      <w:bookmarkStart w:id="3094" w:name="_Toc36567068"/>
      <w:bookmarkStart w:id="3095" w:name="_Toc36810511"/>
      <w:bookmarkStart w:id="3096" w:name="_Toc36846875"/>
      <w:bookmarkStart w:id="3097" w:name="_Toc36939528"/>
      <w:bookmarkStart w:id="3098" w:name="_Toc37082508"/>
      <w:bookmarkStart w:id="3099" w:name="_Toc46481147"/>
      <w:bookmarkStart w:id="3100" w:name="_Toc46482381"/>
      <w:bookmarkStart w:id="3101" w:name="_Toc46483615"/>
      <w:bookmarkStart w:id="3102" w:name="_Toc156168306"/>
      <w:r w:rsidRPr="00146683">
        <w:t>–</w:t>
      </w:r>
      <w:r w:rsidRPr="00146683">
        <w:tab/>
      </w:r>
      <w:r w:rsidRPr="00146683">
        <w:rPr>
          <w:i/>
          <w:noProof/>
        </w:rPr>
        <w:t>CSG-Identity</w:t>
      </w:r>
      <w:bookmarkEnd w:id="3091"/>
      <w:bookmarkEnd w:id="3092"/>
      <w:bookmarkEnd w:id="3093"/>
      <w:bookmarkEnd w:id="3094"/>
      <w:bookmarkEnd w:id="3095"/>
      <w:bookmarkEnd w:id="3096"/>
      <w:bookmarkEnd w:id="3097"/>
      <w:bookmarkEnd w:id="3098"/>
      <w:bookmarkEnd w:id="3099"/>
      <w:bookmarkEnd w:id="3100"/>
      <w:bookmarkEnd w:id="3101"/>
      <w:bookmarkEnd w:id="3102"/>
    </w:p>
    <w:p w14:paraId="3F18B37A" w14:textId="77777777" w:rsidR="009722D5" w:rsidRPr="00146683" w:rsidRDefault="009722D5" w:rsidP="009722D5">
      <w:r w:rsidRPr="00146683">
        <w:t xml:space="preserve">The IE </w:t>
      </w:r>
      <w:r w:rsidRPr="00146683">
        <w:rPr>
          <w:i/>
          <w:noProof/>
        </w:rPr>
        <w:t>CSG-Identity</w:t>
      </w:r>
      <w:r w:rsidRPr="00146683">
        <w:t xml:space="preserve"> is used to identify a Closed Subscriber Group.</w:t>
      </w:r>
    </w:p>
    <w:p w14:paraId="31AA14C8" w14:textId="77777777" w:rsidR="009722D5" w:rsidRPr="00146683" w:rsidRDefault="009722D5" w:rsidP="009722D5">
      <w:pPr>
        <w:pStyle w:val="TH"/>
      </w:pPr>
      <w:r w:rsidRPr="00146683">
        <w:rPr>
          <w:bCs/>
          <w:i/>
          <w:iCs/>
        </w:rPr>
        <w:t>CSG-Identity</w:t>
      </w:r>
      <w:r w:rsidRPr="00146683">
        <w:t xml:space="preserve"> information element</w:t>
      </w:r>
    </w:p>
    <w:p w14:paraId="64EBFEBE" w14:textId="77777777" w:rsidR="009722D5" w:rsidRPr="00146683" w:rsidRDefault="009722D5" w:rsidP="009722D5">
      <w:pPr>
        <w:pStyle w:val="PL"/>
        <w:shd w:val="clear" w:color="auto" w:fill="E6E6E6"/>
      </w:pPr>
      <w:r w:rsidRPr="00146683">
        <w:t>-- ASN1START</w:t>
      </w:r>
    </w:p>
    <w:p w14:paraId="4C98A0CE" w14:textId="77777777" w:rsidR="009722D5" w:rsidRPr="00146683" w:rsidRDefault="009722D5" w:rsidP="009722D5">
      <w:pPr>
        <w:pStyle w:val="PL"/>
        <w:shd w:val="clear" w:color="auto" w:fill="E6E6E6"/>
      </w:pPr>
    </w:p>
    <w:p w14:paraId="165DDA40" w14:textId="77777777" w:rsidR="009722D5" w:rsidRPr="00146683" w:rsidRDefault="009722D5" w:rsidP="009722D5">
      <w:pPr>
        <w:pStyle w:val="PL"/>
        <w:shd w:val="clear" w:color="auto" w:fill="E6E6E6"/>
      </w:pPr>
      <w:r w:rsidRPr="00146683">
        <w:t>CSG-Identity ::=</w:t>
      </w:r>
      <w:r w:rsidRPr="00146683">
        <w:tab/>
      </w:r>
      <w:r w:rsidRPr="00146683">
        <w:tab/>
      </w:r>
      <w:r w:rsidRPr="00146683">
        <w:tab/>
      </w:r>
      <w:r w:rsidRPr="00146683">
        <w:tab/>
      </w:r>
      <w:r w:rsidRPr="00146683">
        <w:tab/>
        <w:t>BIT STRING (SIZE (27))</w:t>
      </w:r>
    </w:p>
    <w:p w14:paraId="298A93CE" w14:textId="77777777" w:rsidR="009722D5" w:rsidRPr="00146683" w:rsidRDefault="009722D5" w:rsidP="009722D5">
      <w:pPr>
        <w:pStyle w:val="PL"/>
        <w:shd w:val="clear" w:color="auto" w:fill="E6E6E6"/>
      </w:pPr>
    </w:p>
    <w:p w14:paraId="44551569" w14:textId="77777777" w:rsidR="009722D5" w:rsidRPr="00146683" w:rsidRDefault="009722D5" w:rsidP="009722D5">
      <w:pPr>
        <w:pStyle w:val="PL"/>
        <w:shd w:val="clear" w:color="auto" w:fill="E6E6E6"/>
      </w:pPr>
      <w:r w:rsidRPr="00146683">
        <w:t>-- ASN1STOP</w:t>
      </w:r>
    </w:p>
    <w:p w14:paraId="0F23333E" w14:textId="7B9269B3" w:rsidR="009722D5" w:rsidRPr="00146683" w:rsidRDefault="009722D5" w:rsidP="009722D5">
      <w:pPr>
        <w:rPr>
          <w:noProof/>
        </w:rPr>
      </w:pPr>
    </w:p>
    <w:p w14:paraId="7137DF1E" w14:textId="77777777" w:rsidR="000D415B" w:rsidRPr="00146683" w:rsidRDefault="000D415B" w:rsidP="000D415B">
      <w:pPr>
        <w:pStyle w:val="Heading4"/>
      </w:pPr>
      <w:bookmarkStart w:id="3103" w:name="_Toc156168307"/>
      <w:r w:rsidRPr="00146683">
        <w:t>–</w:t>
      </w:r>
      <w:r w:rsidRPr="00146683">
        <w:tab/>
      </w:r>
      <w:r w:rsidRPr="00146683">
        <w:rPr>
          <w:i/>
          <w:noProof/>
        </w:rPr>
        <w:t>Ephemeris</w:t>
      </w:r>
      <w:r w:rsidRPr="00146683">
        <w:rPr>
          <w:i/>
        </w:rPr>
        <w:t>OrbitalParameters</w:t>
      </w:r>
      <w:bookmarkEnd w:id="3103"/>
    </w:p>
    <w:p w14:paraId="69E6DAEF" w14:textId="77777777" w:rsidR="009A0B33" w:rsidRPr="00146683" w:rsidRDefault="000D415B" w:rsidP="009A0B33">
      <w:pPr>
        <w:textAlignment w:val="auto"/>
      </w:pPr>
      <w:r w:rsidRPr="00146683">
        <w:t xml:space="preserve">The IE </w:t>
      </w:r>
      <w:r w:rsidRPr="00146683">
        <w:rPr>
          <w:i/>
        </w:rPr>
        <w:t>EphemerisOrbitalParameters</w:t>
      </w:r>
      <w:r w:rsidRPr="00146683">
        <w:t xml:space="preserve"> provides satellite ephemeris in format of orbital parameters</w:t>
      </w:r>
      <w:r w:rsidR="004E6D58" w:rsidRPr="00146683">
        <w:t xml:space="preserve"> in ECI</w:t>
      </w:r>
      <w:r w:rsidRPr="00146683">
        <w:t>.</w:t>
      </w:r>
    </w:p>
    <w:p w14:paraId="023BB3F6" w14:textId="5869E880" w:rsidR="00CA557B" w:rsidRPr="00146683" w:rsidRDefault="009A0B33" w:rsidP="00917F4F">
      <w:pPr>
        <w:pStyle w:val="NO"/>
      </w:pPr>
      <w:r w:rsidRPr="00146683">
        <w:t>NOTE:</w:t>
      </w:r>
      <w:r w:rsidRPr="00146683">
        <w:tab/>
        <w:t>The ECI and ECEF coincide at Epoch time (e.g. x,y,z axis in ECEF are aligned with x,y,z axis in ECI).</w:t>
      </w:r>
    </w:p>
    <w:p w14:paraId="0F314C56" w14:textId="77777777" w:rsidR="000D415B" w:rsidRPr="00146683" w:rsidRDefault="000D415B" w:rsidP="000D415B">
      <w:pPr>
        <w:pStyle w:val="TH"/>
      </w:pPr>
      <w:r w:rsidRPr="00146683">
        <w:rPr>
          <w:bCs/>
          <w:i/>
          <w:iCs/>
        </w:rPr>
        <w:t xml:space="preserve">EphemerisOrbitalParameters </w:t>
      </w:r>
      <w:r w:rsidRPr="00146683">
        <w:t>information element</w:t>
      </w:r>
    </w:p>
    <w:p w14:paraId="714A333D" w14:textId="77777777" w:rsidR="000D415B" w:rsidRPr="00146683" w:rsidRDefault="000D415B" w:rsidP="000D415B">
      <w:pPr>
        <w:pStyle w:val="PL"/>
        <w:shd w:val="clear" w:color="auto" w:fill="E6E6E6"/>
      </w:pPr>
      <w:r w:rsidRPr="00146683">
        <w:t>-- ASN1START</w:t>
      </w:r>
    </w:p>
    <w:p w14:paraId="469CAD9C" w14:textId="77777777" w:rsidR="000D415B" w:rsidRPr="00146683" w:rsidRDefault="000D415B" w:rsidP="000D415B">
      <w:pPr>
        <w:pStyle w:val="PL"/>
        <w:shd w:val="clear" w:color="auto" w:fill="E6E6E6"/>
      </w:pPr>
    </w:p>
    <w:p w14:paraId="2BB75769" w14:textId="77777777" w:rsidR="000D415B" w:rsidRPr="00146683" w:rsidRDefault="000D415B" w:rsidP="000D415B">
      <w:pPr>
        <w:pStyle w:val="PL"/>
        <w:shd w:val="clear" w:color="auto" w:fill="E6E6E6"/>
      </w:pPr>
      <w:r w:rsidRPr="00146683">
        <w:t>EphemerisOrbitalParameters-r17 ::= SEQUENCE {</w:t>
      </w:r>
    </w:p>
    <w:p w14:paraId="33A1212D" w14:textId="77777777" w:rsidR="000D415B" w:rsidRPr="00146683" w:rsidRDefault="000D415B" w:rsidP="000D415B">
      <w:pPr>
        <w:pStyle w:val="PL"/>
        <w:shd w:val="clear" w:color="auto" w:fill="E6E6E6"/>
      </w:pPr>
      <w:r w:rsidRPr="00146683">
        <w:tab/>
        <w:t>semiMajorAxis-r17</w:t>
      </w:r>
      <w:r w:rsidRPr="00146683">
        <w:tab/>
      </w:r>
      <w:r w:rsidRPr="00146683">
        <w:tab/>
      </w:r>
      <w:r w:rsidRPr="00146683">
        <w:tab/>
      </w:r>
      <w:r w:rsidRPr="00146683">
        <w:tab/>
      </w:r>
      <w:r w:rsidRPr="00146683">
        <w:tab/>
        <w:t>INTEGER (0..8589934591),</w:t>
      </w:r>
    </w:p>
    <w:p w14:paraId="47828082" w14:textId="67CD2214" w:rsidR="000D415B" w:rsidRPr="00146683" w:rsidRDefault="000D415B" w:rsidP="000D415B">
      <w:pPr>
        <w:pStyle w:val="PL"/>
        <w:shd w:val="clear" w:color="auto" w:fill="E6E6E6"/>
      </w:pPr>
      <w:r w:rsidRPr="00146683">
        <w:tab/>
        <w:t>eccentricity-r17</w:t>
      </w:r>
      <w:r w:rsidRPr="00146683">
        <w:tab/>
      </w:r>
      <w:r w:rsidRPr="00146683">
        <w:tab/>
      </w:r>
      <w:r w:rsidRPr="00146683">
        <w:tab/>
      </w:r>
      <w:r w:rsidRPr="00146683">
        <w:tab/>
      </w:r>
      <w:r w:rsidRPr="00146683">
        <w:tab/>
        <w:t>INTEGER (0..</w:t>
      </w:r>
      <w:r w:rsidR="00554541" w:rsidRPr="00146683">
        <w:t>1048575</w:t>
      </w:r>
      <w:r w:rsidRPr="00146683">
        <w:t>),</w:t>
      </w:r>
    </w:p>
    <w:p w14:paraId="7488C7CD" w14:textId="43A135E1" w:rsidR="000D415B" w:rsidRPr="00146683" w:rsidRDefault="000D415B" w:rsidP="000D415B">
      <w:pPr>
        <w:pStyle w:val="PL"/>
        <w:shd w:val="clear" w:color="auto" w:fill="E6E6E6"/>
      </w:pPr>
      <w:r w:rsidRPr="00146683">
        <w:tab/>
        <w:t>periapsis-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3E65F5BD" w14:textId="1A9CBFB3" w:rsidR="000D415B" w:rsidRPr="00146683" w:rsidRDefault="000D415B" w:rsidP="000D415B">
      <w:pPr>
        <w:pStyle w:val="PL"/>
        <w:shd w:val="clear" w:color="auto" w:fill="E6E6E6"/>
      </w:pPr>
      <w:r w:rsidRPr="00146683">
        <w:tab/>
        <w:t>longitude-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8912DA6" w14:textId="7588EAA0" w:rsidR="000D415B" w:rsidRPr="00146683" w:rsidRDefault="000D415B" w:rsidP="000D415B">
      <w:pPr>
        <w:pStyle w:val="PL"/>
        <w:shd w:val="clear" w:color="auto" w:fill="E6E6E6"/>
      </w:pPr>
      <w:r w:rsidRPr="00146683">
        <w:tab/>
        <w:t>inclination-r17</w:t>
      </w:r>
      <w:r w:rsidRPr="00146683">
        <w:tab/>
      </w:r>
      <w:r w:rsidRPr="00146683">
        <w:tab/>
      </w:r>
      <w:r w:rsidRPr="00146683">
        <w:tab/>
      </w:r>
      <w:r w:rsidRPr="00146683">
        <w:tab/>
      </w:r>
      <w:r w:rsidRPr="00146683">
        <w:tab/>
      </w:r>
      <w:r w:rsidRPr="00146683">
        <w:tab/>
        <w:t>INTEGER (-</w:t>
      </w:r>
      <w:r w:rsidR="00554541" w:rsidRPr="00146683">
        <w:t>67108864</w:t>
      </w:r>
      <w:r w:rsidRPr="00146683">
        <w:t>..</w:t>
      </w:r>
      <w:r w:rsidR="00554541" w:rsidRPr="00146683">
        <w:t>67108863</w:t>
      </w:r>
      <w:r w:rsidRPr="00146683">
        <w:t>),</w:t>
      </w:r>
    </w:p>
    <w:p w14:paraId="249118EA" w14:textId="209E0565" w:rsidR="000D415B" w:rsidRPr="00146683" w:rsidRDefault="000D415B" w:rsidP="000D415B">
      <w:pPr>
        <w:pStyle w:val="PL"/>
        <w:shd w:val="clear" w:color="auto" w:fill="E6E6E6"/>
      </w:pPr>
      <w:r w:rsidRPr="00146683">
        <w:tab/>
        <w:t>anomaly-r17</w:t>
      </w:r>
      <w:r w:rsidRPr="00146683">
        <w:tab/>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D759A27" w14:textId="29615419" w:rsidR="000D415B" w:rsidRPr="00146683" w:rsidRDefault="000D415B" w:rsidP="000D415B">
      <w:pPr>
        <w:pStyle w:val="PL"/>
        <w:shd w:val="clear" w:color="auto" w:fill="E6E6E6"/>
      </w:pPr>
      <w:r w:rsidRPr="00146683">
        <w:t>}</w:t>
      </w:r>
    </w:p>
    <w:p w14:paraId="15E40732" w14:textId="77777777" w:rsidR="000D415B" w:rsidRPr="00146683" w:rsidRDefault="000D415B" w:rsidP="000D415B">
      <w:pPr>
        <w:pStyle w:val="PL"/>
        <w:shd w:val="clear" w:color="auto" w:fill="E6E6E6"/>
      </w:pPr>
    </w:p>
    <w:p w14:paraId="0647ED2A" w14:textId="77777777" w:rsidR="000D415B" w:rsidRPr="00146683" w:rsidRDefault="000D415B" w:rsidP="000D415B">
      <w:pPr>
        <w:pStyle w:val="PL"/>
        <w:shd w:val="clear" w:color="auto" w:fill="E6E6E6"/>
      </w:pPr>
      <w:r w:rsidRPr="00146683">
        <w:t>-- ASN1STOP</w:t>
      </w:r>
    </w:p>
    <w:p w14:paraId="106211F8" w14:textId="77777777" w:rsidR="000D415B" w:rsidRPr="0014668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47521E7" w14:textId="77777777" w:rsidTr="00891D04">
        <w:trPr>
          <w:cantSplit/>
          <w:tblHeader/>
        </w:trPr>
        <w:tc>
          <w:tcPr>
            <w:tcW w:w="9639" w:type="dxa"/>
          </w:tcPr>
          <w:p w14:paraId="1D5802EE" w14:textId="77777777" w:rsidR="000D415B" w:rsidRPr="00146683" w:rsidRDefault="000D415B" w:rsidP="00CA557B">
            <w:pPr>
              <w:pStyle w:val="TAH"/>
              <w:rPr>
                <w:lang w:eastAsia="en-GB"/>
              </w:rPr>
            </w:pPr>
            <w:r w:rsidRPr="00146683">
              <w:rPr>
                <w:i/>
                <w:iCs/>
                <w:lang w:eastAsia="en-GB"/>
              </w:rPr>
              <w:lastRenderedPageBreak/>
              <w:t>EphemerisOrbitalParameters</w:t>
            </w:r>
            <w:r w:rsidRPr="00146683">
              <w:rPr>
                <w:lang w:eastAsia="en-GB"/>
              </w:rPr>
              <w:t xml:space="preserve"> </w:t>
            </w:r>
            <w:r w:rsidRPr="00146683">
              <w:rPr>
                <w:iCs/>
                <w:lang w:eastAsia="en-GB"/>
              </w:rPr>
              <w:t>field descriptions</w:t>
            </w:r>
          </w:p>
        </w:tc>
      </w:tr>
      <w:tr w:rsidR="00146683" w:rsidRPr="00146683" w14:paraId="181E4DCA" w14:textId="77777777" w:rsidTr="00891D04">
        <w:trPr>
          <w:cantSplit/>
        </w:trPr>
        <w:tc>
          <w:tcPr>
            <w:tcW w:w="9639" w:type="dxa"/>
          </w:tcPr>
          <w:p w14:paraId="2CA272A9" w14:textId="77777777" w:rsidR="000D415B" w:rsidRPr="00146683" w:rsidRDefault="000D415B" w:rsidP="00CA557B">
            <w:pPr>
              <w:pStyle w:val="TAL"/>
              <w:rPr>
                <w:b/>
                <w:bCs/>
                <w:i/>
                <w:iCs/>
                <w:lang w:eastAsia="zh-CN"/>
              </w:rPr>
            </w:pPr>
            <w:r w:rsidRPr="00146683">
              <w:rPr>
                <w:b/>
                <w:bCs/>
                <w:i/>
                <w:iCs/>
              </w:rPr>
              <w:t>anomaly</w:t>
            </w:r>
          </w:p>
          <w:p w14:paraId="6F158BC4" w14:textId="6941C489" w:rsidR="000D415B" w:rsidRPr="00146683" w:rsidRDefault="000D415B" w:rsidP="00CA557B">
            <w:pPr>
              <w:pStyle w:val="TAL"/>
            </w:pPr>
            <w:r w:rsidRPr="00146683">
              <w:t xml:space="preserve">Mean anomaly M at epoch time, see NIMA TR 8350.2 </w:t>
            </w:r>
            <w:r w:rsidR="00C77316" w:rsidRPr="00146683">
              <w:t>[110]</w:t>
            </w:r>
            <w:r w:rsidRPr="00146683">
              <w:t>. Unit in radian.</w:t>
            </w:r>
          </w:p>
          <w:p w14:paraId="289FDE42" w14:textId="602C87FE" w:rsidR="000D415B" w:rsidRPr="00146683" w:rsidRDefault="00554541" w:rsidP="00CA557B">
            <w:pPr>
              <w:pStyle w:val="TAL"/>
              <w:rPr>
                <w:lang w:eastAsia="zh-CN"/>
              </w:rPr>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69358CD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146683" w:rsidRDefault="000D415B" w:rsidP="00CA557B">
            <w:pPr>
              <w:pStyle w:val="TAL"/>
              <w:rPr>
                <w:b/>
                <w:bCs/>
                <w:i/>
                <w:iCs/>
                <w:lang w:eastAsia="zh-CN"/>
              </w:rPr>
            </w:pPr>
            <w:r w:rsidRPr="00146683">
              <w:rPr>
                <w:b/>
                <w:bCs/>
                <w:i/>
                <w:iCs/>
              </w:rPr>
              <w:t>eccentricity</w:t>
            </w:r>
          </w:p>
          <w:p w14:paraId="1E739D1E" w14:textId="2769F2DE" w:rsidR="000D415B" w:rsidRPr="00146683" w:rsidRDefault="00554541" w:rsidP="00CA557B">
            <w:pPr>
              <w:pStyle w:val="TAL"/>
            </w:pPr>
            <w:r w:rsidRPr="00146683">
              <w:t>E</w:t>
            </w:r>
            <w:r w:rsidR="000D415B" w:rsidRPr="00146683">
              <w:t xml:space="preserve">ccentricity e, see NIMA TR 8350.2 </w:t>
            </w:r>
            <w:r w:rsidR="00C77316" w:rsidRPr="00146683">
              <w:t>[110]</w:t>
            </w:r>
            <w:r w:rsidR="000D415B" w:rsidRPr="00146683">
              <w:t>.</w:t>
            </w:r>
          </w:p>
          <w:p w14:paraId="545F5B11" w14:textId="7DB075B9" w:rsidR="000D415B" w:rsidRPr="00146683" w:rsidRDefault="00554541" w:rsidP="00CA557B">
            <w:pPr>
              <w:pStyle w:val="TAL"/>
            </w:pPr>
            <w:r w:rsidRPr="00146683">
              <w:t>Step 1.431 * 10</w:t>
            </w:r>
            <w:r w:rsidRPr="00146683">
              <w:rPr>
                <w:vertAlign w:val="superscript"/>
              </w:rPr>
              <w:t>-8</w:t>
            </w:r>
            <w:r w:rsidRPr="00146683">
              <w:t xml:space="preserve">. </w:t>
            </w:r>
            <w:r w:rsidRPr="00146683">
              <w:rPr>
                <w:lang w:eastAsia="zh-CN"/>
              </w:rPr>
              <w:t>Actual value = field value * (</w:t>
            </w:r>
            <w:r w:rsidRPr="00146683">
              <w:t>1.431 * 10</w:t>
            </w:r>
            <w:r w:rsidRPr="00146683">
              <w:rPr>
                <w:vertAlign w:val="superscript"/>
              </w:rPr>
              <w:t>-8</w:t>
            </w:r>
            <w:r w:rsidRPr="00146683">
              <w:rPr>
                <w:lang w:eastAsia="zh-CN"/>
              </w:rPr>
              <w:t>).</w:t>
            </w:r>
          </w:p>
        </w:tc>
      </w:tr>
      <w:tr w:rsidR="00146683" w:rsidRPr="00146683" w14:paraId="4558FA4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146683" w:rsidRDefault="000D415B" w:rsidP="00CA557B">
            <w:pPr>
              <w:pStyle w:val="TAL"/>
              <w:rPr>
                <w:b/>
                <w:bCs/>
                <w:i/>
                <w:iCs/>
                <w:lang w:eastAsia="zh-CN"/>
              </w:rPr>
            </w:pPr>
            <w:r w:rsidRPr="00146683">
              <w:rPr>
                <w:b/>
                <w:bCs/>
                <w:i/>
                <w:iCs/>
              </w:rPr>
              <w:t>inclination</w:t>
            </w:r>
          </w:p>
          <w:p w14:paraId="45A4EA3F" w14:textId="75A14592" w:rsidR="000D415B" w:rsidRPr="00146683" w:rsidRDefault="00554541" w:rsidP="00CA557B">
            <w:pPr>
              <w:pStyle w:val="TAL"/>
            </w:pPr>
            <w:r w:rsidRPr="00146683">
              <w:t>I</w:t>
            </w:r>
            <w:r w:rsidR="000D415B" w:rsidRPr="00146683">
              <w:t xml:space="preserve">nclination i, see NIMA TR 8350.2 </w:t>
            </w:r>
            <w:r w:rsidR="00C77316" w:rsidRPr="00146683">
              <w:t>[110]</w:t>
            </w:r>
            <w:r w:rsidR="000D415B" w:rsidRPr="00146683">
              <w:t>. Unit in radian.</w:t>
            </w:r>
          </w:p>
          <w:p w14:paraId="62BB4528" w14:textId="3F364778"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12E3B1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146683" w:rsidRDefault="000D415B" w:rsidP="00CA557B">
            <w:pPr>
              <w:pStyle w:val="TAL"/>
              <w:rPr>
                <w:b/>
                <w:bCs/>
                <w:i/>
                <w:iCs/>
                <w:lang w:eastAsia="zh-CN"/>
              </w:rPr>
            </w:pPr>
            <w:r w:rsidRPr="00146683">
              <w:rPr>
                <w:b/>
                <w:bCs/>
                <w:i/>
                <w:iCs/>
              </w:rPr>
              <w:t>longitude</w:t>
            </w:r>
          </w:p>
          <w:p w14:paraId="3FF966C1" w14:textId="2060987E" w:rsidR="000D415B" w:rsidRPr="00146683" w:rsidRDefault="00554541" w:rsidP="00CA557B">
            <w:pPr>
              <w:pStyle w:val="TAL"/>
            </w:pPr>
            <w:r w:rsidRPr="00146683">
              <w:t>L</w:t>
            </w:r>
            <w:r w:rsidR="000D415B" w:rsidRPr="00146683">
              <w:t xml:space="preserve">ongitude of ascending node </w:t>
            </w:r>
            <w:r w:rsidR="000D415B" w:rsidRPr="00146683">
              <w:sym w:font="Symbol" w:char="F057"/>
            </w:r>
            <w:r w:rsidR="000D415B" w:rsidRPr="00146683">
              <w:t xml:space="preserve">, see NIMA TR 8350.2 </w:t>
            </w:r>
            <w:r w:rsidR="00C77316" w:rsidRPr="00146683">
              <w:t>[110]</w:t>
            </w:r>
            <w:r w:rsidR="000D415B" w:rsidRPr="00146683">
              <w:t>. Unit in radian.</w:t>
            </w:r>
          </w:p>
          <w:p w14:paraId="5DE7D048" w14:textId="3D61FDAA"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B0846F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146683" w:rsidRDefault="000D415B" w:rsidP="00CA557B">
            <w:pPr>
              <w:pStyle w:val="TAL"/>
              <w:rPr>
                <w:b/>
                <w:bCs/>
                <w:i/>
                <w:iCs/>
              </w:rPr>
            </w:pPr>
            <w:r w:rsidRPr="00146683">
              <w:rPr>
                <w:b/>
                <w:bCs/>
                <w:i/>
                <w:iCs/>
              </w:rPr>
              <w:t>periapsis</w:t>
            </w:r>
          </w:p>
          <w:p w14:paraId="31E0EEB4" w14:textId="734D2BA9" w:rsidR="000D415B" w:rsidRPr="00146683" w:rsidRDefault="00554541" w:rsidP="00CA557B">
            <w:pPr>
              <w:pStyle w:val="TAL"/>
            </w:pPr>
            <w:r w:rsidRPr="00146683">
              <w:t>A</w:t>
            </w:r>
            <w:r w:rsidR="000D415B" w:rsidRPr="00146683">
              <w:t xml:space="preserve">rgument of periapsis </w:t>
            </w:r>
            <w:r w:rsidR="000D415B" w:rsidRPr="00146683">
              <w:sym w:font="Symbol" w:char="F077"/>
            </w:r>
            <w:r w:rsidR="000D415B" w:rsidRPr="00146683">
              <w:t xml:space="preserve">, see NIMA TR 8350.2 </w:t>
            </w:r>
            <w:r w:rsidR="00C77316" w:rsidRPr="00146683">
              <w:t>[110]</w:t>
            </w:r>
            <w:r w:rsidR="000D415B" w:rsidRPr="00146683">
              <w:t>. Unit in radian.</w:t>
            </w:r>
          </w:p>
          <w:p w14:paraId="1D323AD9" w14:textId="35438BB5"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0D415B" w:rsidRPr="00146683" w14:paraId="4718E69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146683" w:rsidRDefault="000D415B" w:rsidP="00CA557B">
            <w:pPr>
              <w:pStyle w:val="TAL"/>
              <w:rPr>
                <w:b/>
                <w:bCs/>
                <w:i/>
                <w:iCs/>
                <w:lang w:eastAsia="zh-CN"/>
              </w:rPr>
            </w:pPr>
            <w:r w:rsidRPr="00146683">
              <w:rPr>
                <w:b/>
                <w:bCs/>
                <w:i/>
                <w:iCs/>
              </w:rPr>
              <w:t>semiMajorAxis</w:t>
            </w:r>
          </w:p>
          <w:p w14:paraId="57C39AD2" w14:textId="7B535D51" w:rsidR="000D415B" w:rsidRPr="00146683" w:rsidRDefault="00554541" w:rsidP="00CA557B">
            <w:pPr>
              <w:pStyle w:val="TAL"/>
            </w:pPr>
            <w:r w:rsidRPr="00146683">
              <w:t>S</w:t>
            </w:r>
            <w:r w:rsidR="000D415B" w:rsidRPr="00146683">
              <w:t xml:space="preserve">emi major axis </w:t>
            </w:r>
            <w:r w:rsidR="000D415B" w:rsidRPr="00146683">
              <w:sym w:font="Symbol" w:char="F061"/>
            </w:r>
            <w:r w:rsidR="000D415B" w:rsidRPr="00146683">
              <w:t xml:space="preserve">, see NIMA TR 8350.2 </w:t>
            </w:r>
            <w:r w:rsidR="00C77316" w:rsidRPr="00146683">
              <w:t>[110]</w:t>
            </w:r>
            <w:r w:rsidR="000D415B" w:rsidRPr="00146683">
              <w:t>. Unit in meter.</w:t>
            </w:r>
          </w:p>
          <w:p w14:paraId="06174E06" w14:textId="0D46A3CE" w:rsidR="000D415B" w:rsidRPr="00146683" w:rsidRDefault="00554541" w:rsidP="00CA557B">
            <w:pPr>
              <w:pStyle w:val="TAL"/>
            </w:pPr>
            <w:r w:rsidRPr="00146683">
              <w:rPr>
                <w:lang w:eastAsia="zh-CN"/>
              </w:rPr>
              <w:t>Step</w:t>
            </w:r>
            <w:r w:rsidRPr="00146683">
              <w:rPr>
                <w:vertAlign w:val="superscript"/>
                <w:lang w:eastAsia="zh-CN"/>
              </w:rPr>
              <w:t xml:space="preserve"> </w:t>
            </w:r>
            <w:r w:rsidRPr="00146683">
              <w:rPr>
                <w:lang w:eastAsia="zh-CN"/>
              </w:rPr>
              <w:t>of 4.249 * 10</w:t>
            </w:r>
            <w:r w:rsidRPr="00146683">
              <w:rPr>
                <w:vertAlign w:val="superscript"/>
                <w:lang w:eastAsia="zh-CN"/>
              </w:rPr>
              <w:t xml:space="preserve">-3 </w:t>
            </w:r>
            <w:r w:rsidRPr="00146683">
              <w:rPr>
                <w:lang w:eastAsia="zh-CN"/>
              </w:rPr>
              <w:t>m. Actual value =</w:t>
            </w:r>
            <w:r w:rsidRPr="00146683">
              <w:t xml:space="preserve"> 6500000</w:t>
            </w:r>
            <w:r w:rsidRPr="00146683">
              <w:rPr>
                <w:lang w:eastAsia="zh-CN"/>
              </w:rPr>
              <w:t xml:space="preserve"> + field value * (4.249 * 10</w:t>
            </w:r>
            <w:r w:rsidRPr="00146683">
              <w:rPr>
                <w:vertAlign w:val="superscript"/>
                <w:lang w:eastAsia="zh-CN"/>
              </w:rPr>
              <w:t>-3</w:t>
            </w:r>
            <w:r w:rsidRPr="00146683">
              <w:rPr>
                <w:lang w:eastAsia="zh-CN"/>
              </w:rPr>
              <w:t>)</w:t>
            </w:r>
            <w:r w:rsidRPr="00146683">
              <w:t>.</w:t>
            </w:r>
          </w:p>
        </w:tc>
      </w:tr>
    </w:tbl>
    <w:p w14:paraId="2153015B" w14:textId="77777777" w:rsidR="000D415B" w:rsidRPr="00146683" w:rsidRDefault="000D415B" w:rsidP="000D415B">
      <w:pPr>
        <w:rPr>
          <w:noProof/>
        </w:rPr>
      </w:pPr>
    </w:p>
    <w:p w14:paraId="0867B303" w14:textId="77777777" w:rsidR="000D415B" w:rsidRPr="00146683" w:rsidRDefault="000D415B" w:rsidP="00CA557B">
      <w:pPr>
        <w:pStyle w:val="Heading4"/>
      </w:pPr>
      <w:bookmarkStart w:id="3104" w:name="_Toc156168308"/>
      <w:r w:rsidRPr="00146683">
        <w:t>–</w:t>
      </w:r>
      <w:r w:rsidRPr="00146683">
        <w:tab/>
      </w:r>
      <w:r w:rsidRPr="00146683">
        <w:rPr>
          <w:i/>
          <w:iCs/>
          <w:noProof/>
        </w:rPr>
        <w:t>Ephemeris</w:t>
      </w:r>
      <w:r w:rsidRPr="00146683">
        <w:rPr>
          <w:i/>
          <w:iCs/>
        </w:rPr>
        <w:t>StateVectors</w:t>
      </w:r>
      <w:bookmarkEnd w:id="3104"/>
    </w:p>
    <w:p w14:paraId="0D4B415A" w14:textId="77777777" w:rsidR="000D415B" w:rsidRPr="00146683" w:rsidRDefault="000D415B" w:rsidP="000D415B">
      <w:r w:rsidRPr="00146683">
        <w:t xml:space="preserve">The IE </w:t>
      </w:r>
      <w:r w:rsidRPr="00146683">
        <w:rPr>
          <w:i/>
        </w:rPr>
        <w:t xml:space="preserve">EphemerisStateVectors </w:t>
      </w:r>
      <w:r w:rsidRPr="00146683">
        <w:t>provides satellite ephemeris in format of position and velocity state vectors in ECEF.</w:t>
      </w:r>
    </w:p>
    <w:p w14:paraId="1B16C335" w14:textId="77777777" w:rsidR="000D415B" w:rsidRPr="00146683" w:rsidRDefault="000D415B" w:rsidP="00CA557B">
      <w:pPr>
        <w:pStyle w:val="TH"/>
      </w:pPr>
      <w:r w:rsidRPr="00146683">
        <w:rPr>
          <w:i/>
          <w:iCs/>
        </w:rPr>
        <w:t>EphemerisStateVectors</w:t>
      </w:r>
      <w:r w:rsidRPr="00146683">
        <w:t xml:space="preserve"> information element</w:t>
      </w:r>
    </w:p>
    <w:p w14:paraId="4F2F10A5" w14:textId="77777777" w:rsidR="000D415B" w:rsidRPr="00146683" w:rsidRDefault="000D415B" w:rsidP="000D415B">
      <w:pPr>
        <w:pStyle w:val="PL"/>
        <w:shd w:val="clear" w:color="auto" w:fill="E6E6E6"/>
      </w:pPr>
      <w:r w:rsidRPr="00146683">
        <w:t>-- ASN1START</w:t>
      </w:r>
    </w:p>
    <w:p w14:paraId="5B9E5AB6" w14:textId="77777777" w:rsidR="000D415B" w:rsidRPr="00146683" w:rsidRDefault="000D415B" w:rsidP="000D415B">
      <w:pPr>
        <w:pStyle w:val="PL"/>
        <w:shd w:val="clear" w:color="auto" w:fill="E6E6E6"/>
      </w:pPr>
    </w:p>
    <w:p w14:paraId="2287F27E" w14:textId="1F135859" w:rsidR="000D415B" w:rsidRPr="00146683" w:rsidRDefault="000D415B" w:rsidP="000D415B">
      <w:pPr>
        <w:pStyle w:val="PL"/>
        <w:shd w:val="clear" w:color="auto" w:fill="E6E6E6"/>
      </w:pPr>
      <w:r w:rsidRPr="00146683">
        <w:t>EphemerisStateVectors-r17 ::=</w:t>
      </w:r>
      <w:r w:rsidRPr="00146683">
        <w:tab/>
        <w:t>SEQUENCE {</w:t>
      </w:r>
    </w:p>
    <w:p w14:paraId="546E9F8B" w14:textId="77777777" w:rsidR="000D415B" w:rsidRPr="00146683" w:rsidRDefault="000D415B" w:rsidP="000D415B">
      <w:pPr>
        <w:pStyle w:val="PL"/>
        <w:shd w:val="clear" w:color="auto" w:fill="E6E6E6"/>
      </w:pPr>
      <w:r w:rsidRPr="00146683">
        <w:tab/>
        <w:t>positionX-r17</w:t>
      </w:r>
      <w:r w:rsidRPr="00146683">
        <w:tab/>
      </w:r>
      <w:r w:rsidRPr="00146683">
        <w:tab/>
      </w:r>
      <w:r w:rsidRPr="00146683">
        <w:tab/>
      </w:r>
      <w:r w:rsidRPr="00146683">
        <w:tab/>
      </w:r>
      <w:r w:rsidRPr="00146683">
        <w:tab/>
        <w:t>PositionStateVector-r17,</w:t>
      </w:r>
    </w:p>
    <w:p w14:paraId="32EB742F" w14:textId="77777777" w:rsidR="000D415B" w:rsidRPr="00146683" w:rsidRDefault="000D415B" w:rsidP="000D415B">
      <w:pPr>
        <w:pStyle w:val="PL"/>
        <w:shd w:val="clear" w:color="auto" w:fill="E6E6E6"/>
      </w:pPr>
      <w:r w:rsidRPr="00146683">
        <w:tab/>
        <w:t>positionY-r17</w:t>
      </w:r>
      <w:r w:rsidRPr="00146683">
        <w:tab/>
      </w:r>
      <w:r w:rsidRPr="00146683">
        <w:tab/>
      </w:r>
      <w:r w:rsidRPr="00146683">
        <w:tab/>
      </w:r>
      <w:r w:rsidRPr="00146683">
        <w:tab/>
      </w:r>
      <w:r w:rsidRPr="00146683">
        <w:tab/>
        <w:t>PositionStateVector-r17,</w:t>
      </w:r>
    </w:p>
    <w:p w14:paraId="0DD4FD01" w14:textId="77777777" w:rsidR="000D415B" w:rsidRPr="00146683" w:rsidRDefault="000D415B" w:rsidP="000D415B">
      <w:pPr>
        <w:pStyle w:val="PL"/>
        <w:shd w:val="clear" w:color="auto" w:fill="E6E6E6"/>
      </w:pPr>
      <w:r w:rsidRPr="00146683">
        <w:tab/>
        <w:t>positionZ-r17</w:t>
      </w:r>
      <w:r w:rsidRPr="00146683">
        <w:tab/>
      </w:r>
      <w:r w:rsidRPr="00146683">
        <w:tab/>
      </w:r>
      <w:r w:rsidRPr="00146683">
        <w:tab/>
      </w:r>
      <w:r w:rsidRPr="00146683">
        <w:tab/>
      </w:r>
      <w:r w:rsidRPr="00146683">
        <w:tab/>
        <w:t>PositionStateVector-r17,</w:t>
      </w:r>
    </w:p>
    <w:p w14:paraId="3EFABF3E" w14:textId="77777777" w:rsidR="000D415B" w:rsidRPr="00146683" w:rsidRDefault="000D415B" w:rsidP="000D415B">
      <w:pPr>
        <w:pStyle w:val="PL"/>
        <w:shd w:val="clear" w:color="auto" w:fill="E6E6E6"/>
      </w:pPr>
      <w:r w:rsidRPr="00146683">
        <w:tab/>
        <w:t>velocityVX-r17</w:t>
      </w:r>
      <w:r w:rsidRPr="00146683">
        <w:tab/>
      </w:r>
      <w:r w:rsidRPr="00146683">
        <w:tab/>
      </w:r>
      <w:r w:rsidRPr="00146683">
        <w:tab/>
      </w:r>
      <w:r w:rsidRPr="00146683">
        <w:tab/>
      </w:r>
      <w:r w:rsidRPr="00146683">
        <w:tab/>
        <w:t>VelocityStateVector-r17,</w:t>
      </w:r>
    </w:p>
    <w:p w14:paraId="348789FC" w14:textId="77777777" w:rsidR="000D415B" w:rsidRPr="00146683" w:rsidRDefault="000D415B" w:rsidP="000D415B">
      <w:pPr>
        <w:pStyle w:val="PL"/>
        <w:shd w:val="clear" w:color="auto" w:fill="E6E6E6"/>
      </w:pPr>
      <w:r w:rsidRPr="00146683">
        <w:tab/>
        <w:t>velocityVY-r17</w:t>
      </w:r>
      <w:r w:rsidRPr="00146683">
        <w:tab/>
      </w:r>
      <w:r w:rsidRPr="00146683">
        <w:tab/>
      </w:r>
      <w:r w:rsidRPr="00146683">
        <w:tab/>
      </w:r>
      <w:r w:rsidRPr="00146683">
        <w:tab/>
      </w:r>
      <w:r w:rsidRPr="00146683">
        <w:tab/>
        <w:t>VelocityStateVector-r17,</w:t>
      </w:r>
    </w:p>
    <w:p w14:paraId="4EC567EE" w14:textId="77777777" w:rsidR="000D415B" w:rsidRPr="00146683" w:rsidRDefault="000D415B" w:rsidP="000D415B">
      <w:pPr>
        <w:pStyle w:val="PL"/>
        <w:shd w:val="clear" w:color="auto" w:fill="E6E6E6"/>
      </w:pPr>
      <w:r w:rsidRPr="00146683">
        <w:tab/>
        <w:t>velocityVZ-r17</w:t>
      </w:r>
      <w:r w:rsidRPr="00146683">
        <w:tab/>
      </w:r>
      <w:r w:rsidRPr="00146683">
        <w:tab/>
      </w:r>
      <w:r w:rsidRPr="00146683">
        <w:tab/>
      </w:r>
      <w:r w:rsidRPr="00146683">
        <w:tab/>
      </w:r>
      <w:r w:rsidRPr="00146683">
        <w:tab/>
        <w:t>VelocityStateVector-r17</w:t>
      </w:r>
    </w:p>
    <w:p w14:paraId="0630F812" w14:textId="77777777" w:rsidR="000D415B" w:rsidRPr="00146683" w:rsidRDefault="000D415B" w:rsidP="000D415B">
      <w:pPr>
        <w:pStyle w:val="PL"/>
        <w:shd w:val="clear" w:color="auto" w:fill="E6E6E6"/>
      </w:pPr>
      <w:r w:rsidRPr="00146683">
        <w:t>}</w:t>
      </w:r>
    </w:p>
    <w:p w14:paraId="64795966" w14:textId="77777777" w:rsidR="000D415B" w:rsidRPr="00146683" w:rsidRDefault="000D415B" w:rsidP="000D415B">
      <w:pPr>
        <w:pStyle w:val="PL"/>
        <w:shd w:val="clear" w:color="auto" w:fill="E6E6E6"/>
      </w:pPr>
    </w:p>
    <w:p w14:paraId="1E677FFD" w14:textId="77777777" w:rsidR="000D415B" w:rsidRPr="00146683" w:rsidRDefault="000D415B" w:rsidP="000D415B">
      <w:pPr>
        <w:pStyle w:val="PL"/>
        <w:shd w:val="clear" w:color="auto" w:fill="E6E6E6"/>
      </w:pPr>
      <w:r w:rsidRPr="00146683">
        <w:t>PositionStateVector-r17 ::= INTEGER (-33554432..33554431)</w:t>
      </w:r>
    </w:p>
    <w:p w14:paraId="03A5CFE6" w14:textId="77777777" w:rsidR="000D415B" w:rsidRPr="00146683" w:rsidRDefault="000D415B" w:rsidP="000D415B">
      <w:pPr>
        <w:pStyle w:val="PL"/>
        <w:shd w:val="clear" w:color="auto" w:fill="E6E6E6"/>
      </w:pPr>
    </w:p>
    <w:p w14:paraId="0B256CDF" w14:textId="77777777" w:rsidR="000D415B" w:rsidRPr="00146683" w:rsidRDefault="000D415B" w:rsidP="000D415B">
      <w:pPr>
        <w:pStyle w:val="PL"/>
        <w:shd w:val="clear" w:color="auto" w:fill="E6E6E6"/>
      </w:pPr>
      <w:r w:rsidRPr="00146683">
        <w:t>VelocityStateVector-r17 ::= INTEGER (-131072..131071)</w:t>
      </w:r>
    </w:p>
    <w:p w14:paraId="21C37168" w14:textId="77777777" w:rsidR="000D415B" w:rsidRPr="00146683" w:rsidRDefault="000D415B" w:rsidP="000D415B">
      <w:pPr>
        <w:pStyle w:val="PL"/>
        <w:shd w:val="clear" w:color="auto" w:fill="E6E6E6"/>
      </w:pPr>
    </w:p>
    <w:p w14:paraId="61E2756D" w14:textId="77777777" w:rsidR="000D415B" w:rsidRPr="00146683" w:rsidRDefault="000D415B" w:rsidP="000D415B">
      <w:pPr>
        <w:pStyle w:val="PL"/>
        <w:shd w:val="clear" w:color="auto" w:fill="E6E6E6"/>
      </w:pPr>
      <w:r w:rsidRPr="00146683">
        <w:t>-- ASN1STOP</w:t>
      </w:r>
    </w:p>
    <w:p w14:paraId="43F44245" w14:textId="77777777" w:rsidR="000D415B" w:rsidRPr="00146683"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351A007" w14:textId="77777777" w:rsidTr="00891D04">
        <w:trPr>
          <w:cantSplit/>
          <w:tblHeader/>
        </w:trPr>
        <w:tc>
          <w:tcPr>
            <w:tcW w:w="9639" w:type="dxa"/>
          </w:tcPr>
          <w:p w14:paraId="0C9F38C5" w14:textId="77777777" w:rsidR="000D415B" w:rsidRPr="00146683" w:rsidRDefault="000D415B" w:rsidP="00891D04">
            <w:pPr>
              <w:keepNext/>
              <w:keepLines/>
              <w:spacing w:after="0"/>
              <w:jc w:val="center"/>
              <w:rPr>
                <w:rFonts w:ascii="Arial" w:hAnsi="Arial"/>
                <w:b/>
                <w:sz w:val="18"/>
                <w:lang w:eastAsia="en-GB"/>
              </w:rPr>
            </w:pPr>
            <w:r w:rsidRPr="00146683">
              <w:rPr>
                <w:rFonts w:ascii="Arial" w:hAnsi="Arial"/>
                <w:b/>
                <w:i/>
                <w:sz w:val="18"/>
                <w:lang w:eastAsia="en-GB"/>
              </w:rPr>
              <w:t xml:space="preserve">EphemerisStateVectors </w:t>
            </w:r>
            <w:r w:rsidRPr="00146683">
              <w:rPr>
                <w:rFonts w:ascii="Arial" w:hAnsi="Arial"/>
                <w:b/>
                <w:iCs/>
                <w:sz w:val="18"/>
                <w:lang w:eastAsia="en-GB"/>
              </w:rPr>
              <w:t>field descriptions</w:t>
            </w:r>
          </w:p>
        </w:tc>
      </w:tr>
      <w:tr w:rsidR="00146683" w:rsidRPr="00146683" w14:paraId="53D2475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146683" w:rsidRDefault="000D415B" w:rsidP="00CA557B">
            <w:pPr>
              <w:pStyle w:val="TAL"/>
              <w:rPr>
                <w:b/>
                <w:bCs/>
                <w:i/>
                <w:iCs/>
                <w:noProof/>
              </w:rPr>
            </w:pPr>
            <w:r w:rsidRPr="00146683">
              <w:rPr>
                <w:b/>
                <w:bCs/>
                <w:i/>
                <w:iCs/>
                <w:kern w:val="2"/>
              </w:rPr>
              <w:t>positionX</w:t>
            </w:r>
            <w:r w:rsidRPr="00146683">
              <w:rPr>
                <w:b/>
                <w:bCs/>
                <w:i/>
                <w:iCs/>
              </w:rPr>
              <w:t>, positionY, positionZ</w:t>
            </w:r>
          </w:p>
          <w:p w14:paraId="0E2C47A6" w14:textId="77777777" w:rsidR="000D415B" w:rsidRPr="00146683" w:rsidRDefault="000D415B" w:rsidP="00891D04">
            <w:pPr>
              <w:pStyle w:val="TAL"/>
            </w:pPr>
            <w:r w:rsidRPr="00146683">
              <w:t>X, Y, Z coordinate of satellite position state vector in ECEF. Unit in meter.</w:t>
            </w:r>
          </w:p>
          <w:p w14:paraId="53C55171" w14:textId="20E199B0" w:rsidR="000D415B" w:rsidRPr="00146683" w:rsidRDefault="00554541" w:rsidP="00891D04">
            <w:pPr>
              <w:pStyle w:val="TAL"/>
            </w:pPr>
            <w:r w:rsidRPr="00146683">
              <w:t>S</w:t>
            </w:r>
            <w:r w:rsidR="000D415B" w:rsidRPr="00146683">
              <w:t>tep of 1.3</w:t>
            </w:r>
            <w:r w:rsidRPr="00146683">
              <w:t xml:space="preserve"> m</w:t>
            </w:r>
            <w:r w:rsidR="000D415B" w:rsidRPr="00146683">
              <w:t xml:space="preserve">. Actual value = </w:t>
            </w:r>
            <w:r w:rsidRPr="00146683">
              <w:rPr>
                <w:lang w:eastAsia="zh-CN"/>
              </w:rPr>
              <w:t>field</w:t>
            </w:r>
            <w:r w:rsidR="000D415B" w:rsidRPr="00146683">
              <w:t xml:space="preserve"> value * 1.3.</w:t>
            </w:r>
          </w:p>
        </w:tc>
      </w:tr>
      <w:tr w:rsidR="00E136FF" w:rsidRPr="00146683" w14:paraId="39850ED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146683" w:rsidRDefault="000D415B" w:rsidP="00CA557B">
            <w:pPr>
              <w:pStyle w:val="TAL"/>
              <w:rPr>
                <w:b/>
                <w:bCs/>
                <w:i/>
                <w:iCs/>
                <w:noProof/>
              </w:rPr>
            </w:pPr>
            <w:r w:rsidRPr="00146683">
              <w:rPr>
                <w:b/>
                <w:bCs/>
                <w:i/>
                <w:iCs/>
              </w:rPr>
              <w:t>velocityVX, velocityVY, velocityVZ</w:t>
            </w:r>
          </w:p>
          <w:p w14:paraId="5EDC916A" w14:textId="77777777" w:rsidR="000D415B" w:rsidRPr="00146683" w:rsidRDefault="000D415B" w:rsidP="00891D04">
            <w:pPr>
              <w:pStyle w:val="TAL"/>
            </w:pPr>
            <w:r w:rsidRPr="00146683">
              <w:t>X, Y, Z coordinate of satellite velocity state vector in ECEF. Unit in meter/second.</w:t>
            </w:r>
          </w:p>
          <w:p w14:paraId="4EC3684C" w14:textId="237B0E5F" w:rsidR="000D415B" w:rsidRPr="00146683" w:rsidRDefault="00554541" w:rsidP="00891D04">
            <w:pPr>
              <w:pStyle w:val="TAL"/>
              <w:rPr>
                <w:b/>
                <w:i/>
              </w:rPr>
            </w:pPr>
            <w:r w:rsidRPr="00146683">
              <w:t>S</w:t>
            </w:r>
            <w:r w:rsidR="000D415B" w:rsidRPr="00146683">
              <w:t>tep of 0.06</w:t>
            </w:r>
            <w:r w:rsidRPr="00146683">
              <w:t xml:space="preserve"> m/s</w:t>
            </w:r>
            <w:r w:rsidR="000D415B" w:rsidRPr="00146683">
              <w:t xml:space="preserve">. Actual value = </w:t>
            </w:r>
            <w:r w:rsidRPr="00146683">
              <w:rPr>
                <w:lang w:eastAsia="zh-CN"/>
              </w:rPr>
              <w:t>field</w:t>
            </w:r>
            <w:r w:rsidR="000D415B" w:rsidRPr="00146683">
              <w:t xml:space="preserve"> value * 0.06.</w:t>
            </w:r>
          </w:p>
        </w:tc>
      </w:tr>
    </w:tbl>
    <w:p w14:paraId="3AEE030E" w14:textId="77777777" w:rsidR="000D415B" w:rsidRPr="00146683" w:rsidRDefault="000D415B" w:rsidP="009722D5">
      <w:pPr>
        <w:rPr>
          <w:noProof/>
        </w:rPr>
      </w:pPr>
    </w:p>
    <w:p w14:paraId="547179AF" w14:textId="77777777" w:rsidR="009722D5" w:rsidRPr="00146683" w:rsidRDefault="009722D5" w:rsidP="009722D5">
      <w:pPr>
        <w:pStyle w:val="Heading4"/>
        <w:rPr>
          <w:i/>
          <w:noProof/>
        </w:rPr>
      </w:pPr>
      <w:bookmarkStart w:id="3105" w:name="_Toc20487367"/>
      <w:bookmarkStart w:id="3106" w:name="_Toc29342664"/>
      <w:bookmarkStart w:id="3107" w:name="_Toc29343803"/>
      <w:bookmarkStart w:id="3108" w:name="_Toc36567069"/>
      <w:bookmarkStart w:id="3109" w:name="_Toc36810512"/>
      <w:bookmarkStart w:id="3110" w:name="_Toc36846876"/>
      <w:bookmarkStart w:id="3111" w:name="_Toc36939529"/>
      <w:bookmarkStart w:id="3112" w:name="_Toc37082509"/>
      <w:bookmarkStart w:id="3113" w:name="_Toc46481148"/>
      <w:bookmarkStart w:id="3114" w:name="_Toc46482382"/>
      <w:bookmarkStart w:id="3115" w:name="_Toc46483616"/>
      <w:bookmarkStart w:id="3116" w:name="_Toc156168309"/>
      <w:r w:rsidRPr="00146683">
        <w:t>–</w:t>
      </w:r>
      <w:r w:rsidRPr="00146683">
        <w:tab/>
      </w:r>
      <w:r w:rsidRPr="00146683">
        <w:rPr>
          <w:i/>
          <w:noProof/>
        </w:rPr>
        <w:t>FreqBandIndicator</w:t>
      </w:r>
      <w:bookmarkEnd w:id="3105"/>
      <w:bookmarkEnd w:id="3106"/>
      <w:bookmarkEnd w:id="3107"/>
      <w:bookmarkEnd w:id="3108"/>
      <w:bookmarkEnd w:id="3109"/>
      <w:bookmarkEnd w:id="3110"/>
      <w:bookmarkEnd w:id="3111"/>
      <w:bookmarkEnd w:id="3112"/>
      <w:bookmarkEnd w:id="3113"/>
      <w:bookmarkEnd w:id="3114"/>
      <w:bookmarkEnd w:id="3115"/>
      <w:bookmarkEnd w:id="3116"/>
    </w:p>
    <w:p w14:paraId="20561634" w14:textId="1B713D3B" w:rsidR="009722D5" w:rsidRPr="00146683" w:rsidRDefault="009722D5" w:rsidP="009722D5">
      <w:r w:rsidRPr="00146683">
        <w:t xml:space="preserve">The IE </w:t>
      </w:r>
      <w:r w:rsidRPr="00146683">
        <w:rPr>
          <w:i/>
        </w:rPr>
        <w:t>FreqBandIndicator</w:t>
      </w:r>
      <w:r w:rsidRPr="00146683">
        <w:t xml:space="preserve"> indicates the E-UTRA operating band as defined in TS 36.101 [42</w:t>
      </w:r>
      <w:r w:rsidR="002A1484" w:rsidRPr="00146683">
        <w:t>]</w:t>
      </w:r>
      <w:r w:rsidRPr="00146683">
        <w:t>, table 5.5-1</w:t>
      </w:r>
      <w:r w:rsidR="00A2061C" w:rsidRPr="00146683">
        <w:t xml:space="preserve"> and TS 36.102 [113], table 5.2-1 for </w:t>
      </w:r>
      <w:r w:rsidR="00A2061C" w:rsidRPr="00146683">
        <w:rPr>
          <w:iCs/>
        </w:rPr>
        <w:t>NTN capable UE</w:t>
      </w:r>
      <w:r w:rsidRPr="00146683">
        <w:t>.</w:t>
      </w:r>
      <w:r w:rsidRPr="00146683">
        <w:rPr>
          <w:iCs/>
        </w:rPr>
        <w:t xml:space="preserve"> If an extension is signalled using the extended value range (as defined by IE </w:t>
      </w:r>
      <w:r w:rsidRPr="00146683">
        <w:rPr>
          <w:i/>
          <w:iCs/>
        </w:rPr>
        <w:t>FreqBandIndicator-v9e0</w:t>
      </w:r>
      <w:r w:rsidRPr="00146683">
        <w:rPr>
          <w:iCs/>
        </w:rPr>
        <w:t xml:space="preserve">), the UE shall only consider this extension (and hence ignore the corresponding original field, using the value range as defined by IE </w:t>
      </w:r>
      <w:r w:rsidRPr="00146683">
        <w:rPr>
          <w:i/>
          <w:iCs/>
        </w:rPr>
        <w:t>FreqBandIndicator</w:t>
      </w:r>
      <w:r w:rsidRPr="00146683">
        <w:rPr>
          <w:iCs/>
        </w:rPr>
        <w:t xml:space="preserve"> i.e. without suffix, if signalled).</w:t>
      </w:r>
    </w:p>
    <w:p w14:paraId="219E8463" w14:textId="77777777" w:rsidR="009722D5" w:rsidRPr="00146683" w:rsidRDefault="009722D5" w:rsidP="009722D5">
      <w:pPr>
        <w:pStyle w:val="TH"/>
      </w:pPr>
      <w:r w:rsidRPr="00146683">
        <w:rPr>
          <w:bCs/>
          <w:i/>
          <w:iCs/>
        </w:rPr>
        <w:t xml:space="preserve">FreqBandIndicator </w:t>
      </w:r>
      <w:r w:rsidRPr="00146683">
        <w:t>information element</w:t>
      </w:r>
    </w:p>
    <w:p w14:paraId="594985FB" w14:textId="77777777" w:rsidR="009722D5" w:rsidRPr="00146683" w:rsidRDefault="009722D5" w:rsidP="009722D5">
      <w:pPr>
        <w:pStyle w:val="PL"/>
        <w:shd w:val="clear" w:color="auto" w:fill="E6E6E6"/>
      </w:pPr>
      <w:r w:rsidRPr="00146683">
        <w:t>-- ASN1START</w:t>
      </w:r>
    </w:p>
    <w:p w14:paraId="74A5DAFA" w14:textId="77777777" w:rsidR="009722D5" w:rsidRPr="00146683" w:rsidRDefault="009722D5" w:rsidP="009722D5">
      <w:pPr>
        <w:pStyle w:val="PL"/>
        <w:shd w:val="clear" w:color="auto" w:fill="E6E6E6"/>
      </w:pPr>
    </w:p>
    <w:p w14:paraId="19CE9F22" w14:textId="77777777" w:rsidR="009722D5" w:rsidRPr="00146683" w:rsidRDefault="009722D5" w:rsidP="009722D5">
      <w:pPr>
        <w:pStyle w:val="PL"/>
        <w:shd w:val="clear" w:color="auto" w:fill="E6E6E6"/>
      </w:pPr>
      <w:r w:rsidRPr="00146683">
        <w:t>FreqBandIndicator ::=</w:t>
      </w:r>
      <w:r w:rsidRPr="00146683">
        <w:tab/>
      </w:r>
      <w:r w:rsidRPr="00146683">
        <w:tab/>
      </w:r>
      <w:r w:rsidRPr="00146683">
        <w:tab/>
      </w:r>
      <w:r w:rsidRPr="00146683">
        <w:tab/>
      </w:r>
      <w:r w:rsidRPr="00146683">
        <w:tab/>
        <w:t>INTEGER (1..maxFBI)</w:t>
      </w:r>
    </w:p>
    <w:p w14:paraId="26BBAE00" w14:textId="77777777" w:rsidR="009722D5" w:rsidRPr="00146683" w:rsidRDefault="009722D5" w:rsidP="009722D5">
      <w:pPr>
        <w:pStyle w:val="PL"/>
        <w:shd w:val="clear" w:color="auto" w:fill="E6E6E6"/>
      </w:pPr>
    </w:p>
    <w:p w14:paraId="090EF6E4" w14:textId="77777777" w:rsidR="009722D5" w:rsidRPr="00146683" w:rsidRDefault="009722D5" w:rsidP="009722D5">
      <w:pPr>
        <w:pStyle w:val="PL"/>
        <w:shd w:val="clear" w:color="auto" w:fill="E6E6E6"/>
      </w:pPr>
      <w:r w:rsidRPr="00146683">
        <w:t>FreqBandIndicator-v9e0 ::=</w:t>
      </w:r>
      <w:r w:rsidRPr="00146683">
        <w:tab/>
      </w:r>
      <w:r w:rsidRPr="00146683">
        <w:tab/>
      </w:r>
      <w:r w:rsidRPr="00146683">
        <w:tab/>
      </w:r>
      <w:r w:rsidRPr="00146683">
        <w:tab/>
        <w:t>INTEGER (maxFBI-Plus1..maxFBI2)</w:t>
      </w:r>
    </w:p>
    <w:p w14:paraId="1E2247D8" w14:textId="77777777" w:rsidR="009722D5" w:rsidRPr="00146683" w:rsidRDefault="009722D5" w:rsidP="009722D5">
      <w:pPr>
        <w:pStyle w:val="PL"/>
        <w:shd w:val="clear" w:color="auto" w:fill="E6E6E6"/>
      </w:pPr>
    </w:p>
    <w:p w14:paraId="242AFA18" w14:textId="77777777" w:rsidR="009722D5" w:rsidRPr="00146683" w:rsidRDefault="009722D5" w:rsidP="009722D5">
      <w:pPr>
        <w:pStyle w:val="PL"/>
        <w:shd w:val="clear" w:color="auto" w:fill="E6E6E6"/>
      </w:pPr>
      <w:r w:rsidRPr="00146683">
        <w:t>FreqBandIndicator-r11 ::=</w:t>
      </w:r>
      <w:r w:rsidRPr="00146683">
        <w:tab/>
      </w:r>
      <w:r w:rsidRPr="00146683">
        <w:tab/>
      </w:r>
      <w:r w:rsidRPr="00146683">
        <w:tab/>
      </w:r>
      <w:r w:rsidRPr="00146683">
        <w:tab/>
        <w:t>INTEGER (1..maxFBI2)</w:t>
      </w:r>
    </w:p>
    <w:p w14:paraId="1FC92F48" w14:textId="77777777" w:rsidR="009722D5" w:rsidRPr="00146683" w:rsidRDefault="009722D5" w:rsidP="009722D5">
      <w:pPr>
        <w:pStyle w:val="PL"/>
        <w:shd w:val="clear" w:color="auto" w:fill="E6E6E6"/>
      </w:pPr>
    </w:p>
    <w:p w14:paraId="0427985B" w14:textId="77777777" w:rsidR="009722D5" w:rsidRPr="00146683" w:rsidRDefault="009722D5" w:rsidP="009722D5">
      <w:pPr>
        <w:pStyle w:val="PL"/>
        <w:shd w:val="clear" w:color="auto" w:fill="E6E6E6"/>
      </w:pPr>
      <w:r w:rsidRPr="00146683">
        <w:t>-- ASN1STOP</w:t>
      </w:r>
    </w:p>
    <w:p w14:paraId="7E0C7B33" w14:textId="77777777" w:rsidR="009722D5" w:rsidRPr="00146683" w:rsidRDefault="009722D5" w:rsidP="009722D5"/>
    <w:p w14:paraId="3FDF50CF"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FreqBandIndicator</w:t>
      </w:r>
      <w:r w:rsidRPr="00146683">
        <w:t xml:space="preserve"> i.e. without suffix, value </w:t>
      </w:r>
      <w:r w:rsidRPr="00146683">
        <w:rPr>
          <w:i/>
        </w:rPr>
        <w:t>maxFBI</w:t>
      </w:r>
      <w:r w:rsidRPr="00146683">
        <w:t xml:space="preserve"> indicates that the frequency band is indicated by means of an extension. In such a case, UEs not supporting the extension consider the field to be set to a not supported value.</w:t>
      </w:r>
    </w:p>
    <w:p w14:paraId="752BE3A5" w14:textId="77777777" w:rsidR="009722D5" w:rsidRPr="00146683" w:rsidRDefault="009722D5" w:rsidP="009722D5"/>
    <w:p w14:paraId="2FC937F7" w14:textId="77777777" w:rsidR="00610224" w:rsidRPr="00146683" w:rsidRDefault="00610224" w:rsidP="00610224">
      <w:pPr>
        <w:pStyle w:val="Heading4"/>
        <w:rPr>
          <w:i/>
          <w:noProof/>
        </w:rPr>
      </w:pPr>
      <w:bookmarkStart w:id="3117" w:name="_Toc20487368"/>
      <w:bookmarkStart w:id="3118" w:name="_Toc29342665"/>
      <w:bookmarkStart w:id="3119" w:name="_Toc29343804"/>
      <w:bookmarkStart w:id="3120" w:name="_Toc36567070"/>
      <w:bookmarkStart w:id="3121" w:name="_Toc36810513"/>
      <w:bookmarkStart w:id="3122" w:name="_Toc36846877"/>
      <w:bookmarkStart w:id="3123" w:name="_Toc36939530"/>
      <w:bookmarkStart w:id="3124" w:name="_Toc37082510"/>
      <w:bookmarkStart w:id="3125" w:name="_Toc46481149"/>
      <w:bookmarkStart w:id="3126" w:name="_Toc46482383"/>
      <w:bookmarkStart w:id="3127" w:name="_Toc46483617"/>
      <w:bookmarkStart w:id="3128" w:name="_Toc156168310"/>
      <w:r w:rsidRPr="00146683">
        <w:t>–</w:t>
      </w:r>
      <w:r w:rsidRPr="00146683">
        <w:tab/>
      </w:r>
      <w:r w:rsidRPr="00146683">
        <w:rPr>
          <w:i/>
          <w:noProof/>
        </w:rPr>
        <w:t>FreqBandIndicatorNR</w:t>
      </w:r>
      <w:bookmarkEnd w:id="3117"/>
      <w:bookmarkEnd w:id="3118"/>
      <w:bookmarkEnd w:id="3119"/>
      <w:bookmarkEnd w:id="3120"/>
      <w:bookmarkEnd w:id="3121"/>
      <w:bookmarkEnd w:id="3122"/>
      <w:bookmarkEnd w:id="3123"/>
      <w:bookmarkEnd w:id="3124"/>
      <w:bookmarkEnd w:id="3125"/>
      <w:bookmarkEnd w:id="3126"/>
      <w:bookmarkEnd w:id="3127"/>
      <w:bookmarkEnd w:id="3128"/>
    </w:p>
    <w:p w14:paraId="5574BE7E" w14:textId="77777777" w:rsidR="00610224" w:rsidRPr="00146683" w:rsidRDefault="00610224" w:rsidP="00610224">
      <w:r w:rsidRPr="00146683">
        <w:t xml:space="preserve">The IE </w:t>
      </w:r>
      <w:r w:rsidRPr="00146683">
        <w:rPr>
          <w:i/>
        </w:rPr>
        <w:t>FreqBandIndicatorNR</w:t>
      </w:r>
      <w:r w:rsidRPr="00146683">
        <w:t xml:space="preserve"> indicates the NR operating band as defined in TS 38.101 [85].</w:t>
      </w:r>
    </w:p>
    <w:p w14:paraId="7ABCD7B7" w14:textId="77777777" w:rsidR="00610224" w:rsidRPr="00146683" w:rsidRDefault="00610224" w:rsidP="00610224">
      <w:pPr>
        <w:pStyle w:val="TH"/>
      </w:pPr>
      <w:r w:rsidRPr="00146683">
        <w:rPr>
          <w:bCs/>
          <w:i/>
          <w:iCs/>
        </w:rPr>
        <w:t xml:space="preserve">FreqBandIndicatorNR </w:t>
      </w:r>
      <w:r w:rsidRPr="00146683">
        <w:t>information element</w:t>
      </w:r>
    </w:p>
    <w:p w14:paraId="39AC6F8E" w14:textId="77777777" w:rsidR="00610224" w:rsidRPr="00146683" w:rsidRDefault="00610224" w:rsidP="00610224">
      <w:pPr>
        <w:pStyle w:val="PL"/>
        <w:shd w:val="clear" w:color="auto" w:fill="E6E6E6"/>
      </w:pPr>
      <w:r w:rsidRPr="00146683">
        <w:t>-- ASN1START</w:t>
      </w:r>
    </w:p>
    <w:p w14:paraId="27407FF7" w14:textId="77777777" w:rsidR="00610224" w:rsidRPr="00146683" w:rsidRDefault="00610224" w:rsidP="00610224">
      <w:pPr>
        <w:pStyle w:val="PL"/>
        <w:shd w:val="clear" w:color="auto" w:fill="E6E6E6"/>
      </w:pPr>
    </w:p>
    <w:p w14:paraId="7079F75A" w14:textId="77777777" w:rsidR="00610224" w:rsidRPr="00146683" w:rsidRDefault="00610224" w:rsidP="00610224">
      <w:pPr>
        <w:pStyle w:val="PL"/>
        <w:shd w:val="clear" w:color="auto" w:fill="E6E6E6"/>
      </w:pPr>
      <w:r w:rsidRPr="00146683">
        <w:t>FreqBandIndicatorNR-r15 ::=</w:t>
      </w:r>
      <w:r w:rsidRPr="00146683">
        <w:tab/>
      </w:r>
      <w:r w:rsidRPr="00146683">
        <w:tab/>
      </w:r>
      <w:r w:rsidRPr="00146683">
        <w:tab/>
        <w:t>INTEGER (1.. maxFBI-NR-r15)</w:t>
      </w:r>
    </w:p>
    <w:p w14:paraId="1213229F" w14:textId="77777777" w:rsidR="00610224" w:rsidRPr="00146683" w:rsidRDefault="00610224" w:rsidP="00610224">
      <w:pPr>
        <w:pStyle w:val="PL"/>
        <w:shd w:val="clear" w:color="auto" w:fill="E6E6E6"/>
      </w:pPr>
    </w:p>
    <w:p w14:paraId="0323E909" w14:textId="77777777" w:rsidR="00610224" w:rsidRPr="00146683" w:rsidRDefault="00610224" w:rsidP="00610224">
      <w:pPr>
        <w:pStyle w:val="PL"/>
        <w:shd w:val="clear" w:color="auto" w:fill="E6E6E6"/>
      </w:pPr>
      <w:r w:rsidRPr="00146683">
        <w:t>-- ASN1STOP</w:t>
      </w:r>
    </w:p>
    <w:p w14:paraId="13AFA563" w14:textId="77777777" w:rsidR="00610224" w:rsidRPr="00146683" w:rsidRDefault="00610224" w:rsidP="009722D5"/>
    <w:p w14:paraId="54687366" w14:textId="77777777" w:rsidR="009722D5" w:rsidRPr="00146683" w:rsidRDefault="009722D5" w:rsidP="009722D5">
      <w:pPr>
        <w:pStyle w:val="Heading4"/>
      </w:pPr>
      <w:bookmarkStart w:id="3129" w:name="_Toc20487369"/>
      <w:bookmarkStart w:id="3130" w:name="_Toc29342666"/>
      <w:bookmarkStart w:id="3131" w:name="_Toc29343805"/>
      <w:bookmarkStart w:id="3132" w:name="_Toc36567071"/>
      <w:bookmarkStart w:id="3133" w:name="_Toc36810514"/>
      <w:bookmarkStart w:id="3134" w:name="_Toc36846878"/>
      <w:bookmarkStart w:id="3135" w:name="_Toc36939531"/>
      <w:bookmarkStart w:id="3136" w:name="_Toc37082511"/>
      <w:bookmarkStart w:id="3137" w:name="_Toc46481150"/>
      <w:bookmarkStart w:id="3138" w:name="_Toc46482384"/>
      <w:bookmarkStart w:id="3139" w:name="_Toc46483618"/>
      <w:bookmarkStart w:id="3140" w:name="_Toc156168311"/>
      <w:r w:rsidRPr="00146683">
        <w:t>–</w:t>
      </w:r>
      <w:r w:rsidRPr="00146683">
        <w:tab/>
      </w:r>
      <w:r w:rsidRPr="00146683">
        <w:rPr>
          <w:i/>
          <w:noProof/>
        </w:rPr>
        <w:t>MobilityControlInfo</w:t>
      </w:r>
      <w:bookmarkEnd w:id="3129"/>
      <w:bookmarkEnd w:id="3130"/>
      <w:bookmarkEnd w:id="3131"/>
      <w:bookmarkEnd w:id="3132"/>
      <w:bookmarkEnd w:id="3133"/>
      <w:bookmarkEnd w:id="3134"/>
      <w:bookmarkEnd w:id="3135"/>
      <w:bookmarkEnd w:id="3136"/>
      <w:bookmarkEnd w:id="3137"/>
      <w:bookmarkEnd w:id="3138"/>
      <w:bookmarkEnd w:id="3139"/>
      <w:bookmarkEnd w:id="3140"/>
    </w:p>
    <w:p w14:paraId="461FF5E2" w14:textId="77777777" w:rsidR="009722D5" w:rsidRPr="00146683" w:rsidRDefault="009722D5" w:rsidP="009722D5">
      <w:r w:rsidRPr="00146683">
        <w:t xml:space="preserve">The IE </w:t>
      </w:r>
      <w:r w:rsidRPr="00146683">
        <w:rPr>
          <w:i/>
          <w:noProof/>
        </w:rPr>
        <w:t>MobilityControlInfo</w:t>
      </w:r>
      <w:r w:rsidRPr="00146683">
        <w:t xml:space="preserve"> includes parameters relevant for network controlled mobility to/within E</w:t>
      </w:r>
      <w:r w:rsidRPr="00146683">
        <w:noBreakHyphen/>
        <w:t>UTRA.</w:t>
      </w:r>
    </w:p>
    <w:p w14:paraId="5328B32C" w14:textId="77777777" w:rsidR="009722D5" w:rsidRPr="00146683" w:rsidRDefault="009722D5" w:rsidP="009722D5">
      <w:pPr>
        <w:pStyle w:val="TH"/>
      </w:pPr>
      <w:r w:rsidRPr="00146683">
        <w:rPr>
          <w:bCs/>
          <w:i/>
          <w:iCs/>
        </w:rPr>
        <w:t xml:space="preserve">MobilityControlInfo </w:t>
      </w:r>
      <w:r w:rsidRPr="00146683">
        <w:t>information element</w:t>
      </w:r>
    </w:p>
    <w:p w14:paraId="5B6E712E" w14:textId="77777777" w:rsidR="009722D5" w:rsidRPr="00146683" w:rsidRDefault="009722D5" w:rsidP="009722D5">
      <w:pPr>
        <w:pStyle w:val="PL"/>
        <w:shd w:val="clear" w:color="auto" w:fill="E6E6E6"/>
      </w:pPr>
      <w:r w:rsidRPr="00146683">
        <w:t>-- ASN1START</w:t>
      </w:r>
    </w:p>
    <w:p w14:paraId="36F8D584" w14:textId="77777777" w:rsidR="009722D5" w:rsidRPr="00146683" w:rsidRDefault="009722D5" w:rsidP="009722D5">
      <w:pPr>
        <w:pStyle w:val="PL"/>
        <w:shd w:val="clear" w:color="auto" w:fill="E6E6E6"/>
      </w:pPr>
    </w:p>
    <w:p w14:paraId="032400B3" w14:textId="77777777" w:rsidR="009722D5" w:rsidRPr="00146683" w:rsidRDefault="009722D5" w:rsidP="009722D5">
      <w:pPr>
        <w:pStyle w:val="PL"/>
        <w:shd w:val="clear" w:color="auto" w:fill="E6E6E6"/>
      </w:pPr>
      <w:r w:rsidRPr="00146683">
        <w:t>MobilityControlInfo ::=</w:t>
      </w:r>
      <w:r w:rsidRPr="00146683">
        <w:tab/>
      </w:r>
      <w:r w:rsidRPr="00146683">
        <w:tab/>
        <w:t>SEQUENCE {</w:t>
      </w:r>
    </w:p>
    <w:p w14:paraId="173B7B0B" w14:textId="77777777" w:rsidR="009722D5" w:rsidRPr="00146683" w:rsidRDefault="009722D5" w:rsidP="009722D5">
      <w:pPr>
        <w:pStyle w:val="PL"/>
        <w:shd w:val="clear" w:color="auto" w:fill="E6E6E6"/>
      </w:pPr>
      <w:r w:rsidRPr="00146683">
        <w:tab/>
        <w:t>targetPhysCellId</w:t>
      </w:r>
      <w:r w:rsidRPr="00146683">
        <w:tab/>
      </w:r>
      <w:r w:rsidRPr="00146683">
        <w:tab/>
      </w:r>
      <w:r w:rsidRPr="00146683">
        <w:tab/>
      </w:r>
      <w:r w:rsidRPr="00146683">
        <w:tab/>
      </w:r>
      <w:r w:rsidRPr="00146683">
        <w:tab/>
        <w:t>PhysCellId,</w:t>
      </w:r>
    </w:p>
    <w:p w14:paraId="5FEC0853"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EUTRA</w:t>
      </w:r>
      <w:r w:rsidRPr="00146683">
        <w:tab/>
      </w:r>
      <w:r w:rsidRPr="00146683">
        <w:tab/>
      </w:r>
      <w:r w:rsidRPr="00146683">
        <w:tab/>
      </w:r>
      <w:r w:rsidRPr="00146683">
        <w:tab/>
      </w:r>
      <w:r w:rsidRPr="00146683">
        <w:tab/>
        <w:t>OPTIONAL,</w:t>
      </w:r>
      <w:r w:rsidRPr="00146683">
        <w:tab/>
        <w:t>-- Cond HO-toEUTRA2</w:t>
      </w:r>
    </w:p>
    <w:p w14:paraId="7D0832E3" w14:textId="77777777" w:rsidR="009722D5" w:rsidRPr="00146683" w:rsidRDefault="009722D5" w:rsidP="009722D5">
      <w:pPr>
        <w:pStyle w:val="PL"/>
        <w:shd w:val="clear" w:color="auto" w:fill="E6E6E6"/>
      </w:pPr>
      <w:r w:rsidRPr="00146683">
        <w:tab/>
        <w:t>carrierBandwidth</w:t>
      </w:r>
      <w:r w:rsidRPr="00146683">
        <w:tab/>
      </w:r>
      <w:r w:rsidRPr="00146683">
        <w:tab/>
      </w:r>
      <w:r w:rsidRPr="00146683">
        <w:tab/>
      </w:r>
      <w:r w:rsidRPr="00146683">
        <w:tab/>
      </w:r>
      <w:r w:rsidRPr="00146683">
        <w:tab/>
        <w:t>CarrierBandwidthEUTRA</w:t>
      </w:r>
      <w:r w:rsidRPr="00146683">
        <w:tab/>
      </w:r>
      <w:r w:rsidRPr="00146683">
        <w:tab/>
      </w:r>
      <w:r w:rsidRPr="00146683">
        <w:tab/>
      </w:r>
      <w:r w:rsidRPr="00146683">
        <w:tab/>
        <w:t>OPTIONAL,</w:t>
      </w:r>
      <w:r w:rsidRPr="00146683">
        <w:tab/>
        <w:t>-- Cond HO-toEUTRA</w:t>
      </w:r>
    </w:p>
    <w:p w14:paraId="3E952D65"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r w:rsidRPr="00146683">
        <w:tab/>
      </w:r>
      <w:r w:rsidRPr="00146683">
        <w:tab/>
      </w:r>
      <w:r w:rsidRPr="00146683">
        <w:tab/>
        <w:t>OPTIONAL,</w:t>
      </w:r>
      <w:r w:rsidRPr="00146683">
        <w:tab/>
        <w:t>-- Cond HO-toEUTRA</w:t>
      </w:r>
    </w:p>
    <w:p w14:paraId="7BFB4A23" w14:textId="77777777" w:rsidR="009722D5" w:rsidRPr="00146683" w:rsidRDefault="009722D5" w:rsidP="009722D5">
      <w:pPr>
        <w:pStyle w:val="PL"/>
        <w:shd w:val="clear" w:color="auto" w:fill="E6E6E6"/>
        <w:rPr>
          <w:snapToGrid w:val="0"/>
        </w:rPr>
      </w:pPr>
      <w:r w:rsidRPr="00146683">
        <w:tab/>
      </w:r>
      <w:r w:rsidRPr="00146683">
        <w:rPr>
          <w:snapToGrid w:val="0"/>
        </w:rPr>
        <w:t>t304</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25827B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3AF93D6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ms10000-v13</w:t>
      </w:r>
      <w:r w:rsidRPr="00146683">
        <w:t>10</w:t>
      </w:r>
      <w:r w:rsidRPr="00146683">
        <w:rPr>
          <w:snapToGrid w:val="0"/>
        </w:rPr>
        <w:t>},</w:t>
      </w:r>
    </w:p>
    <w:p w14:paraId="06B64842" w14:textId="77777777" w:rsidR="009722D5" w:rsidRPr="00146683" w:rsidRDefault="009722D5" w:rsidP="009722D5">
      <w:pPr>
        <w:pStyle w:val="PL"/>
        <w:shd w:val="clear" w:color="auto" w:fill="E6E6E6"/>
      </w:pPr>
      <w:r w:rsidRPr="00146683">
        <w:tab/>
        <w:t>newUE-Identity</w:t>
      </w:r>
      <w:r w:rsidRPr="00146683">
        <w:tab/>
      </w:r>
      <w:r w:rsidRPr="00146683">
        <w:tab/>
      </w:r>
      <w:r w:rsidRPr="00146683">
        <w:tab/>
      </w:r>
      <w:r w:rsidRPr="00146683">
        <w:tab/>
      </w:r>
      <w:r w:rsidRPr="00146683">
        <w:tab/>
      </w:r>
      <w:r w:rsidRPr="00146683">
        <w:tab/>
        <w:t>C-RNTI,</w:t>
      </w:r>
    </w:p>
    <w:p w14:paraId="19FEAE4C" w14:textId="77777777" w:rsidR="009722D5" w:rsidRPr="00146683" w:rsidRDefault="009722D5" w:rsidP="009722D5">
      <w:pPr>
        <w:pStyle w:val="PL"/>
        <w:shd w:val="clear" w:color="auto" w:fill="E6E6E6"/>
      </w:pPr>
      <w:r w:rsidRPr="00146683">
        <w:tab/>
        <w:t>radioResourceConfigCommon</w:t>
      </w:r>
      <w:r w:rsidRPr="00146683">
        <w:tab/>
      </w:r>
      <w:r w:rsidRPr="00146683">
        <w:tab/>
      </w:r>
      <w:r w:rsidRPr="00146683">
        <w:tab/>
        <w:t>RadioResourceConfigCommon,</w:t>
      </w:r>
    </w:p>
    <w:p w14:paraId="5A71546D" w14:textId="77777777" w:rsidR="009722D5" w:rsidRPr="00146683" w:rsidRDefault="009722D5" w:rsidP="009722D5">
      <w:pPr>
        <w:pStyle w:val="PL"/>
        <w:shd w:val="clear" w:color="auto" w:fill="E6E6E6"/>
      </w:pPr>
      <w:r w:rsidRPr="00146683">
        <w:tab/>
        <w:t>rach-ConfigDedicated</w:t>
      </w:r>
      <w:r w:rsidRPr="00146683">
        <w:tab/>
      </w:r>
      <w:r w:rsidRPr="00146683">
        <w:tab/>
      </w:r>
      <w:r w:rsidRPr="00146683">
        <w:tab/>
      </w:r>
      <w:r w:rsidRPr="00146683">
        <w:tab/>
        <w:t>RACH-ConfigDedicated</w:t>
      </w:r>
      <w:r w:rsidRPr="00146683">
        <w:tab/>
      </w:r>
      <w:r w:rsidRPr="00146683">
        <w:tab/>
      </w:r>
      <w:r w:rsidRPr="00146683">
        <w:tab/>
      </w:r>
      <w:r w:rsidRPr="00146683">
        <w:tab/>
        <w:t>OPTIONAL,</w:t>
      </w:r>
      <w:r w:rsidRPr="00146683">
        <w:tab/>
        <w:t>-- Need OP</w:t>
      </w:r>
    </w:p>
    <w:p w14:paraId="48C0C9FD" w14:textId="77777777" w:rsidR="009722D5" w:rsidRPr="00146683" w:rsidRDefault="009722D5" w:rsidP="009722D5">
      <w:pPr>
        <w:pStyle w:val="PL"/>
        <w:shd w:val="clear" w:color="auto" w:fill="E6E6E6"/>
      </w:pPr>
      <w:r w:rsidRPr="00146683">
        <w:tab/>
        <w:t>...,</w:t>
      </w:r>
    </w:p>
    <w:p w14:paraId="2711DA6F" w14:textId="77777777" w:rsidR="009722D5" w:rsidRPr="00146683" w:rsidRDefault="009722D5" w:rsidP="009722D5">
      <w:pPr>
        <w:pStyle w:val="PL"/>
        <w:shd w:val="clear" w:color="auto" w:fill="E6E6E6"/>
      </w:pPr>
      <w:r w:rsidRPr="00146683">
        <w:tab/>
        <w:t>[[</w:t>
      </w:r>
      <w:r w:rsidRPr="00146683">
        <w:tab/>
        <w:t>carrierFreq-v9e0</w:t>
      </w:r>
      <w:r w:rsidRPr="00146683">
        <w:tab/>
      </w:r>
      <w:r w:rsidRPr="00146683">
        <w:tab/>
      </w:r>
      <w:r w:rsidRPr="00146683">
        <w:tab/>
      </w:r>
      <w:r w:rsidRPr="00146683">
        <w:tab/>
        <w:t>CarrierFreqEUTRA-v9e0</w:t>
      </w:r>
      <w:r w:rsidRPr="00146683">
        <w:tab/>
      </w:r>
      <w:r w:rsidRPr="00146683">
        <w:tab/>
      </w:r>
      <w:r w:rsidRPr="00146683">
        <w:tab/>
      </w:r>
      <w:r w:rsidRPr="00146683">
        <w:tab/>
        <w:t>OPTIONAL</w:t>
      </w:r>
      <w:r w:rsidRPr="00146683">
        <w:tab/>
        <w:t>-- Need ON</w:t>
      </w:r>
    </w:p>
    <w:p w14:paraId="72F5A0E6" w14:textId="77777777" w:rsidR="009722D5" w:rsidRPr="00146683" w:rsidRDefault="009722D5" w:rsidP="009722D5">
      <w:pPr>
        <w:pStyle w:val="PL"/>
        <w:shd w:val="clear" w:color="auto" w:fill="E6E6E6"/>
      </w:pPr>
      <w:r w:rsidRPr="00146683">
        <w:tab/>
        <w:t>]],</w:t>
      </w:r>
    </w:p>
    <w:p w14:paraId="542A89D2" w14:textId="77777777" w:rsidR="009722D5" w:rsidRPr="00146683" w:rsidRDefault="009722D5" w:rsidP="009722D5">
      <w:pPr>
        <w:pStyle w:val="PL"/>
        <w:shd w:val="clear" w:color="auto" w:fill="E6E6E6"/>
      </w:pPr>
      <w:r w:rsidRPr="00146683">
        <w:tab/>
        <w:t>[[</w:t>
      </w:r>
      <w:r w:rsidRPr="00146683">
        <w:tab/>
        <w:t>drb-ContinueROHC-r11</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w:t>
      </w:r>
    </w:p>
    <w:p w14:paraId="7EF61746" w14:textId="77777777" w:rsidR="009722D5" w:rsidRPr="00146683" w:rsidRDefault="009722D5" w:rsidP="009722D5">
      <w:pPr>
        <w:pStyle w:val="PL"/>
        <w:shd w:val="clear" w:color="auto" w:fill="E6E6E6"/>
      </w:pPr>
      <w:r w:rsidRPr="00146683">
        <w:tab/>
        <w:t>]],</w:t>
      </w:r>
    </w:p>
    <w:p w14:paraId="41E7DE67" w14:textId="77777777" w:rsidR="009722D5" w:rsidRPr="00146683" w:rsidRDefault="009722D5" w:rsidP="009722D5">
      <w:pPr>
        <w:pStyle w:val="PL"/>
        <w:shd w:val="clear" w:color="auto" w:fill="E6E6E6"/>
      </w:pPr>
      <w:r w:rsidRPr="00146683">
        <w:tab/>
        <w:t>[[</w:t>
      </w:r>
      <w:r w:rsidRPr="00146683">
        <w:tab/>
        <w:t>mobilityControlInfoV2X-r14</w:t>
      </w:r>
      <w:r w:rsidRPr="00146683">
        <w:tab/>
        <w:t>MobilityControlInfoV2X-r14</w:t>
      </w:r>
      <w:r w:rsidRPr="00146683">
        <w:tab/>
      </w:r>
      <w:r w:rsidRPr="00146683">
        <w:tab/>
      </w:r>
      <w:r w:rsidRPr="00146683">
        <w:tab/>
      </w:r>
      <w:r w:rsidRPr="00146683">
        <w:tab/>
        <w:t>OPTIONAL,</w:t>
      </w:r>
      <w:r w:rsidRPr="00146683">
        <w:tab/>
        <w:t>-- Need O</w:t>
      </w:r>
      <w:r w:rsidR="00834B81" w:rsidRPr="00146683">
        <w:t>N</w:t>
      </w:r>
    </w:p>
    <w:p w14:paraId="774BE690" w14:textId="77777777" w:rsidR="009722D5" w:rsidRPr="00146683" w:rsidRDefault="009722D5" w:rsidP="009722D5">
      <w:pPr>
        <w:pStyle w:val="PL"/>
        <w:shd w:val="clear" w:color="auto" w:fill="E6E6E6"/>
      </w:pPr>
      <w:r w:rsidRPr="00146683">
        <w:tab/>
      </w:r>
      <w:r w:rsidRPr="00146683">
        <w:tab/>
      </w:r>
      <w:r w:rsidR="00802ADD" w:rsidRPr="00146683">
        <w:t>handoverWithoutWT-Change-r14</w:t>
      </w:r>
      <w:r w:rsidR="00802ADD" w:rsidRPr="00146683">
        <w:tab/>
        <w:t>ENUMERATED {keepLWA-Config, sendEndMarker}</w:t>
      </w:r>
      <w:r w:rsidRPr="00146683">
        <w:tab/>
        <w:t>OPTIONAL,</w:t>
      </w:r>
      <w:r w:rsidRPr="00146683">
        <w:tab/>
        <w:t xml:space="preserve">-- </w:t>
      </w:r>
      <w:r w:rsidR="00802ADD" w:rsidRPr="00146683">
        <w:t>Cond HO</w:t>
      </w:r>
    </w:p>
    <w:p w14:paraId="35D917A7" w14:textId="77777777" w:rsidR="009722D5" w:rsidRPr="00146683" w:rsidRDefault="009722D5" w:rsidP="009722D5">
      <w:pPr>
        <w:pStyle w:val="PL"/>
        <w:shd w:val="clear" w:color="auto" w:fill="E6E6E6"/>
      </w:pPr>
      <w:r w:rsidRPr="00146683">
        <w:tab/>
      </w:r>
      <w:r w:rsidRPr="00146683">
        <w:tab/>
        <w:t>makeBeforeBreak-r14</w:t>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646D2686" w14:textId="77777777" w:rsidR="009722D5" w:rsidRPr="00146683" w:rsidRDefault="009722D5" w:rsidP="009722D5">
      <w:pPr>
        <w:pStyle w:val="PL"/>
        <w:shd w:val="clear" w:color="auto" w:fill="E6E6E6"/>
      </w:pPr>
      <w:r w:rsidRPr="00146683">
        <w:tab/>
      </w:r>
      <w:r w:rsidRPr="00146683">
        <w:tab/>
        <w:t>rach-Skip-r14</w:t>
      </w:r>
      <w:r w:rsidRPr="00146683">
        <w:tab/>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r>
      <w:r w:rsidRPr="00146683">
        <w:tab/>
        <w:t>OPTIONAL</w:t>
      </w:r>
      <w:r w:rsidR="00411CDF" w:rsidRPr="00146683">
        <w:t>,</w:t>
      </w:r>
      <w:r w:rsidRPr="00146683">
        <w:tab/>
        <w:t>-- Need OR</w:t>
      </w:r>
    </w:p>
    <w:p w14:paraId="4A6BE01C" w14:textId="77777777" w:rsidR="00411CDF" w:rsidRPr="00146683" w:rsidRDefault="00411CDF" w:rsidP="009722D5">
      <w:pPr>
        <w:pStyle w:val="PL"/>
        <w:shd w:val="clear" w:color="auto" w:fill="E6E6E6"/>
      </w:pPr>
      <w:r w:rsidRPr="00146683">
        <w:tab/>
      </w:r>
      <w:r w:rsidRPr="00146683">
        <w:tab/>
        <w:t>sameSFN-Indication-r14</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SFNsynced</w:t>
      </w:r>
    </w:p>
    <w:p w14:paraId="27816E8F" w14:textId="77777777" w:rsidR="00771D26" w:rsidRPr="00146683" w:rsidRDefault="009722D5" w:rsidP="00771D26">
      <w:pPr>
        <w:pStyle w:val="PL"/>
        <w:shd w:val="clear" w:color="auto" w:fill="E6E6E6"/>
      </w:pPr>
      <w:r w:rsidRPr="00146683">
        <w:tab/>
        <w:t>]]</w:t>
      </w:r>
      <w:r w:rsidR="00771D26" w:rsidRPr="00146683">
        <w:t>,</w:t>
      </w:r>
    </w:p>
    <w:p w14:paraId="2B7B3C5E" w14:textId="77777777" w:rsidR="00771D26" w:rsidRPr="00146683" w:rsidRDefault="00771D26" w:rsidP="00771D26">
      <w:pPr>
        <w:pStyle w:val="PL"/>
        <w:shd w:val="clear" w:color="auto" w:fill="E6E6E6"/>
      </w:pPr>
      <w:r w:rsidRPr="00146683">
        <w:tab/>
        <w:t>[[</w:t>
      </w:r>
    </w:p>
    <w:p w14:paraId="31C7A283" w14:textId="77777777" w:rsidR="00771D26" w:rsidRPr="00146683" w:rsidRDefault="00771D26" w:rsidP="00771D26">
      <w:pPr>
        <w:pStyle w:val="PL"/>
        <w:shd w:val="clear" w:color="auto" w:fill="E6E6E6"/>
      </w:pPr>
      <w:r w:rsidRPr="00146683">
        <w:tab/>
      </w:r>
      <w:r w:rsidRPr="00146683">
        <w:tab/>
        <w:t>mib-RepetitionStatus-r14</w:t>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r w:rsidR="007D37BA" w:rsidRPr="00146683">
        <w:t>,</w:t>
      </w:r>
      <w:r w:rsidRPr="00146683">
        <w:tab/>
        <w:t>-- Need OR</w:t>
      </w:r>
    </w:p>
    <w:p w14:paraId="52B2568D" w14:textId="77777777" w:rsidR="00AB5FE7" w:rsidRPr="00146683" w:rsidRDefault="00AB5FE7" w:rsidP="00AB5FE7">
      <w:pPr>
        <w:pStyle w:val="PL"/>
        <w:shd w:val="clear" w:color="auto" w:fill="E6E6E6"/>
      </w:pPr>
      <w:r w:rsidRPr="00146683">
        <w:tab/>
      </w:r>
      <w:r w:rsidRPr="00146683">
        <w:tab/>
        <w:t>schedulingInfoSIB1-BR-r14</w:t>
      </w:r>
      <w:r w:rsidRPr="00146683">
        <w:tab/>
      </w:r>
      <w:r w:rsidRPr="00146683">
        <w:tab/>
        <w:t>INTEGER (0..31)</w:t>
      </w:r>
      <w:r w:rsidRPr="00146683">
        <w:tab/>
      </w:r>
      <w:r w:rsidRPr="00146683">
        <w:tab/>
      </w:r>
      <w:r w:rsidRPr="00146683">
        <w:tab/>
      </w:r>
      <w:r w:rsidRPr="00146683">
        <w:tab/>
      </w:r>
      <w:r w:rsidRPr="00146683">
        <w:tab/>
      </w:r>
      <w:r w:rsidRPr="00146683">
        <w:tab/>
        <w:t>OPTIONAL</w:t>
      </w:r>
      <w:r w:rsidRPr="00146683">
        <w:tab/>
        <w:t>-- Cond HO-SFNsynced</w:t>
      </w:r>
    </w:p>
    <w:p w14:paraId="1EAF4CB2" w14:textId="77777777" w:rsidR="00CE142A" w:rsidRPr="00146683" w:rsidRDefault="00AB5FE7" w:rsidP="00CE142A">
      <w:pPr>
        <w:pStyle w:val="PL"/>
        <w:shd w:val="clear" w:color="auto" w:fill="E6E6E6"/>
      </w:pPr>
      <w:r w:rsidRPr="00146683">
        <w:tab/>
        <w:t>]]</w:t>
      </w:r>
      <w:r w:rsidR="00CE142A" w:rsidRPr="00146683">
        <w:t>,</w:t>
      </w:r>
    </w:p>
    <w:p w14:paraId="461E0A9A" w14:textId="77777777" w:rsidR="00CE142A" w:rsidRPr="00146683" w:rsidRDefault="00CE142A" w:rsidP="00CE142A">
      <w:pPr>
        <w:pStyle w:val="PL"/>
        <w:shd w:val="clear" w:color="auto" w:fill="E6E6E6"/>
      </w:pPr>
      <w:r w:rsidRPr="00146683">
        <w:tab/>
        <w:t>[[</w:t>
      </w:r>
      <w:r w:rsidRPr="00146683">
        <w:tab/>
        <w:t>daps-Config-r16</w:t>
      </w:r>
      <w:r w:rsidRPr="00146683">
        <w:tab/>
      </w:r>
      <w:r w:rsidRPr="00146683">
        <w:tab/>
      </w:r>
      <w:r w:rsidRPr="00146683">
        <w:tab/>
      </w:r>
      <w:r w:rsidRPr="00146683">
        <w:tab/>
      </w:r>
      <w:r w:rsidRPr="00146683">
        <w:tab/>
        <w:t>DAPS-Config-r16</w:t>
      </w:r>
      <w:r w:rsidRPr="00146683">
        <w:tab/>
      </w:r>
      <w:r w:rsidRPr="00146683">
        <w:tab/>
      </w:r>
      <w:r w:rsidRPr="00146683">
        <w:tab/>
      </w:r>
      <w:r w:rsidRPr="00146683">
        <w:tab/>
      </w:r>
      <w:r w:rsidRPr="00146683">
        <w:tab/>
      </w:r>
      <w:r w:rsidRPr="00146683">
        <w:tab/>
        <w:t>OPTIONAL</w:t>
      </w:r>
      <w:r w:rsidRPr="00146683">
        <w:tab/>
        <w:t>-- Cond NotFullConfigHO</w:t>
      </w:r>
    </w:p>
    <w:p w14:paraId="7503E7CF" w14:textId="5BE73D89" w:rsidR="00786B2E" w:rsidRPr="00146683" w:rsidRDefault="00CE142A" w:rsidP="00786B2E">
      <w:pPr>
        <w:pStyle w:val="PL"/>
        <w:shd w:val="clear" w:color="auto" w:fill="E6E6E6"/>
      </w:pPr>
      <w:r w:rsidRPr="00146683">
        <w:tab/>
        <w:t>]]</w:t>
      </w:r>
      <w:r w:rsidR="00786B2E" w:rsidRPr="00146683">
        <w:t>,</w:t>
      </w:r>
    </w:p>
    <w:p w14:paraId="31E0DA4D" w14:textId="2CEDA863" w:rsidR="00786B2E" w:rsidRPr="00146683" w:rsidRDefault="00786B2E" w:rsidP="00786B2E">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98989CB" w14:textId="1A23773E" w:rsidR="009722D5" w:rsidRPr="00146683" w:rsidRDefault="00786B2E" w:rsidP="00786B2E">
      <w:pPr>
        <w:pStyle w:val="PL"/>
        <w:shd w:val="clear" w:color="auto" w:fill="E6E6E6"/>
      </w:pPr>
      <w:r w:rsidRPr="00146683">
        <w:tab/>
        <w:t>]]</w:t>
      </w:r>
    </w:p>
    <w:p w14:paraId="7C77EE09" w14:textId="77777777" w:rsidR="009722D5" w:rsidRPr="00146683" w:rsidRDefault="009722D5" w:rsidP="009722D5">
      <w:pPr>
        <w:pStyle w:val="PL"/>
        <w:shd w:val="clear" w:color="auto" w:fill="E6E6E6"/>
      </w:pPr>
      <w:r w:rsidRPr="00146683">
        <w:t>}</w:t>
      </w:r>
    </w:p>
    <w:p w14:paraId="1FF3BF71" w14:textId="77777777" w:rsidR="00D47542" w:rsidRPr="00146683" w:rsidRDefault="00D47542" w:rsidP="00D47542">
      <w:pPr>
        <w:pStyle w:val="PL"/>
        <w:shd w:val="clear" w:color="auto" w:fill="E6E6E6"/>
      </w:pPr>
    </w:p>
    <w:p w14:paraId="65040261" w14:textId="77777777" w:rsidR="00D47542" w:rsidRPr="00146683" w:rsidRDefault="00D47542" w:rsidP="00D47542">
      <w:pPr>
        <w:pStyle w:val="PL"/>
        <w:shd w:val="clear" w:color="auto" w:fill="E6E6E6"/>
      </w:pPr>
      <w:r w:rsidRPr="00146683">
        <w:t>MobilityControlInfo-</w:t>
      </w:r>
      <w:r w:rsidR="0080664D" w:rsidRPr="00146683">
        <w:t>v10l0</w:t>
      </w:r>
      <w:r w:rsidRPr="00146683">
        <w:t xml:space="preserve"> ::=</w:t>
      </w:r>
      <w:r w:rsidRPr="00146683">
        <w:tab/>
      </w:r>
      <w:r w:rsidRPr="00146683">
        <w:tab/>
        <w:t>SEQUENCE {</w:t>
      </w:r>
    </w:p>
    <w:p w14:paraId="65DC2325" w14:textId="77777777" w:rsidR="00D47542" w:rsidRPr="00146683" w:rsidRDefault="00D47542" w:rsidP="00D47542">
      <w:pPr>
        <w:pStyle w:val="PL"/>
        <w:shd w:val="clear" w:color="auto" w:fill="E6E6E6"/>
      </w:pPr>
      <w:r w:rsidRPr="00146683">
        <w:lastRenderedPageBreak/>
        <w:tab/>
        <w:t>additionalSpectrumEmission-</w:t>
      </w:r>
      <w:r w:rsidR="0080664D" w:rsidRPr="00146683">
        <w:t>v10l0</w:t>
      </w:r>
      <w:r w:rsidRPr="00146683">
        <w:tab/>
        <w:t>AdditionalSpectrumEmission-</w:t>
      </w:r>
      <w:r w:rsidR="0080664D" w:rsidRPr="00146683">
        <w:t>v10l0</w:t>
      </w:r>
      <w:r w:rsidRPr="00146683">
        <w:tab/>
        <w:t>OPTIONAL</w:t>
      </w:r>
      <w:r w:rsidRPr="00146683">
        <w:tab/>
        <w:t>-- Need ON</w:t>
      </w:r>
    </w:p>
    <w:p w14:paraId="493D2F76" w14:textId="77777777" w:rsidR="009722D5" w:rsidRPr="00146683" w:rsidRDefault="00D47542" w:rsidP="00D47542">
      <w:pPr>
        <w:pStyle w:val="PL"/>
        <w:shd w:val="clear" w:color="auto" w:fill="E6E6E6"/>
      </w:pPr>
      <w:r w:rsidRPr="00146683">
        <w:t>}</w:t>
      </w:r>
    </w:p>
    <w:p w14:paraId="4B52A6B8" w14:textId="77777777" w:rsidR="00D47542" w:rsidRPr="00146683" w:rsidRDefault="00D47542" w:rsidP="00D47542">
      <w:pPr>
        <w:pStyle w:val="PL"/>
        <w:shd w:val="clear" w:color="auto" w:fill="E6E6E6"/>
      </w:pPr>
    </w:p>
    <w:p w14:paraId="3CD2CD6A" w14:textId="77777777" w:rsidR="009722D5" w:rsidRPr="00146683" w:rsidRDefault="009722D5" w:rsidP="009722D5">
      <w:pPr>
        <w:pStyle w:val="PL"/>
        <w:shd w:val="clear" w:color="auto" w:fill="E6E6E6"/>
      </w:pPr>
      <w:r w:rsidRPr="00146683">
        <w:t>MobilityControlInfoSCG-r12</w:t>
      </w:r>
      <w:r w:rsidRPr="00146683">
        <w:rPr>
          <w:snapToGrid w:val="0"/>
        </w:rPr>
        <w:t xml:space="preserve"> ::=</w:t>
      </w:r>
      <w:r w:rsidRPr="00146683">
        <w:rPr>
          <w:snapToGrid w:val="0"/>
        </w:rPr>
        <w:tab/>
      </w:r>
      <w:r w:rsidRPr="00146683">
        <w:rPr>
          <w:snapToGrid w:val="0"/>
        </w:rPr>
        <w:tab/>
      </w:r>
      <w:r w:rsidRPr="00146683">
        <w:t>SEQUENCE {</w:t>
      </w:r>
    </w:p>
    <w:p w14:paraId="7E1F3CE9" w14:textId="77777777" w:rsidR="009722D5" w:rsidRPr="00146683" w:rsidRDefault="009722D5" w:rsidP="009722D5">
      <w:pPr>
        <w:pStyle w:val="PL"/>
        <w:shd w:val="clear" w:color="auto" w:fill="E6E6E6"/>
        <w:rPr>
          <w:snapToGrid w:val="0"/>
        </w:rPr>
      </w:pPr>
      <w:r w:rsidRPr="00146683">
        <w:tab/>
      </w:r>
      <w:r w:rsidRPr="00146683">
        <w:rPr>
          <w:snapToGrid w:val="0"/>
        </w:rPr>
        <w:t>t307-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F70BBF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72E6EBC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spare1},</w:t>
      </w:r>
    </w:p>
    <w:p w14:paraId="1FF052B1" w14:textId="2C2697E8" w:rsidR="009722D5" w:rsidRPr="00146683" w:rsidRDefault="009722D5" w:rsidP="009722D5">
      <w:pPr>
        <w:pStyle w:val="PL"/>
        <w:shd w:val="clear" w:color="auto" w:fill="E6E6E6"/>
      </w:pPr>
      <w:r w:rsidRPr="00146683">
        <w:tab/>
        <w:t>ue-IdentitySCG-r12</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Cond SCGEst</w:t>
      </w:r>
    </w:p>
    <w:p w14:paraId="61A10DAA" w14:textId="77777777" w:rsidR="009722D5" w:rsidRPr="00146683" w:rsidRDefault="009722D5" w:rsidP="009722D5">
      <w:pPr>
        <w:pStyle w:val="PL"/>
        <w:shd w:val="clear" w:color="auto" w:fill="E6E6E6"/>
      </w:pPr>
      <w:r w:rsidRPr="00146683">
        <w:tab/>
        <w:t>rach-ConfigDedicated-r12</w:t>
      </w:r>
      <w:r w:rsidRPr="00146683">
        <w:tab/>
      </w:r>
      <w:r w:rsidRPr="00146683">
        <w:tab/>
      </w:r>
      <w:r w:rsidRPr="00146683">
        <w:tab/>
        <w:t>RACH-ConfigDedicated</w:t>
      </w:r>
      <w:r w:rsidRPr="00146683">
        <w:tab/>
      </w:r>
      <w:r w:rsidRPr="00146683">
        <w:tab/>
      </w:r>
      <w:r w:rsidRPr="00146683">
        <w:tab/>
        <w:t>OPTIONAL,</w:t>
      </w:r>
      <w:r w:rsidRPr="00146683">
        <w:tab/>
        <w:t>-- Need OP</w:t>
      </w:r>
    </w:p>
    <w:p w14:paraId="7A9629E4" w14:textId="77777777" w:rsidR="009722D5" w:rsidRPr="00146683" w:rsidRDefault="009722D5" w:rsidP="009722D5">
      <w:pPr>
        <w:pStyle w:val="PL"/>
        <w:shd w:val="clear" w:color="auto" w:fill="E6E6E6"/>
      </w:pPr>
      <w:r w:rsidRPr="00146683">
        <w:tab/>
        <w:t>cipheringAlgorithmSCG-r12</w:t>
      </w:r>
      <w:r w:rsidRPr="00146683">
        <w:tab/>
      </w:r>
      <w:r w:rsidRPr="00146683">
        <w:tab/>
        <w:t>CipheringAlgorithm-r12</w:t>
      </w:r>
      <w:r w:rsidRPr="00146683">
        <w:tab/>
      </w:r>
      <w:r w:rsidRPr="00146683">
        <w:tab/>
        <w:t>OPTIONAL,</w:t>
      </w:r>
      <w:r w:rsidRPr="00146683">
        <w:tab/>
        <w:t>-- Need ON</w:t>
      </w:r>
    </w:p>
    <w:p w14:paraId="6DD208AF" w14:textId="77777777" w:rsidR="009722D5" w:rsidRPr="00146683" w:rsidRDefault="009722D5" w:rsidP="009722D5">
      <w:pPr>
        <w:pStyle w:val="PL"/>
        <w:shd w:val="clear" w:color="auto" w:fill="E6E6E6"/>
      </w:pPr>
      <w:r w:rsidRPr="00146683">
        <w:tab/>
        <w:t>...,</w:t>
      </w:r>
    </w:p>
    <w:p w14:paraId="2DA42154" w14:textId="77777777" w:rsidR="009722D5" w:rsidRPr="00146683" w:rsidRDefault="009722D5" w:rsidP="009722D5">
      <w:pPr>
        <w:pStyle w:val="PL"/>
        <w:shd w:val="clear" w:color="auto" w:fill="E6E6E6"/>
      </w:pPr>
      <w:r w:rsidRPr="00146683">
        <w:tab/>
        <w:t>[[</w:t>
      </w:r>
      <w:r w:rsidRPr="00146683">
        <w:tab/>
        <w:t>makeBeforeBreakSCG-r14</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C9F61D2" w14:textId="77777777" w:rsidR="009722D5" w:rsidRPr="00146683" w:rsidRDefault="009722D5" w:rsidP="009722D5">
      <w:pPr>
        <w:pStyle w:val="PL"/>
        <w:shd w:val="clear" w:color="auto" w:fill="E6E6E6"/>
      </w:pPr>
      <w:r w:rsidRPr="00146683">
        <w:tab/>
      </w:r>
      <w:r w:rsidRPr="00146683">
        <w:tab/>
        <w:t>rach-SkipSCG-r14</w:t>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t>OPTIONAL</w:t>
      </w:r>
      <w:r w:rsidRPr="00146683">
        <w:tab/>
        <w:t>-- Need OR</w:t>
      </w:r>
    </w:p>
    <w:p w14:paraId="597861A5" w14:textId="77777777" w:rsidR="009722D5" w:rsidRPr="00146683" w:rsidRDefault="009722D5" w:rsidP="009722D5">
      <w:pPr>
        <w:pStyle w:val="PL"/>
        <w:shd w:val="clear" w:color="auto" w:fill="E6E6E6"/>
      </w:pPr>
      <w:r w:rsidRPr="00146683">
        <w:tab/>
        <w:t>]]</w:t>
      </w:r>
    </w:p>
    <w:p w14:paraId="7A46E528" w14:textId="77777777" w:rsidR="009722D5" w:rsidRPr="00146683" w:rsidRDefault="009722D5" w:rsidP="009722D5">
      <w:pPr>
        <w:pStyle w:val="PL"/>
        <w:shd w:val="clear" w:color="auto" w:fill="E6E6E6"/>
      </w:pPr>
      <w:r w:rsidRPr="00146683">
        <w:t>}</w:t>
      </w:r>
    </w:p>
    <w:p w14:paraId="0CD23728" w14:textId="77777777" w:rsidR="009722D5" w:rsidRPr="00146683" w:rsidRDefault="009722D5" w:rsidP="009722D5">
      <w:pPr>
        <w:pStyle w:val="PL"/>
        <w:shd w:val="clear" w:color="auto" w:fill="E6E6E6"/>
      </w:pPr>
    </w:p>
    <w:p w14:paraId="779AA450" w14:textId="77777777" w:rsidR="009722D5" w:rsidRPr="00146683" w:rsidRDefault="009722D5" w:rsidP="009722D5">
      <w:pPr>
        <w:pStyle w:val="PL"/>
        <w:shd w:val="clear" w:color="auto" w:fill="E6E6E6"/>
      </w:pPr>
      <w:r w:rsidRPr="00146683">
        <w:t>MobilityControlInfoV2X-r14 ::=</w:t>
      </w:r>
      <w:r w:rsidRPr="00146683">
        <w:tab/>
        <w:t>SEQUENCE {</w:t>
      </w:r>
    </w:p>
    <w:p w14:paraId="029E8667"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t>OPTIONAL,</w:t>
      </w:r>
      <w:r w:rsidRPr="00146683">
        <w:tab/>
      </w:r>
      <w:r w:rsidRPr="00146683">
        <w:tab/>
        <w:t>-- Need OR</w:t>
      </w:r>
    </w:p>
    <w:p w14:paraId="1696E248"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t>OPTIONAL,</w:t>
      </w:r>
      <w:r w:rsidRPr="00146683">
        <w:tab/>
      </w:r>
      <w:r w:rsidRPr="00146683">
        <w:tab/>
        <w:t>-- Need OR</w:t>
      </w:r>
    </w:p>
    <w:p w14:paraId="357394DD" w14:textId="77777777" w:rsidR="00543022" w:rsidRPr="00146683" w:rsidRDefault="009722D5" w:rsidP="00543022">
      <w:pPr>
        <w:pStyle w:val="PL"/>
        <w:shd w:val="clear" w:color="auto" w:fill="E6E6E6"/>
      </w:pPr>
      <w:r w:rsidRPr="00146683">
        <w:tab/>
        <w:t>v2x-CommSyncConfig-r14</w:t>
      </w:r>
      <w:r w:rsidRPr="00146683">
        <w:tab/>
      </w:r>
      <w:r w:rsidRPr="00146683">
        <w:tab/>
      </w:r>
      <w:r w:rsidRPr="00146683">
        <w:tab/>
      </w:r>
      <w:r w:rsidRPr="00146683">
        <w:tab/>
        <w:t>SL-SyncConfigListV2X-r14</w:t>
      </w:r>
      <w:r w:rsidRPr="00146683">
        <w:tab/>
      </w:r>
      <w:r w:rsidRPr="00146683">
        <w:tab/>
        <w:t>OPTIONAL</w:t>
      </w:r>
      <w:r w:rsidR="00543022" w:rsidRPr="00146683">
        <w:t>,</w:t>
      </w:r>
      <w:r w:rsidRPr="00146683">
        <w:tab/>
      </w:r>
      <w:r w:rsidRPr="00146683">
        <w:tab/>
        <w:t>-- Need OR</w:t>
      </w:r>
    </w:p>
    <w:p w14:paraId="2E22AF50" w14:textId="77777777" w:rsidR="009722D5" w:rsidRPr="00146683" w:rsidRDefault="00543022" w:rsidP="00543022">
      <w:pPr>
        <w:pStyle w:val="PL"/>
        <w:shd w:val="clear" w:color="auto" w:fill="E6E6E6"/>
      </w:pPr>
      <w:r w:rsidRPr="00146683">
        <w:tab/>
        <w:t>cbr-MobilityTxConfigList-r14</w:t>
      </w:r>
      <w:r w:rsidRPr="00146683">
        <w:tab/>
      </w:r>
      <w:r w:rsidRPr="00146683">
        <w:tab/>
        <w:t>SL-CBR-CommonTxConfigList-r14</w:t>
      </w:r>
      <w:r w:rsidRPr="00146683">
        <w:tab/>
        <w:t>OPTIONAL</w:t>
      </w:r>
      <w:r w:rsidRPr="00146683">
        <w:tab/>
      </w:r>
      <w:r w:rsidRPr="00146683">
        <w:tab/>
        <w:t>-- Need OR</w:t>
      </w:r>
    </w:p>
    <w:p w14:paraId="03AC5F6A" w14:textId="77777777" w:rsidR="009722D5" w:rsidRPr="00146683" w:rsidRDefault="009722D5" w:rsidP="009722D5">
      <w:pPr>
        <w:pStyle w:val="PL"/>
        <w:shd w:val="clear" w:color="auto" w:fill="E6E6E6"/>
      </w:pPr>
      <w:r w:rsidRPr="00146683">
        <w:t>}</w:t>
      </w:r>
    </w:p>
    <w:p w14:paraId="06D526B3" w14:textId="77777777" w:rsidR="009722D5" w:rsidRPr="00146683" w:rsidRDefault="009722D5" w:rsidP="009722D5">
      <w:pPr>
        <w:pStyle w:val="PL"/>
        <w:shd w:val="clear" w:color="auto" w:fill="E6E6E6"/>
      </w:pPr>
    </w:p>
    <w:p w14:paraId="3A3A558E" w14:textId="77777777" w:rsidR="009722D5" w:rsidRPr="00146683" w:rsidRDefault="009722D5" w:rsidP="009722D5">
      <w:pPr>
        <w:pStyle w:val="PL"/>
        <w:shd w:val="clear" w:color="auto" w:fill="E6E6E6"/>
      </w:pPr>
      <w:r w:rsidRPr="00146683">
        <w:t>CarrierBandwidthEUTRA ::=</w:t>
      </w:r>
      <w:r w:rsidRPr="00146683">
        <w:tab/>
      </w:r>
      <w:r w:rsidRPr="00146683">
        <w:tab/>
      </w:r>
      <w:r w:rsidRPr="00146683">
        <w:tab/>
        <w:t>SEQUENCE {</w:t>
      </w:r>
    </w:p>
    <w:p w14:paraId="6AF0E8B9" w14:textId="77777777" w:rsidR="009722D5" w:rsidRPr="00146683" w:rsidRDefault="009722D5" w:rsidP="009722D5">
      <w:pPr>
        <w:pStyle w:val="PL"/>
        <w:shd w:val="clear" w:color="auto" w:fill="E6E6E6"/>
      </w:pPr>
      <w:r w:rsidRPr="00146683">
        <w:tab/>
        <w:t>dl-Bandwidth</w:t>
      </w:r>
      <w:r w:rsidRPr="00146683">
        <w:tab/>
      </w:r>
      <w:r w:rsidRPr="00146683">
        <w:tab/>
      </w:r>
      <w:r w:rsidRPr="00146683">
        <w:tab/>
      </w:r>
      <w:r w:rsidRPr="00146683">
        <w:tab/>
      </w:r>
      <w:r w:rsidRPr="00146683">
        <w:tab/>
      </w:r>
      <w:r w:rsidRPr="00146683">
        <w:tab/>
        <w:t>ENUMERATED {</w:t>
      </w:r>
    </w:p>
    <w:p w14:paraId="371CEDA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6BD50D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61DA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6FF2A" w14:textId="77777777" w:rsidR="009722D5" w:rsidRPr="00146683" w:rsidRDefault="009722D5" w:rsidP="009722D5">
      <w:pPr>
        <w:pStyle w:val="PL"/>
        <w:shd w:val="clear" w:color="auto" w:fill="E6E6E6"/>
      </w:pPr>
      <w:r w:rsidRPr="00146683">
        <w:tab/>
        <w:t>ul-Bandwidth</w:t>
      </w:r>
      <w:r w:rsidRPr="00146683">
        <w:tab/>
      </w:r>
      <w:r w:rsidRPr="00146683">
        <w:tab/>
      </w:r>
      <w:r w:rsidRPr="00146683">
        <w:tab/>
      </w:r>
      <w:r w:rsidRPr="00146683">
        <w:tab/>
      </w:r>
      <w:r w:rsidRPr="00146683">
        <w:tab/>
      </w:r>
      <w:r w:rsidRPr="00146683">
        <w:tab/>
        <w:t>ENUMERATED {</w:t>
      </w:r>
    </w:p>
    <w:p w14:paraId="31A7AA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08560B1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F336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 -- Need OP</w:t>
      </w:r>
    </w:p>
    <w:p w14:paraId="786CCD36" w14:textId="77777777" w:rsidR="009722D5" w:rsidRPr="00146683" w:rsidRDefault="009722D5" w:rsidP="009722D5">
      <w:pPr>
        <w:pStyle w:val="PL"/>
        <w:shd w:val="clear" w:color="auto" w:fill="E6E6E6"/>
      </w:pPr>
      <w:r w:rsidRPr="00146683">
        <w:t>}</w:t>
      </w:r>
    </w:p>
    <w:p w14:paraId="01097793" w14:textId="77777777" w:rsidR="009722D5" w:rsidRPr="00146683" w:rsidRDefault="009722D5" w:rsidP="009722D5">
      <w:pPr>
        <w:pStyle w:val="PL"/>
        <w:shd w:val="clear" w:color="auto" w:fill="E6E6E6"/>
      </w:pPr>
    </w:p>
    <w:p w14:paraId="633CE5B1" w14:textId="77777777" w:rsidR="009722D5" w:rsidRPr="00146683" w:rsidRDefault="009722D5" w:rsidP="009722D5">
      <w:pPr>
        <w:pStyle w:val="PL"/>
        <w:shd w:val="clear" w:color="auto" w:fill="E6E6E6"/>
      </w:pPr>
      <w:r w:rsidRPr="00146683">
        <w:t>CarrierFreqEUTRA ::=</w:t>
      </w:r>
      <w:r w:rsidRPr="00146683">
        <w:tab/>
      </w:r>
      <w:r w:rsidRPr="00146683">
        <w:tab/>
      </w:r>
      <w:r w:rsidRPr="00146683">
        <w:tab/>
      </w:r>
      <w:r w:rsidRPr="00146683">
        <w:tab/>
        <w:t>SEQUENCE {</w:t>
      </w:r>
    </w:p>
    <w:p w14:paraId="3244A659" w14:textId="77777777" w:rsidR="009722D5" w:rsidRPr="00146683" w:rsidRDefault="009722D5" w:rsidP="009722D5">
      <w:pPr>
        <w:pStyle w:val="PL"/>
        <w:shd w:val="clear" w:color="auto" w:fill="E6E6E6"/>
      </w:pPr>
      <w:r w:rsidRPr="00146683">
        <w:tab/>
        <w:t>dl-CarrierFreq</w:t>
      </w:r>
      <w:r w:rsidRPr="00146683">
        <w:tab/>
      </w:r>
      <w:r w:rsidRPr="00146683">
        <w:tab/>
      </w:r>
      <w:r w:rsidRPr="00146683">
        <w:tab/>
      </w:r>
      <w:r w:rsidRPr="00146683">
        <w:tab/>
      </w:r>
      <w:r w:rsidRPr="00146683">
        <w:tab/>
      </w:r>
      <w:r w:rsidRPr="00146683">
        <w:tab/>
        <w:t>ARFCN-ValueEUTRA,</w:t>
      </w:r>
    </w:p>
    <w:p w14:paraId="0EAE6A9E" w14:textId="77777777" w:rsidR="009722D5" w:rsidRPr="00146683" w:rsidRDefault="009722D5" w:rsidP="009722D5">
      <w:pPr>
        <w:pStyle w:val="PL"/>
        <w:shd w:val="clear" w:color="auto" w:fill="E6E6E6"/>
      </w:pPr>
      <w:r w:rsidRPr="00146683">
        <w:tab/>
        <w:t>ul-CarrierFreq</w:t>
      </w:r>
      <w:r w:rsidRPr="00146683">
        <w:tab/>
      </w:r>
      <w:r w:rsidRPr="00146683">
        <w:tab/>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t>-- Cond FDD</w:t>
      </w:r>
    </w:p>
    <w:p w14:paraId="543CF169" w14:textId="77777777" w:rsidR="009722D5" w:rsidRPr="00146683" w:rsidRDefault="009722D5" w:rsidP="009722D5">
      <w:pPr>
        <w:pStyle w:val="PL"/>
        <w:shd w:val="clear" w:color="auto" w:fill="E6E6E6"/>
      </w:pPr>
      <w:r w:rsidRPr="00146683">
        <w:t>}</w:t>
      </w:r>
    </w:p>
    <w:p w14:paraId="410623F5" w14:textId="77777777" w:rsidR="009722D5" w:rsidRPr="00146683" w:rsidRDefault="009722D5" w:rsidP="009722D5">
      <w:pPr>
        <w:pStyle w:val="PL"/>
        <w:shd w:val="clear" w:color="auto" w:fill="E6E6E6"/>
      </w:pPr>
    </w:p>
    <w:p w14:paraId="239E4D8A" w14:textId="77777777" w:rsidR="009722D5" w:rsidRPr="00146683" w:rsidRDefault="009722D5" w:rsidP="009722D5">
      <w:pPr>
        <w:pStyle w:val="PL"/>
        <w:shd w:val="clear" w:color="auto" w:fill="E6E6E6"/>
      </w:pPr>
      <w:r w:rsidRPr="00146683">
        <w:t>CarrierFreqEUTRA-v9e0 ::=</w:t>
      </w:r>
      <w:r w:rsidRPr="00146683">
        <w:tab/>
      </w:r>
      <w:r w:rsidRPr="00146683">
        <w:tab/>
      </w:r>
      <w:r w:rsidRPr="00146683">
        <w:tab/>
        <w:t>SEQUENCE {</w:t>
      </w:r>
    </w:p>
    <w:p w14:paraId="0B117151" w14:textId="77777777" w:rsidR="009722D5" w:rsidRPr="00146683" w:rsidRDefault="009722D5" w:rsidP="009722D5">
      <w:pPr>
        <w:pStyle w:val="PL"/>
        <w:shd w:val="clear" w:color="auto" w:fill="E6E6E6"/>
      </w:pPr>
      <w:r w:rsidRPr="00146683">
        <w:tab/>
        <w:t>dl-CarrierFreq-v9e0</w:t>
      </w:r>
      <w:r w:rsidRPr="00146683">
        <w:tab/>
      </w:r>
      <w:r w:rsidRPr="00146683">
        <w:tab/>
      </w:r>
      <w:r w:rsidRPr="00146683">
        <w:tab/>
      </w:r>
      <w:r w:rsidRPr="00146683">
        <w:tab/>
      </w:r>
      <w:r w:rsidRPr="00146683">
        <w:tab/>
        <w:t>ARFCN-ValueEUTRA-r9,</w:t>
      </w:r>
    </w:p>
    <w:p w14:paraId="3734DD29" w14:textId="77777777" w:rsidR="009722D5" w:rsidRPr="00146683" w:rsidRDefault="009722D5" w:rsidP="009722D5">
      <w:pPr>
        <w:pStyle w:val="PL"/>
        <w:shd w:val="clear" w:color="auto" w:fill="E6E6E6"/>
      </w:pPr>
      <w:r w:rsidRPr="00146683">
        <w:tab/>
        <w:t>ul-CarrierFreq-v9e0</w:t>
      </w:r>
      <w:r w:rsidRPr="00146683">
        <w:tab/>
      </w:r>
      <w:r w:rsidRPr="00146683">
        <w:tab/>
      </w:r>
      <w:r w:rsidRPr="00146683">
        <w:tab/>
      </w:r>
      <w:r w:rsidRPr="00146683">
        <w:tab/>
      </w:r>
      <w:r w:rsidRPr="00146683">
        <w:tab/>
        <w:t>ARFCN-ValueEUTRA-r9</w:t>
      </w:r>
      <w:r w:rsidRPr="00146683">
        <w:tab/>
      </w:r>
      <w:r w:rsidRPr="00146683">
        <w:tab/>
      </w:r>
      <w:r w:rsidRPr="00146683">
        <w:tab/>
        <w:t>OPTIONAL</w:t>
      </w:r>
      <w:r w:rsidRPr="00146683">
        <w:tab/>
        <w:t>-- Cond FDD</w:t>
      </w:r>
    </w:p>
    <w:p w14:paraId="0215323C" w14:textId="77777777" w:rsidR="00CE142A" w:rsidRPr="00146683" w:rsidRDefault="009722D5" w:rsidP="00CE142A">
      <w:pPr>
        <w:pStyle w:val="PL"/>
        <w:shd w:val="clear" w:color="auto" w:fill="E6E6E6"/>
      </w:pPr>
      <w:r w:rsidRPr="00146683">
        <w:t>}</w:t>
      </w:r>
    </w:p>
    <w:p w14:paraId="0234CE17" w14:textId="77777777" w:rsidR="00CE142A" w:rsidRPr="00146683" w:rsidRDefault="00CE142A" w:rsidP="00CE142A">
      <w:pPr>
        <w:pStyle w:val="PL"/>
        <w:shd w:val="clear" w:color="auto" w:fill="E6E6E6"/>
      </w:pPr>
    </w:p>
    <w:p w14:paraId="3ED2F4DE" w14:textId="77777777" w:rsidR="00CE142A" w:rsidRPr="00146683" w:rsidRDefault="00CE142A" w:rsidP="00CE142A">
      <w:pPr>
        <w:pStyle w:val="PL"/>
        <w:shd w:val="clear" w:color="auto" w:fill="E6E6E6"/>
      </w:pPr>
      <w:r w:rsidRPr="00146683">
        <w:t>DAPS-Config-r16 ::=</w:t>
      </w:r>
      <w:r w:rsidRPr="00146683">
        <w:tab/>
      </w:r>
      <w:r w:rsidRPr="00146683">
        <w:tab/>
      </w:r>
      <w:r w:rsidRPr="00146683">
        <w:tab/>
      </w:r>
      <w:r w:rsidRPr="00146683">
        <w:tab/>
      </w:r>
      <w:r w:rsidRPr="00146683">
        <w:tab/>
        <w:t>SEQUENCE {</w:t>
      </w:r>
    </w:p>
    <w:p w14:paraId="3E08AF14" w14:textId="77777777" w:rsidR="00CE142A" w:rsidRPr="00146683" w:rsidRDefault="00CE142A" w:rsidP="00CE142A">
      <w:pPr>
        <w:pStyle w:val="PL"/>
        <w:shd w:val="clear" w:color="auto" w:fill="E6E6E6"/>
      </w:pPr>
      <w:r w:rsidRPr="00146683">
        <w:tab/>
        <w:t>daps-PowerCoordinationInfo-r16</w:t>
      </w:r>
      <w:r w:rsidRPr="00146683">
        <w:tab/>
      </w:r>
      <w:r w:rsidRPr="00146683">
        <w:tab/>
        <w:t>DAPS-PowerCoordinationInfo-r16</w:t>
      </w:r>
      <w:r w:rsidRPr="00146683">
        <w:tab/>
        <w:t>OPTIONAL,</w:t>
      </w:r>
      <w:r w:rsidRPr="00146683">
        <w:tab/>
        <w:t>-- Need ON</w:t>
      </w:r>
    </w:p>
    <w:p w14:paraId="6E315A92" w14:textId="77777777" w:rsidR="00CE142A" w:rsidRPr="00146683" w:rsidRDefault="00CE142A" w:rsidP="00CE142A">
      <w:pPr>
        <w:pStyle w:val="PL"/>
        <w:shd w:val="clear" w:color="auto" w:fill="E6E6E6"/>
      </w:pPr>
      <w:r w:rsidRPr="00146683">
        <w:tab/>
        <w:t>...</w:t>
      </w:r>
    </w:p>
    <w:p w14:paraId="766C77BD" w14:textId="77777777" w:rsidR="00CE142A" w:rsidRPr="00146683" w:rsidRDefault="00CE142A" w:rsidP="00CE142A">
      <w:pPr>
        <w:pStyle w:val="PL"/>
        <w:shd w:val="clear" w:color="auto" w:fill="E6E6E6"/>
      </w:pPr>
      <w:r w:rsidRPr="00146683">
        <w:t>}</w:t>
      </w:r>
    </w:p>
    <w:p w14:paraId="3A3A92A9" w14:textId="77777777" w:rsidR="00CE142A" w:rsidRPr="00146683" w:rsidRDefault="00CE142A" w:rsidP="00CE142A">
      <w:pPr>
        <w:pStyle w:val="PL"/>
        <w:shd w:val="clear" w:color="auto" w:fill="E6E6E6"/>
      </w:pPr>
    </w:p>
    <w:p w14:paraId="741920C1" w14:textId="77777777" w:rsidR="00CE142A" w:rsidRPr="00146683" w:rsidRDefault="00CE142A" w:rsidP="00CE142A">
      <w:pPr>
        <w:pStyle w:val="PL"/>
        <w:shd w:val="clear" w:color="auto" w:fill="E6E6E6"/>
      </w:pPr>
      <w:r w:rsidRPr="00146683">
        <w:t>DAPS-PowerCoordinationInfo-r16 ::=</w:t>
      </w:r>
      <w:r w:rsidRPr="00146683">
        <w:tab/>
        <w:t>SEQUENCE {</w:t>
      </w:r>
    </w:p>
    <w:p w14:paraId="030A7145" w14:textId="77777777" w:rsidR="00CE142A" w:rsidRPr="00146683" w:rsidRDefault="00CE142A" w:rsidP="00CE142A">
      <w:pPr>
        <w:pStyle w:val="PL"/>
        <w:shd w:val="clear" w:color="auto" w:fill="E6E6E6"/>
      </w:pPr>
      <w:r w:rsidRPr="00146683">
        <w:tab/>
        <w:t>p-DAPS-Source-r16</w:t>
      </w:r>
      <w:r w:rsidRPr="00146683">
        <w:tab/>
      </w:r>
      <w:r w:rsidRPr="00146683">
        <w:tab/>
      </w:r>
      <w:r w:rsidRPr="00146683">
        <w:tab/>
      </w:r>
      <w:r w:rsidRPr="00146683">
        <w:tab/>
      </w:r>
      <w:r w:rsidRPr="00146683">
        <w:tab/>
        <w:t>INTEGER (1..16),</w:t>
      </w:r>
    </w:p>
    <w:p w14:paraId="42A81FEF" w14:textId="77777777" w:rsidR="00CE142A" w:rsidRPr="00146683" w:rsidRDefault="00CE142A" w:rsidP="00CE142A">
      <w:pPr>
        <w:pStyle w:val="PL"/>
        <w:shd w:val="clear" w:color="auto" w:fill="E6E6E6"/>
      </w:pPr>
      <w:r w:rsidRPr="00146683">
        <w:tab/>
        <w:t>p-DAPS-Target-r16</w:t>
      </w:r>
      <w:r w:rsidRPr="00146683">
        <w:tab/>
      </w:r>
      <w:r w:rsidRPr="00146683">
        <w:tab/>
      </w:r>
      <w:r w:rsidRPr="00146683">
        <w:tab/>
      </w:r>
      <w:r w:rsidRPr="00146683">
        <w:tab/>
      </w:r>
      <w:r w:rsidRPr="00146683">
        <w:tab/>
        <w:t>INTEGER (1..16),</w:t>
      </w:r>
    </w:p>
    <w:p w14:paraId="46DDF2B0" w14:textId="77777777" w:rsidR="00CE142A" w:rsidRPr="00146683" w:rsidRDefault="00CE142A" w:rsidP="00CE142A">
      <w:pPr>
        <w:pStyle w:val="PL"/>
        <w:shd w:val="clear" w:color="auto" w:fill="E6E6E6"/>
      </w:pPr>
      <w:r w:rsidRPr="00146683">
        <w:tab/>
        <w:t>powerControlMode-r16</w:t>
      </w:r>
      <w:r w:rsidRPr="00146683">
        <w:tab/>
      </w:r>
      <w:r w:rsidRPr="00146683">
        <w:tab/>
      </w:r>
      <w:r w:rsidRPr="00146683">
        <w:tab/>
      </w:r>
      <w:r w:rsidRPr="00146683">
        <w:tab/>
        <w:t>INTEGER (1..2)</w:t>
      </w:r>
    </w:p>
    <w:p w14:paraId="4BB412C4" w14:textId="77777777" w:rsidR="009722D5" w:rsidRPr="00146683" w:rsidRDefault="00CE142A" w:rsidP="00CE142A">
      <w:pPr>
        <w:pStyle w:val="PL"/>
        <w:shd w:val="clear" w:color="auto" w:fill="E6E6E6"/>
      </w:pPr>
      <w:r w:rsidRPr="00146683">
        <w:t>}</w:t>
      </w:r>
    </w:p>
    <w:p w14:paraId="5640D852" w14:textId="77777777" w:rsidR="009722D5" w:rsidRPr="00146683" w:rsidRDefault="009722D5" w:rsidP="009722D5">
      <w:pPr>
        <w:pStyle w:val="PL"/>
        <w:shd w:val="clear" w:color="auto" w:fill="E6E6E6"/>
      </w:pPr>
    </w:p>
    <w:p w14:paraId="10B7A9F1" w14:textId="77777777" w:rsidR="009722D5" w:rsidRPr="00146683" w:rsidRDefault="009722D5" w:rsidP="009722D5">
      <w:pPr>
        <w:pStyle w:val="PL"/>
        <w:shd w:val="clear" w:color="auto" w:fill="E6E6E6"/>
      </w:pPr>
      <w:r w:rsidRPr="00146683">
        <w:t>RACH-Skip-r14 ::=</w:t>
      </w:r>
      <w:r w:rsidRPr="00146683">
        <w:tab/>
      </w:r>
      <w:r w:rsidRPr="00146683">
        <w:tab/>
      </w:r>
      <w:r w:rsidRPr="00146683">
        <w:tab/>
      </w:r>
      <w:r w:rsidRPr="00146683">
        <w:tab/>
      </w:r>
      <w:r w:rsidRPr="00146683">
        <w:tab/>
        <w:t>SEQUENCE {</w:t>
      </w:r>
    </w:p>
    <w:p w14:paraId="70FF4875" w14:textId="77777777" w:rsidR="009722D5" w:rsidRPr="00146683" w:rsidRDefault="009722D5" w:rsidP="009722D5">
      <w:pPr>
        <w:pStyle w:val="PL"/>
        <w:shd w:val="clear" w:color="auto" w:fill="E6E6E6"/>
      </w:pPr>
      <w:r w:rsidRPr="00146683">
        <w:tab/>
        <w:t>targetTA-r14</w:t>
      </w:r>
      <w:r w:rsidRPr="00146683">
        <w:tab/>
      </w:r>
      <w:r w:rsidRPr="00146683">
        <w:tab/>
      </w:r>
      <w:r w:rsidRPr="00146683">
        <w:tab/>
      </w:r>
      <w:r w:rsidRPr="00146683">
        <w:tab/>
      </w:r>
      <w:r w:rsidRPr="00146683">
        <w:tab/>
        <w:t>CHOICE {</w:t>
      </w:r>
    </w:p>
    <w:p w14:paraId="0C8B9C67" w14:textId="77777777" w:rsidR="009722D5" w:rsidRPr="00146683" w:rsidRDefault="009722D5" w:rsidP="009722D5">
      <w:pPr>
        <w:pStyle w:val="PL"/>
        <w:shd w:val="clear" w:color="auto" w:fill="E6E6E6"/>
      </w:pPr>
      <w:r w:rsidRPr="00146683">
        <w:tab/>
      </w:r>
      <w:r w:rsidRPr="00146683">
        <w:tab/>
        <w:t>ta0-r14</w:t>
      </w:r>
      <w:r w:rsidRPr="00146683">
        <w:tab/>
      </w:r>
      <w:r w:rsidRPr="00146683">
        <w:tab/>
      </w:r>
      <w:r w:rsidRPr="00146683">
        <w:tab/>
      </w:r>
      <w:r w:rsidRPr="00146683">
        <w:tab/>
      </w:r>
      <w:r w:rsidRPr="00146683">
        <w:tab/>
      </w:r>
      <w:r w:rsidRPr="00146683">
        <w:tab/>
      </w:r>
      <w:r w:rsidRPr="00146683">
        <w:tab/>
        <w:t>NULL,</w:t>
      </w:r>
    </w:p>
    <w:p w14:paraId="62FBE479" w14:textId="77777777" w:rsidR="009722D5" w:rsidRPr="00146683" w:rsidRDefault="009722D5" w:rsidP="009722D5">
      <w:pPr>
        <w:pStyle w:val="PL"/>
        <w:shd w:val="clear" w:color="auto" w:fill="E6E6E6"/>
      </w:pPr>
      <w:r w:rsidRPr="00146683">
        <w:tab/>
      </w:r>
      <w:r w:rsidRPr="00146683">
        <w:tab/>
      </w:r>
      <w:r w:rsidR="004A17EF" w:rsidRPr="00146683">
        <w:t>mcg-PTAG</w:t>
      </w:r>
      <w:r w:rsidRPr="00146683">
        <w:t>-r14</w:t>
      </w:r>
      <w:r w:rsidRPr="00146683">
        <w:tab/>
      </w:r>
      <w:r w:rsidRPr="00146683">
        <w:tab/>
      </w:r>
      <w:r w:rsidRPr="00146683">
        <w:tab/>
      </w:r>
      <w:r w:rsidRPr="00146683">
        <w:tab/>
      </w:r>
      <w:r w:rsidRPr="00146683">
        <w:tab/>
      </w:r>
      <w:r w:rsidRPr="00146683">
        <w:tab/>
        <w:t>NULL,</w:t>
      </w:r>
    </w:p>
    <w:p w14:paraId="7478D39D" w14:textId="77777777" w:rsidR="009722D5" w:rsidRPr="00146683" w:rsidRDefault="009722D5" w:rsidP="009722D5">
      <w:pPr>
        <w:pStyle w:val="PL"/>
        <w:shd w:val="clear" w:color="auto" w:fill="E6E6E6"/>
      </w:pPr>
      <w:r w:rsidRPr="00146683">
        <w:tab/>
      </w:r>
      <w:r w:rsidRPr="00146683">
        <w:tab/>
      </w:r>
      <w:r w:rsidR="004A17EF" w:rsidRPr="00146683">
        <w:t>scg-PTAG</w:t>
      </w:r>
      <w:r w:rsidRPr="00146683">
        <w:t>-r14</w:t>
      </w:r>
      <w:r w:rsidRPr="00146683">
        <w:tab/>
      </w:r>
      <w:r w:rsidRPr="00146683">
        <w:tab/>
      </w:r>
      <w:r w:rsidRPr="00146683">
        <w:tab/>
      </w:r>
      <w:r w:rsidRPr="00146683">
        <w:tab/>
      </w:r>
      <w:r w:rsidRPr="00146683">
        <w:tab/>
      </w:r>
      <w:r w:rsidRPr="00146683">
        <w:tab/>
        <w:t>NULL,</w:t>
      </w:r>
    </w:p>
    <w:p w14:paraId="5A5B302F" w14:textId="77777777" w:rsidR="009722D5" w:rsidRPr="00146683" w:rsidRDefault="009722D5" w:rsidP="009722D5">
      <w:pPr>
        <w:pStyle w:val="PL"/>
        <w:shd w:val="clear" w:color="auto" w:fill="E6E6E6"/>
      </w:pPr>
      <w:r w:rsidRPr="00146683">
        <w:tab/>
      </w:r>
      <w:r w:rsidRPr="00146683">
        <w:tab/>
        <w:t>mcg-STAG-r14</w:t>
      </w:r>
      <w:r w:rsidR="00497FBE" w:rsidRPr="00146683">
        <w:tab/>
      </w:r>
      <w:r w:rsidRPr="00146683">
        <w:tab/>
      </w:r>
      <w:r w:rsidRPr="00146683">
        <w:tab/>
      </w:r>
      <w:r w:rsidRPr="00146683">
        <w:tab/>
      </w:r>
      <w:r w:rsidRPr="00146683">
        <w:tab/>
        <w:t>STAG-Id-r11,</w:t>
      </w:r>
    </w:p>
    <w:p w14:paraId="7754688B" w14:textId="77777777" w:rsidR="009722D5" w:rsidRPr="00146683" w:rsidRDefault="009722D5" w:rsidP="009722D5">
      <w:pPr>
        <w:pStyle w:val="PL"/>
        <w:shd w:val="clear" w:color="auto" w:fill="E6E6E6"/>
      </w:pPr>
      <w:r w:rsidRPr="00146683">
        <w:tab/>
      </w:r>
      <w:r w:rsidRPr="00146683">
        <w:tab/>
        <w:t>scg-STAG-r14</w:t>
      </w:r>
      <w:r w:rsidR="00497FBE" w:rsidRPr="00146683">
        <w:tab/>
      </w:r>
      <w:r w:rsidRPr="00146683">
        <w:tab/>
      </w:r>
      <w:r w:rsidRPr="00146683">
        <w:tab/>
      </w:r>
      <w:r w:rsidRPr="00146683">
        <w:tab/>
      </w:r>
      <w:r w:rsidRPr="00146683">
        <w:tab/>
        <w:t>STAG-Id-r11</w:t>
      </w:r>
    </w:p>
    <w:p w14:paraId="7C3B84CB" w14:textId="77777777" w:rsidR="009722D5" w:rsidRPr="00146683" w:rsidRDefault="009722D5" w:rsidP="009722D5">
      <w:pPr>
        <w:pStyle w:val="PL"/>
        <w:shd w:val="clear" w:color="auto" w:fill="E6E6E6"/>
      </w:pPr>
      <w:r w:rsidRPr="00146683">
        <w:tab/>
        <w:t>},</w:t>
      </w:r>
    </w:p>
    <w:p w14:paraId="126259F5" w14:textId="77777777" w:rsidR="009722D5" w:rsidRPr="00146683" w:rsidRDefault="009722D5" w:rsidP="009722D5">
      <w:pPr>
        <w:pStyle w:val="PL"/>
        <w:shd w:val="clear" w:color="auto" w:fill="E6E6E6"/>
      </w:pPr>
      <w:r w:rsidRPr="00146683">
        <w:tab/>
        <w:t>ul-ConfigInfo-r14</w:t>
      </w:r>
      <w:r w:rsidRPr="00146683">
        <w:tab/>
      </w:r>
      <w:r w:rsidRPr="00146683">
        <w:tab/>
      </w:r>
      <w:r w:rsidRPr="00146683">
        <w:tab/>
      </w:r>
      <w:r w:rsidRPr="00146683">
        <w:tab/>
        <w:t>SEQUENCE {</w:t>
      </w:r>
    </w:p>
    <w:p w14:paraId="6221C95E" w14:textId="77777777" w:rsidR="009722D5" w:rsidRPr="00146683" w:rsidRDefault="009722D5" w:rsidP="009722D5">
      <w:pPr>
        <w:pStyle w:val="PL"/>
        <w:shd w:val="clear" w:color="auto" w:fill="E6E6E6"/>
      </w:pPr>
      <w:r w:rsidRPr="00146683">
        <w:tab/>
      </w:r>
      <w:r w:rsidRPr="00146683">
        <w:tab/>
        <w:t>numberOfConfUL-Processes-r14</w:t>
      </w:r>
      <w:r w:rsidRPr="00146683">
        <w:tab/>
      </w:r>
      <w:r w:rsidRPr="00146683">
        <w:tab/>
      </w:r>
      <w:r w:rsidRPr="00146683">
        <w:tab/>
        <w:t>INTEGER (1..8),</w:t>
      </w:r>
    </w:p>
    <w:p w14:paraId="45371249" w14:textId="77777777" w:rsidR="009722D5" w:rsidRPr="00146683" w:rsidRDefault="009722D5" w:rsidP="009722D5">
      <w:pPr>
        <w:pStyle w:val="PL"/>
        <w:shd w:val="clear" w:color="auto" w:fill="E6E6E6"/>
      </w:pPr>
      <w:r w:rsidRPr="00146683">
        <w:tab/>
      </w:r>
      <w:r w:rsidRPr="00146683">
        <w:tab/>
        <w:t>ul-SchedInterval-r14</w:t>
      </w:r>
      <w:r w:rsidRPr="00146683">
        <w:tab/>
      </w:r>
      <w:r w:rsidRPr="00146683">
        <w:tab/>
      </w:r>
      <w:r w:rsidRPr="00146683">
        <w:tab/>
        <w:t>ENUMERATED {sf2, sf5, sf10},</w:t>
      </w:r>
    </w:p>
    <w:p w14:paraId="6CC54D03" w14:textId="77777777" w:rsidR="009722D5" w:rsidRPr="00146683" w:rsidRDefault="009722D5" w:rsidP="009722D5">
      <w:pPr>
        <w:pStyle w:val="PL"/>
        <w:shd w:val="clear" w:color="auto" w:fill="E6E6E6"/>
      </w:pPr>
      <w:r w:rsidRPr="00146683">
        <w:tab/>
      </w:r>
      <w:r w:rsidRPr="00146683">
        <w:tab/>
        <w:t>ul-StartSubframe-r14</w:t>
      </w:r>
      <w:r w:rsidRPr="00146683">
        <w:tab/>
      </w:r>
      <w:r w:rsidRPr="00146683">
        <w:tab/>
      </w:r>
      <w:r w:rsidRPr="00146683">
        <w:tab/>
        <w:t>INTEGER (0..9),</w:t>
      </w:r>
    </w:p>
    <w:p w14:paraId="68286BC4" w14:textId="77777777" w:rsidR="009722D5" w:rsidRPr="00146683" w:rsidRDefault="009722D5" w:rsidP="009722D5">
      <w:pPr>
        <w:pStyle w:val="PL"/>
        <w:shd w:val="clear" w:color="auto" w:fill="E6E6E6"/>
      </w:pPr>
      <w:r w:rsidRPr="00146683">
        <w:tab/>
      </w:r>
      <w:r w:rsidRPr="00146683">
        <w:tab/>
        <w:t>ul-Grant-r14</w:t>
      </w:r>
      <w:r w:rsidRPr="00146683">
        <w:tab/>
      </w:r>
      <w:r w:rsidRPr="00146683">
        <w:tab/>
      </w:r>
      <w:r w:rsidRPr="00146683">
        <w:tab/>
      </w:r>
      <w:r w:rsidRPr="00146683">
        <w:tab/>
      </w:r>
      <w:r w:rsidRPr="00146683">
        <w:tab/>
        <w:t>BIT STRING (SIZE (16))</w:t>
      </w:r>
    </w:p>
    <w:p w14:paraId="71BB2BD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348D0D87" w14:textId="77777777" w:rsidR="009722D5" w:rsidRPr="00146683" w:rsidRDefault="009722D5" w:rsidP="009722D5">
      <w:pPr>
        <w:pStyle w:val="PL"/>
        <w:shd w:val="clear" w:color="auto" w:fill="E6E6E6"/>
      </w:pPr>
      <w:r w:rsidRPr="00146683">
        <w:t>}</w:t>
      </w:r>
    </w:p>
    <w:p w14:paraId="224CBFCC" w14:textId="77777777" w:rsidR="009722D5" w:rsidRPr="00146683" w:rsidRDefault="009722D5" w:rsidP="009722D5">
      <w:pPr>
        <w:pStyle w:val="PL"/>
        <w:shd w:val="clear" w:color="auto" w:fill="E6E6E6"/>
      </w:pPr>
    </w:p>
    <w:p w14:paraId="7566C115" w14:textId="77777777" w:rsidR="009722D5" w:rsidRPr="00146683" w:rsidRDefault="009722D5" w:rsidP="009722D5">
      <w:pPr>
        <w:pStyle w:val="PL"/>
        <w:shd w:val="clear" w:color="auto" w:fill="E6E6E6"/>
      </w:pPr>
      <w:r w:rsidRPr="00146683">
        <w:t>-- ASN1STOP</w:t>
      </w:r>
    </w:p>
    <w:p w14:paraId="020A49E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0308B6" w14:textId="77777777" w:rsidTr="005411BB">
        <w:trPr>
          <w:cantSplit/>
          <w:tblHeader/>
        </w:trPr>
        <w:tc>
          <w:tcPr>
            <w:tcW w:w="9639" w:type="dxa"/>
          </w:tcPr>
          <w:p w14:paraId="5FC0EAF8" w14:textId="77777777" w:rsidR="009722D5" w:rsidRPr="00146683" w:rsidRDefault="009722D5" w:rsidP="005411BB">
            <w:pPr>
              <w:pStyle w:val="TAH"/>
              <w:rPr>
                <w:lang w:eastAsia="en-GB"/>
              </w:rPr>
            </w:pPr>
            <w:r w:rsidRPr="00146683">
              <w:rPr>
                <w:i/>
                <w:noProof/>
                <w:lang w:eastAsia="en-GB"/>
              </w:rPr>
              <w:lastRenderedPageBreak/>
              <w:t>MobilityControlInfo</w:t>
            </w:r>
            <w:r w:rsidRPr="00146683">
              <w:rPr>
                <w:iCs/>
                <w:noProof/>
                <w:lang w:eastAsia="en-GB"/>
              </w:rPr>
              <w:t xml:space="preserve"> field descriptions</w:t>
            </w:r>
          </w:p>
        </w:tc>
      </w:tr>
      <w:tr w:rsidR="00146683" w:rsidRPr="00146683" w14:paraId="2654A535" w14:textId="77777777" w:rsidTr="005411BB">
        <w:trPr>
          <w:cantSplit/>
          <w:tblHeader/>
        </w:trPr>
        <w:tc>
          <w:tcPr>
            <w:tcW w:w="9639" w:type="dxa"/>
          </w:tcPr>
          <w:p w14:paraId="1A71E5B7" w14:textId="77777777" w:rsidR="009722D5" w:rsidRPr="00146683" w:rsidRDefault="009722D5" w:rsidP="005411BB">
            <w:pPr>
              <w:pStyle w:val="TAL"/>
              <w:rPr>
                <w:b/>
                <w:i/>
                <w:noProof/>
              </w:rPr>
            </w:pPr>
            <w:r w:rsidRPr="00146683">
              <w:rPr>
                <w:b/>
                <w:i/>
                <w:noProof/>
              </w:rPr>
              <w:t>additionalSpectrumEmission</w:t>
            </w:r>
          </w:p>
          <w:p w14:paraId="1E866EC8" w14:textId="1187617D" w:rsidR="009722D5" w:rsidRPr="00146683" w:rsidRDefault="009722D5" w:rsidP="005411BB">
            <w:pPr>
              <w:pStyle w:val="TAH"/>
              <w:jc w:val="left"/>
              <w:rPr>
                <w:noProof/>
              </w:rPr>
            </w:pPr>
            <w:r w:rsidRPr="00146683">
              <w:rPr>
                <w:b w:val="0"/>
                <w:lang w:eastAsia="en-GB"/>
              </w:rPr>
              <w:t xml:space="preserve">For a UE with no SCells configured for UL in the same band as the PCell, the UE shall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The UE requirements related to IE </w:t>
            </w:r>
            <w:r w:rsidRPr="00146683">
              <w:rPr>
                <w:b w:val="0"/>
                <w:i/>
                <w:lang w:eastAsia="en-GB"/>
              </w:rPr>
              <w:t>AdditionalSpectrumEmission</w:t>
            </w:r>
            <w:r w:rsidRPr="00146683">
              <w:rPr>
                <w:b w:val="0"/>
                <w:lang w:eastAsia="en-GB"/>
              </w:rPr>
              <w:t xml:space="preserve"> are defined in TS 36.101 [42</w:t>
            </w:r>
            <w:r w:rsidR="002A1484" w:rsidRPr="00146683">
              <w:rPr>
                <w:b w:val="0"/>
                <w:lang w:eastAsia="en-GB"/>
              </w:rPr>
              <w:t>]</w:t>
            </w:r>
            <w:r w:rsidRPr="00146683">
              <w:rPr>
                <w:b w:val="0"/>
                <w:lang w:eastAsia="en-GB"/>
              </w:rPr>
              <w:t>, table 6.2.4</w:t>
            </w:r>
            <w:r w:rsidRPr="00146683">
              <w:rPr>
                <w:b w:val="0"/>
                <w:lang w:eastAsia="zh-TW"/>
              </w:rPr>
              <w:t>-</w:t>
            </w:r>
            <w:r w:rsidRPr="00146683">
              <w:rPr>
                <w:b w:val="0"/>
                <w:lang w:eastAsia="en-GB"/>
              </w:rPr>
              <w:t>1</w:t>
            </w:r>
            <w:r w:rsidR="002A1484" w:rsidRPr="00146683">
              <w:rPr>
                <w:b w:val="0"/>
                <w:lang w:eastAsia="en-GB"/>
              </w:rPr>
              <w:t>,</w:t>
            </w:r>
            <w:r w:rsidR="00B37CD6" w:rsidRPr="00146683">
              <w:rPr>
                <w:b w:val="0"/>
                <w:lang w:eastAsia="en-GB"/>
              </w:rPr>
              <w:t xml:space="preserve"> for UEs neither in CE nor BL UEs</w:t>
            </w:r>
            <w:r w:rsidR="00A2061C" w:rsidRPr="00146683">
              <w:rPr>
                <w:b w:val="0"/>
                <w:lang w:eastAsia="en-GB"/>
              </w:rPr>
              <w:t>,</w:t>
            </w:r>
            <w:r w:rsidR="00B37CD6" w:rsidRPr="00146683">
              <w:rPr>
                <w:b w:val="0"/>
                <w:lang w:eastAsia="en-GB"/>
              </w:rPr>
              <w:t xml:space="preserve"> TS 36.101 [42</w:t>
            </w:r>
            <w:r w:rsidR="002A1484" w:rsidRPr="00146683">
              <w:rPr>
                <w:b w:val="0"/>
                <w:lang w:eastAsia="en-GB"/>
              </w:rPr>
              <w:t>]</w:t>
            </w:r>
            <w:r w:rsidR="00B37CD6" w:rsidRPr="00146683">
              <w:rPr>
                <w:b w:val="0"/>
                <w:lang w:eastAsia="en-GB"/>
              </w:rPr>
              <w:t>, table 6.2.4E-1</w:t>
            </w:r>
            <w:r w:rsidR="002A1484" w:rsidRPr="00146683">
              <w:rPr>
                <w:b w:val="0"/>
                <w:lang w:eastAsia="en-GB"/>
              </w:rPr>
              <w:t>,</w:t>
            </w:r>
            <w:r w:rsidR="00B37CD6" w:rsidRPr="00146683">
              <w:rPr>
                <w:b w:val="0"/>
                <w:lang w:eastAsia="en-GB"/>
              </w:rPr>
              <w:t xml:space="preserve"> for UEs in CE or BL UEs</w:t>
            </w:r>
            <w:r w:rsidR="00A2061C" w:rsidRPr="00146683">
              <w:rPr>
                <w:b w:val="0"/>
                <w:lang w:eastAsia="en-GB"/>
              </w:rPr>
              <w:t xml:space="preserve"> and TS 36.102 [113], table 6.2A.3-1, for NTN capable UE</w:t>
            </w:r>
            <w:r w:rsidRPr="00146683">
              <w:rPr>
                <w:b w:val="0"/>
                <w:bCs/>
                <w:iCs/>
                <w:noProof/>
              </w:rPr>
              <w:t>.</w:t>
            </w:r>
          </w:p>
        </w:tc>
      </w:tr>
      <w:tr w:rsidR="00146683" w:rsidRPr="00146683" w14:paraId="75BDCE93" w14:textId="77777777" w:rsidTr="005411BB">
        <w:trPr>
          <w:cantSplit/>
        </w:trPr>
        <w:tc>
          <w:tcPr>
            <w:tcW w:w="9639" w:type="dxa"/>
          </w:tcPr>
          <w:p w14:paraId="18529EB9" w14:textId="77777777" w:rsidR="009722D5" w:rsidRPr="00146683" w:rsidRDefault="009722D5" w:rsidP="005411BB">
            <w:pPr>
              <w:pStyle w:val="TAL"/>
              <w:rPr>
                <w:b/>
                <w:i/>
                <w:lang w:eastAsia="en-GB"/>
              </w:rPr>
            </w:pPr>
            <w:r w:rsidRPr="00146683">
              <w:rPr>
                <w:b/>
                <w:i/>
                <w:lang w:eastAsia="en-GB"/>
              </w:rPr>
              <w:t>carrierBandwidth</w:t>
            </w:r>
          </w:p>
          <w:p w14:paraId="349FE916" w14:textId="77777777" w:rsidR="009722D5" w:rsidRPr="00146683" w:rsidRDefault="009722D5" w:rsidP="005411BB">
            <w:pPr>
              <w:pStyle w:val="TAL"/>
              <w:rPr>
                <w:lang w:eastAsia="en-GB"/>
              </w:rPr>
            </w:pPr>
            <w:r w:rsidRPr="00146683">
              <w:rPr>
                <w:lang w:eastAsia="en-GB"/>
              </w:rPr>
              <w:t xml:space="preserve">Provides the parameters </w:t>
            </w:r>
            <w:r w:rsidRPr="00146683">
              <w:rPr>
                <w:i/>
                <w:iCs/>
                <w:lang w:eastAsia="en-GB"/>
              </w:rPr>
              <w:t>Downlink bandwidth</w:t>
            </w:r>
            <w:r w:rsidRPr="00146683">
              <w:rPr>
                <w:lang w:eastAsia="en-GB"/>
              </w:rPr>
              <w:t xml:space="preserve">, and </w:t>
            </w:r>
            <w:r w:rsidRPr="00146683">
              <w:rPr>
                <w:i/>
                <w:iCs/>
                <w:lang w:eastAsia="en-GB"/>
              </w:rPr>
              <w:t>Uplink bandwidth</w:t>
            </w:r>
            <w:r w:rsidRPr="00146683">
              <w:rPr>
                <w:iCs/>
                <w:lang w:eastAsia="en-GB"/>
              </w:rPr>
              <w:t>,</w:t>
            </w:r>
            <w:r w:rsidRPr="00146683">
              <w:rPr>
                <w:lang w:eastAsia="en-GB"/>
              </w:rPr>
              <w:t xml:space="preserve"> see TS 36.101 [42].</w:t>
            </w:r>
          </w:p>
        </w:tc>
      </w:tr>
      <w:tr w:rsidR="00146683" w:rsidRPr="00146683" w14:paraId="37CF43E6" w14:textId="77777777" w:rsidTr="005411BB">
        <w:trPr>
          <w:cantSplit/>
        </w:trPr>
        <w:tc>
          <w:tcPr>
            <w:tcW w:w="9639" w:type="dxa"/>
          </w:tcPr>
          <w:p w14:paraId="0DAAD896" w14:textId="77777777" w:rsidR="009722D5" w:rsidRPr="00146683" w:rsidRDefault="009722D5" w:rsidP="005411BB">
            <w:pPr>
              <w:pStyle w:val="TAL"/>
              <w:rPr>
                <w:b/>
                <w:bCs/>
                <w:i/>
                <w:iCs/>
                <w:lang w:eastAsia="en-GB"/>
              </w:rPr>
            </w:pPr>
            <w:r w:rsidRPr="00146683">
              <w:rPr>
                <w:b/>
                <w:bCs/>
                <w:i/>
                <w:iCs/>
                <w:lang w:eastAsia="en-GB"/>
              </w:rPr>
              <w:t>carrierFreq</w:t>
            </w:r>
          </w:p>
          <w:p w14:paraId="6E43BDA5" w14:textId="77777777" w:rsidR="009722D5" w:rsidRPr="00146683" w:rsidRDefault="009722D5" w:rsidP="005411BB">
            <w:pPr>
              <w:pStyle w:val="TAL"/>
              <w:rPr>
                <w:lang w:eastAsia="en-GB"/>
              </w:rPr>
            </w:pPr>
            <w:r w:rsidRPr="00146683">
              <w:rPr>
                <w:lang w:eastAsia="en-GB"/>
              </w:rPr>
              <w:t>Provides the EARFCN to be used by the UE in the target cell.</w:t>
            </w:r>
          </w:p>
        </w:tc>
      </w:tr>
      <w:tr w:rsidR="00146683" w:rsidRPr="00146683" w14:paraId="636C428C" w14:textId="77777777" w:rsidTr="001459AE">
        <w:trPr>
          <w:cantSplit/>
        </w:trPr>
        <w:tc>
          <w:tcPr>
            <w:tcW w:w="9639" w:type="dxa"/>
          </w:tcPr>
          <w:p w14:paraId="256CAA32" w14:textId="77777777" w:rsidR="00761062" w:rsidRPr="00146683" w:rsidRDefault="00761062" w:rsidP="001459AE">
            <w:pPr>
              <w:pStyle w:val="TAL"/>
              <w:rPr>
                <w:b/>
                <w:i/>
                <w:lang w:eastAsia="en-GB"/>
              </w:rPr>
            </w:pPr>
            <w:r w:rsidRPr="00146683">
              <w:rPr>
                <w:b/>
                <w:i/>
                <w:lang w:eastAsia="zh-CN"/>
              </w:rPr>
              <w:t>cbr</w:t>
            </w:r>
            <w:r w:rsidRPr="00146683">
              <w:rPr>
                <w:b/>
                <w:i/>
                <w:lang w:eastAsia="en-GB"/>
              </w:rPr>
              <w:t>-</w:t>
            </w:r>
            <w:r w:rsidRPr="00146683">
              <w:rPr>
                <w:b/>
                <w:i/>
                <w:lang w:eastAsia="zh-CN"/>
              </w:rPr>
              <w:t>Mobility</w:t>
            </w:r>
            <w:r w:rsidRPr="00146683">
              <w:rPr>
                <w:b/>
                <w:i/>
                <w:lang w:eastAsia="en-GB"/>
              </w:rPr>
              <w:t>TxConfigList</w:t>
            </w:r>
          </w:p>
          <w:p w14:paraId="54C9F942" w14:textId="77777777" w:rsidR="00761062" w:rsidRPr="00146683" w:rsidRDefault="00761062" w:rsidP="001459AE">
            <w:pPr>
              <w:pStyle w:val="TAL"/>
              <w:rPr>
                <w:b/>
                <w:bCs/>
                <w:i/>
                <w:iCs/>
                <w:lang w:eastAsia="en-GB"/>
              </w:rPr>
            </w:pPr>
            <w:r w:rsidRPr="00146683">
              <w:rPr>
                <w:lang w:eastAsia="zh-CN"/>
              </w:rPr>
              <w:t>Indicates the list of CBR ranges and the list of PSSCH transmission parameter configurations available to configure congestion control to the UE for V2X sidelink communication during handover.</w:t>
            </w:r>
          </w:p>
        </w:tc>
      </w:tr>
      <w:tr w:rsidR="00146683" w:rsidRPr="00146683" w14:paraId="31DA4C44" w14:textId="77777777" w:rsidTr="005411BB">
        <w:trPr>
          <w:cantSplit/>
        </w:trPr>
        <w:tc>
          <w:tcPr>
            <w:tcW w:w="9639" w:type="dxa"/>
          </w:tcPr>
          <w:p w14:paraId="4B41F270" w14:textId="77777777" w:rsidR="009722D5" w:rsidRPr="00146683" w:rsidRDefault="009722D5" w:rsidP="005411BB">
            <w:pPr>
              <w:pStyle w:val="TAL"/>
              <w:rPr>
                <w:b/>
                <w:i/>
                <w:lang w:eastAsia="en-GB"/>
              </w:rPr>
            </w:pPr>
            <w:r w:rsidRPr="00146683">
              <w:rPr>
                <w:b/>
                <w:i/>
                <w:lang w:eastAsia="en-GB"/>
              </w:rPr>
              <w:t>cipheringAlgorithmSCG</w:t>
            </w:r>
          </w:p>
          <w:p w14:paraId="3BFE9D0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CG</w:t>
            </w:r>
            <w:r w:rsidRPr="00146683">
              <w:rPr>
                <w:lang w:eastAsia="en-GB"/>
              </w:rPr>
              <w:t xml:space="preserve"> </w:t>
            </w:r>
            <w:r w:rsidRPr="00146683">
              <w:rPr>
                <w:noProof/>
                <w:lang w:eastAsia="en-GB"/>
              </w:rPr>
              <w:t>DRBs</w:t>
            </w:r>
            <w:r w:rsidRPr="00146683">
              <w:rPr>
                <w:lang w:eastAsia="en-GB"/>
              </w:rPr>
              <w:t>. E-UTRAN includes the field upon SCG change when one or more SCG DRBs are configured. Otherwise E-UTRAN does not include the field.</w:t>
            </w:r>
          </w:p>
        </w:tc>
      </w:tr>
      <w:tr w:rsidR="00146683" w:rsidRPr="00146683" w14:paraId="34486F18" w14:textId="77777777" w:rsidTr="005411BB">
        <w:trPr>
          <w:cantSplit/>
        </w:trPr>
        <w:tc>
          <w:tcPr>
            <w:tcW w:w="9639" w:type="dxa"/>
          </w:tcPr>
          <w:p w14:paraId="1EAC8DD1" w14:textId="77777777" w:rsidR="009722D5" w:rsidRPr="00146683" w:rsidRDefault="009722D5" w:rsidP="005411BB">
            <w:pPr>
              <w:pStyle w:val="TAL"/>
              <w:rPr>
                <w:b/>
                <w:bCs/>
                <w:i/>
                <w:noProof/>
                <w:lang w:eastAsia="en-GB"/>
              </w:rPr>
            </w:pPr>
            <w:r w:rsidRPr="00146683">
              <w:rPr>
                <w:b/>
                <w:bCs/>
                <w:i/>
                <w:noProof/>
                <w:lang w:eastAsia="en-GB"/>
              </w:rPr>
              <w:t>dl-Bandwidth</w:t>
            </w:r>
          </w:p>
          <w:p w14:paraId="5CC95ED8"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ownlink bandwidth</w:t>
            </w:r>
            <w:r w:rsidRPr="00146683">
              <w:rPr>
                <w:iCs/>
                <w:lang w:eastAsia="en-GB"/>
              </w:rPr>
              <w:t>,</w:t>
            </w:r>
            <w:r w:rsidRPr="00146683">
              <w:rPr>
                <w:lang w:eastAsia="en-GB"/>
              </w:rPr>
              <w:t xml:space="preserve"> see TS 36.101 [42].</w:t>
            </w:r>
          </w:p>
        </w:tc>
      </w:tr>
      <w:tr w:rsidR="00146683" w:rsidRPr="00146683" w14:paraId="3727F890" w14:textId="77777777" w:rsidTr="005411BB">
        <w:trPr>
          <w:cantSplit/>
        </w:trPr>
        <w:tc>
          <w:tcPr>
            <w:tcW w:w="9639" w:type="dxa"/>
          </w:tcPr>
          <w:p w14:paraId="59DAB167" w14:textId="77777777" w:rsidR="009722D5" w:rsidRPr="00146683" w:rsidRDefault="009722D5" w:rsidP="001628A2">
            <w:pPr>
              <w:pStyle w:val="TAL"/>
              <w:rPr>
                <w:b/>
                <w:bCs/>
                <w:i/>
                <w:iCs/>
                <w:noProof/>
              </w:rPr>
            </w:pPr>
            <w:r w:rsidRPr="00146683">
              <w:rPr>
                <w:b/>
                <w:bCs/>
                <w:i/>
                <w:iCs/>
                <w:noProof/>
                <w:lang w:eastAsia="ko-KR"/>
              </w:rPr>
              <w:t>drb</w:t>
            </w:r>
            <w:r w:rsidRPr="00146683">
              <w:rPr>
                <w:b/>
                <w:bCs/>
                <w:i/>
                <w:iCs/>
                <w:noProof/>
              </w:rPr>
              <w:t>-ContinueROHC</w:t>
            </w:r>
          </w:p>
          <w:p w14:paraId="35D49369" w14:textId="77777777" w:rsidR="009722D5" w:rsidRPr="00146683" w:rsidRDefault="009722D5" w:rsidP="001628A2">
            <w:pPr>
              <w:pStyle w:val="TAL"/>
              <w:rPr>
                <w:noProof/>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for this handover,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RLC UM bearer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E-UTRAN includes the field only in case of a handover within the same eNB.</w:t>
            </w:r>
            <w:r w:rsidR="000C7963" w:rsidRPr="00146683">
              <w:rPr>
                <w:iCs/>
                <w:lang w:eastAsia="ko-KR"/>
              </w:rPr>
              <w:t xml:space="preserve"> </w:t>
            </w:r>
            <w:r w:rsidR="00627191" w:rsidRPr="00146683">
              <w:rPr>
                <w:iCs/>
                <w:lang w:eastAsia="ko-KR"/>
              </w:rPr>
              <w:t>This field does not apply to any configured DAPS bearers</w:t>
            </w:r>
            <w:r w:rsidR="000C7963" w:rsidRPr="00146683">
              <w:rPr>
                <w:iCs/>
                <w:lang w:eastAsia="ko-KR"/>
              </w:rPr>
              <w:t>.</w:t>
            </w:r>
          </w:p>
        </w:tc>
      </w:tr>
      <w:tr w:rsidR="00146683" w:rsidRPr="00146683" w14:paraId="68315096" w14:textId="77777777" w:rsidTr="005411BB">
        <w:trPr>
          <w:cantSplit/>
        </w:trPr>
        <w:tc>
          <w:tcPr>
            <w:tcW w:w="9639" w:type="dxa"/>
          </w:tcPr>
          <w:p w14:paraId="5C877867" w14:textId="77777777" w:rsidR="00786B2E" w:rsidRPr="00146683" w:rsidRDefault="00786B2E" w:rsidP="009B42D8">
            <w:pPr>
              <w:pStyle w:val="TAL"/>
              <w:rPr>
                <w:b/>
                <w:bCs/>
                <w:i/>
                <w:iCs/>
              </w:rPr>
            </w:pPr>
            <w:r w:rsidRPr="00146683">
              <w:rPr>
                <w:b/>
                <w:bCs/>
                <w:i/>
                <w:iCs/>
              </w:rPr>
              <w:t>gnss-PositionFixDurationReporting</w:t>
            </w:r>
          </w:p>
          <w:p w14:paraId="55924A18" w14:textId="5422EB5F" w:rsidR="00786B2E" w:rsidRPr="00146683" w:rsidRDefault="00786B2E" w:rsidP="00786B2E">
            <w:pPr>
              <w:pStyle w:val="TAL"/>
              <w:rPr>
                <w:b/>
                <w:bCs/>
                <w:i/>
                <w:iCs/>
                <w:noProof/>
                <w:lang w:eastAsia="ko-KR"/>
              </w:rPr>
            </w:pPr>
            <w:r w:rsidRPr="00146683">
              <w:t xml:space="preserve">If present, this field indicates that UEs are configured to include the time duration required to acquire a GNSS position in </w:t>
            </w:r>
            <w:r w:rsidRPr="00146683">
              <w:rPr>
                <w:i/>
              </w:rPr>
              <w:t>RRCConnectionReconfigurationComplete</w:t>
            </w:r>
            <w:r w:rsidRPr="00146683">
              <w:t xml:space="preserve"> to the target cell.</w:t>
            </w:r>
          </w:p>
        </w:tc>
      </w:tr>
      <w:tr w:rsidR="00146683" w:rsidRPr="00146683"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146683" w:rsidRDefault="009722D5" w:rsidP="005411BB">
            <w:pPr>
              <w:pStyle w:val="TAL"/>
              <w:rPr>
                <w:b/>
                <w:bCs/>
                <w:i/>
                <w:noProof/>
                <w:lang w:eastAsia="zh-CN"/>
              </w:rPr>
            </w:pPr>
            <w:r w:rsidRPr="00146683">
              <w:rPr>
                <w:b/>
                <w:bCs/>
                <w:i/>
                <w:noProof/>
                <w:lang w:eastAsia="zh-CN"/>
              </w:rPr>
              <w:t>handoverWithoutWT-Change</w:t>
            </w:r>
          </w:p>
          <w:p w14:paraId="6BC9D32F" w14:textId="77777777" w:rsidR="009722D5" w:rsidRPr="00146683" w:rsidRDefault="009722D5" w:rsidP="005411BB">
            <w:pPr>
              <w:pStyle w:val="TAL"/>
              <w:rPr>
                <w:noProof/>
                <w:lang w:eastAsia="zh-CN"/>
              </w:rPr>
            </w:pPr>
            <w:r w:rsidRPr="00146683">
              <w:rPr>
                <w:bCs/>
                <w:noProof/>
                <w:lang w:eastAsia="en-GB"/>
              </w:rPr>
              <w:t xml:space="preserve">Indicates whether UE performs handover where LWA configuration is retained with the same WT </w:t>
            </w:r>
            <w:r w:rsidR="00A02E3D" w:rsidRPr="00146683">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146683" w:rsidRPr="00146683" w14:paraId="5BB19DA2" w14:textId="77777777" w:rsidTr="005411BB">
        <w:trPr>
          <w:cantSplit/>
        </w:trPr>
        <w:tc>
          <w:tcPr>
            <w:tcW w:w="9639" w:type="dxa"/>
          </w:tcPr>
          <w:p w14:paraId="753199BC" w14:textId="77777777" w:rsidR="009722D5" w:rsidRPr="00146683" w:rsidRDefault="009722D5" w:rsidP="005411BB">
            <w:pPr>
              <w:pStyle w:val="TAL"/>
              <w:rPr>
                <w:b/>
                <w:i/>
                <w:noProof/>
              </w:rPr>
            </w:pPr>
            <w:r w:rsidRPr="00146683">
              <w:rPr>
                <w:b/>
                <w:i/>
                <w:noProof/>
              </w:rPr>
              <w:t>makeBeforeBreak</w:t>
            </w:r>
          </w:p>
          <w:p w14:paraId="0AE3AEB2" w14:textId="77777777" w:rsidR="009722D5" w:rsidRPr="00146683" w:rsidRDefault="009722D5" w:rsidP="005411BB">
            <w:pPr>
              <w:pStyle w:val="TAL"/>
              <w:rPr>
                <w:noProof/>
                <w:lang w:eastAsia="ko-KR"/>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r w:rsidRPr="00146683">
              <w:rPr>
                <w:rFonts w:cs="Arial"/>
                <w:szCs w:val="18"/>
              </w:rPr>
              <w:t xml:space="preserve">PCell,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r w:rsidRPr="00146683">
              <w:rPr>
                <w:rFonts w:cs="Arial"/>
                <w:szCs w:val="18"/>
              </w:rPr>
              <w:t xml:space="preserve">PCell while </w:t>
            </w:r>
            <w:r w:rsidRPr="00146683">
              <w:rPr>
                <w:rFonts w:cs="Arial"/>
                <w:i/>
                <w:szCs w:val="18"/>
              </w:rPr>
              <w:t>rach-Skip</w:t>
            </w:r>
            <w:r w:rsidRPr="00146683">
              <w:rPr>
                <w:rFonts w:cs="Arial"/>
                <w:szCs w:val="18"/>
              </w:rPr>
              <w:t xml:space="preserve"> is configured.</w:t>
            </w:r>
          </w:p>
        </w:tc>
      </w:tr>
      <w:tr w:rsidR="00146683" w:rsidRPr="00146683" w14:paraId="176C9E95" w14:textId="77777777" w:rsidTr="005411BB">
        <w:trPr>
          <w:cantSplit/>
        </w:trPr>
        <w:tc>
          <w:tcPr>
            <w:tcW w:w="9639" w:type="dxa"/>
          </w:tcPr>
          <w:p w14:paraId="47F927D1" w14:textId="77777777" w:rsidR="009722D5" w:rsidRPr="00146683" w:rsidRDefault="009722D5" w:rsidP="005411BB">
            <w:pPr>
              <w:pStyle w:val="TAL"/>
              <w:rPr>
                <w:b/>
                <w:i/>
                <w:noProof/>
              </w:rPr>
            </w:pPr>
            <w:r w:rsidRPr="00146683">
              <w:rPr>
                <w:b/>
                <w:i/>
                <w:noProof/>
              </w:rPr>
              <w:t>makeBeforeBreakSCG</w:t>
            </w:r>
          </w:p>
          <w:p w14:paraId="3C796035" w14:textId="77777777" w:rsidR="009722D5" w:rsidRPr="00146683" w:rsidRDefault="009722D5" w:rsidP="005411BB">
            <w:pPr>
              <w:pStyle w:val="TAL"/>
              <w:rPr>
                <w:noProof/>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r w:rsidRPr="00146683">
              <w:rPr>
                <w:rFonts w:cs="Arial"/>
                <w:szCs w:val="18"/>
              </w:rPr>
              <w:t xml:space="preserve">PSCell,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r w:rsidRPr="00146683">
              <w:rPr>
                <w:rFonts w:cs="Arial"/>
                <w:szCs w:val="18"/>
              </w:rPr>
              <w:t xml:space="preserve">PSCell while </w:t>
            </w:r>
            <w:r w:rsidRPr="00146683">
              <w:rPr>
                <w:rFonts w:cs="Arial"/>
                <w:i/>
                <w:szCs w:val="18"/>
              </w:rPr>
              <w:t>rach-SkipSCG</w:t>
            </w:r>
            <w:r w:rsidRPr="00146683">
              <w:rPr>
                <w:rFonts w:cs="Arial"/>
                <w:szCs w:val="18"/>
              </w:rPr>
              <w:t xml:space="preserve"> is configured.</w:t>
            </w:r>
          </w:p>
        </w:tc>
      </w:tr>
      <w:tr w:rsidR="00146683" w:rsidRPr="00146683" w14:paraId="2EF70135" w14:textId="77777777" w:rsidTr="005411BB">
        <w:trPr>
          <w:cantSplit/>
        </w:trPr>
        <w:tc>
          <w:tcPr>
            <w:tcW w:w="9639" w:type="dxa"/>
          </w:tcPr>
          <w:p w14:paraId="3D0C7EFD" w14:textId="77777777" w:rsidR="00771D26" w:rsidRPr="00146683" w:rsidRDefault="00771D26" w:rsidP="00771D26">
            <w:pPr>
              <w:pStyle w:val="TAL"/>
              <w:rPr>
                <w:b/>
                <w:bCs/>
                <w:i/>
                <w:noProof/>
                <w:lang w:eastAsia="en-GB"/>
              </w:rPr>
            </w:pPr>
            <w:r w:rsidRPr="00146683">
              <w:rPr>
                <w:b/>
                <w:bCs/>
                <w:i/>
                <w:noProof/>
                <w:lang w:eastAsia="en-GB"/>
              </w:rPr>
              <w:t>mib-RepetitionStatus</w:t>
            </w:r>
          </w:p>
          <w:p w14:paraId="237086FB" w14:textId="77777777" w:rsidR="009722D5" w:rsidRPr="00146683" w:rsidRDefault="00771D26" w:rsidP="005411BB">
            <w:pPr>
              <w:pStyle w:val="TAL"/>
              <w:rPr>
                <w:b/>
                <w:bCs/>
                <w:i/>
                <w:noProof/>
                <w:lang w:eastAsia="en-GB"/>
              </w:rPr>
            </w:pPr>
            <w:r w:rsidRPr="00146683">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46683">
              <w:t>]</w:t>
            </w:r>
            <w:r w:rsidRPr="00146683">
              <w:t xml:space="preserve">, </w:t>
            </w:r>
            <w:r w:rsidR="002A1484" w:rsidRPr="00146683">
              <w:t xml:space="preserve">clause </w:t>
            </w:r>
            <w:r w:rsidRPr="00146683">
              <w:t xml:space="preserve">6.4.1. This field </w:t>
            </w:r>
            <w:r w:rsidRPr="00146683">
              <w:rPr>
                <w:rFonts w:cs="Arial"/>
                <w:szCs w:val="18"/>
              </w:rPr>
              <w:t>is applicable to BL UE or UE in CE</w:t>
            </w:r>
            <w:r w:rsidRPr="00146683">
              <w:t>.</w:t>
            </w:r>
          </w:p>
        </w:tc>
      </w:tr>
      <w:tr w:rsidR="00146683" w:rsidRPr="00146683" w14:paraId="7961E3CB" w14:textId="77777777" w:rsidTr="00AB7BD5">
        <w:trPr>
          <w:cantSplit/>
        </w:trPr>
        <w:tc>
          <w:tcPr>
            <w:tcW w:w="9639" w:type="dxa"/>
          </w:tcPr>
          <w:p w14:paraId="54F626AB" w14:textId="77777777" w:rsidR="007D37BA" w:rsidRPr="00146683" w:rsidRDefault="007D37BA" w:rsidP="00AB7BD5">
            <w:pPr>
              <w:pStyle w:val="TAL"/>
              <w:rPr>
                <w:b/>
                <w:bCs/>
                <w:i/>
                <w:noProof/>
                <w:lang w:eastAsia="en-GB"/>
              </w:rPr>
            </w:pPr>
            <w:r w:rsidRPr="00146683">
              <w:rPr>
                <w:b/>
                <w:bCs/>
                <w:i/>
                <w:noProof/>
                <w:lang w:eastAsia="en-GB"/>
              </w:rPr>
              <w:t>mobilityControlInfoV2X</w:t>
            </w:r>
          </w:p>
          <w:p w14:paraId="023654DA" w14:textId="77777777" w:rsidR="007D37BA" w:rsidRPr="00146683" w:rsidRDefault="007D37BA" w:rsidP="00AB7BD5">
            <w:pPr>
              <w:pStyle w:val="TAL"/>
              <w:rPr>
                <w:bCs/>
                <w:noProof/>
                <w:lang w:eastAsia="en-GB"/>
              </w:rPr>
            </w:pPr>
            <w:r w:rsidRPr="00146683">
              <w:rPr>
                <w:bCs/>
                <w:noProof/>
                <w:lang w:eastAsia="en-GB"/>
              </w:rPr>
              <w:t>Indicates the sidelink configurations of the target cell for V2X sidelink communication during handover.</w:t>
            </w:r>
          </w:p>
        </w:tc>
      </w:tr>
      <w:tr w:rsidR="00146683" w:rsidRPr="00146683" w14:paraId="46DC344C" w14:textId="77777777" w:rsidTr="005411BB">
        <w:trPr>
          <w:cantSplit/>
        </w:trPr>
        <w:tc>
          <w:tcPr>
            <w:tcW w:w="9639" w:type="dxa"/>
          </w:tcPr>
          <w:p w14:paraId="3B6CD038" w14:textId="77777777" w:rsidR="009722D5" w:rsidRPr="00146683" w:rsidRDefault="009722D5" w:rsidP="005411BB">
            <w:pPr>
              <w:pStyle w:val="TAL"/>
              <w:rPr>
                <w:b/>
                <w:bCs/>
                <w:i/>
                <w:noProof/>
                <w:lang w:eastAsia="en-GB"/>
              </w:rPr>
            </w:pPr>
            <w:r w:rsidRPr="00146683">
              <w:rPr>
                <w:b/>
                <w:bCs/>
                <w:i/>
                <w:noProof/>
                <w:lang w:eastAsia="en-GB"/>
              </w:rPr>
              <w:t>numberOfConfUL-Processes</w:t>
            </w:r>
          </w:p>
          <w:p w14:paraId="587CCD48" w14:textId="77777777" w:rsidR="009722D5" w:rsidRPr="00146683" w:rsidRDefault="009722D5" w:rsidP="005A4F69">
            <w:pPr>
              <w:pStyle w:val="TAL"/>
              <w:rPr>
                <w:b/>
                <w:bCs/>
                <w:i/>
                <w:noProof/>
                <w:lang w:eastAsia="zh-CN"/>
              </w:rPr>
            </w:pPr>
            <w:r w:rsidRPr="00146683">
              <w:rPr>
                <w:noProof/>
                <w:lang w:eastAsia="en-GB"/>
              </w:rPr>
              <w:t>The number of configured HARQ processes for preallocated uplink grant, see TS 36.321 [6</w:t>
            </w:r>
            <w:r w:rsidR="005A4F69" w:rsidRPr="00146683">
              <w:rPr>
                <w:noProof/>
                <w:lang w:eastAsia="en-GB"/>
              </w:rPr>
              <w:t>]</w:t>
            </w:r>
            <w:r w:rsidRPr="00146683">
              <w:rPr>
                <w:noProof/>
                <w:lang w:eastAsia="en-GB"/>
              </w:rPr>
              <w:t xml:space="preserve">, </w:t>
            </w:r>
            <w:r w:rsidR="005A4F69" w:rsidRPr="00146683">
              <w:rPr>
                <w:noProof/>
                <w:lang w:eastAsia="en-GB"/>
              </w:rPr>
              <w:t>clause</w:t>
            </w:r>
            <w:r w:rsidR="00042197" w:rsidRPr="00146683">
              <w:rPr>
                <w:noProof/>
                <w:lang w:eastAsia="en-GB"/>
              </w:rPr>
              <w:t xml:space="preserve"> </w:t>
            </w:r>
            <w:r w:rsidRPr="00146683">
              <w:rPr>
                <w:noProof/>
                <w:lang w:eastAsia="en-GB"/>
              </w:rPr>
              <w:t>5.</w:t>
            </w:r>
            <w:r w:rsidR="00E432D4" w:rsidRPr="00146683">
              <w:rPr>
                <w:noProof/>
                <w:lang w:eastAsia="en-GB"/>
              </w:rPr>
              <w:t>20</w:t>
            </w:r>
            <w:r w:rsidR="005A4F69" w:rsidRPr="00146683">
              <w:rPr>
                <w:noProof/>
                <w:lang w:eastAsia="en-GB"/>
              </w:rPr>
              <w:t>.</w:t>
            </w:r>
            <w:r w:rsidR="00042197" w:rsidRPr="00146683">
              <w:rPr>
                <w:noProof/>
                <w:lang w:eastAsia="en-GB"/>
              </w:rPr>
              <w:t xml:space="preserve"> This field is applicable if a UE is configured with asynchronous HARQ, otherwise it shall be ignored.</w:t>
            </w:r>
          </w:p>
        </w:tc>
      </w:tr>
      <w:tr w:rsidR="00146683" w:rsidRPr="00146683" w14:paraId="0B0373A5" w14:textId="77777777" w:rsidTr="005411BB">
        <w:trPr>
          <w:cantSplit/>
        </w:trPr>
        <w:tc>
          <w:tcPr>
            <w:tcW w:w="9639" w:type="dxa"/>
          </w:tcPr>
          <w:p w14:paraId="08CF2C18" w14:textId="77777777" w:rsidR="00CE142A" w:rsidRPr="00146683" w:rsidRDefault="00CE142A" w:rsidP="00CE142A">
            <w:pPr>
              <w:pStyle w:val="TAL"/>
              <w:rPr>
                <w:b/>
                <w:bCs/>
                <w:i/>
                <w:iCs/>
                <w:lang w:eastAsia="en-GB"/>
              </w:rPr>
            </w:pPr>
            <w:r w:rsidRPr="00146683">
              <w:rPr>
                <w:b/>
                <w:bCs/>
                <w:i/>
                <w:iCs/>
                <w:lang w:eastAsia="en-GB"/>
              </w:rPr>
              <w:t>p-DAPS-Source</w:t>
            </w:r>
          </w:p>
          <w:p w14:paraId="0EDB3817" w14:textId="77777777" w:rsidR="00CE142A" w:rsidRPr="00146683" w:rsidRDefault="00CE142A" w:rsidP="00CE142A">
            <w:pPr>
              <w:pStyle w:val="TAL"/>
              <w:rPr>
                <w:b/>
                <w:bCs/>
                <w:i/>
                <w:noProof/>
                <w:lang w:eastAsia="en-GB"/>
              </w:rPr>
            </w:pPr>
            <w:r w:rsidRPr="00146683">
              <w:rPr>
                <w:lang w:eastAsia="en-GB"/>
              </w:rPr>
              <w:t>Indicates the guaranteed power for the source PCell during a DAPS handover, as specified in TS 36.213 [23].</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p>
        </w:tc>
      </w:tr>
      <w:tr w:rsidR="00146683" w:rsidRPr="00146683" w14:paraId="39917D2F" w14:textId="77777777" w:rsidTr="005411BB">
        <w:trPr>
          <w:cantSplit/>
        </w:trPr>
        <w:tc>
          <w:tcPr>
            <w:tcW w:w="9639" w:type="dxa"/>
          </w:tcPr>
          <w:p w14:paraId="1E7837A4" w14:textId="77777777" w:rsidR="00CE142A" w:rsidRPr="00146683" w:rsidRDefault="00CE142A" w:rsidP="00CE142A">
            <w:pPr>
              <w:pStyle w:val="TAL"/>
              <w:rPr>
                <w:b/>
                <w:bCs/>
                <w:i/>
                <w:iCs/>
                <w:lang w:eastAsia="en-GB"/>
              </w:rPr>
            </w:pPr>
            <w:r w:rsidRPr="00146683">
              <w:rPr>
                <w:b/>
                <w:bCs/>
                <w:i/>
                <w:iCs/>
                <w:lang w:eastAsia="en-GB"/>
              </w:rPr>
              <w:t>p-DAPS-Target</w:t>
            </w:r>
          </w:p>
          <w:p w14:paraId="04FB58FC" w14:textId="77777777" w:rsidR="00CE142A" w:rsidRPr="00146683" w:rsidRDefault="00CE142A" w:rsidP="00CE142A">
            <w:pPr>
              <w:pStyle w:val="TAL"/>
              <w:rPr>
                <w:b/>
                <w:bCs/>
                <w:i/>
                <w:noProof/>
                <w:lang w:eastAsia="en-GB"/>
              </w:rPr>
            </w:pPr>
            <w:r w:rsidRPr="00146683">
              <w:rPr>
                <w:lang w:eastAsia="en-GB"/>
              </w:rPr>
              <w:t>Indicates the guaranteed power for the target PCell during a DAPS handover as specified in TS 36.213 [23], Table 5.1.4.2-1.</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r w:rsidRPr="00146683">
              <w:rPr>
                <w:lang w:eastAsia="en-GB"/>
              </w:rPr>
              <w:t>.</w:t>
            </w:r>
          </w:p>
        </w:tc>
      </w:tr>
      <w:tr w:rsidR="00146683" w:rsidRPr="00146683" w14:paraId="4E0A4D0A" w14:textId="77777777" w:rsidTr="005411BB">
        <w:trPr>
          <w:cantSplit/>
        </w:trPr>
        <w:tc>
          <w:tcPr>
            <w:tcW w:w="9639" w:type="dxa"/>
          </w:tcPr>
          <w:p w14:paraId="1D7C5269" w14:textId="77777777" w:rsidR="00CE142A" w:rsidRPr="00146683" w:rsidRDefault="00CE142A" w:rsidP="00CE142A">
            <w:pPr>
              <w:pStyle w:val="TAL"/>
              <w:rPr>
                <w:b/>
                <w:bCs/>
                <w:i/>
                <w:iCs/>
                <w:lang w:eastAsia="en-GB"/>
              </w:rPr>
            </w:pPr>
            <w:r w:rsidRPr="00146683">
              <w:rPr>
                <w:b/>
                <w:bCs/>
                <w:i/>
                <w:iCs/>
                <w:lang w:eastAsia="en-GB"/>
              </w:rPr>
              <w:t>powerControlMode</w:t>
            </w:r>
          </w:p>
          <w:p w14:paraId="457253EC" w14:textId="77777777" w:rsidR="00CE142A" w:rsidRPr="00146683" w:rsidRDefault="00CE142A" w:rsidP="00CE142A">
            <w:pPr>
              <w:pStyle w:val="TAL"/>
              <w:rPr>
                <w:b/>
                <w:bCs/>
                <w:i/>
                <w:noProof/>
                <w:lang w:eastAsia="en-GB"/>
              </w:rPr>
            </w:pPr>
            <w:r w:rsidRPr="00146683">
              <w:rPr>
                <w:lang w:eastAsia="en-GB"/>
              </w:rPr>
              <w:t>Indicates the power control mode used in during a DAPS handover. Value 1 corresponds to DC power control mode 1 and value 2 indicates DC power control mode 2, as specified in TS 36.213 [23]</w:t>
            </w:r>
            <w:r w:rsidRPr="00146683">
              <w:rPr>
                <w:lang w:eastAsia="zh-CN"/>
              </w:rPr>
              <w:t>.</w:t>
            </w:r>
          </w:p>
        </w:tc>
      </w:tr>
      <w:tr w:rsidR="00146683" w:rsidRPr="00146683" w14:paraId="49AB9D19" w14:textId="77777777" w:rsidTr="005411BB">
        <w:trPr>
          <w:cantSplit/>
        </w:trPr>
        <w:tc>
          <w:tcPr>
            <w:tcW w:w="9639" w:type="dxa"/>
          </w:tcPr>
          <w:p w14:paraId="7C3A5D55" w14:textId="77777777" w:rsidR="009722D5" w:rsidRPr="00146683" w:rsidRDefault="009722D5" w:rsidP="005411BB">
            <w:pPr>
              <w:pStyle w:val="TAL"/>
              <w:rPr>
                <w:b/>
                <w:bCs/>
                <w:i/>
                <w:noProof/>
                <w:lang w:eastAsia="en-GB"/>
              </w:rPr>
            </w:pPr>
            <w:r w:rsidRPr="00146683">
              <w:rPr>
                <w:b/>
                <w:bCs/>
                <w:i/>
                <w:noProof/>
                <w:lang w:eastAsia="en-GB"/>
              </w:rPr>
              <w:t>rach-ConfigDedicated</w:t>
            </w:r>
          </w:p>
          <w:p w14:paraId="661B8AE0" w14:textId="77777777" w:rsidR="009722D5" w:rsidRPr="00146683" w:rsidRDefault="009722D5" w:rsidP="005411BB">
            <w:pPr>
              <w:pStyle w:val="TAL"/>
              <w:rPr>
                <w:bCs/>
                <w:noProof/>
                <w:lang w:eastAsia="en-GB"/>
              </w:rPr>
            </w:pPr>
            <w:r w:rsidRPr="00146683">
              <w:rPr>
                <w:bCs/>
                <w:noProof/>
                <w:lang w:eastAsia="en-GB"/>
              </w:rPr>
              <w:t xml:space="preserve">The dedicated random access parameters. </w:t>
            </w:r>
            <w:r w:rsidRPr="00146683">
              <w:rPr>
                <w:iCs/>
                <w:lang w:eastAsia="en-GB"/>
              </w:rPr>
              <w:t>If absent the UE applies contention based random access as specified in TS 36.321 [6].</w:t>
            </w:r>
          </w:p>
        </w:tc>
      </w:tr>
      <w:tr w:rsidR="00146683" w:rsidRPr="00146683" w14:paraId="006160AA" w14:textId="77777777" w:rsidTr="005411BB">
        <w:trPr>
          <w:cantSplit/>
        </w:trPr>
        <w:tc>
          <w:tcPr>
            <w:tcW w:w="9639" w:type="dxa"/>
          </w:tcPr>
          <w:p w14:paraId="57B6AD3C" w14:textId="77777777" w:rsidR="009722D5" w:rsidRPr="00146683" w:rsidRDefault="009722D5" w:rsidP="005411BB">
            <w:pPr>
              <w:pStyle w:val="TAL"/>
              <w:rPr>
                <w:b/>
                <w:bCs/>
                <w:i/>
                <w:noProof/>
                <w:lang w:eastAsia="en-GB"/>
              </w:rPr>
            </w:pPr>
            <w:r w:rsidRPr="00146683">
              <w:rPr>
                <w:b/>
                <w:bCs/>
                <w:i/>
                <w:noProof/>
              </w:rPr>
              <w:t>rach-Skip</w:t>
            </w:r>
          </w:p>
          <w:p w14:paraId="1620B8E2" w14:textId="77777777" w:rsidR="009722D5" w:rsidRPr="00146683" w:rsidRDefault="009722D5" w:rsidP="005411BB">
            <w:pPr>
              <w:pStyle w:val="TAL"/>
              <w:rPr>
                <w:b/>
                <w:bCs/>
                <w:i/>
                <w:noProof/>
                <w:lang w:eastAsia="en-GB"/>
              </w:rPr>
            </w:pPr>
            <w:r w:rsidRPr="00146683">
              <w:rPr>
                <w:rFonts w:cs="Arial"/>
                <w:szCs w:val="18"/>
              </w:rPr>
              <w:t>This field indicates whether random access procedure for the target PCell is skipped.</w:t>
            </w:r>
          </w:p>
        </w:tc>
      </w:tr>
      <w:tr w:rsidR="00146683" w:rsidRPr="00146683" w14:paraId="5F12B1BF" w14:textId="77777777" w:rsidTr="005411BB">
        <w:trPr>
          <w:cantSplit/>
        </w:trPr>
        <w:tc>
          <w:tcPr>
            <w:tcW w:w="9639" w:type="dxa"/>
          </w:tcPr>
          <w:p w14:paraId="32C613D4" w14:textId="77777777" w:rsidR="009722D5" w:rsidRPr="00146683" w:rsidRDefault="009722D5" w:rsidP="005411BB">
            <w:pPr>
              <w:pStyle w:val="TAL"/>
              <w:rPr>
                <w:b/>
                <w:bCs/>
                <w:i/>
                <w:noProof/>
                <w:lang w:eastAsia="en-GB"/>
              </w:rPr>
            </w:pPr>
            <w:r w:rsidRPr="00146683">
              <w:rPr>
                <w:b/>
                <w:bCs/>
                <w:i/>
                <w:noProof/>
                <w:lang w:eastAsia="en-GB"/>
              </w:rPr>
              <w:lastRenderedPageBreak/>
              <w:t>rach-SkipSCG</w:t>
            </w:r>
          </w:p>
          <w:p w14:paraId="73F37D16" w14:textId="77777777" w:rsidR="009722D5" w:rsidRPr="00146683" w:rsidRDefault="009722D5" w:rsidP="005411BB">
            <w:pPr>
              <w:pStyle w:val="TAL"/>
              <w:rPr>
                <w:b/>
                <w:bCs/>
                <w:i/>
                <w:noProof/>
              </w:rPr>
            </w:pPr>
            <w:r w:rsidRPr="00146683">
              <w:rPr>
                <w:rFonts w:cs="Arial"/>
                <w:szCs w:val="18"/>
              </w:rPr>
              <w:t>This field indicates whether random access procedure for the target PSCell is skipped.</w:t>
            </w:r>
          </w:p>
        </w:tc>
      </w:tr>
      <w:tr w:rsidR="00146683" w:rsidRPr="00146683" w14:paraId="55DFD624" w14:textId="77777777" w:rsidTr="005D37B4">
        <w:trPr>
          <w:cantSplit/>
        </w:trPr>
        <w:tc>
          <w:tcPr>
            <w:tcW w:w="9639" w:type="dxa"/>
          </w:tcPr>
          <w:p w14:paraId="6B39D6DC" w14:textId="77777777" w:rsidR="00411CDF" w:rsidRPr="00146683" w:rsidRDefault="00411CDF" w:rsidP="005D37B4">
            <w:pPr>
              <w:pStyle w:val="TAL"/>
              <w:rPr>
                <w:b/>
                <w:bCs/>
                <w:i/>
                <w:noProof/>
                <w:lang w:eastAsia="en-GB"/>
              </w:rPr>
            </w:pPr>
            <w:r w:rsidRPr="00146683">
              <w:rPr>
                <w:b/>
                <w:bCs/>
                <w:i/>
                <w:noProof/>
                <w:lang w:eastAsia="en-GB"/>
              </w:rPr>
              <w:t>sameSFN-Indication</w:t>
            </w:r>
          </w:p>
          <w:p w14:paraId="24F49409" w14:textId="77777777" w:rsidR="00411CDF" w:rsidRPr="00146683" w:rsidRDefault="00411CDF" w:rsidP="005D37B4">
            <w:pPr>
              <w:pStyle w:val="TAL"/>
              <w:rPr>
                <w:b/>
                <w:bCs/>
                <w:i/>
                <w:noProof/>
                <w:lang w:eastAsia="en-GB"/>
              </w:rPr>
            </w:pPr>
            <w:r w:rsidRPr="00146683">
              <w:rPr>
                <w:rFonts w:cs="Arial"/>
                <w:szCs w:val="18"/>
              </w:rPr>
              <w:t xml:space="preserve">This field indicates that the target cell has the same SFN as the source cell and that the BL UE or UE in CE is not required to </w:t>
            </w:r>
            <w:r w:rsidRPr="00146683">
              <w:t xml:space="preserve">acquire </w:t>
            </w:r>
            <w:r w:rsidRPr="00146683">
              <w:rPr>
                <w:i/>
                <w:iCs/>
              </w:rPr>
              <w:t>MasterInformationBlock</w:t>
            </w:r>
            <w:r w:rsidRPr="00146683">
              <w:rPr>
                <w:rFonts w:eastAsia="SimSun"/>
                <w:lang w:eastAsia="zh-CN"/>
              </w:rPr>
              <w:t xml:space="preserve"> in the </w:t>
            </w:r>
            <w:r w:rsidRPr="00146683">
              <w:t xml:space="preserve">target PCell during handover to obtain the SFN of the target cell, </w:t>
            </w:r>
            <w:r w:rsidRPr="00146683">
              <w:rPr>
                <w:lang w:eastAsia="en-GB"/>
              </w:rPr>
              <w:t xml:space="preserve">as specified in </w:t>
            </w:r>
            <w:r w:rsidR="00746471" w:rsidRPr="00146683">
              <w:rPr>
                <w:lang w:eastAsia="en-GB"/>
              </w:rPr>
              <w:t>clause</w:t>
            </w:r>
            <w:r w:rsidRPr="00146683">
              <w:rPr>
                <w:lang w:eastAsia="en-GB"/>
              </w:rPr>
              <w:t xml:space="preserve"> </w:t>
            </w:r>
            <w:r w:rsidRPr="00146683">
              <w:t>5.3.5.4.</w:t>
            </w:r>
          </w:p>
        </w:tc>
      </w:tr>
      <w:tr w:rsidR="00146683" w:rsidRPr="00146683" w14:paraId="4D8515EE" w14:textId="77777777" w:rsidTr="000E57F6">
        <w:trPr>
          <w:cantSplit/>
        </w:trPr>
        <w:tc>
          <w:tcPr>
            <w:tcW w:w="9639" w:type="dxa"/>
          </w:tcPr>
          <w:p w14:paraId="0726F7C0" w14:textId="77777777" w:rsidR="00AB5FE7" w:rsidRPr="00146683" w:rsidRDefault="00AB5FE7" w:rsidP="000E57F6">
            <w:pPr>
              <w:pStyle w:val="TAL"/>
              <w:rPr>
                <w:b/>
                <w:bCs/>
                <w:i/>
                <w:noProof/>
                <w:lang w:eastAsia="en-GB"/>
              </w:rPr>
            </w:pPr>
            <w:r w:rsidRPr="00146683">
              <w:rPr>
                <w:b/>
                <w:bCs/>
                <w:i/>
                <w:noProof/>
                <w:lang w:eastAsia="en-GB"/>
              </w:rPr>
              <w:t>schedulingInfoSIB1-BR</w:t>
            </w:r>
          </w:p>
          <w:p w14:paraId="7CFB3DF7" w14:textId="77777777" w:rsidR="00AB5FE7" w:rsidRPr="00146683" w:rsidRDefault="00AB5FE7" w:rsidP="000E57F6">
            <w:pPr>
              <w:pStyle w:val="TAL"/>
              <w:rPr>
                <w:bCs/>
                <w:noProof/>
                <w:lang w:eastAsia="en-GB"/>
              </w:rPr>
            </w:pPr>
            <w:r w:rsidRPr="00146683">
              <w:rPr>
                <w:bCs/>
                <w:noProof/>
                <w:lang w:eastAsia="en-GB"/>
              </w:rPr>
              <w:t xml:space="preserve">Indicates the index to the tables that define </w:t>
            </w:r>
            <w:r w:rsidRPr="00146683">
              <w:rPr>
                <w:bCs/>
                <w:i/>
                <w:noProof/>
                <w:lang w:eastAsia="en-GB"/>
              </w:rPr>
              <w:t>SystemInformationBlockType1-BR</w:t>
            </w:r>
            <w:r w:rsidRPr="00146683">
              <w:rPr>
                <w:bCs/>
                <w:noProof/>
                <w:lang w:eastAsia="en-GB"/>
              </w:rPr>
              <w:t xml:space="preserve"> scheduling information. The tables are specified in TS 36.213 [23</w:t>
            </w:r>
            <w:r w:rsidR="002A1484" w:rsidRPr="00146683">
              <w:rPr>
                <w:bCs/>
                <w:noProof/>
                <w:lang w:eastAsia="en-GB"/>
              </w:rPr>
              <w:t>]</w:t>
            </w:r>
            <w:r w:rsidRPr="00146683">
              <w:rPr>
                <w:bCs/>
                <w:noProof/>
                <w:lang w:eastAsia="en-GB"/>
              </w:rPr>
              <w:t xml:space="preserve">, Table 7.1.6-1 and Table 7.1.7.2.7-1. Value 0 means </w:t>
            </w:r>
            <w:r w:rsidRPr="00146683">
              <w:rPr>
                <w:bCs/>
                <w:i/>
                <w:noProof/>
                <w:lang w:eastAsia="en-GB"/>
              </w:rPr>
              <w:t>SystemInformationBlockType1-BR</w:t>
            </w:r>
            <w:r w:rsidRPr="00146683">
              <w:rPr>
                <w:bCs/>
                <w:noProof/>
                <w:lang w:eastAsia="en-GB"/>
              </w:rPr>
              <w:t xml:space="preserve"> is not scheduled. If absent when </w:t>
            </w:r>
            <w:r w:rsidRPr="00146683">
              <w:rPr>
                <w:bCs/>
                <w:i/>
                <w:noProof/>
                <w:lang w:eastAsia="en-GB"/>
              </w:rPr>
              <w:t>sameSFN-Indication</w:t>
            </w:r>
            <w:r w:rsidRPr="00146683">
              <w:rPr>
                <w:bCs/>
                <w:noProof/>
                <w:lang w:eastAsia="en-GB"/>
              </w:rPr>
              <w:t xml:space="preserve"> is present, UE assumes that </w:t>
            </w:r>
            <w:r w:rsidRPr="00146683">
              <w:rPr>
                <w:bCs/>
                <w:i/>
                <w:noProof/>
                <w:lang w:eastAsia="en-GB"/>
              </w:rPr>
              <w:t>SystemInformationBlockType1-BR</w:t>
            </w:r>
            <w:r w:rsidRPr="00146683">
              <w:rPr>
                <w:bCs/>
                <w:noProof/>
                <w:lang w:eastAsia="en-GB"/>
              </w:rPr>
              <w:t xml:space="preserve"> scheduling information in target cell may be different from source cell.</w:t>
            </w:r>
          </w:p>
        </w:tc>
      </w:tr>
      <w:tr w:rsidR="00146683" w:rsidRPr="00146683" w14:paraId="2D5AA605" w14:textId="77777777" w:rsidTr="005411BB">
        <w:trPr>
          <w:cantSplit/>
        </w:trPr>
        <w:tc>
          <w:tcPr>
            <w:tcW w:w="9639" w:type="dxa"/>
          </w:tcPr>
          <w:p w14:paraId="05A72634" w14:textId="77777777" w:rsidR="009722D5" w:rsidRPr="00146683" w:rsidRDefault="009722D5" w:rsidP="005411BB">
            <w:pPr>
              <w:pStyle w:val="TAL"/>
              <w:rPr>
                <w:b/>
                <w:bCs/>
                <w:i/>
                <w:noProof/>
                <w:lang w:eastAsia="en-GB"/>
              </w:rPr>
            </w:pPr>
            <w:r w:rsidRPr="00146683">
              <w:rPr>
                <w:b/>
                <w:bCs/>
                <w:i/>
                <w:noProof/>
                <w:lang w:eastAsia="en-GB"/>
              </w:rPr>
              <w:t>t304</w:t>
            </w:r>
          </w:p>
          <w:p w14:paraId="78714B17" w14:textId="77777777" w:rsidR="009722D5" w:rsidRPr="00146683" w:rsidRDefault="009722D5" w:rsidP="005411BB">
            <w:pPr>
              <w:pStyle w:val="TAL"/>
              <w:rPr>
                <w:bCs/>
                <w:iCs/>
                <w:noProof/>
                <w:lang w:eastAsia="en-GB"/>
              </w:rPr>
            </w:pPr>
            <w:r w:rsidRPr="00146683">
              <w:rPr>
                <w:bCs/>
                <w:iCs/>
                <w:noProof/>
                <w:lang w:eastAsia="en-GB"/>
              </w:rPr>
              <w:t xml:space="preserve">Timer T304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r w:rsidRPr="00146683">
              <w:rPr>
                <w:iCs/>
                <w:noProof/>
                <w:lang w:eastAsia="en-GB"/>
              </w:rPr>
              <w:t xml:space="preserve"> EUTRAN includes extended value </w:t>
            </w:r>
            <w:r w:rsidRPr="00146683">
              <w:rPr>
                <w:i/>
                <w:iCs/>
                <w:noProof/>
                <w:lang w:eastAsia="en-GB"/>
              </w:rPr>
              <w:t xml:space="preserve">ms10000-v1310 </w:t>
            </w:r>
            <w:r w:rsidRPr="00146683">
              <w:rPr>
                <w:iCs/>
                <w:noProof/>
                <w:lang w:eastAsia="en-GB"/>
              </w:rPr>
              <w:t>only when UE supports CE.</w:t>
            </w:r>
          </w:p>
        </w:tc>
      </w:tr>
      <w:tr w:rsidR="00146683" w:rsidRPr="00146683" w14:paraId="12E59610" w14:textId="77777777" w:rsidTr="005411BB">
        <w:trPr>
          <w:cantSplit/>
        </w:trPr>
        <w:tc>
          <w:tcPr>
            <w:tcW w:w="9639" w:type="dxa"/>
          </w:tcPr>
          <w:p w14:paraId="099FE09E" w14:textId="77777777" w:rsidR="009722D5" w:rsidRPr="00146683" w:rsidRDefault="009722D5" w:rsidP="005411BB">
            <w:pPr>
              <w:pStyle w:val="TAL"/>
              <w:rPr>
                <w:b/>
                <w:bCs/>
                <w:i/>
                <w:noProof/>
                <w:lang w:eastAsia="en-GB"/>
              </w:rPr>
            </w:pPr>
            <w:r w:rsidRPr="00146683">
              <w:rPr>
                <w:b/>
                <w:bCs/>
                <w:i/>
                <w:noProof/>
                <w:lang w:eastAsia="en-GB"/>
              </w:rPr>
              <w:t>t307</w:t>
            </w:r>
          </w:p>
          <w:p w14:paraId="5578B5DC" w14:textId="77777777" w:rsidR="009722D5" w:rsidRPr="00146683" w:rsidRDefault="009722D5" w:rsidP="005411BB">
            <w:pPr>
              <w:pStyle w:val="TAL"/>
              <w:rPr>
                <w:bCs/>
                <w:iCs/>
                <w:noProof/>
                <w:lang w:eastAsia="en-GB"/>
              </w:rPr>
            </w:pPr>
            <w:r w:rsidRPr="00146683">
              <w:rPr>
                <w:bCs/>
                <w:iCs/>
                <w:noProof/>
                <w:lang w:eastAsia="en-GB"/>
              </w:rPr>
              <w:t xml:space="preserve">Timer T307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p>
        </w:tc>
      </w:tr>
      <w:tr w:rsidR="00146683" w:rsidRPr="00146683" w14:paraId="3B283A55" w14:textId="77777777" w:rsidTr="005411BB">
        <w:trPr>
          <w:cantSplit/>
        </w:trPr>
        <w:tc>
          <w:tcPr>
            <w:tcW w:w="9639" w:type="dxa"/>
          </w:tcPr>
          <w:p w14:paraId="0CBA8ED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targetTA</w:t>
            </w:r>
          </w:p>
          <w:p w14:paraId="6C05F22B" w14:textId="77777777" w:rsidR="009722D5" w:rsidRPr="00146683" w:rsidRDefault="009722D5" w:rsidP="004A17EF">
            <w:pPr>
              <w:pStyle w:val="TAL"/>
              <w:rPr>
                <w:b/>
                <w:bCs/>
                <w:i/>
                <w:noProof/>
                <w:lang w:eastAsia="en-GB"/>
              </w:rPr>
            </w:pPr>
            <w:r w:rsidRPr="00146683">
              <w:rPr>
                <w:rFonts w:cs="Arial"/>
                <w:szCs w:val="18"/>
              </w:rPr>
              <w:t>This field refers to the timing adjustment indication, see TS 36.213 [23], indicating the N</w:t>
            </w:r>
            <w:r w:rsidRPr="00146683">
              <w:rPr>
                <w:rFonts w:cs="Arial"/>
                <w:szCs w:val="18"/>
                <w:vertAlign w:val="subscript"/>
              </w:rPr>
              <w:t>TA</w:t>
            </w:r>
            <w:r w:rsidRPr="00146683">
              <w:rPr>
                <w:rFonts w:cs="Arial"/>
                <w:szCs w:val="18"/>
              </w:rPr>
              <w:t xml:space="preserve"> value which the UE shall use for the target PTAG of handover or the target PSTAG of SCG change. </w:t>
            </w:r>
            <w:r w:rsidRPr="00146683">
              <w:rPr>
                <w:rFonts w:cs="Arial"/>
                <w:i/>
                <w:szCs w:val="18"/>
              </w:rPr>
              <w:t>ta0</w:t>
            </w:r>
            <w:r w:rsidRPr="00146683">
              <w:rPr>
                <w:rFonts w:cs="Arial"/>
                <w:szCs w:val="18"/>
              </w:rPr>
              <w:t xml:space="preserve"> corresponds to N</w:t>
            </w:r>
            <w:r w:rsidRPr="00146683">
              <w:rPr>
                <w:rFonts w:cs="Arial"/>
                <w:szCs w:val="18"/>
                <w:vertAlign w:val="subscript"/>
              </w:rPr>
              <w:t>TA</w:t>
            </w:r>
            <w:r w:rsidRPr="00146683">
              <w:rPr>
                <w:rFonts w:cs="Arial"/>
                <w:szCs w:val="18"/>
              </w:rPr>
              <w:t xml:space="preserve">=0. </w:t>
            </w:r>
            <w:r w:rsidR="004A17EF" w:rsidRPr="00146683">
              <w:rPr>
                <w:rFonts w:cs="Arial"/>
                <w:i/>
                <w:szCs w:val="18"/>
              </w:rPr>
              <w:t xml:space="preserve">m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PTAG</w:t>
            </w:r>
            <w:r w:rsidR="004A17EF" w:rsidRPr="00146683">
              <w:rPr>
                <w:rFonts w:cs="Arial"/>
                <w:szCs w:val="18"/>
              </w:rPr>
              <w:t xml:space="preserve"> associated with MCG</w:t>
            </w:r>
            <w:r w:rsidRPr="00146683">
              <w:rPr>
                <w:rFonts w:cs="Arial"/>
                <w:szCs w:val="18"/>
              </w:rPr>
              <w:t xml:space="preserve">. </w:t>
            </w:r>
            <w:r w:rsidR="004A17EF" w:rsidRPr="00146683">
              <w:rPr>
                <w:rFonts w:cs="Arial"/>
                <w:i/>
                <w:szCs w:val="18"/>
              </w:rPr>
              <w:t xml:space="preserve">s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w:t>
            </w:r>
            <w:r w:rsidR="004A17EF" w:rsidRPr="00146683">
              <w:rPr>
                <w:rFonts w:cs="Arial"/>
                <w:szCs w:val="18"/>
              </w:rPr>
              <w:t>PTAG associated with SCG</w:t>
            </w:r>
            <w:r w:rsidRPr="00146683">
              <w:rPr>
                <w:rFonts w:cs="Arial"/>
                <w:szCs w:val="18"/>
              </w:rPr>
              <w:t xml:space="preserve">. </w:t>
            </w:r>
            <w:r w:rsidRPr="00146683">
              <w:rPr>
                <w:rFonts w:cs="Arial"/>
                <w:i/>
                <w:szCs w:val="18"/>
              </w:rPr>
              <w:t>m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MCG STAG indicated by the </w:t>
            </w:r>
            <w:r w:rsidRPr="00146683">
              <w:t>STAG-Id</w:t>
            </w:r>
            <w:r w:rsidRPr="00146683">
              <w:rPr>
                <w:rFonts w:cs="Arial"/>
                <w:szCs w:val="18"/>
              </w:rPr>
              <w:t xml:space="preserve">. </w:t>
            </w:r>
            <w:r w:rsidRPr="00146683">
              <w:rPr>
                <w:rFonts w:cs="Arial"/>
                <w:i/>
                <w:szCs w:val="18"/>
              </w:rPr>
              <w:t>s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SCG STAG indicated by the </w:t>
            </w:r>
            <w:r w:rsidRPr="00146683">
              <w:t>STAG-Id</w:t>
            </w:r>
            <w:r w:rsidRPr="00146683">
              <w:rPr>
                <w:rFonts w:cs="Arial"/>
                <w:szCs w:val="18"/>
              </w:rPr>
              <w:t>.</w:t>
            </w:r>
          </w:p>
        </w:tc>
      </w:tr>
      <w:tr w:rsidR="00146683" w:rsidRPr="00146683" w14:paraId="565CD415" w14:textId="77777777" w:rsidTr="005411BB">
        <w:trPr>
          <w:cantSplit/>
        </w:trPr>
        <w:tc>
          <w:tcPr>
            <w:tcW w:w="9639" w:type="dxa"/>
          </w:tcPr>
          <w:p w14:paraId="11529923" w14:textId="77777777" w:rsidR="009722D5" w:rsidRPr="00146683" w:rsidRDefault="009722D5" w:rsidP="005411BB">
            <w:pPr>
              <w:pStyle w:val="TAL"/>
              <w:rPr>
                <w:b/>
                <w:bCs/>
                <w:i/>
                <w:noProof/>
                <w:lang w:eastAsia="en-GB"/>
              </w:rPr>
            </w:pPr>
            <w:r w:rsidRPr="00146683">
              <w:rPr>
                <w:b/>
                <w:bCs/>
                <w:i/>
                <w:noProof/>
                <w:lang w:eastAsia="en-GB"/>
              </w:rPr>
              <w:t>ul-Bandwidth</w:t>
            </w:r>
          </w:p>
          <w:p w14:paraId="28C9876B"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Uplink bandwidth</w:t>
            </w:r>
            <w:r w:rsidRPr="00146683">
              <w:rPr>
                <w:iCs/>
                <w:lang w:eastAsia="en-GB"/>
              </w:rPr>
              <w:t>,</w:t>
            </w:r>
            <w:r w:rsidRPr="00146683">
              <w:rPr>
                <w:lang w:eastAsia="en-GB"/>
              </w:rPr>
              <w:t xml:space="preserve"> see TS 36.101 [42</w:t>
            </w:r>
            <w:r w:rsidR="002A1484" w:rsidRPr="00146683">
              <w:rPr>
                <w:lang w:eastAsia="en-GB"/>
              </w:rPr>
              <w:t>]</w:t>
            </w:r>
            <w:r w:rsidRPr="00146683">
              <w:rPr>
                <w:lang w:eastAsia="en-GB"/>
              </w:rPr>
              <w:t xml:space="preserve">, table 5.6-1. </w:t>
            </w:r>
            <w:r w:rsidRPr="00146683">
              <w:rPr>
                <w:lang w:eastAsia="zh-CN"/>
              </w:rPr>
              <w:t xml:space="preserve">For TDD, the parameter is absent and it is equal to downlink bandwidth. </w:t>
            </w:r>
            <w:r w:rsidRPr="00146683">
              <w:rPr>
                <w:lang w:eastAsia="en-GB"/>
              </w:rPr>
              <w:t>If absent for FDD, apply the same value as applies for the downlink bandwidth.</w:t>
            </w:r>
          </w:p>
        </w:tc>
      </w:tr>
      <w:tr w:rsidR="00146683" w:rsidRPr="00146683" w14:paraId="2CC2EACF" w14:textId="77777777" w:rsidTr="005411BB">
        <w:trPr>
          <w:cantSplit/>
        </w:trPr>
        <w:tc>
          <w:tcPr>
            <w:tcW w:w="9639" w:type="dxa"/>
          </w:tcPr>
          <w:p w14:paraId="42411D05" w14:textId="77777777" w:rsidR="009722D5" w:rsidRPr="00146683" w:rsidRDefault="009722D5" w:rsidP="005411BB">
            <w:pPr>
              <w:pStyle w:val="TAL"/>
              <w:rPr>
                <w:b/>
                <w:bCs/>
                <w:i/>
                <w:noProof/>
                <w:lang w:eastAsia="en-GB"/>
              </w:rPr>
            </w:pPr>
            <w:r w:rsidRPr="00146683">
              <w:rPr>
                <w:b/>
                <w:i/>
              </w:rPr>
              <w:t>ul-Grant</w:t>
            </w:r>
          </w:p>
          <w:p w14:paraId="5703182A" w14:textId="77777777" w:rsidR="009722D5" w:rsidRPr="00146683" w:rsidRDefault="009722D5" w:rsidP="005411BB">
            <w:pPr>
              <w:pStyle w:val="TAL"/>
              <w:rPr>
                <w:b/>
                <w:bCs/>
                <w:i/>
                <w:noProof/>
                <w:lang w:eastAsia="en-GB"/>
              </w:rPr>
            </w:pPr>
            <w:r w:rsidRPr="00146683">
              <w:rPr>
                <w:noProof/>
              </w:rPr>
              <w:t xml:space="preserve">Indicates the resources of the target PCell/PSCell to be used for the uplink transmission of PUSCH </w:t>
            </w:r>
            <w:r w:rsidRPr="00146683">
              <w:t>[23</w:t>
            </w:r>
            <w:r w:rsidR="002A1484" w:rsidRPr="00146683">
              <w:t>]</w:t>
            </w:r>
            <w:r w:rsidRPr="00146683">
              <w:t xml:space="preserve">, </w:t>
            </w:r>
            <w:r w:rsidR="002A1484" w:rsidRPr="00146683">
              <w:t xml:space="preserve">clause </w:t>
            </w:r>
            <w:r w:rsidRPr="00146683">
              <w:t>8.8</w:t>
            </w:r>
            <w:r w:rsidRPr="00146683">
              <w:rPr>
                <w:noProof/>
              </w:rPr>
              <w:t>.</w:t>
            </w:r>
          </w:p>
        </w:tc>
      </w:tr>
      <w:tr w:rsidR="00146683" w:rsidRPr="00146683" w14:paraId="35DF6A32" w14:textId="77777777" w:rsidTr="005411BB">
        <w:trPr>
          <w:cantSplit/>
        </w:trPr>
        <w:tc>
          <w:tcPr>
            <w:tcW w:w="9639" w:type="dxa"/>
          </w:tcPr>
          <w:p w14:paraId="4CB6E216" w14:textId="77777777" w:rsidR="009722D5" w:rsidRPr="00146683" w:rsidRDefault="009722D5" w:rsidP="005411BB">
            <w:pPr>
              <w:pStyle w:val="TAL"/>
              <w:rPr>
                <w:b/>
                <w:bCs/>
                <w:i/>
                <w:noProof/>
                <w:lang w:eastAsia="en-GB"/>
              </w:rPr>
            </w:pPr>
            <w:r w:rsidRPr="00146683">
              <w:rPr>
                <w:b/>
                <w:i/>
              </w:rPr>
              <w:t>ul-SchedInterval</w:t>
            </w:r>
          </w:p>
          <w:p w14:paraId="1F0C4C7F" w14:textId="77777777" w:rsidR="009722D5" w:rsidRPr="00146683" w:rsidRDefault="009722D5" w:rsidP="005411BB">
            <w:pPr>
              <w:pStyle w:val="TAL"/>
              <w:rPr>
                <w:b/>
                <w:i/>
              </w:rPr>
            </w:pPr>
            <w:r w:rsidRPr="00146683">
              <w:rPr>
                <w:lang w:eastAsia="en-GB"/>
              </w:rPr>
              <w:t>Indicates the scheduling interval in uplink,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Value in number of sub-frames. Value sf2 corresponds to 2 subframes, sf5 corresponds to 5 subframes and so on.</w:t>
            </w:r>
          </w:p>
        </w:tc>
      </w:tr>
      <w:tr w:rsidR="00146683" w:rsidRPr="00146683" w14:paraId="24514BF4" w14:textId="77777777" w:rsidTr="005411BB">
        <w:trPr>
          <w:cantSplit/>
        </w:trPr>
        <w:tc>
          <w:tcPr>
            <w:tcW w:w="9639" w:type="dxa"/>
          </w:tcPr>
          <w:p w14:paraId="56F9D3A2" w14:textId="77777777" w:rsidR="009722D5" w:rsidRPr="00146683" w:rsidRDefault="009722D5" w:rsidP="005411BB">
            <w:pPr>
              <w:pStyle w:val="TAL"/>
              <w:rPr>
                <w:b/>
                <w:i/>
                <w:lang w:eastAsia="en-GB"/>
              </w:rPr>
            </w:pPr>
            <w:r w:rsidRPr="00146683">
              <w:rPr>
                <w:b/>
                <w:i/>
              </w:rPr>
              <w:t>ul-</w:t>
            </w:r>
            <w:r w:rsidR="00162575" w:rsidRPr="00146683">
              <w:rPr>
                <w:b/>
                <w:i/>
              </w:rPr>
              <w:t>Start</w:t>
            </w:r>
            <w:r w:rsidRPr="00146683">
              <w:rPr>
                <w:b/>
                <w:i/>
              </w:rPr>
              <w:t>Subframe</w:t>
            </w:r>
          </w:p>
          <w:p w14:paraId="4938D507" w14:textId="77777777" w:rsidR="009722D5" w:rsidRPr="00146683" w:rsidRDefault="009722D5" w:rsidP="005411BB">
            <w:pPr>
              <w:pStyle w:val="TAL"/>
              <w:rPr>
                <w:b/>
                <w:i/>
              </w:rPr>
            </w:pPr>
            <w:r w:rsidRPr="00146683">
              <w:rPr>
                <w:lang w:eastAsia="en-GB"/>
              </w:rPr>
              <w:t>Indicates the subframe in which the UE may initiate the uplink transmission,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xml:space="preserve">. Value 0 corresponds to subframe number 0, 1 correponds to subframe number 1 and so on. The subframe indicating a valid uplink grant according to the calculation of UL grant configured by </w:t>
            </w:r>
            <w:r w:rsidRPr="00146683">
              <w:rPr>
                <w:i/>
                <w:lang w:eastAsia="en-GB"/>
              </w:rPr>
              <w:t>ul-</w:t>
            </w:r>
            <w:r w:rsidR="00162575" w:rsidRPr="00146683">
              <w:rPr>
                <w:i/>
                <w:lang w:eastAsia="en-GB"/>
              </w:rPr>
              <w:t>Start</w:t>
            </w:r>
            <w:r w:rsidRPr="00146683">
              <w:rPr>
                <w:i/>
                <w:lang w:eastAsia="en-GB"/>
              </w:rPr>
              <w:t>Subframe</w:t>
            </w:r>
            <w:r w:rsidRPr="00146683">
              <w:rPr>
                <w:lang w:eastAsia="en-GB"/>
              </w:rPr>
              <w:t xml:space="preserve"> and </w:t>
            </w:r>
            <w:r w:rsidRPr="00146683">
              <w:rPr>
                <w:i/>
                <w:lang w:eastAsia="en-GB"/>
              </w:rPr>
              <w:t>ul-SchedInterval</w:t>
            </w:r>
            <w:r w:rsidRPr="00146683">
              <w:rPr>
                <w:lang w:eastAsia="en-GB"/>
              </w:rPr>
              <w:t>,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is the same across all radio frames.</w:t>
            </w:r>
          </w:p>
        </w:tc>
      </w:tr>
      <w:tr w:rsidR="00146683" w:rsidRPr="00146683"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146683" w:rsidRDefault="009722D5" w:rsidP="005411BB">
            <w:pPr>
              <w:pStyle w:val="TAL"/>
              <w:rPr>
                <w:b/>
                <w:bCs/>
                <w:i/>
                <w:noProof/>
                <w:lang w:eastAsia="zh-CN"/>
              </w:rPr>
            </w:pPr>
            <w:r w:rsidRPr="00146683">
              <w:rPr>
                <w:b/>
                <w:bCs/>
                <w:i/>
                <w:noProof/>
                <w:lang w:eastAsia="zh-CN"/>
              </w:rPr>
              <w:t>v2x-CommRxPool</w:t>
            </w:r>
          </w:p>
          <w:p w14:paraId="4E3E2E26" w14:textId="77777777" w:rsidR="009722D5" w:rsidRPr="00146683" w:rsidRDefault="009722D5" w:rsidP="005411BB">
            <w:pPr>
              <w:pStyle w:val="TAL"/>
              <w:rPr>
                <w:bCs/>
                <w:noProof/>
                <w:lang w:eastAsia="zh-CN"/>
              </w:rPr>
            </w:pPr>
            <w:r w:rsidRPr="00146683">
              <w:rPr>
                <w:bCs/>
                <w:noProof/>
                <w:lang w:eastAsia="zh-CN"/>
              </w:rPr>
              <w:t xml:space="preserve">Indicates reception pools for receiving V2X sidelink communication during handover. </w:t>
            </w:r>
          </w:p>
        </w:tc>
      </w:tr>
      <w:tr w:rsidR="00146683" w:rsidRPr="00146683"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146683" w:rsidRDefault="009722D5" w:rsidP="005411BB">
            <w:pPr>
              <w:pStyle w:val="TAL"/>
              <w:rPr>
                <w:b/>
                <w:bCs/>
                <w:i/>
                <w:noProof/>
                <w:lang w:eastAsia="zh-CN"/>
              </w:rPr>
            </w:pPr>
            <w:r w:rsidRPr="00146683">
              <w:rPr>
                <w:b/>
                <w:bCs/>
                <w:i/>
                <w:noProof/>
                <w:lang w:eastAsia="zh-CN"/>
              </w:rPr>
              <w:t>v2x-CommSyncConfig</w:t>
            </w:r>
          </w:p>
          <w:p w14:paraId="5400F406" w14:textId="77777777" w:rsidR="009722D5" w:rsidRPr="00146683" w:rsidRDefault="009722D5" w:rsidP="005411BB">
            <w:pPr>
              <w:pStyle w:val="TAL"/>
              <w:rPr>
                <w:bCs/>
                <w:noProof/>
                <w:lang w:eastAsia="zh-CN"/>
              </w:rPr>
            </w:pPr>
            <w:r w:rsidRPr="00146683">
              <w:rPr>
                <w:bCs/>
                <w:noProof/>
                <w:lang w:eastAsia="zh-CN"/>
              </w:rPr>
              <w:t>Indicates synchronization configurations for performing V2X sidelink communication during handover.</w:t>
            </w:r>
          </w:p>
        </w:tc>
      </w:tr>
      <w:tr w:rsidR="009722D5" w:rsidRPr="00146683"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146683" w:rsidRDefault="009722D5" w:rsidP="005411BB">
            <w:pPr>
              <w:pStyle w:val="TAL"/>
              <w:rPr>
                <w:b/>
                <w:bCs/>
                <w:i/>
                <w:noProof/>
                <w:lang w:eastAsia="zh-CN"/>
              </w:rPr>
            </w:pPr>
            <w:r w:rsidRPr="00146683">
              <w:rPr>
                <w:b/>
                <w:bCs/>
                <w:i/>
                <w:noProof/>
                <w:lang w:eastAsia="zh-CN"/>
              </w:rPr>
              <w:t>v2x-CommTxPoolExceptional</w:t>
            </w:r>
          </w:p>
          <w:p w14:paraId="56981AB9" w14:textId="77777777" w:rsidR="009722D5" w:rsidRPr="00146683" w:rsidRDefault="009722D5" w:rsidP="005411BB">
            <w:pPr>
              <w:pStyle w:val="TAL"/>
              <w:rPr>
                <w:bCs/>
                <w:noProof/>
                <w:lang w:eastAsia="zh-CN"/>
              </w:rPr>
            </w:pPr>
            <w:r w:rsidRPr="00146683">
              <w:rPr>
                <w:bCs/>
                <w:noProof/>
                <w:lang w:eastAsia="zh-CN"/>
              </w:rPr>
              <w:t>Indicates the transmission resources by which the UE is allowed to transmit V2X sidelink communication during handover.</w:t>
            </w:r>
          </w:p>
        </w:tc>
      </w:tr>
    </w:tbl>
    <w:p w14:paraId="3027CD6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C60FD6F" w14:textId="77777777" w:rsidTr="005411BB">
        <w:trPr>
          <w:cantSplit/>
          <w:tblHeader/>
        </w:trPr>
        <w:tc>
          <w:tcPr>
            <w:tcW w:w="2268" w:type="dxa"/>
          </w:tcPr>
          <w:p w14:paraId="01FFEADF" w14:textId="77777777" w:rsidR="009722D5" w:rsidRPr="00146683" w:rsidRDefault="009722D5" w:rsidP="005411BB">
            <w:pPr>
              <w:pStyle w:val="TAH"/>
              <w:rPr>
                <w:rFonts w:eastAsia="SimSun"/>
                <w:iCs/>
                <w:kern w:val="2"/>
                <w:lang w:eastAsia="en-GB"/>
              </w:rPr>
            </w:pPr>
            <w:r w:rsidRPr="00146683">
              <w:rPr>
                <w:rFonts w:eastAsia="SimSun"/>
                <w:iCs/>
                <w:kern w:val="2"/>
                <w:lang w:eastAsia="en-GB"/>
              </w:rPr>
              <w:lastRenderedPageBreak/>
              <w:t>Conditional presence</w:t>
            </w:r>
          </w:p>
        </w:tc>
        <w:tc>
          <w:tcPr>
            <w:tcW w:w="7371" w:type="dxa"/>
          </w:tcPr>
          <w:p w14:paraId="51E2298E"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146683" w:rsidRPr="00146683" w14:paraId="5B9CC7B3" w14:textId="77777777" w:rsidTr="005411BB">
        <w:trPr>
          <w:cantSplit/>
        </w:trPr>
        <w:tc>
          <w:tcPr>
            <w:tcW w:w="2268" w:type="dxa"/>
          </w:tcPr>
          <w:p w14:paraId="5FE77BCA" w14:textId="77777777" w:rsidR="009722D5" w:rsidRPr="00146683" w:rsidRDefault="009722D5" w:rsidP="005411BB">
            <w:pPr>
              <w:pStyle w:val="TAL"/>
              <w:rPr>
                <w:i/>
                <w:noProof/>
                <w:lang w:eastAsia="en-GB"/>
              </w:rPr>
            </w:pPr>
            <w:r w:rsidRPr="00146683">
              <w:rPr>
                <w:i/>
                <w:noProof/>
                <w:lang w:eastAsia="en-GB"/>
              </w:rPr>
              <w:t>FDD</w:t>
            </w:r>
          </w:p>
        </w:tc>
        <w:tc>
          <w:tcPr>
            <w:tcW w:w="7371" w:type="dxa"/>
          </w:tcPr>
          <w:p w14:paraId="4E84E6F3" w14:textId="77777777" w:rsidR="009722D5" w:rsidRPr="00146683" w:rsidRDefault="009722D5" w:rsidP="005411BB">
            <w:pPr>
              <w:pStyle w:val="TAL"/>
              <w:rPr>
                <w:lang w:eastAsia="en-GB"/>
              </w:rPr>
            </w:pPr>
            <w:r w:rsidRPr="00146683">
              <w:rPr>
                <w:lang w:eastAsia="en-GB"/>
              </w:rPr>
              <w:t xml:space="preserve">The field is mandatory with default value (the default duplex distance defined for the concerned band, as specified in TS 36.101 [42]) in case of </w:t>
            </w:r>
            <w:r w:rsidR="00497FBE" w:rsidRPr="00146683">
              <w:rPr>
                <w:lang w:eastAsia="en-GB"/>
              </w:rPr>
              <w:t>"</w:t>
            </w:r>
            <w:r w:rsidRPr="00146683">
              <w:rPr>
                <w:lang w:eastAsia="en-GB"/>
              </w:rPr>
              <w:t>FDD</w:t>
            </w:r>
            <w:r w:rsidR="00497FBE" w:rsidRPr="00146683">
              <w:rPr>
                <w:lang w:eastAsia="en-GB"/>
              </w:rPr>
              <w:t>"</w:t>
            </w:r>
            <w:r w:rsidRPr="00146683">
              <w:rPr>
                <w:lang w:eastAsia="en-GB"/>
              </w:rPr>
              <w:t>; otherwise the field is not present.</w:t>
            </w:r>
          </w:p>
        </w:tc>
      </w:tr>
      <w:tr w:rsidR="00146683" w:rsidRPr="00146683"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146683" w:rsidRDefault="009722D5" w:rsidP="005411BB">
            <w:pPr>
              <w:pStyle w:val="TAL"/>
              <w:rPr>
                <w:i/>
                <w:noProof/>
                <w:lang w:eastAsia="en-GB"/>
              </w:rPr>
            </w:pPr>
            <w:r w:rsidRPr="00146683">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146683" w:rsidRDefault="009722D5" w:rsidP="005411BB">
            <w:pPr>
              <w:pStyle w:val="TAL"/>
              <w:rPr>
                <w:lang w:eastAsia="en-GB"/>
              </w:rPr>
            </w:pPr>
            <w:r w:rsidRPr="00146683">
              <w:rPr>
                <w:lang w:eastAsia="en-GB"/>
              </w:rPr>
              <w:t xml:space="preserve">This field is optionally present, need OP, in case of handover within E-UTRA when the </w:t>
            </w:r>
            <w:r w:rsidRPr="00146683">
              <w:rPr>
                <w:i/>
                <w:lang w:eastAsia="en-GB"/>
              </w:rPr>
              <w:t>fullConfig</w:t>
            </w:r>
            <w:r w:rsidRPr="00146683">
              <w:rPr>
                <w:lang w:eastAsia="en-GB"/>
              </w:rPr>
              <w:t xml:space="preserve"> is not included; otherwise the field is not present.</w:t>
            </w:r>
          </w:p>
        </w:tc>
      </w:tr>
      <w:tr w:rsidR="00146683" w:rsidRPr="00146683"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146683" w:rsidRDefault="00411CDF" w:rsidP="005D37B4">
            <w:pPr>
              <w:pStyle w:val="TAL"/>
              <w:rPr>
                <w:i/>
                <w:noProof/>
                <w:lang w:eastAsia="en-GB"/>
              </w:rPr>
            </w:pPr>
            <w:r w:rsidRPr="00146683">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146683" w:rsidRDefault="00411CDF" w:rsidP="005D37B4">
            <w:pPr>
              <w:pStyle w:val="TAL"/>
              <w:rPr>
                <w:lang w:eastAsia="en-GB"/>
              </w:rPr>
            </w:pPr>
            <w:r w:rsidRPr="00146683">
              <w:rPr>
                <w:lang w:eastAsia="en-GB"/>
              </w:rPr>
              <w:t>This field is optionally present, need OP, in case of source E-UTRA and target E-UTRA cells are SFN synchronised.</w:t>
            </w:r>
          </w:p>
        </w:tc>
      </w:tr>
      <w:tr w:rsidR="00146683" w:rsidRPr="00146683" w14:paraId="36718B06" w14:textId="77777777" w:rsidTr="005411BB">
        <w:trPr>
          <w:cantSplit/>
        </w:trPr>
        <w:tc>
          <w:tcPr>
            <w:tcW w:w="2268" w:type="dxa"/>
          </w:tcPr>
          <w:p w14:paraId="5E21C7B4" w14:textId="77777777" w:rsidR="009722D5" w:rsidRPr="00146683" w:rsidRDefault="009722D5" w:rsidP="005411BB">
            <w:pPr>
              <w:pStyle w:val="TAL"/>
              <w:rPr>
                <w:i/>
                <w:noProof/>
                <w:lang w:eastAsia="en-GB"/>
              </w:rPr>
            </w:pPr>
            <w:r w:rsidRPr="00146683">
              <w:rPr>
                <w:i/>
                <w:noProof/>
                <w:lang w:eastAsia="en-GB"/>
              </w:rPr>
              <w:t>HO-toEUTRA</w:t>
            </w:r>
          </w:p>
        </w:tc>
        <w:tc>
          <w:tcPr>
            <w:tcW w:w="7371" w:type="dxa"/>
          </w:tcPr>
          <w:p w14:paraId="50F73322" w14:textId="77777777" w:rsidR="009722D5" w:rsidRPr="00146683" w:rsidRDefault="009722D5" w:rsidP="005411BB">
            <w:pPr>
              <w:pStyle w:val="TAL"/>
              <w:rPr>
                <w:lang w:eastAsia="en-GB"/>
              </w:rPr>
            </w:pPr>
            <w:r w:rsidRPr="00146683">
              <w:rPr>
                <w:lang w:eastAsia="en-GB"/>
              </w:rPr>
              <w:t>The field is mandatory present in case of inter-RAT handover to E-UTRA; otherwise the field is optionally present, need ON.</w:t>
            </w:r>
          </w:p>
        </w:tc>
      </w:tr>
      <w:tr w:rsidR="00146683" w:rsidRPr="00146683" w14:paraId="4D6871D1" w14:textId="77777777" w:rsidTr="005411BB">
        <w:trPr>
          <w:cantSplit/>
        </w:trPr>
        <w:tc>
          <w:tcPr>
            <w:tcW w:w="2268" w:type="dxa"/>
          </w:tcPr>
          <w:p w14:paraId="3CEF3FB2" w14:textId="77777777" w:rsidR="009722D5" w:rsidRPr="00146683" w:rsidRDefault="009722D5" w:rsidP="005411BB">
            <w:pPr>
              <w:pStyle w:val="TAL"/>
              <w:rPr>
                <w:i/>
                <w:noProof/>
                <w:lang w:eastAsia="en-GB"/>
              </w:rPr>
            </w:pPr>
            <w:r w:rsidRPr="00146683">
              <w:rPr>
                <w:i/>
                <w:noProof/>
                <w:lang w:eastAsia="en-GB"/>
              </w:rPr>
              <w:t>HO-toEUTRA2</w:t>
            </w:r>
          </w:p>
        </w:tc>
        <w:tc>
          <w:tcPr>
            <w:tcW w:w="7371" w:type="dxa"/>
          </w:tcPr>
          <w:p w14:paraId="416B5353" w14:textId="77777777" w:rsidR="009722D5" w:rsidRPr="00146683" w:rsidRDefault="009722D5" w:rsidP="005411BB">
            <w:pPr>
              <w:pStyle w:val="TAL"/>
              <w:rPr>
                <w:lang w:eastAsia="en-GB"/>
              </w:rPr>
            </w:pPr>
            <w:r w:rsidRPr="00146683">
              <w:rPr>
                <w:lang w:eastAsia="en-GB"/>
              </w:rPr>
              <w:t xml:space="preserve">The field is absent if </w:t>
            </w:r>
            <w:r w:rsidRPr="00146683">
              <w:rPr>
                <w:i/>
                <w:lang w:eastAsia="en-GB"/>
              </w:rPr>
              <w:t>carrierFreq-v9e0</w:t>
            </w:r>
            <w:r w:rsidRPr="00146683">
              <w:rPr>
                <w:lang w:eastAsia="en-GB"/>
              </w:rPr>
              <w:t xml:space="preserve"> is present. Otherwise it is mandatory present in case of inter-RAT handover to E-UTRA and optionally present, need ON, in all other cases.</w:t>
            </w:r>
          </w:p>
        </w:tc>
      </w:tr>
      <w:tr w:rsidR="00146683" w:rsidRPr="00146683" w14:paraId="1F1F52CB" w14:textId="77777777" w:rsidTr="005411BB">
        <w:trPr>
          <w:cantSplit/>
        </w:trPr>
        <w:tc>
          <w:tcPr>
            <w:tcW w:w="2268" w:type="dxa"/>
          </w:tcPr>
          <w:p w14:paraId="3AE33086" w14:textId="77777777" w:rsidR="00A44A25" w:rsidRPr="00146683" w:rsidRDefault="00A44A25" w:rsidP="00A44A25">
            <w:pPr>
              <w:pStyle w:val="TAL"/>
              <w:rPr>
                <w:i/>
                <w:iCs/>
                <w:noProof/>
                <w:lang w:eastAsia="en-GB"/>
              </w:rPr>
            </w:pPr>
            <w:r w:rsidRPr="00146683">
              <w:rPr>
                <w:i/>
                <w:iCs/>
              </w:rPr>
              <w:t>NotFullConfigHO</w:t>
            </w:r>
          </w:p>
        </w:tc>
        <w:tc>
          <w:tcPr>
            <w:tcW w:w="7371" w:type="dxa"/>
          </w:tcPr>
          <w:p w14:paraId="38C9571A" w14:textId="77777777" w:rsidR="00A44A25" w:rsidRPr="00146683" w:rsidRDefault="00A44A25" w:rsidP="00A44A25">
            <w:pPr>
              <w:pStyle w:val="TAL"/>
              <w:rPr>
                <w:lang w:eastAsia="en-GB"/>
              </w:rPr>
            </w:pPr>
            <w:r w:rsidRPr="00146683">
              <w:t xml:space="preserve">This field is optionally present, Need OR, in case of handover within E-UTRA when the </w:t>
            </w:r>
            <w:r w:rsidRPr="00146683">
              <w:rPr>
                <w:i/>
                <w:iCs/>
              </w:rPr>
              <w:t>fullConfig</w:t>
            </w:r>
            <w:r w:rsidRPr="00146683">
              <w:t xml:space="preserve"> is not included in the </w:t>
            </w:r>
            <w:r w:rsidRPr="00146683">
              <w:rPr>
                <w:i/>
                <w:iCs/>
              </w:rPr>
              <w:t>RRCConnectionReconfiguration</w:t>
            </w:r>
            <w:r w:rsidRPr="00146683">
              <w:t xml:space="preserve"> message. Otherwise the field is not present.</w:t>
            </w:r>
          </w:p>
        </w:tc>
      </w:tr>
      <w:tr w:rsidR="009722D5" w:rsidRPr="00146683"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146683" w:rsidRDefault="009722D5" w:rsidP="005411BB">
            <w:pPr>
              <w:pStyle w:val="TAL"/>
              <w:rPr>
                <w:i/>
                <w:noProof/>
                <w:lang w:eastAsia="en-GB"/>
              </w:rPr>
            </w:pPr>
            <w:r w:rsidRPr="00146683">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146683" w:rsidRDefault="009722D5" w:rsidP="005411BB">
            <w:pPr>
              <w:pStyle w:val="TAL"/>
              <w:rPr>
                <w:lang w:eastAsia="en-GB"/>
              </w:rPr>
            </w:pPr>
            <w:r w:rsidRPr="00146683">
              <w:rPr>
                <w:lang w:eastAsia="en-GB"/>
              </w:rPr>
              <w:t>This field is mandatory present in case of SCG establishment; otherwise the field is optionally present, need ON.</w:t>
            </w:r>
          </w:p>
        </w:tc>
      </w:tr>
    </w:tbl>
    <w:p w14:paraId="550C4265" w14:textId="77777777" w:rsidR="009722D5" w:rsidRPr="00146683" w:rsidRDefault="009722D5" w:rsidP="009722D5">
      <w:pPr>
        <w:rPr>
          <w:iCs/>
        </w:rPr>
      </w:pPr>
    </w:p>
    <w:p w14:paraId="525C0404" w14:textId="77777777" w:rsidR="009722D5" w:rsidRPr="00146683" w:rsidRDefault="009722D5" w:rsidP="009722D5">
      <w:pPr>
        <w:pStyle w:val="Heading4"/>
      </w:pPr>
      <w:bookmarkStart w:id="3141" w:name="_Toc20487370"/>
      <w:bookmarkStart w:id="3142" w:name="_Toc29342667"/>
      <w:bookmarkStart w:id="3143" w:name="_Toc29343806"/>
      <w:bookmarkStart w:id="3144" w:name="_Toc36567072"/>
      <w:bookmarkStart w:id="3145" w:name="_Toc36810515"/>
      <w:bookmarkStart w:id="3146" w:name="_Toc36846879"/>
      <w:bookmarkStart w:id="3147" w:name="_Toc36939532"/>
      <w:bookmarkStart w:id="3148" w:name="_Toc37082512"/>
      <w:bookmarkStart w:id="3149" w:name="_Toc46481151"/>
      <w:bookmarkStart w:id="3150" w:name="_Toc46482385"/>
      <w:bookmarkStart w:id="3151" w:name="_Toc46483619"/>
      <w:bookmarkStart w:id="3152" w:name="_Toc156168312"/>
      <w:r w:rsidRPr="00146683">
        <w:t>–</w:t>
      </w:r>
      <w:r w:rsidRPr="00146683">
        <w:tab/>
      </w:r>
      <w:r w:rsidRPr="00146683">
        <w:rPr>
          <w:i/>
        </w:rPr>
        <w:t>MobilityParametersCDMA2000 (1xRTT)</w:t>
      </w:r>
      <w:bookmarkEnd w:id="3141"/>
      <w:bookmarkEnd w:id="3142"/>
      <w:bookmarkEnd w:id="3143"/>
      <w:bookmarkEnd w:id="3144"/>
      <w:bookmarkEnd w:id="3145"/>
      <w:bookmarkEnd w:id="3146"/>
      <w:bookmarkEnd w:id="3147"/>
      <w:bookmarkEnd w:id="3148"/>
      <w:bookmarkEnd w:id="3149"/>
      <w:bookmarkEnd w:id="3150"/>
      <w:bookmarkEnd w:id="3151"/>
      <w:bookmarkEnd w:id="3152"/>
    </w:p>
    <w:p w14:paraId="2F12F9CD" w14:textId="77777777" w:rsidR="009722D5" w:rsidRPr="00146683" w:rsidRDefault="009722D5" w:rsidP="009722D5">
      <w:pPr>
        <w:rPr>
          <w:iCs/>
        </w:rPr>
      </w:pPr>
      <w:r w:rsidRPr="00146683">
        <w:t xml:space="preserve">The </w:t>
      </w:r>
      <w:r w:rsidRPr="00146683">
        <w:rPr>
          <w:i/>
        </w:rPr>
        <w:t>MobilityParametersCDMA2000</w:t>
      </w:r>
      <w:r w:rsidRPr="00146683">
        <w:t xml:space="preserve"> </w:t>
      </w:r>
      <w:r w:rsidRPr="00146683">
        <w:rPr>
          <w:iCs/>
        </w:rPr>
        <w:t>contains the parameters provided to the UE for handover and (enhanced) CSFB to 1xRTT support, as defined in C.S0097 [53]</w:t>
      </w:r>
      <w:r w:rsidRPr="00146683">
        <w:t>.</w:t>
      </w:r>
    </w:p>
    <w:p w14:paraId="0605F9FA" w14:textId="77777777" w:rsidR="009722D5" w:rsidRPr="00146683" w:rsidRDefault="009722D5" w:rsidP="009722D5">
      <w:pPr>
        <w:pStyle w:val="TH"/>
      </w:pPr>
      <w:r w:rsidRPr="00146683">
        <w:rPr>
          <w:bCs/>
          <w:i/>
          <w:iCs/>
        </w:rPr>
        <w:t>MobilityParametersCDMA2000</w:t>
      </w:r>
      <w:r w:rsidRPr="00146683">
        <w:t xml:space="preserve"> information element</w:t>
      </w:r>
    </w:p>
    <w:p w14:paraId="2E53B0C1" w14:textId="77777777" w:rsidR="009722D5" w:rsidRPr="00146683" w:rsidRDefault="009722D5" w:rsidP="009722D5">
      <w:pPr>
        <w:pStyle w:val="PL"/>
        <w:shd w:val="clear" w:color="auto" w:fill="E6E6E6"/>
      </w:pPr>
      <w:r w:rsidRPr="00146683">
        <w:t>-- ASN1START</w:t>
      </w:r>
    </w:p>
    <w:p w14:paraId="5BB0BA26" w14:textId="77777777" w:rsidR="009722D5" w:rsidRPr="00146683" w:rsidRDefault="009722D5" w:rsidP="009722D5">
      <w:pPr>
        <w:pStyle w:val="PL"/>
        <w:shd w:val="clear" w:color="auto" w:fill="E6E6E6"/>
      </w:pPr>
    </w:p>
    <w:p w14:paraId="25E21C12" w14:textId="77777777" w:rsidR="009722D5" w:rsidRPr="00146683" w:rsidRDefault="009722D5" w:rsidP="009722D5">
      <w:pPr>
        <w:pStyle w:val="PL"/>
        <w:shd w:val="clear" w:color="auto" w:fill="E6E6E6"/>
      </w:pPr>
      <w:r w:rsidRPr="00146683">
        <w:t>MobilityParametersCDMA2000 ::=</w:t>
      </w:r>
      <w:r w:rsidRPr="00146683">
        <w:tab/>
      </w:r>
      <w:r w:rsidRPr="00146683">
        <w:tab/>
      </w:r>
      <w:r w:rsidRPr="00146683">
        <w:tab/>
        <w:t>OCTET STRING</w:t>
      </w:r>
    </w:p>
    <w:p w14:paraId="6E5BB754" w14:textId="77777777" w:rsidR="009722D5" w:rsidRPr="00146683" w:rsidRDefault="009722D5" w:rsidP="009722D5">
      <w:pPr>
        <w:pStyle w:val="PL"/>
        <w:shd w:val="clear" w:color="auto" w:fill="E6E6E6"/>
      </w:pPr>
    </w:p>
    <w:p w14:paraId="4F94F4B8" w14:textId="77777777" w:rsidR="009722D5" w:rsidRPr="00146683" w:rsidRDefault="009722D5" w:rsidP="009722D5">
      <w:pPr>
        <w:pStyle w:val="PL"/>
        <w:shd w:val="clear" w:color="auto" w:fill="E6E6E6"/>
      </w:pPr>
      <w:r w:rsidRPr="00146683">
        <w:t>-- ASN1STOP</w:t>
      </w:r>
    </w:p>
    <w:p w14:paraId="207D2391" w14:textId="77777777" w:rsidR="009722D5" w:rsidRPr="00146683" w:rsidRDefault="009722D5" w:rsidP="009722D5"/>
    <w:p w14:paraId="7BCA3AA7" w14:textId="77777777" w:rsidR="009722D5" w:rsidRPr="00146683" w:rsidRDefault="009722D5" w:rsidP="009722D5">
      <w:pPr>
        <w:pStyle w:val="Heading4"/>
        <w:rPr>
          <w:i/>
          <w:noProof/>
        </w:rPr>
      </w:pPr>
      <w:bookmarkStart w:id="3153" w:name="_Toc20487371"/>
      <w:bookmarkStart w:id="3154" w:name="_Toc29342668"/>
      <w:bookmarkStart w:id="3155" w:name="_Toc29343807"/>
      <w:bookmarkStart w:id="3156" w:name="_Toc36567073"/>
      <w:bookmarkStart w:id="3157" w:name="_Toc36810516"/>
      <w:bookmarkStart w:id="3158" w:name="_Toc36846880"/>
      <w:bookmarkStart w:id="3159" w:name="_Toc36939533"/>
      <w:bookmarkStart w:id="3160" w:name="_Toc37082513"/>
      <w:bookmarkStart w:id="3161" w:name="_Toc46481152"/>
      <w:bookmarkStart w:id="3162" w:name="_Toc46482386"/>
      <w:bookmarkStart w:id="3163" w:name="_Toc46483620"/>
      <w:bookmarkStart w:id="3164" w:name="_Toc156168313"/>
      <w:r w:rsidRPr="00146683">
        <w:t>–</w:t>
      </w:r>
      <w:r w:rsidRPr="00146683">
        <w:tab/>
      </w:r>
      <w:r w:rsidRPr="00146683">
        <w:rPr>
          <w:i/>
          <w:noProof/>
        </w:rPr>
        <w:t>MobilityStateParameters</w:t>
      </w:r>
      <w:bookmarkEnd w:id="3153"/>
      <w:bookmarkEnd w:id="3154"/>
      <w:bookmarkEnd w:id="3155"/>
      <w:bookmarkEnd w:id="3156"/>
      <w:bookmarkEnd w:id="3157"/>
      <w:bookmarkEnd w:id="3158"/>
      <w:bookmarkEnd w:id="3159"/>
      <w:bookmarkEnd w:id="3160"/>
      <w:bookmarkEnd w:id="3161"/>
      <w:bookmarkEnd w:id="3162"/>
      <w:bookmarkEnd w:id="3163"/>
      <w:bookmarkEnd w:id="3164"/>
    </w:p>
    <w:p w14:paraId="183915BA" w14:textId="77777777" w:rsidR="009722D5" w:rsidRPr="00146683" w:rsidRDefault="009722D5" w:rsidP="009722D5">
      <w:r w:rsidRPr="00146683">
        <w:t xml:space="preserve">The IE </w:t>
      </w:r>
      <w:r w:rsidRPr="00146683">
        <w:rPr>
          <w:i/>
          <w:noProof/>
        </w:rPr>
        <w:t>MobilityStateParameters</w:t>
      </w:r>
      <w:r w:rsidRPr="00146683">
        <w:t xml:space="preserve"> contains parameters to determine UE mobility state.</w:t>
      </w:r>
    </w:p>
    <w:p w14:paraId="61033A30" w14:textId="77777777" w:rsidR="009722D5" w:rsidRPr="00146683" w:rsidRDefault="009722D5" w:rsidP="009722D5">
      <w:pPr>
        <w:pStyle w:val="TH"/>
      </w:pPr>
      <w:r w:rsidRPr="00146683">
        <w:rPr>
          <w:bCs/>
          <w:i/>
          <w:iCs/>
        </w:rPr>
        <w:t xml:space="preserve">MobilityStateParameters </w:t>
      </w:r>
      <w:r w:rsidRPr="00146683">
        <w:t>information element</w:t>
      </w:r>
    </w:p>
    <w:p w14:paraId="53DC376D" w14:textId="77777777" w:rsidR="009722D5" w:rsidRPr="00146683" w:rsidRDefault="009722D5" w:rsidP="009722D5">
      <w:pPr>
        <w:pStyle w:val="PL"/>
        <w:shd w:val="clear" w:color="auto" w:fill="E6E6E6"/>
      </w:pPr>
      <w:r w:rsidRPr="00146683">
        <w:t>-- ASN1START</w:t>
      </w:r>
    </w:p>
    <w:p w14:paraId="42473155" w14:textId="77777777" w:rsidR="009722D5" w:rsidRPr="00146683" w:rsidRDefault="009722D5" w:rsidP="009722D5">
      <w:pPr>
        <w:pStyle w:val="PL"/>
        <w:shd w:val="clear" w:color="auto" w:fill="E6E6E6"/>
      </w:pPr>
    </w:p>
    <w:p w14:paraId="403C5076" w14:textId="77777777" w:rsidR="009722D5" w:rsidRPr="00146683" w:rsidRDefault="009722D5" w:rsidP="009722D5">
      <w:pPr>
        <w:pStyle w:val="PL"/>
        <w:shd w:val="clear" w:color="auto" w:fill="E6E6E6"/>
      </w:pPr>
      <w:r w:rsidRPr="00146683">
        <w:t>MobilityStateParameters ::=</w:t>
      </w:r>
      <w:r w:rsidRPr="00146683">
        <w:tab/>
      </w:r>
      <w:r w:rsidRPr="00146683">
        <w:tab/>
      </w:r>
      <w:r w:rsidRPr="00146683">
        <w:tab/>
        <w:t>SEQUENCE {</w:t>
      </w:r>
    </w:p>
    <w:p w14:paraId="64E79CC0" w14:textId="77777777" w:rsidR="009722D5" w:rsidRPr="00146683" w:rsidRDefault="009722D5" w:rsidP="009722D5">
      <w:pPr>
        <w:pStyle w:val="PL"/>
        <w:shd w:val="clear" w:color="auto" w:fill="E6E6E6"/>
      </w:pPr>
      <w:r w:rsidRPr="00146683">
        <w:tab/>
        <w:t>t-Evaluation</w:t>
      </w:r>
      <w:r w:rsidRPr="00146683">
        <w:tab/>
      </w:r>
      <w:r w:rsidRPr="00146683">
        <w:tab/>
      </w:r>
      <w:r w:rsidRPr="00146683">
        <w:tab/>
      </w:r>
      <w:r w:rsidRPr="00146683">
        <w:tab/>
      </w:r>
      <w:r w:rsidRPr="00146683">
        <w:tab/>
      </w:r>
      <w:r w:rsidRPr="00146683">
        <w:tab/>
        <w:t>ENUMERATED {</w:t>
      </w:r>
    </w:p>
    <w:p w14:paraId="2475627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464E6A15" w14:textId="77777777" w:rsidR="009722D5" w:rsidRPr="00146683" w:rsidRDefault="009722D5" w:rsidP="009722D5">
      <w:pPr>
        <w:pStyle w:val="PL"/>
        <w:shd w:val="clear" w:color="auto" w:fill="E6E6E6"/>
      </w:pPr>
      <w:r w:rsidRPr="00146683">
        <w:tab/>
        <w:t>t-HystNormal</w:t>
      </w:r>
      <w:r w:rsidRPr="00146683">
        <w:tab/>
      </w:r>
      <w:r w:rsidRPr="00146683">
        <w:tab/>
      </w:r>
      <w:r w:rsidRPr="00146683">
        <w:tab/>
      </w:r>
      <w:r w:rsidRPr="00146683">
        <w:tab/>
      </w:r>
      <w:r w:rsidRPr="00146683">
        <w:tab/>
      </w:r>
      <w:r w:rsidRPr="00146683">
        <w:tab/>
        <w:t>ENUMERATED {</w:t>
      </w:r>
    </w:p>
    <w:p w14:paraId="49488A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7EE63B64" w14:textId="77777777" w:rsidR="009722D5" w:rsidRPr="00146683" w:rsidRDefault="009722D5" w:rsidP="009722D5">
      <w:pPr>
        <w:pStyle w:val="PL"/>
        <w:shd w:val="clear" w:color="auto" w:fill="E6E6E6"/>
      </w:pPr>
      <w:r w:rsidRPr="00146683">
        <w:tab/>
        <w:t>n-CellChangeMedium</w:t>
      </w:r>
      <w:r w:rsidRPr="00146683">
        <w:tab/>
      </w:r>
      <w:r w:rsidRPr="00146683">
        <w:tab/>
      </w:r>
      <w:r w:rsidRPr="00146683">
        <w:tab/>
      </w:r>
      <w:r w:rsidRPr="00146683">
        <w:tab/>
      </w:r>
      <w:r w:rsidRPr="00146683">
        <w:tab/>
        <w:t>INTEGER (1..16),</w:t>
      </w:r>
    </w:p>
    <w:p w14:paraId="61815D84" w14:textId="77777777" w:rsidR="009722D5" w:rsidRPr="00146683" w:rsidRDefault="009722D5" w:rsidP="009722D5">
      <w:pPr>
        <w:pStyle w:val="PL"/>
        <w:shd w:val="clear" w:color="auto" w:fill="E6E6E6"/>
      </w:pPr>
      <w:r w:rsidRPr="00146683">
        <w:tab/>
        <w:t>n-CellChangeHigh</w:t>
      </w:r>
      <w:r w:rsidRPr="00146683">
        <w:tab/>
      </w:r>
      <w:r w:rsidRPr="00146683">
        <w:tab/>
      </w:r>
      <w:r w:rsidRPr="00146683">
        <w:tab/>
      </w:r>
      <w:r w:rsidRPr="00146683">
        <w:tab/>
      </w:r>
      <w:r w:rsidRPr="00146683">
        <w:tab/>
        <w:t>INTEGER (1..16)</w:t>
      </w:r>
    </w:p>
    <w:p w14:paraId="3AED8A43" w14:textId="77777777" w:rsidR="009722D5" w:rsidRPr="00146683" w:rsidRDefault="009722D5" w:rsidP="009722D5">
      <w:pPr>
        <w:pStyle w:val="PL"/>
        <w:shd w:val="clear" w:color="auto" w:fill="E6E6E6"/>
      </w:pPr>
      <w:r w:rsidRPr="00146683">
        <w:t>}</w:t>
      </w:r>
    </w:p>
    <w:p w14:paraId="45DE091A" w14:textId="77777777" w:rsidR="009722D5" w:rsidRPr="00146683" w:rsidRDefault="009722D5" w:rsidP="009722D5">
      <w:pPr>
        <w:pStyle w:val="PL"/>
        <w:shd w:val="clear" w:color="auto" w:fill="E6E6E6"/>
      </w:pPr>
    </w:p>
    <w:p w14:paraId="720FFF56" w14:textId="77777777" w:rsidR="009722D5" w:rsidRPr="00146683" w:rsidRDefault="009722D5" w:rsidP="009722D5">
      <w:pPr>
        <w:pStyle w:val="PL"/>
        <w:shd w:val="clear" w:color="auto" w:fill="E6E6E6"/>
      </w:pPr>
      <w:r w:rsidRPr="00146683">
        <w:t>-- ASN1STOP</w:t>
      </w:r>
    </w:p>
    <w:p w14:paraId="6AC37EB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E54ABA5" w14:textId="77777777" w:rsidTr="005411BB">
        <w:trPr>
          <w:cantSplit/>
          <w:tblHeader/>
        </w:trPr>
        <w:tc>
          <w:tcPr>
            <w:tcW w:w="9639" w:type="dxa"/>
          </w:tcPr>
          <w:p w14:paraId="68E18267" w14:textId="77777777" w:rsidR="009722D5" w:rsidRPr="00146683" w:rsidRDefault="009722D5" w:rsidP="005411BB">
            <w:pPr>
              <w:pStyle w:val="TAH"/>
              <w:rPr>
                <w:lang w:eastAsia="en-GB"/>
              </w:rPr>
            </w:pPr>
            <w:r w:rsidRPr="00146683">
              <w:rPr>
                <w:i/>
                <w:noProof/>
                <w:lang w:eastAsia="en-GB"/>
              </w:rPr>
              <w:t>MobilityStateParameters</w:t>
            </w:r>
            <w:r w:rsidRPr="00146683">
              <w:rPr>
                <w:iCs/>
                <w:noProof/>
                <w:lang w:eastAsia="en-GB"/>
              </w:rPr>
              <w:t xml:space="preserve"> field descriptions</w:t>
            </w:r>
          </w:p>
        </w:tc>
      </w:tr>
      <w:tr w:rsidR="00146683" w:rsidRPr="00146683" w14:paraId="7D72392E" w14:textId="77777777" w:rsidTr="005411BB">
        <w:trPr>
          <w:cantSplit/>
        </w:trPr>
        <w:tc>
          <w:tcPr>
            <w:tcW w:w="9639" w:type="dxa"/>
          </w:tcPr>
          <w:p w14:paraId="0149A6F2" w14:textId="77777777" w:rsidR="009722D5" w:rsidRPr="00146683" w:rsidRDefault="009722D5" w:rsidP="005411BB">
            <w:pPr>
              <w:pStyle w:val="TAL"/>
              <w:rPr>
                <w:b/>
                <w:i/>
                <w:lang w:eastAsia="en-GB"/>
              </w:rPr>
            </w:pPr>
            <w:r w:rsidRPr="00146683">
              <w:rPr>
                <w:b/>
                <w:i/>
                <w:lang w:eastAsia="en-GB"/>
              </w:rPr>
              <w:t>n-CellChangeHigh</w:t>
            </w:r>
          </w:p>
          <w:p w14:paraId="019648C4" w14:textId="77777777" w:rsidR="009722D5" w:rsidRPr="00146683" w:rsidRDefault="009722D5" w:rsidP="005411BB">
            <w:pPr>
              <w:pStyle w:val="TAL"/>
              <w:rPr>
                <w:lang w:eastAsia="en-GB"/>
              </w:rPr>
            </w:pPr>
            <w:r w:rsidRPr="00146683">
              <w:rPr>
                <w:lang w:eastAsia="en-GB"/>
              </w:rPr>
              <w:t>The number of cell changes to enter high mobility state. Corresponds to N</w:t>
            </w:r>
            <w:r w:rsidRPr="00146683">
              <w:rPr>
                <w:vertAlign w:val="subscript"/>
                <w:lang w:eastAsia="en-GB"/>
              </w:rPr>
              <w:t>CR_H</w:t>
            </w:r>
            <w:r w:rsidRPr="00146683">
              <w:rPr>
                <w:lang w:eastAsia="en-GB"/>
              </w:rPr>
              <w:t xml:space="preserve"> in TS 36.304 [4].</w:t>
            </w:r>
          </w:p>
        </w:tc>
      </w:tr>
      <w:tr w:rsidR="00146683" w:rsidRPr="00146683" w14:paraId="667E62AB" w14:textId="77777777" w:rsidTr="005411BB">
        <w:trPr>
          <w:cantSplit/>
        </w:trPr>
        <w:tc>
          <w:tcPr>
            <w:tcW w:w="9639" w:type="dxa"/>
          </w:tcPr>
          <w:p w14:paraId="220884F8" w14:textId="77777777" w:rsidR="009722D5" w:rsidRPr="00146683" w:rsidRDefault="009722D5" w:rsidP="005411BB">
            <w:pPr>
              <w:pStyle w:val="TAL"/>
              <w:rPr>
                <w:b/>
                <w:i/>
                <w:lang w:eastAsia="en-GB"/>
              </w:rPr>
            </w:pPr>
            <w:r w:rsidRPr="00146683">
              <w:rPr>
                <w:b/>
                <w:i/>
                <w:lang w:eastAsia="en-GB"/>
              </w:rPr>
              <w:t>n-CellChangeMedium</w:t>
            </w:r>
          </w:p>
          <w:p w14:paraId="3BE1F4F0" w14:textId="77777777" w:rsidR="009722D5" w:rsidRPr="00146683" w:rsidRDefault="009722D5" w:rsidP="005411BB">
            <w:pPr>
              <w:pStyle w:val="TAL"/>
              <w:rPr>
                <w:lang w:eastAsia="en-GB"/>
              </w:rPr>
            </w:pPr>
            <w:r w:rsidRPr="00146683">
              <w:rPr>
                <w:lang w:eastAsia="en-GB"/>
              </w:rPr>
              <w:t>The number of cell changes to enter medium mobility state. Corresponds to N</w:t>
            </w:r>
            <w:r w:rsidRPr="00146683">
              <w:rPr>
                <w:vertAlign w:val="subscript"/>
                <w:lang w:eastAsia="en-GB"/>
              </w:rPr>
              <w:t>CR_M</w:t>
            </w:r>
            <w:r w:rsidRPr="00146683">
              <w:rPr>
                <w:lang w:eastAsia="en-GB"/>
              </w:rPr>
              <w:t xml:space="preserve"> in TS 36.304 [4].</w:t>
            </w:r>
          </w:p>
        </w:tc>
      </w:tr>
      <w:tr w:rsidR="00146683" w:rsidRPr="00146683" w14:paraId="42CF3B0F" w14:textId="77777777" w:rsidTr="005411BB">
        <w:trPr>
          <w:cantSplit/>
        </w:trPr>
        <w:tc>
          <w:tcPr>
            <w:tcW w:w="9639" w:type="dxa"/>
          </w:tcPr>
          <w:p w14:paraId="199C1EE7" w14:textId="77777777" w:rsidR="009722D5" w:rsidRPr="00146683" w:rsidRDefault="009722D5" w:rsidP="005411BB">
            <w:pPr>
              <w:pStyle w:val="TAL"/>
              <w:rPr>
                <w:b/>
                <w:i/>
                <w:lang w:eastAsia="en-GB"/>
              </w:rPr>
            </w:pPr>
            <w:r w:rsidRPr="00146683">
              <w:rPr>
                <w:b/>
                <w:i/>
                <w:lang w:eastAsia="en-GB"/>
              </w:rPr>
              <w:t>t-Evaluation</w:t>
            </w:r>
          </w:p>
          <w:p w14:paraId="155A4329" w14:textId="77777777" w:rsidR="009722D5" w:rsidRPr="00146683" w:rsidRDefault="009722D5" w:rsidP="005411BB">
            <w:pPr>
              <w:pStyle w:val="TAL"/>
              <w:rPr>
                <w:lang w:eastAsia="en-GB"/>
              </w:rPr>
            </w:pPr>
            <w:r w:rsidRPr="00146683">
              <w:rPr>
                <w:lang w:eastAsia="en-GB"/>
              </w:rPr>
              <w:t>The duration for evaluating criteria to enter mobility states. Corresponds to T</w:t>
            </w:r>
            <w:r w:rsidRPr="00146683">
              <w:rPr>
                <w:vertAlign w:val="subscript"/>
                <w:lang w:eastAsia="en-GB"/>
              </w:rPr>
              <w:t>CRmax</w:t>
            </w:r>
            <w:r w:rsidRPr="00146683">
              <w:rPr>
                <w:lang w:eastAsia="en-GB"/>
              </w:rPr>
              <w:t xml:space="preserve"> in TS 36.304 [4]. Value in seconds, s30 corresponds to 30 s and so on.</w:t>
            </w:r>
          </w:p>
        </w:tc>
      </w:tr>
      <w:tr w:rsidR="009722D5" w:rsidRPr="00146683" w14:paraId="03094017" w14:textId="77777777" w:rsidTr="005411BB">
        <w:trPr>
          <w:cantSplit/>
        </w:trPr>
        <w:tc>
          <w:tcPr>
            <w:tcW w:w="9639" w:type="dxa"/>
          </w:tcPr>
          <w:p w14:paraId="23198D03" w14:textId="77777777" w:rsidR="009722D5" w:rsidRPr="00146683" w:rsidRDefault="009722D5" w:rsidP="005411BB">
            <w:pPr>
              <w:pStyle w:val="TAL"/>
              <w:rPr>
                <w:b/>
                <w:i/>
                <w:lang w:eastAsia="en-GB"/>
              </w:rPr>
            </w:pPr>
            <w:r w:rsidRPr="00146683">
              <w:rPr>
                <w:b/>
                <w:i/>
                <w:lang w:eastAsia="en-GB"/>
              </w:rPr>
              <w:t>t-HystNormal</w:t>
            </w:r>
          </w:p>
          <w:p w14:paraId="26436869" w14:textId="77777777" w:rsidR="009722D5" w:rsidRPr="00146683" w:rsidRDefault="009722D5" w:rsidP="005411BB">
            <w:pPr>
              <w:pStyle w:val="TAL"/>
              <w:rPr>
                <w:lang w:eastAsia="en-GB"/>
              </w:rPr>
            </w:pPr>
            <w:r w:rsidRPr="00146683">
              <w:rPr>
                <w:lang w:eastAsia="en-GB"/>
              </w:rPr>
              <w:t>The additional duration for evaluating criteria to enter normal mobility state. Corresponds to T</w:t>
            </w:r>
            <w:r w:rsidRPr="00146683">
              <w:rPr>
                <w:vertAlign w:val="subscript"/>
                <w:lang w:eastAsia="en-GB"/>
              </w:rPr>
              <w:t>CRmaxHyst</w:t>
            </w:r>
            <w:r w:rsidRPr="00146683">
              <w:rPr>
                <w:lang w:eastAsia="en-GB"/>
              </w:rPr>
              <w:t xml:space="preserve"> in TS 36.304 [4]. Value in seconds, s30 corresponds to 30 s and so on.</w:t>
            </w:r>
          </w:p>
        </w:tc>
      </w:tr>
    </w:tbl>
    <w:p w14:paraId="14EC71D3" w14:textId="77777777" w:rsidR="009722D5" w:rsidRPr="00146683" w:rsidRDefault="009722D5" w:rsidP="009722D5"/>
    <w:p w14:paraId="4DD7595C" w14:textId="77777777" w:rsidR="009722D5" w:rsidRPr="00146683" w:rsidRDefault="009722D5" w:rsidP="009722D5">
      <w:pPr>
        <w:pStyle w:val="Heading4"/>
        <w:rPr>
          <w:i/>
          <w:noProof/>
        </w:rPr>
      </w:pPr>
      <w:bookmarkStart w:id="3165" w:name="_Toc20487372"/>
      <w:bookmarkStart w:id="3166" w:name="_Toc29342669"/>
      <w:bookmarkStart w:id="3167" w:name="_Toc29343808"/>
      <w:bookmarkStart w:id="3168" w:name="_Toc36567074"/>
      <w:bookmarkStart w:id="3169" w:name="_Toc36810517"/>
      <w:bookmarkStart w:id="3170" w:name="_Toc36846881"/>
      <w:bookmarkStart w:id="3171" w:name="_Toc36939534"/>
      <w:bookmarkStart w:id="3172" w:name="_Toc37082514"/>
      <w:bookmarkStart w:id="3173" w:name="_Toc46481153"/>
      <w:bookmarkStart w:id="3174" w:name="_Toc46482387"/>
      <w:bookmarkStart w:id="3175" w:name="_Toc46483621"/>
      <w:bookmarkStart w:id="3176" w:name="_Toc156168314"/>
      <w:r w:rsidRPr="00146683">
        <w:lastRenderedPageBreak/>
        <w:t>–</w:t>
      </w:r>
      <w:r w:rsidRPr="00146683">
        <w:tab/>
      </w:r>
      <w:r w:rsidRPr="00146683">
        <w:rPr>
          <w:i/>
          <w:noProof/>
        </w:rPr>
        <w:t>MultiBandInfoList</w:t>
      </w:r>
      <w:bookmarkEnd w:id="3165"/>
      <w:bookmarkEnd w:id="3166"/>
      <w:bookmarkEnd w:id="3167"/>
      <w:bookmarkEnd w:id="3168"/>
      <w:bookmarkEnd w:id="3169"/>
      <w:bookmarkEnd w:id="3170"/>
      <w:bookmarkEnd w:id="3171"/>
      <w:bookmarkEnd w:id="3172"/>
      <w:bookmarkEnd w:id="3173"/>
      <w:bookmarkEnd w:id="3174"/>
      <w:bookmarkEnd w:id="3175"/>
      <w:bookmarkEnd w:id="3176"/>
    </w:p>
    <w:p w14:paraId="598C079F" w14:textId="77777777" w:rsidR="009722D5" w:rsidRPr="00146683" w:rsidRDefault="009722D5" w:rsidP="009722D5">
      <w:pPr>
        <w:pStyle w:val="TH"/>
      </w:pPr>
      <w:r w:rsidRPr="00146683">
        <w:rPr>
          <w:bCs/>
          <w:i/>
          <w:iCs/>
        </w:rPr>
        <w:t xml:space="preserve">MultiBandInfoList </w:t>
      </w:r>
      <w:r w:rsidRPr="00146683">
        <w:t>information element</w:t>
      </w:r>
    </w:p>
    <w:p w14:paraId="6C0D397F" w14:textId="77777777" w:rsidR="009722D5" w:rsidRPr="00146683" w:rsidRDefault="009722D5" w:rsidP="009722D5">
      <w:pPr>
        <w:pStyle w:val="PL"/>
        <w:shd w:val="clear" w:color="auto" w:fill="E6E6E6"/>
      </w:pPr>
      <w:r w:rsidRPr="00146683">
        <w:t>-- ASN1START</w:t>
      </w:r>
    </w:p>
    <w:p w14:paraId="5263BC11" w14:textId="77777777" w:rsidR="009722D5" w:rsidRPr="00146683" w:rsidRDefault="009722D5" w:rsidP="009722D5">
      <w:pPr>
        <w:pStyle w:val="PL"/>
        <w:shd w:val="clear" w:color="auto" w:fill="E6E6E6"/>
      </w:pPr>
    </w:p>
    <w:p w14:paraId="5732A6A0" w14:textId="77777777" w:rsidR="009722D5" w:rsidRPr="00146683" w:rsidRDefault="009722D5" w:rsidP="009722D5">
      <w:pPr>
        <w:pStyle w:val="PL"/>
        <w:shd w:val="clear" w:color="auto" w:fill="E6E6E6"/>
      </w:pPr>
      <w:r w:rsidRPr="00146683">
        <w:t>MultiBandInfoList ::=</w:t>
      </w:r>
      <w:r w:rsidRPr="00146683">
        <w:tab/>
        <w:t>SEQUENCE (SIZE (1..maxMultiBands)) OF FreqBandIndicator</w:t>
      </w:r>
    </w:p>
    <w:p w14:paraId="4D2F28C8" w14:textId="77777777" w:rsidR="009722D5" w:rsidRPr="00146683" w:rsidRDefault="009722D5" w:rsidP="009722D5">
      <w:pPr>
        <w:pStyle w:val="PL"/>
        <w:shd w:val="clear" w:color="auto" w:fill="E6E6E6"/>
      </w:pPr>
    </w:p>
    <w:p w14:paraId="253C66A3" w14:textId="77777777" w:rsidR="009722D5" w:rsidRPr="00146683" w:rsidRDefault="009722D5" w:rsidP="009722D5">
      <w:pPr>
        <w:pStyle w:val="PL"/>
        <w:shd w:val="clear" w:color="auto" w:fill="E6E6E6"/>
      </w:pPr>
      <w:r w:rsidRPr="00146683">
        <w:t>MultiBandInfoList-v9e0 ::=</w:t>
      </w:r>
      <w:r w:rsidRPr="00146683">
        <w:tab/>
        <w:t>SEQUENCE (SIZE (1..maxMultiBands)) OF MultiBandInfo-v9e0</w:t>
      </w:r>
    </w:p>
    <w:p w14:paraId="193A36DC" w14:textId="77777777" w:rsidR="009722D5" w:rsidRPr="00146683" w:rsidRDefault="009722D5" w:rsidP="009722D5">
      <w:pPr>
        <w:pStyle w:val="PL"/>
        <w:shd w:val="clear" w:color="auto" w:fill="E6E6E6"/>
      </w:pPr>
    </w:p>
    <w:p w14:paraId="69575FE0" w14:textId="77777777" w:rsidR="009722D5" w:rsidRPr="00146683" w:rsidRDefault="009722D5" w:rsidP="009722D5">
      <w:pPr>
        <w:pStyle w:val="PL"/>
        <w:shd w:val="clear" w:color="auto" w:fill="E6E6E6"/>
      </w:pPr>
      <w:r w:rsidRPr="00146683">
        <w:t>MultiBandInfoList-v10j0 ::=</w:t>
      </w:r>
      <w:r w:rsidRPr="00146683">
        <w:tab/>
        <w:t>SEQUENCE (SIZE (1..maxMultiBands)) OF NS-PmaxList-r10</w:t>
      </w:r>
    </w:p>
    <w:p w14:paraId="5805F8ED" w14:textId="77777777" w:rsidR="009722D5" w:rsidRPr="00146683" w:rsidRDefault="009722D5" w:rsidP="009722D5">
      <w:pPr>
        <w:pStyle w:val="PL"/>
        <w:shd w:val="clear" w:color="auto" w:fill="E6E6E6"/>
      </w:pPr>
    </w:p>
    <w:p w14:paraId="782B9328" w14:textId="77777777" w:rsidR="00D47542" w:rsidRPr="00146683" w:rsidRDefault="00D47542" w:rsidP="00D47542">
      <w:pPr>
        <w:pStyle w:val="PL"/>
        <w:shd w:val="pct10" w:color="auto" w:fill="auto"/>
      </w:pPr>
      <w:r w:rsidRPr="00146683">
        <w:t>MultiBandInfoList-</w:t>
      </w:r>
      <w:r w:rsidR="0080664D" w:rsidRPr="00146683">
        <w:t>v10l0</w:t>
      </w:r>
      <w:r w:rsidRPr="00146683">
        <w:t xml:space="preserve"> ::=</w:t>
      </w:r>
      <w:r w:rsidRPr="00146683">
        <w:tab/>
        <w:t>SEQUENCE (SIZE (1..maxMultiBands)) OF NS-PmaxList-</w:t>
      </w:r>
      <w:r w:rsidR="0080664D" w:rsidRPr="00146683">
        <w:t>v10l0</w:t>
      </w:r>
    </w:p>
    <w:p w14:paraId="3AB9576C" w14:textId="77777777" w:rsidR="00D47542" w:rsidRPr="00146683" w:rsidRDefault="00D47542" w:rsidP="00D47542">
      <w:pPr>
        <w:pStyle w:val="PL"/>
        <w:shd w:val="pct10" w:color="auto" w:fill="auto"/>
      </w:pPr>
    </w:p>
    <w:p w14:paraId="735BA7AB" w14:textId="77777777" w:rsidR="009722D5" w:rsidRPr="00146683" w:rsidRDefault="009722D5" w:rsidP="009722D5">
      <w:pPr>
        <w:pStyle w:val="PL"/>
        <w:shd w:val="clear" w:color="auto" w:fill="E6E6E6"/>
      </w:pPr>
      <w:r w:rsidRPr="00146683">
        <w:t>MultiBandInfoList-r11 ::=</w:t>
      </w:r>
      <w:r w:rsidRPr="00146683">
        <w:tab/>
        <w:t>SEQUENCE (SIZE (1..maxMultiBands)) OF FreqBandIndicator-r11</w:t>
      </w:r>
    </w:p>
    <w:p w14:paraId="1E3C385E" w14:textId="77777777" w:rsidR="009722D5" w:rsidRPr="00146683" w:rsidRDefault="009722D5" w:rsidP="009722D5">
      <w:pPr>
        <w:pStyle w:val="PL"/>
        <w:shd w:val="clear" w:color="auto" w:fill="E6E6E6"/>
      </w:pPr>
    </w:p>
    <w:p w14:paraId="074B41B3" w14:textId="77777777" w:rsidR="009722D5" w:rsidRPr="00146683" w:rsidRDefault="009722D5" w:rsidP="009722D5">
      <w:pPr>
        <w:pStyle w:val="PL"/>
        <w:shd w:val="clear" w:color="auto" w:fill="E6E6E6"/>
      </w:pPr>
      <w:r w:rsidRPr="00146683">
        <w:t>MultiBandInfo-v9e0 ::=</w:t>
      </w:r>
      <w:r w:rsidRPr="00146683">
        <w:tab/>
      </w:r>
      <w:r w:rsidRPr="00146683">
        <w:tab/>
        <w:t>SEQUENCE {</w:t>
      </w:r>
    </w:p>
    <w:p w14:paraId="6D241171" w14:textId="77777777" w:rsidR="009722D5" w:rsidRPr="00146683" w:rsidRDefault="009722D5" w:rsidP="009722D5">
      <w:pPr>
        <w:pStyle w:val="PL"/>
        <w:shd w:val="clear" w:color="auto" w:fill="E6E6E6"/>
      </w:pPr>
      <w:r w:rsidRPr="00146683">
        <w:tab/>
        <w:t>freqBandIndicator-v9e0</w:t>
      </w:r>
      <w:r w:rsidRPr="00146683">
        <w:tab/>
      </w:r>
      <w:r w:rsidRPr="00146683">
        <w:tab/>
      </w:r>
      <w:r w:rsidRPr="00146683">
        <w:tab/>
      </w:r>
      <w:r w:rsidRPr="00146683">
        <w:tab/>
        <w:t>FreqBandIndicator-v9e0</w:t>
      </w:r>
      <w:r w:rsidRPr="00146683">
        <w:tab/>
      </w:r>
      <w:r w:rsidRPr="00146683">
        <w:tab/>
        <w:t>OPTIONAL</w:t>
      </w:r>
      <w:r w:rsidRPr="00146683">
        <w:tab/>
        <w:t>-- Need OP</w:t>
      </w:r>
    </w:p>
    <w:p w14:paraId="1BBE1CB5" w14:textId="77777777" w:rsidR="009722D5" w:rsidRPr="00146683" w:rsidRDefault="009722D5" w:rsidP="009722D5">
      <w:pPr>
        <w:pStyle w:val="PL"/>
        <w:shd w:val="clear" w:color="auto" w:fill="E6E6E6"/>
      </w:pPr>
      <w:r w:rsidRPr="00146683">
        <w:t>}</w:t>
      </w:r>
    </w:p>
    <w:p w14:paraId="07C74F4E" w14:textId="77777777" w:rsidR="00AA128E" w:rsidRPr="00146683" w:rsidRDefault="00AA128E" w:rsidP="00AA128E">
      <w:pPr>
        <w:pStyle w:val="PL"/>
        <w:shd w:val="clear" w:color="auto" w:fill="E6E6E6"/>
      </w:pPr>
    </w:p>
    <w:p w14:paraId="675FFA95" w14:textId="043A079B" w:rsidR="009722D5" w:rsidRPr="00146683" w:rsidRDefault="00AA128E" w:rsidP="00AA128E">
      <w:pPr>
        <w:pStyle w:val="PL"/>
        <w:shd w:val="clear" w:color="auto" w:fill="E6E6E6"/>
      </w:pPr>
      <w:r w:rsidRPr="00146683">
        <w:t>MultiBandInfoListAerial-r18 ::=</w:t>
      </w:r>
      <w:r w:rsidRPr="00146683">
        <w:tab/>
        <w:t>SEQUENCE (SIZE (1..maxMultiBands)) OF NS-PmaxListAerial-r18</w:t>
      </w:r>
    </w:p>
    <w:p w14:paraId="5C4213A5" w14:textId="77777777" w:rsidR="00AA128E" w:rsidRPr="00146683" w:rsidRDefault="00AA128E" w:rsidP="00AA128E">
      <w:pPr>
        <w:pStyle w:val="PL"/>
        <w:shd w:val="clear" w:color="auto" w:fill="E6E6E6"/>
      </w:pPr>
    </w:p>
    <w:p w14:paraId="681D141F" w14:textId="77777777" w:rsidR="009722D5" w:rsidRPr="00146683" w:rsidRDefault="009722D5" w:rsidP="009722D5">
      <w:pPr>
        <w:pStyle w:val="PL"/>
        <w:shd w:val="clear" w:color="auto" w:fill="E6E6E6"/>
      </w:pPr>
      <w:r w:rsidRPr="00146683">
        <w:t>-- ASN1STOP</w:t>
      </w:r>
    </w:p>
    <w:p w14:paraId="3E99DBFA" w14:textId="77777777" w:rsidR="009722D5" w:rsidRPr="00146683" w:rsidRDefault="009722D5" w:rsidP="009722D5"/>
    <w:p w14:paraId="2F98E32F" w14:textId="77777777" w:rsidR="00955914" w:rsidRPr="00146683" w:rsidRDefault="00955914" w:rsidP="00955914">
      <w:pPr>
        <w:pStyle w:val="Heading4"/>
        <w:rPr>
          <w:bCs/>
        </w:rPr>
      </w:pPr>
      <w:bookmarkStart w:id="3177" w:name="_Toc20487373"/>
      <w:bookmarkStart w:id="3178" w:name="_Toc29342670"/>
      <w:bookmarkStart w:id="3179" w:name="_Toc29343809"/>
      <w:bookmarkStart w:id="3180" w:name="_Toc36567075"/>
      <w:bookmarkStart w:id="3181" w:name="_Toc36810518"/>
      <w:bookmarkStart w:id="3182" w:name="_Toc36846882"/>
      <w:bookmarkStart w:id="3183" w:name="_Toc36939535"/>
      <w:bookmarkStart w:id="3184" w:name="_Toc37082515"/>
      <w:bookmarkStart w:id="3185" w:name="_Toc46481154"/>
      <w:bookmarkStart w:id="3186" w:name="_Toc46482388"/>
      <w:bookmarkStart w:id="3187" w:name="_Toc46483622"/>
      <w:bookmarkStart w:id="3188" w:name="_Toc156168315"/>
      <w:r w:rsidRPr="00146683">
        <w:rPr>
          <w:bCs/>
        </w:rPr>
        <w:t>–</w:t>
      </w:r>
      <w:r w:rsidRPr="00146683">
        <w:rPr>
          <w:bCs/>
        </w:rPr>
        <w:tab/>
      </w:r>
      <w:r w:rsidRPr="00146683">
        <w:rPr>
          <w:bCs/>
          <w:i/>
          <w:noProof/>
        </w:rPr>
        <w:t>MultiFrequencyBandListNR</w:t>
      </w:r>
      <w:bookmarkEnd w:id="3177"/>
      <w:bookmarkEnd w:id="3178"/>
      <w:bookmarkEnd w:id="3179"/>
      <w:bookmarkEnd w:id="3180"/>
      <w:bookmarkEnd w:id="3181"/>
      <w:bookmarkEnd w:id="3182"/>
      <w:bookmarkEnd w:id="3183"/>
      <w:bookmarkEnd w:id="3184"/>
      <w:bookmarkEnd w:id="3185"/>
      <w:bookmarkEnd w:id="3186"/>
      <w:bookmarkEnd w:id="3187"/>
      <w:bookmarkEnd w:id="3188"/>
    </w:p>
    <w:p w14:paraId="175041FE" w14:textId="77777777" w:rsidR="00955914" w:rsidRPr="00146683" w:rsidRDefault="00955914" w:rsidP="00955914">
      <w:pPr>
        <w:rPr>
          <w:noProof/>
        </w:rPr>
      </w:pPr>
      <w:r w:rsidRPr="00146683">
        <w:rPr>
          <w:noProof/>
        </w:rPr>
        <w:t>The IE MultiFrequencyBandListNR is used to configure a list of one or multiple NR frequency bands.</w:t>
      </w:r>
    </w:p>
    <w:p w14:paraId="7D005E6C" w14:textId="77777777" w:rsidR="00955914" w:rsidRPr="00146683" w:rsidRDefault="00955914" w:rsidP="00955914">
      <w:pPr>
        <w:pStyle w:val="TH"/>
        <w:rPr>
          <w:bCs/>
          <w:i/>
          <w:iCs/>
        </w:rPr>
      </w:pPr>
      <w:r w:rsidRPr="00146683">
        <w:rPr>
          <w:bCs/>
          <w:i/>
          <w:iCs/>
        </w:rPr>
        <w:t>MultiFrequencyBandListNR information element</w:t>
      </w:r>
    </w:p>
    <w:p w14:paraId="12335B6F" w14:textId="77777777" w:rsidR="00955914" w:rsidRPr="00146683" w:rsidRDefault="00955914" w:rsidP="00955914">
      <w:pPr>
        <w:pStyle w:val="PL"/>
        <w:shd w:val="clear" w:color="auto" w:fill="E6E6E6"/>
      </w:pPr>
      <w:r w:rsidRPr="00146683">
        <w:t>-- ASN1START</w:t>
      </w:r>
    </w:p>
    <w:p w14:paraId="57477116" w14:textId="77777777" w:rsidR="00955914" w:rsidRPr="00146683" w:rsidRDefault="00955914" w:rsidP="00955914">
      <w:pPr>
        <w:pStyle w:val="PL"/>
        <w:shd w:val="clear" w:color="auto" w:fill="E6E6E6"/>
      </w:pPr>
    </w:p>
    <w:p w14:paraId="6ACA48EF" w14:textId="77777777" w:rsidR="00955914" w:rsidRPr="00146683" w:rsidRDefault="00955914" w:rsidP="00955914">
      <w:pPr>
        <w:pStyle w:val="PL"/>
        <w:shd w:val="clear" w:color="auto" w:fill="E6E6E6"/>
      </w:pPr>
      <w:r w:rsidRPr="00146683">
        <w:t>MultiFrequencyBandListNR-r15 ::=</w:t>
      </w:r>
      <w:r w:rsidRPr="00146683">
        <w:tab/>
      </w:r>
      <w:r w:rsidRPr="00146683">
        <w:tab/>
        <w:t>SEQUENCE (SIZE (1.. maxMultiBandsNR-r15)) OF FreqBandIndicatorNR-r15</w:t>
      </w:r>
    </w:p>
    <w:p w14:paraId="6D5CE0E6" w14:textId="77777777" w:rsidR="00955914" w:rsidRPr="00146683" w:rsidRDefault="00955914" w:rsidP="00955914">
      <w:pPr>
        <w:pStyle w:val="PL"/>
        <w:shd w:val="clear" w:color="auto" w:fill="E6E6E6"/>
      </w:pPr>
    </w:p>
    <w:p w14:paraId="1F2CBCEF" w14:textId="77777777" w:rsidR="00955914" w:rsidRPr="00146683" w:rsidRDefault="00955914" w:rsidP="00955914">
      <w:pPr>
        <w:pStyle w:val="PL"/>
        <w:shd w:val="clear" w:color="auto" w:fill="E6E6E6"/>
      </w:pPr>
      <w:r w:rsidRPr="00146683">
        <w:t>-- ASN1STOP</w:t>
      </w:r>
    </w:p>
    <w:p w14:paraId="1258ED86" w14:textId="77777777" w:rsidR="00955914" w:rsidRPr="00146683" w:rsidRDefault="00955914" w:rsidP="009722D5"/>
    <w:p w14:paraId="789CF934" w14:textId="77777777" w:rsidR="009722D5" w:rsidRPr="00146683" w:rsidRDefault="009722D5" w:rsidP="009722D5">
      <w:pPr>
        <w:pStyle w:val="Heading4"/>
      </w:pPr>
      <w:bookmarkStart w:id="3189" w:name="_Toc20487374"/>
      <w:bookmarkStart w:id="3190" w:name="_Toc29342671"/>
      <w:bookmarkStart w:id="3191" w:name="_Toc29343810"/>
      <w:bookmarkStart w:id="3192" w:name="_Toc36567076"/>
      <w:bookmarkStart w:id="3193" w:name="_Toc36810519"/>
      <w:bookmarkStart w:id="3194" w:name="_Toc36846883"/>
      <w:bookmarkStart w:id="3195" w:name="_Toc36939536"/>
      <w:bookmarkStart w:id="3196" w:name="_Toc37082516"/>
      <w:bookmarkStart w:id="3197" w:name="_Toc46481155"/>
      <w:bookmarkStart w:id="3198" w:name="_Toc46482389"/>
      <w:bookmarkStart w:id="3199" w:name="_Toc46483623"/>
      <w:bookmarkStart w:id="3200" w:name="_Toc156168316"/>
      <w:r w:rsidRPr="00146683">
        <w:t>–</w:t>
      </w:r>
      <w:r w:rsidRPr="00146683">
        <w:tab/>
      </w:r>
      <w:r w:rsidRPr="00146683">
        <w:rPr>
          <w:i/>
        </w:rPr>
        <w:t>NS-PmaxList</w:t>
      </w:r>
      <w:bookmarkEnd w:id="3189"/>
      <w:bookmarkEnd w:id="3190"/>
      <w:bookmarkEnd w:id="3191"/>
      <w:bookmarkEnd w:id="3192"/>
      <w:bookmarkEnd w:id="3193"/>
      <w:bookmarkEnd w:id="3194"/>
      <w:bookmarkEnd w:id="3195"/>
      <w:bookmarkEnd w:id="3196"/>
      <w:bookmarkEnd w:id="3197"/>
      <w:bookmarkEnd w:id="3198"/>
      <w:bookmarkEnd w:id="3199"/>
      <w:bookmarkEnd w:id="3200"/>
    </w:p>
    <w:p w14:paraId="391143B1" w14:textId="11B3ADC3" w:rsidR="009722D5" w:rsidRPr="00146683" w:rsidRDefault="009722D5" w:rsidP="009722D5">
      <w:pPr>
        <w:rPr>
          <w:noProof/>
        </w:rPr>
      </w:pPr>
      <w:r w:rsidRPr="00146683">
        <w:rPr>
          <w:noProof/>
        </w:rPr>
        <w:t xml:space="preserve">The IE </w:t>
      </w:r>
      <w:r w:rsidRPr="00146683">
        <w:rPr>
          <w:i/>
          <w:noProof/>
        </w:rPr>
        <w:t>NS-PmaxList</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00EF1057" w:rsidRPr="00146683">
        <w:rPr>
          <w:noProof/>
        </w:rPr>
        <w:t>,</w:t>
      </w:r>
      <w:r w:rsidRPr="00146683">
        <w:rPr>
          <w:noProof/>
        </w:rPr>
        <w:t xml:space="preserve"> as defined in TS 36.101 [42</w:t>
      </w:r>
      <w:r w:rsidR="002A1484" w:rsidRPr="00146683">
        <w:rPr>
          <w:noProof/>
        </w:rPr>
        <w:t>]</w:t>
      </w:r>
      <w:r w:rsidRPr="00146683">
        <w:rPr>
          <w:noProof/>
        </w:rPr>
        <w:t>, table 6.2.4-1</w:t>
      </w:r>
      <w:r w:rsidR="002A1484" w:rsidRPr="00146683">
        <w:rPr>
          <w:noProof/>
        </w:rPr>
        <w:t>,</w:t>
      </w:r>
      <w:r w:rsidRPr="00146683">
        <w:rPr>
          <w:noProof/>
        </w:rPr>
        <w:t xml:space="preserve"> </w:t>
      </w:r>
      <w:r w:rsidR="00B37CD6" w:rsidRPr="00146683">
        <w:rPr>
          <w:noProof/>
        </w:rPr>
        <w:t>for UEs neither in CE nor BL UEs</w:t>
      </w:r>
      <w:r w:rsidR="00A2061C" w:rsidRPr="00146683">
        <w:rPr>
          <w:noProof/>
        </w:rPr>
        <w:t>,</w:t>
      </w:r>
      <w:r w:rsidR="00B37CD6" w:rsidRPr="00146683">
        <w:rPr>
          <w:noProof/>
        </w:rPr>
        <w:t xml:space="preserve"> TS 36.101 [42</w:t>
      </w:r>
      <w:r w:rsidR="002A1484" w:rsidRPr="00146683">
        <w:rPr>
          <w:noProof/>
        </w:rPr>
        <w:t>]</w:t>
      </w:r>
      <w:r w:rsidR="00B37CD6" w:rsidRPr="00146683">
        <w:rPr>
          <w:noProof/>
        </w:rPr>
        <w:t>, table 6.2.4E-1</w:t>
      </w:r>
      <w:r w:rsidR="002A1484" w:rsidRPr="00146683">
        <w:rPr>
          <w:noProof/>
        </w:rPr>
        <w:t>,</w:t>
      </w:r>
      <w:r w:rsidR="00B37CD6" w:rsidRPr="00146683">
        <w:rPr>
          <w:noProof/>
        </w:rPr>
        <w:t xml:space="preserve"> for UEs in CE or BL UEs</w:t>
      </w:r>
      <w:r w:rsidR="00A2061C" w:rsidRPr="00146683">
        <w:rPr>
          <w:bCs/>
          <w:lang w:eastAsia="en-GB"/>
        </w:rPr>
        <w:t xml:space="preserve"> and</w:t>
      </w:r>
      <w:r w:rsidR="00A2061C" w:rsidRPr="00146683">
        <w:rPr>
          <w:b/>
          <w:lang w:eastAsia="en-GB"/>
        </w:rPr>
        <w:t xml:space="preserve"> </w:t>
      </w:r>
      <w:r w:rsidR="00A2061C" w:rsidRPr="00146683">
        <w:rPr>
          <w:lang w:eastAsia="en-GB"/>
        </w:rPr>
        <w:t>TS 36.102 [113], table 6.2A.3-1, for NTN capable UE</w:t>
      </w:r>
      <w:r w:rsidR="00B37CD6" w:rsidRPr="00146683">
        <w:rPr>
          <w:noProof/>
        </w:rPr>
        <w:t xml:space="preserve">, </w:t>
      </w:r>
      <w:r w:rsidRPr="00146683">
        <w:rPr>
          <w:noProof/>
        </w:rPr>
        <w:t xml:space="preserve">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w:t>
      </w:r>
      <w:r w:rsidRPr="00146683">
        <w:rPr>
          <w:i/>
          <w:noProof/>
          <w:lang w:eastAsia="zh-TW"/>
        </w:rPr>
        <w:t>Block</w:t>
      </w:r>
      <w:r w:rsidRPr="00146683">
        <w:rPr>
          <w:i/>
          <w:noProof/>
        </w:rPr>
        <w:t>Type2</w:t>
      </w:r>
      <w:r w:rsidRPr="00146683">
        <w:rPr>
          <w:noProof/>
        </w:rPr>
        <w:t xml:space="preserve"> within this list.</w:t>
      </w:r>
    </w:p>
    <w:p w14:paraId="665EA442" w14:textId="77777777" w:rsidR="009722D5" w:rsidRPr="00146683" w:rsidRDefault="009722D5" w:rsidP="009722D5">
      <w:pPr>
        <w:pStyle w:val="TH"/>
      </w:pPr>
      <w:r w:rsidRPr="00146683">
        <w:rPr>
          <w:bCs/>
          <w:i/>
          <w:iCs/>
        </w:rPr>
        <w:t>NS-PmaxList</w:t>
      </w:r>
      <w:r w:rsidRPr="00146683">
        <w:rPr>
          <w:noProof/>
        </w:rPr>
        <w:t xml:space="preserve"> information element</w:t>
      </w:r>
    </w:p>
    <w:p w14:paraId="57D05257" w14:textId="77777777" w:rsidR="009722D5" w:rsidRPr="00146683" w:rsidRDefault="009722D5" w:rsidP="009722D5">
      <w:pPr>
        <w:pStyle w:val="PL"/>
        <w:shd w:val="clear" w:color="auto" w:fill="E6E6E6"/>
      </w:pPr>
      <w:r w:rsidRPr="00146683">
        <w:t>-- ASN1START</w:t>
      </w:r>
    </w:p>
    <w:p w14:paraId="6DF3AFB1" w14:textId="77777777" w:rsidR="009722D5" w:rsidRPr="00146683" w:rsidRDefault="009722D5" w:rsidP="009722D5">
      <w:pPr>
        <w:pStyle w:val="PL"/>
        <w:shd w:val="clear" w:color="auto" w:fill="E6E6E6"/>
      </w:pPr>
    </w:p>
    <w:p w14:paraId="38A7FC35" w14:textId="77777777" w:rsidR="009722D5" w:rsidRPr="00146683" w:rsidRDefault="009722D5" w:rsidP="009722D5">
      <w:pPr>
        <w:pStyle w:val="PL"/>
        <w:shd w:val="clear" w:color="auto" w:fill="E6E6E6"/>
      </w:pPr>
      <w:r w:rsidRPr="00146683">
        <w:t>NS-PmaxList-r10 ::=</w:t>
      </w:r>
      <w:r w:rsidRPr="00146683">
        <w:tab/>
      </w:r>
      <w:r w:rsidRPr="00146683">
        <w:tab/>
      </w:r>
      <w:r w:rsidRPr="00146683">
        <w:tab/>
      </w:r>
      <w:r w:rsidRPr="00146683">
        <w:tab/>
        <w:t>SEQUENCE (SIZE (1..maxNS-Pmax-r10)) OF NS-PmaxValue-r10</w:t>
      </w:r>
    </w:p>
    <w:p w14:paraId="1F834E1B" w14:textId="77777777" w:rsidR="00D47542" w:rsidRPr="00146683" w:rsidRDefault="00D47542" w:rsidP="00D47542">
      <w:pPr>
        <w:pStyle w:val="PL"/>
        <w:shd w:val="clear" w:color="auto" w:fill="E6E6E6"/>
      </w:pPr>
    </w:p>
    <w:p w14:paraId="0B5814EA" w14:textId="77777777" w:rsidR="009722D5" w:rsidRPr="00146683" w:rsidRDefault="00D47542" w:rsidP="00D47542">
      <w:pPr>
        <w:pStyle w:val="PL"/>
        <w:shd w:val="clear" w:color="auto" w:fill="E6E6E6"/>
      </w:pPr>
      <w:r w:rsidRPr="00146683">
        <w:t>NS-PmaxList-</w:t>
      </w:r>
      <w:r w:rsidR="0080664D" w:rsidRPr="00146683">
        <w:t>v10l0</w:t>
      </w:r>
      <w:r w:rsidRPr="00146683">
        <w:t xml:space="preserve"> ::=</w:t>
      </w:r>
      <w:r w:rsidRPr="00146683">
        <w:tab/>
      </w:r>
      <w:r w:rsidRPr="00146683">
        <w:tab/>
      </w:r>
      <w:r w:rsidRPr="00146683">
        <w:tab/>
        <w:t>SEQUENCE (SIZE (1..maxNS-Pmax-r10)) OF NS-PmaxValue-</w:t>
      </w:r>
      <w:r w:rsidR="0080664D" w:rsidRPr="00146683">
        <w:t>v10l0</w:t>
      </w:r>
    </w:p>
    <w:p w14:paraId="2F2D9D75" w14:textId="77777777" w:rsidR="00AA128E" w:rsidRPr="00146683" w:rsidRDefault="00AA128E" w:rsidP="00AA128E">
      <w:pPr>
        <w:pStyle w:val="PL"/>
        <w:shd w:val="clear" w:color="auto" w:fill="E6E6E6"/>
      </w:pPr>
    </w:p>
    <w:p w14:paraId="03FE5BC3" w14:textId="77777777" w:rsidR="00AA128E" w:rsidRPr="00146683" w:rsidRDefault="00AA128E" w:rsidP="00AA128E">
      <w:pPr>
        <w:pStyle w:val="PL"/>
        <w:shd w:val="clear" w:color="auto" w:fill="E6E6E6"/>
      </w:pPr>
      <w:r w:rsidRPr="00146683">
        <w:t>NS-PmaxListAerial-r18 ::=</w:t>
      </w:r>
      <w:r w:rsidRPr="00146683">
        <w:tab/>
      </w:r>
      <w:r w:rsidRPr="00146683">
        <w:tab/>
        <w:t>SEQUENCE (SIZE (1..maxNS-Pmax-r10)) OF NS-PmaxValueAerial-r18</w:t>
      </w:r>
    </w:p>
    <w:p w14:paraId="4D2703D6" w14:textId="77777777" w:rsidR="00D47542" w:rsidRPr="00146683" w:rsidRDefault="00D47542" w:rsidP="00D47542">
      <w:pPr>
        <w:pStyle w:val="PL"/>
        <w:shd w:val="clear" w:color="auto" w:fill="E6E6E6"/>
      </w:pPr>
    </w:p>
    <w:p w14:paraId="6CCB16BC" w14:textId="77777777" w:rsidR="009722D5" w:rsidRPr="00146683" w:rsidRDefault="009722D5" w:rsidP="009722D5">
      <w:pPr>
        <w:pStyle w:val="PL"/>
        <w:shd w:val="clear" w:color="auto" w:fill="E6E6E6"/>
      </w:pPr>
      <w:r w:rsidRPr="00146683">
        <w:t>NS-PmaxValue-r10 ::=</w:t>
      </w:r>
      <w:r w:rsidRPr="00146683">
        <w:tab/>
      </w:r>
      <w:r w:rsidRPr="00146683">
        <w:tab/>
      </w:r>
      <w:r w:rsidRPr="00146683">
        <w:tab/>
        <w:t>SEQUENCE {</w:t>
      </w:r>
    </w:p>
    <w:p w14:paraId="46341D03" w14:textId="77777777" w:rsidR="009722D5" w:rsidRPr="00146683" w:rsidRDefault="009722D5" w:rsidP="009722D5">
      <w:pPr>
        <w:pStyle w:val="PL"/>
        <w:shd w:val="clear" w:color="auto" w:fill="E6E6E6"/>
      </w:pPr>
      <w:r w:rsidRPr="00146683">
        <w:tab/>
        <w:t>additionalPmax-r10</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t>-- Need OP</w:t>
      </w:r>
    </w:p>
    <w:p w14:paraId="5849D986"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p>
    <w:p w14:paraId="242AD6ED" w14:textId="77777777" w:rsidR="009722D5" w:rsidRPr="00146683" w:rsidRDefault="009722D5" w:rsidP="009722D5">
      <w:pPr>
        <w:pStyle w:val="PL"/>
        <w:shd w:val="clear" w:color="auto" w:fill="E6E6E6"/>
      </w:pPr>
      <w:r w:rsidRPr="00146683">
        <w:t>}</w:t>
      </w:r>
    </w:p>
    <w:p w14:paraId="1A84157F" w14:textId="77777777" w:rsidR="00D47542" w:rsidRPr="00146683" w:rsidRDefault="00D47542" w:rsidP="00D47542">
      <w:pPr>
        <w:pStyle w:val="PL"/>
        <w:shd w:val="clear" w:color="auto" w:fill="E6E6E6"/>
      </w:pPr>
    </w:p>
    <w:p w14:paraId="583962FB" w14:textId="77777777" w:rsidR="00D47542" w:rsidRPr="00146683" w:rsidRDefault="00D47542" w:rsidP="00D47542">
      <w:pPr>
        <w:pStyle w:val="PL"/>
        <w:shd w:val="clear" w:color="auto" w:fill="E6E6E6"/>
      </w:pPr>
      <w:r w:rsidRPr="00146683">
        <w:t>NS-PmaxValue-</w:t>
      </w:r>
      <w:r w:rsidR="0080664D" w:rsidRPr="00146683">
        <w:t>v10l0</w:t>
      </w:r>
      <w:r w:rsidRPr="00146683">
        <w:t xml:space="preserve"> ::=</w:t>
      </w:r>
      <w:r w:rsidRPr="00146683">
        <w:tab/>
      </w:r>
      <w:r w:rsidRPr="00146683">
        <w:tab/>
      </w:r>
      <w:r w:rsidRPr="00146683">
        <w:tab/>
        <w:t>SEQUENCE {</w:t>
      </w:r>
    </w:p>
    <w:p w14:paraId="2C9719B7" w14:textId="77777777" w:rsidR="00D47542" w:rsidRPr="00146683" w:rsidRDefault="00D47542" w:rsidP="00D47542">
      <w:pPr>
        <w:pStyle w:val="PL"/>
        <w:shd w:val="clear" w:color="auto" w:fill="E6E6E6"/>
      </w:pPr>
      <w:r w:rsidRPr="00146683">
        <w:tab/>
        <w:t>additionalSpectrumEmission-</w:t>
      </w:r>
      <w:r w:rsidR="0080664D" w:rsidRPr="00146683">
        <w:t>v10l0</w:t>
      </w:r>
      <w:r w:rsidR="0002751E" w:rsidRPr="00146683">
        <w:tab/>
      </w:r>
      <w:r w:rsidRPr="00146683">
        <w:t>AdditionalSpectrumEmission-</w:t>
      </w:r>
      <w:r w:rsidR="0080664D" w:rsidRPr="00146683">
        <w:t>v10l0</w:t>
      </w:r>
      <w:r w:rsidR="0002751E" w:rsidRPr="00146683">
        <w:tab/>
        <w:t>OPTIONAL</w:t>
      </w:r>
      <w:r w:rsidR="0002751E" w:rsidRPr="00146683">
        <w:tab/>
      </w:r>
      <w:r w:rsidRPr="00146683">
        <w:t>-- Need OP</w:t>
      </w:r>
    </w:p>
    <w:p w14:paraId="3BC255DA" w14:textId="77777777" w:rsidR="009722D5" w:rsidRPr="00146683" w:rsidRDefault="00D47542" w:rsidP="00D47542">
      <w:pPr>
        <w:pStyle w:val="PL"/>
        <w:shd w:val="clear" w:color="auto" w:fill="E6E6E6"/>
      </w:pPr>
      <w:r w:rsidRPr="00146683">
        <w:t>}</w:t>
      </w:r>
    </w:p>
    <w:p w14:paraId="0C9C7D71" w14:textId="77777777" w:rsidR="00AA128E" w:rsidRPr="00146683" w:rsidRDefault="00AA128E" w:rsidP="00AA128E">
      <w:pPr>
        <w:pStyle w:val="PL"/>
        <w:shd w:val="clear" w:color="auto" w:fill="E6E6E6"/>
      </w:pPr>
    </w:p>
    <w:p w14:paraId="6A851F75" w14:textId="77777777" w:rsidR="00AA128E" w:rsidRPr="00146683" w:rsidRDefault="00AA128E" w:rsidP="00AA128E">
      <w:pPr>
        <w:pStyle w:val="PL"/>
        <w:shd w:val="clear" w:color="auto" w:fill="E6E6E6"/>
      </w:pPr>
      <w:r w:rsidRPr="00146683">
        <w:t>NS-PmaxValueAerial-r18 ::=</w:t>
      </w:r>
      <w:r w:rsidRPr="00146683">
        <w:tab/>
      </w:r>
      <w:r w:rsidRPr="00146683">
        <w:tab/>
      </w:r>
      <w:r w:rsidRPr="00146683">
        <w:tab/>
        <w:t>SEQUENCE {</w:t>
      </w:r>
    </w:p>
    <w:p w14:paraId="1014A951" w14:textId="77777777" w:rsidR="00AA128E" w:rsidRPr="00146683" w:rsidRDefault="00AA128E" w:rsidP="00AA128E">
      <w:pPr>
        <w:pStyle w:val="PL"/>
        <w:shd w:val="clear" w:color="auto" w:fill="E6E6E6"/>
      </w:pPr>
      <w:r w:rsidRPr="00146683">
        <w:tab/>
        <w:t>additionalPmax-r18</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3B04BCA" w14:textId="77777777" w:rsidR="00AA128E" w:rsidRPr="00146683" w:rsidRDefault="00AA128E" w:rsidP="00AA128E">
      <w:pPr>
        <w:pStyle w:val="PL"/>
        <w:shd w:val="clear" w:color="auto" w:fill="E6E6E6"/>
      </w:pPr>
      <w:r w:rsidRPr="00146683">
        <w:tab/>
        <w:t>additionalSpectrumEmission-r18</w:t>
      </w:r>
      <w:r w:rsidRPr="00146683">
        <w:tab/>
      </w:r>
      <w:r w:rsidRPr="00146683">
        <w:tab/>
        <w:t>AdditionalSpectrumEmission-r18</w:t>
      </w:r>
      <w:r w:rsidRPr="00146683">
        <w:tab/>
      </w:r>
      <w:r w:rsidRPr="00146683">
        <w:tab/>
        <w:t>OPTIONAL</w:t>
      </w:r>
      <w:r w:rsidRPr="00146683">
        <w:tab/>
        <w:t>-- Need OP</w:t>
      </w:r>
    </w:p>
    <w:p w14:paraId="296453E7" w14:textId="1D58432D" w:rsidR="00D47542" w:rsidRPr="00146683" w:rsidRDefault="00AA128E" w:rsidP="00AA128E">
      <w:pPr>
        <w:pStyle w:val="PL"/>
        <w:shd w:val="clear" w:color="auto" w:fill="E6E6E6"/>
      </w:pPr>
      <w:r w:rsidRPr="00146683">
        <w:t>}</w:t>
      </w:r>
    </w:p>
    <w:p w14:paraId="7F499DE5" w14:textId="77777777" w:rsidR="00AA128E" w:rsidRPr="00146683" w:rsidRDefault="00AA128E" w:rsidP="00AA128E">
      <w:pPr>
        <w:pStyle w:val="PL"/>
        <w:shd w:val="clear" w:color="auto" w:fill="E6E6E6"/>
      </w:pPr>
    </w:p>
    <w:p w14:paraId="08F3983E" w14:textId="77777777" w:rsidR="009722D5" w:rsidRPr="00146683" w:rsidRDefault="009722D5" w:rsidP="009722D5">
      <w:pPr>
        <w:pStyle w:val="PL"/>
        <w:shd w:val="clear" w:color="auto" w:fill="E6E6E6"/>
      </w:pPr>
      <w:r w:rsidRPr="00146683">
        <w:t>-- ASN1STOP</w:t>
      </w:r>
    </w:p>
    <w:p w14:paraId="04243567" w14:textId="77777777" w:rsidR="009722D5" w:rsidRPr="00146683" w:rsidRDefault="009722D5" w:rsidP="009722D5"/>
    <w:p w14:paraId="7C2170B4" w14:textId="77777777" w:rsidR="00955914" w:rsidRPr="00146683" w:rsidRDefault="00955914" w:rsidP="00955914">
      <w:pPr>
        <w:pStyle w:val="Heading4"/>
        <w:rPr>
          <w:i/>
          <w:noProof/>
        </w:rPr>
      </w:pPr>
      <w:bookmarkStart w:id="3201" w:name="_Toc20487375"/>
      <w:bookmarkStart w:id="3202" w:name="_Toc29342672"/>
      <w:bookmarkStart w:id="3203" w:name="_Toc29343811"/>
      <w:bookmarkStart w:id="3204" w:name="_Toc36567077"/>
      <w:bookmarkStart w:id="3205" w:name="_Toc36810520"/>
      <w:bookmarkStart w:id="3206" w:name="_Toc36846884"/>
      <w:bookmarkStart w:id="3207" w:name="_Toc36939537"/>
      <w:bookmarkStart w:id="3208" w:name="_Toc37082517"/>
      <w:bookmarkStart w:id="3209" w:name="_Toc46481156"/>
      <w:bookmarkStart w:id="3210" w:name="_Toc46482390"/>
      <w:bookmarkStart w:id="3211" w:name="_Toc46483624"/>
      <w:bookmarkStart w:id="3212" w:name="_Toc156168317"/>
      <w:r w:rsidRPr="00146683">
        <w:rPr>
          <w:i/>
          <w:noProof/>
        </w:rPr>
        <w:lastRenderedPageBreak/>
        <w:t>–</w:t>
      </w:r>
      <w:r w:rsidRPr="00146683">
        <w:rPr>
          <w:i/>
          <w:noProof/>
        </w:rPr>
        <w:tab/>
        <w:t>NS-PmaxListNR</w:t>
      </w:r>
      <w:bookmarkEnd w:id="3201"/>
      <w:bookmarkEnd w:id="3202"/>
      <w:bookmarkEnd w:id="3203"/>
      <w:bookmarkEnd w:id="3204"/>
      <w:bookmarkEnd w:id="3205"/>
      <w:bookmarkEnd w:id="3206"/>
      <w:bookmarkEnd w:id="3207"/>
      <w:bookmarkEnd w:id="3208"/>
      <w:bookmarkEnd w:id="3209"/>
      <w:bookmarkEnd w:id="3210"/>
      <w:bookmarkEnd w:id="3211"/>
      <w:bookmarkEnd w:id="3212"/>
    </w:p>
    <w:p w14:paraId="29EDA3C0" w14:textId="519881D7" w:rsidR="00955914" w:rsidRPr="00146683" w:rsidRDefault="00955914" w:rsidP="00955914">
      <w:pPr>
        <w:rPr>
          <w:noProof/>
        </w:rPr>
      </w:pPr>
      <w:r w:rsidRPr="00146683">
        <w:rPr>
          <w:noProof/>
        </w:rPr>
        <w:t xml:space="preserve">The IE </w:t>
      </w:r>
      <w:r w:rsidRPr="00146683">
        <w:rPr>
          <w:i/>
          <w:noProof/>
        </w:rPr>
        <w:t>NS-PmaxList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w:t>
      </w:r>
      <w:r w:rsidR="00126E70" w:rsidRPr="00146683">
        <w:rPr>
          <w:noProof/>
        </w:rPr>
        <w:t>TS 38.101-1 [85], table 6.2.3.1-1A and TS 38.101-2 [100], table 6.2.3.1-2</w:t>
      </w:r>
      <w:r w:rsidRPr="00146683">
        <w:rPr>
          <w:noProof/>
        </w:rPr>
        <w:t xml:space="preserve"> for a given frequency band.</w:t>
      </w:r>
    </w:p>
    <w:p w14:paraId="1CAFC80E" w14:textId="77777777" w:rsidR="00955914" w:rsidRPr="00146683" w:rsidRDefault="00955914" w:rsidP="004A5246">
      <w:pPr>
        <w:pStyle w:val="TH"/>
      </w:pPr>
      <w:r w:rsidRPr="00146683">
        <w:rPr>
          <w:bCs/>
          <w:i/>
          <w:iCs/>
        </w:rPr>
        <w:t>NS-PmaxListNR</w:t>
      </w:r>
      <w:r w:rsidRPr="00146683">
        <w:rPr>
          <w:noProof/>
        </w:rPr>
        <w:t xml:space="preserve"> information element</w:t>
      </w:r>
    </w:p>
    <w:p w14:paraId="1E9A899E" w14:textId="77777777" w:rsidR="00955914" w:rsidRPr="00146683" w:rsidRDefault="00955914" w:rsidP="005A4F69">
      <w:pPr>
        <w:pStyle w:val="PL"/>
        <w:shd w:val="pct10" w:color="auto" w:fill="auto"/>
        <w:rPr>
          <w:rFonts w:eastAsia="Batang"/>
        </w:rPr>
      </w:pPr>
      <w:r w:rsidRPr="00146683">
        <w:rPr>
          <w:rFonts w:eastAsia="Batang"/>
        </w:rPr>
        <w:t>-- ASN1START</w:t>
      </w:r>
    </w:p>
    <w:p w14:paraId="299E45A5" w14:textId="77777777" w:rsidR="00955914" w:rsidRPr="00146683" w:rsidRDefault="00955914" w:rsidP="005A4F69">
      <w:pPr>
        <w:pStyle w:val="PL"/>
        <w:shd w:val="pct10" w:color="auto" w:fill="auto"/>
      </w:pPr>
    </w:p>
    <w:p w14:paraId="37E29D37" w14:textId="77777777" w:rsidR="00955914" w:rsidRPr="00146683" w:rsidRDefault="00955914" w:rsidP="005A4F69">
      <w:pPr>
        <w:pStyle w:val="PL"/>
        <w:shd w:val="pct10" w:color="auto" w:fill="auto"/>
        <w:rPr>
          <w:rFonts w:eastAsia="Batang"/>
        </w:rPr>
      </w:pPr>
      <w:r w:rsidRPr="00146683">
        <w:rPr>
          <w:rFonts w:eastAsia="Batang"/>
        </w:rPr>
        <w:t>NS-PmaxListNR-r15 ::=</w:t>
      </w:r>
      <w:r w:rsidRPr="00146683">
        <w:rPr>
          <w:rFonts w:eastAsia="Batang"/>
        </w:rPr>
        <w:tab/>
      </w:r>
      <w:r w:rsidRPr="00146683">
        <w:rPr>
          <w:rFonts w:eastAsia="Batang"/>
        </w:rPr>
        <w:tab/>
      </w:r>
      <w:r w:rsidRPr="00146683">
        <w:rPr>
          <w:rFonts w:eastAsia="Batang"/>
        </w:rPr>
        <w:tab/>
      </w:r>
      <w:r w:rsidRPr="00146683">
        <w:rPr>
          <w:rFonts w:eastAsia="Batang"/>
        </w:rPr>
        <w:tab/>
        <w:t>SEQUENCE (SIZE (1..8)) OF NS-PmaxValueNR-r15</w:t>
      </w:r>
    </w:p>
    <w:p w14:paraId="0BB60B65" w14:textId="77777777" w:rsidR="00955914" w:rsidRPr="00146683" w:rsidRDefault="00955914" w:rsidP="005A4F69">
      <w:pPr>
        <w:pStyle w:val="PL"/>
        <w:shd w:val="pct10" w:color="auto" w:fill="auto"/>
        <w:rPr>
          <w:rFonts w:eastAsia="Batang"/>
        </w:rPr>
      </w:pPr>
    </w:p>
    <w:p w14:paraId="61DFCEF2" w14:textId="77777777" w:rsidR="00955914" w:rsidRPr="00146683" w:rsidRDefault="00955914" w:rsidP="005A4F69">
      <w:pPr>
        <w:pStyle w:val="PL"/>
        <w:shd w:val="pct10" w:color="auto" w:fill="auto"/>
        <w:rPr>
          <w:rFonts w:eastAsia="Batang"/>
        </w:rPr>
      </w:pPr>
      <w:r w:rsidRPr="00146683">
        <w:rPr>
          <w:rFonts w:eastAsia="Batang"/>
        </w:rPr>
        <w:t>NS-PmaxValueNR-r15 ::=</w:t>
      </w:r>
      <w:r w:rsidRPr="00146683">
        <w:rPr>
          <w:rFonts w:eastAsia="Batang"/>
        </w:rPr>
        <w:tab/>
      </w:r>
      <w:r w:rsidRPr="00146683">
        <w:rPr>
          <w:rFonts w:eastAsia="Batang"/>
        </w:rPr>
        <w:tab/>
      </w:r>
      <w:r w:rsidRPr="00146683">
        <w:rPr>
          <w:rFonts w:eastAsia="Batang"/>
        </w:rPr>
        <w:tab/>
        <w:t>SEQUENCE {</w:t>
      </w:r>
    </w:p>
    <w:p w14:paraId="62130F06" w14:textId="77777777" w:rsidR="00955914" w:rsidRPr="00146683" w:rsidRDefault="00955914" w:rsidP="005A4F69">
      <w:pPr>
        <w:pStyle w:val="PL"/>
        <w:shd w:val="pct10" w:color="auto" w:fill="auto"/>
        <w:rPr>
          <w:rFonts w:eastAsia="Batang"/>
        </w:rPr>
      </w:pPr>
      <w:r w:rsidRPr="00146683">
        <w:rPr>
          <w:rFonts w:eastAsia="Batang"/>
        </w:rPr>
        <w:tab/>
        <w:t>additional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xml:space="preserve">-- Need </w:t>
      </w:r>
      <w:r w:rsidR="00585C57" w:rsidRPr="00146683">
        <w:rPr>
          <w:rFonts w:eastAsia="Batang"/>
        </w:rPr>
        <w:t>O</w:t>
      </w:r>
      <w:r w:rsidRPr="00146683">
        <w:rPr>
          <w:rFonts w:eastAsia="Batang"/>
        </w:rPr>
        <w:t>N</w:t>
      </w:r>
    </w:p>
    <w:p w14:paraId="103455B7" w14:textId="77777777" w:rsidR="00955914" w:rsidRPr="00146683" w:rsidRDefault="00955914" w:rsidP="005A4F69">
      <w:pPr>
        <w:pStyle w:val="PL"/>
        <w:shd w:val="pct10" w:color="auto" w:fill="auto"/>
        <w:rPr>
          <w:rFonts w:eastAsia="Batang"/>
        </w:rPr>
      </w:pPr>
      <w:r w:rsidRPr="00146683">
        <w:rPr>
          <w:rFonts w:eastAsia="Batang"/>
        </w:rPr>
        <w:tab/>
        <w:t>additionalSpectrumEmissionNR-r15</w:t>
      </w:r>
      <w:r w:rsidRPr="00146683">
        <w:rPr>
          <w:rFonts w:eastAsia="Batang"/>
        </w:rPr>
        <w:tab/>
      </w:r>
      <w:r w:rsidRPr="00146683">
        <w:rPr>
          <w:rFonts w:eastAsia="Batang"/>
        </w:rPr>
        <w:tab/>
        <w:t>AdditionalSpectrumEmissionNR-r15</w:t>
      </w:r>
    </w:p>
    <w:p w14:paraId="42C8FC9C" w14:textId="77777777" w:rsidR="00955914" w:rsidRPr="00146683" w:rsidRDefault="00955914" w:rsidP="005A4F69">
      <w:pPr>
        <w:pStyle w:val="PL"/>
        <w:shd w:val="pct10" w:color="auto" w:fill="auto"/>
        <w:rPr>
          <w:rFonts w:eastAsia="Batang"/>
        </w:rPr>
      </w:pPr>
      <w:r w:rsidRPr="00146683">
        <w:rPr>
          <w:rFonts w:eastAsia="Batang"/>
        </w:rPr>
        <w:t>}</w:t>
      </w:r>
    </w:p>
    <w:p w14:paraId="36064ADE" w14:textId="77777777" w:rsidR="00126E70" w:rsidRPr="00146683" w:rsidRDefault="00126E70" w:rsidP="00126E70">
      <w:pPr>
        <w:pStyle w:val="PL"/>
        <w:shd w:val="pct10" w:color="auto" w:fill="auto"/>
        <w:rPr>
          <w:rFonts w:eastAsia="Batang"/>
        </w:rPr>
      </w:pPr>
    </w:p>
    <w:p w14:paraId="2A72EE35" w14:textId="62B9E6A0" w:rsidR="00126E70" w:rsidRPr="00146683" w:rsidRDefault="00126E70" w:rsidP="00126E70">
      <w:pPr>
        <w:pStyle w:val="PL"/>
        <w:shd w:val="pct10" w:color="auto" w:fill="auto"/>
        <w:rPr>
          <w:rFonts w:eastAsia="Batang"/>
        </w:rPr>
      </w:pPr>
      <w:r w:rsidRPr="00146683">
        <w:rPr>
          <w:rFonts w:eastAsia="Batang"/>
        </w:rPr>
        <w:t>NS-PmaxList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SIZE (1..8)) OF NS-PmaxValueNR-v1760</w:t>
      </w:r>
    </w:p>
    <w:p w14:paraId="44A24AB2" w14:textId="77777777" w:rsidR="00126E70" w:rsidRPr="00146683" w:rsidRDefault="00126E70" w:rsidP="00126E70">
      <w:pPr>
        <w:pStyle w:val="PL"/>
        <w:shd w:val="pct10" w:color="auto" w:fill="auto"/>
        <w:rPr>
          <w:rFonts w:eastAsia="Batang"/>
        </w:rPr>
      </w:pPr>
    </w:p>
    <w:p w14:paraId="21187492" w14:textId="10D179F2" w:rsidR="00126E70" w:rsidRPr="00146683" w:rsidRDefault="00126E70" w:rsidP="00126E70">
      <w:pPr>
        <w:pStyle w:val="PL"/>
        <w:shd w:val="pct10" w:color="auto" w:fill="auto"/>
        <w:rPr>
          <w:rFonts w:eastAsia="Batang"/>
        </w:rPr>
      </w:pPr>
      <w:r w:rsidRPr="00146683">
        <w:rPr>
          <w:rFonts w:eastAsia="Batang"/>
        </w:rPr>
        <w:t>NS-PmaxValue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w:t>
      </w:r>
    </w:p>
    <w:p w14:paraId="423CB9B7" w14:textId="1A5EA216" w:rsidR="00126E70" w:rsidRPr="00146683" w:rsidRDefault="00126E70" w:rsidP="00126E70">
      <w:pPr>
        <w:pStyle w:val="PL"/>
        <w:shd w:val="pct10" w:color="auto" w:fill="auto"/>
        <w:rPr>
          <w:rFonts w:eastAsia="Batang"/>
        </w:rPr>
      </w:pPr>
      <w:r w:rsidRPr="00146683">
        <w:rPr>
          <w:rFonts w:eastAsia="Batang"/>
        </w:rPr>
        <w:tab/>
        <w:t>additionalSpectrumEmissionNR-v1760</w:t>
      </w:r>
      <w:r w:rsidRPr="00146683">
        <w:rPr>
          <w:rFonts w:eastAsia="Batang"/>
        </w:rPr>
        <w:tab/>
        <w:t>AdditionalSpectrumEmissionNR-v1760</w:t>
      </w:r>
      <w:r w:rsidRPr="00146683">
        <w:rPr>
          <w:rFonts w:eastAsia="Batang"/>
        </w:rPr>
        <w:tab/>
        <w:t>OPTIONAL</w:t>
      </w:r>
      <w:r w:rsidRPr="00146683">
        <w:rPr>
          <w:rFonts w:eastAsia="Batang"/>
        </w:rPr>
        <w:tab/>
        <w:t>-- Need OR</w:t>
      </w:r>
    </w:p>
    <w:p w14:paraId="338FD02D" w14:textId="2EAD6F8F" w:rsidR="00955914" w:rsidRPr="00146683" w:rsidRDefault="00126E70" w:rsidP="00126E70">
      <w:pPr>
        <w:pStyle w:val="PL"/>
        <w:shd w:val="pct10" w:color="auto" w:fill="auto"/>
        <w:rPr>
          <w:rFonts w:eastAsia="Batang"/>
        </w:rPr>
      </w:pPr>
      <w:r w:rsidRPr="00146683">
        <w:rPr>
          <w:rFonts w:eastAsia="Batang"/>
        </w:rPr>
        <w:t>}</w:t>
      </w:r>
    </w:p>
    <w:p w14:paraId="440C6142" w14:textId="77777777" w:rsidR="00AA128E" w:rsidRPr="00146683" w:rsidRDefault="00AA128E" w:rsidP="00AA128E">
      <w:pPr>
        <w:pStyle w:val="PL"/>
        <w:shd w:val="pct10" w:color="auto" w:fill="auto"/>
        <w:rPr>
          <w:rFonts w:eastAsia="Batang"/>
        </w:rPr>
      </w:pPr>
    </w:p>
    <w:p w14:paraId="29FBFC04" w14:textId="7DB73B33" w:rsidR="00AA128E" w:rsidRPr="00146683" w:rsidRDefault="00AA128E" w:rsidP="00AA128E">
      <w:pPr>
        <w:pStyle w:val="PL"/>
        <w:shd w:val="pct10" w:color="auto" w:fill="auto"/>
        <w:rPr>
          <w:rFonts w:eastAsia="Batang"/>
        </w:rPr>
      </w:pPr>
      <w:r w:rsidRPr="00146683">
        <w:rPr>
          <w:rFonts w:eastAsia="Batang"/>
        </w:rPr>
        <w:t>NS-PmaxListNR-Aerial-r18 ::=</w:t>
      </w:r>
      <w:r w:rsidRPr="00146683">
        <w:rPr>
          <w:rFonts w:eastAsia="Batang"/>
        </w:rPr>
        <w:tab/>
      </w:r>
      <w:r w:rsidRPr="00146683">
        <w:rPr>
          <w:rFonts w:eastAsia="Batang"/>
        </w:rPr>
        <w:tab/>
        <w:t>SEQUENCE (SIZE (1..8)) OF NS-PmaxValueNR-Aerial-r18</w:t>
      </w:r>
    </w:p>
    <w:p w14:paraId="42FFF387" w14:textId="77777777" w:rsidR="00AA128E" w:rsidRPr="00146683" w:rsidRDefault="00AA128E" w:rsidP="00AA128E">
      <w:pPr>
        <w:pStyle w:val="PL"/>
        <w:shd w:val="pct10" w:color="auto" w:fill="auto"/>
        <w:rPr>
          <w:rFonts w:eastAsia="Batang"/>
        </w:rPr>
      </w:pPr>
    </w:p>
    <w:p w14:paraId="702E6638" w14:textId="733CDA43" w:rsidR="00AA128E" w:rsidRPr="00146683" w:rsidRDefault="00AA128E" w:rsidP="00AA128E">
      <w:pPr>
        <w:pStyle w:val="PL"/>
        <w:shd w:val="pct10" w:color="auto" w:fill="auto"/>
        <w:rPr>
          <w:rFonts w:eastAsia="Batang"/>
        </w:rPr>
      </w:pPr>
      <w:r w:rsidRPr="00146683">
        <w:rPr>
          <w:rFonts w:eastAsia="Batang"/>
        </w:rPr>
        <w:t>NS-PmaxValueNR-Aerial-r18 ::=</w:t>
      </w:r>
      <w:r w:rsidRPr="00146683">
        <w:rPr>
          <w:rFonts w:eastAsia="Batang"/>
        </w:rPr>
        <w:tab/>
      </w:r>
      <w:r w:rsidRPr="00146683">
        <w:rPr>
          <w:rFonts w:eastAsia="Batang"/>
        </w:rPr>
        <w:tab/>
        <w:t>SEQUENCE {</w:t>
      </w:r>
    </w:p>
    <w:p w14:paraId="3F146CED" w14:textId="77777777" w:rsidR="00AA128E" w:rsidRPr="00146683" w:rsidRDefault="00AA128E" w:rsidP="00AA128E">
      <w:pPr>
        <w:pStyle w:val="PL"/>
        <w:shd w:val="pct10" w:color="auto" w:fill="auto"/>
        <w:rPr>
          <w:rFonts w:eastAsia="Batang"/>
        </w:rPr>
      </w:pPr>
      <w:r w:rsidRPr="00146683">
        <w:rPr>
          <w:rFonts w:eastAsia="Batang"/>
        </w:rPr>
        <w:tab/>
        <w:t>additionalSpectrumEmissionNR-r18</w:t>
      </w:r>
      <w:r w:rsidRPr="00146683">
        <w:rPr>
          <w:rFonts w:eastAsia="Batang"/>
        </w:rPr>
        <w:tab/>
        <w:t>AdditionalSpectrumEmissionNR-r18</w:t>
      </w:r>
      <w:r w:rsidRPr="00146683">
        <w:rPr>
          <w:rFonts w:eastAsia="Batang"/>
        </w:rPr>
        <w:tab/>
        <w:t>OPTIONAL</w:t>
      </w:r>
      <w:r w:rsidRPr="00146683">
        <w:rPr>
          <w:rFonts w:eastAsia="Batang"/>
        </w:rPr>
        <w:tab/>
        <w:t>-- Need OR</w:t>
      </w:r>
    </w:p>
    <w:p w14:paraId="407C667C" w14:textId="0DA3A03C" w:rsidR="00126E70" w:rsidRPr="00146683" w:rsidRDefault="00AA128E" w:rsidP="00AA128E">
      <w:pPr>
        <w:pStyle w:val="PL"/>
        <w:shd w:val="pct10" w:color="auto" w:fill="auto"/>
        <w:rPr>
          <w:rFonts w:eastAsia="Batang"/>
        </w:rPr>
      </w:pPr>
      <w:r w:rsidRPr="00146683">
        <w:rPr>
          <w:rFonts w:eastAsia="Batang"/>
        </w:rPr>
        <w:t>}</w:t>
      </w:r>
    </w:p>
    <w:p w14:paraId="76356509" w14:textId="77777777" w:rsidR="00AA128E" w:rsidRPr="00146683" w:rsidRDefault="00AA128E" w:rsidP="00AA128E">
      <w:pPr>
        <w:pStyle w:val="PL"/>
        <w:shd w:val="pct10" w:color="auto" w:fill="auto"/>
        <w:rPr>
          <w:rFonts w:eastAsia="Batang"/>
        </w:rPr>
      </w:pPr>
    </w:p>
    <w:p w14:paraId="2F323094" w14:textId="77777777" w:rsidR="00955914" w:rsidRPr="00146683" w:rsidRDefault="00955914" w:rsidP="005A4F69">
      <w:pPr>
        <w:pStyle w:val="PL"/>
        <w:shd w:val="pct10" w:color="auto" w:fill="auto"/>
      </w:pPr>
      <w:r w:rsidRPr="00146683">
        <w:rPr>
          <w:rFonts w:eastAsia="Batang"/>
        </w:rPr>
        <w:t>-- ASN1STOP</w:t>
      </w:r>
    </w:p>
    <w:p w14:paraId="337E7CA0" w14:textId="77777777" w:rsidR="00955914" w:rsidRPr="00146683" w:rsidRDefault="00955914" w:rsidP="009722D5"/>
    <w:p w14:paraId="167FDE52" w14:textId="77777777" w:rsidR="009722D5" w:rsidRPr="00146683" w:rsidRDefault="009722D5" w:rsidP="009722D5">
      <w:pPr>
        <w:pStyle w:val="Heading4"/>
      </w:pPr>
      <w:bookmarkStart w:id="3213" w:name="_Toc20487376"/>
      <w:bookmarkStart w:id="3214" w:name="_Toc29342673"/>
      <w:bookmarkStart w:id="3215" w:name="_Toc29343812"/>
      <w:bookmarkStart w:id="3216" w:name="_Toc36567078"/>
      <w:bookmarkStart w:id="3217" w:name="_Toc36810521"/>
      <w:bookmarkStart w:id="3218" w:name="_Toc36846885"/>
      <w:bookmarkStart w:id="3219" w:name="_Toc36939538"/>
      <w:bookmarkStart w:id="3220" w:name="_Toc37082518"/>
      <w:bookmarkStart w:id="3221" w:name="_Toc46481157"/>
      <w:bookmarkStart w:id="3222" w:name="_Toc46482391"/>
      <w:bookmarkStart w:id="3223" w:name="_Toc46483625"/>
      <w:bookmarkStart w:id="3224" w:name="_Toc156168318"/>
      <w:r w:rsidRPr="00146683">
        <w:t>–</w:t>
      </w:r>
      <w:r w:rsidRPr="00146683">
        <w:tab/>
      </w:r>
      <w:r w:rsidRPr="00146683">
        <w:rPr>
          <w:i/>
          <w:noProof/>
        </w:rPr>
        <w:t>PhysCellId</w:t>
      </w:r>
      <w:bookmarkEnd w:id="3213"/>
      <w:bookmarkEnd w:id="3214"/>
      <w:bookmarkEnd w:id="3215"/>
      <w:bookmarkEnd w:id="3216"/>
      <w:bookmarkEnd w:id="3217"/>
      <w:bookmarkEnd w:id="3218"/>
      <w:bookmarkEnd w:id="3219"/>
      <w:bookmarkEnd w:id="3220"/>
      <w:bookmarkEnd w:id="3221"/>
      <w:bookmarkEnd w:id="3222"/>
      <w:bookmarkEnd w:id="3223"/>
      <w:bookmarkEnd w:id="3224"/>
    </w:p>
    <w:p w14:paraId="42809B3F" w14:textId="77777777" w:rsidR="009722D5" w:rsidRPr="00146683" w:rsidRDefault="009722D5" w:rsidP="009722D5">
      <w:pPr>
        <w:rPr>
          <w:iCs/>
        </w:rPr>
      </w:pPr>
      <w:r w:rsidRPr="00146683">
        <w:t xml:space="preserve">The IE </w:t>
      </w:r>
      <w:r w:rsidRPr="00146683">
        <w:rPr>
          <w:i/>
          <w:noProof/>
        </w:rPr>
        <w:t>PhysCellId</w:t>
      </w:r>
      <w:r w:rsidRPr="00146683">
        <w:rPr>
          <w:iCs/>
        </w:rPr>
        <w:t xml:space="preserve"> is used to indicate the physical layer identity of the cell, as defined in TS 36.211 [21].</w:t>
      </w:r>
    </w:p>
    <w:p w14:paraId="5AD0A736" w14:textId="77777777" w:rsidR="009722D5" w:rsidRPr="00146683" w:rsidRDefault="009722D5" w:rsidP="009722D5">
      <w:pPr>
        <w:pStyle w:val="TH"/>
      </w:pPr>
      <w:r w:rsidRPr="00146683">
        <w:rPr>
          <w:bCs/>
          <w:i/>
          <w:iCs/>
        </w:rPr>
        <w:t xml:space="preserve">PhysCellId </w:t>
      </w:r>
      <w:r w:rsidRPr="00146683">
        <w:t>information element</w:t>
      </w:r>
    </w:p>
    <w:p w14:paraId="11ABAEF7" w14:textId="77777777" w:rsidR="009722D5" w:rsidRPr="00146683" w:rsidRDefault="009722D5" w:rsidP="009722D5">
      <w:pPr>
        <w:pStyle w:val="PL"/>
        <w:shd w:val="clear" w:color="auto" w:fill="E6E6E6"/>
      </w:pPr>
      <w:r w:rsidRPr="00146683">
        <w:t>-- ASN1START</w:t>
      </w:r>
    </w:p>
    <w:p w14:paraId="0264063D" w14:textId="77777777" w:rsidR="009722D5" w:rsidRPr="00146683" w:rsidRDefault="009722D5" w:rsidP="009722D5">
      <w:pPr>
        <w:pStyle w:val="PL"/>
        <w:shd w:val="clear" w:color="auto" w:fill="E6E6E6"/>
      </w:pPr>
    </w:p>
    <w:p w14:paraId="524FF0BB" w14:textId="77777777" w:rsidR="009722D5" w:rsidRPr="00146683" w:rsidRDefault="009722D5" w:rsidP="009722D5">
      <w:pPr>
        <w:pStyle w:val="PL"/>
        <w:shd w:val="clear" w:color="auto" w:fill="E6E6E6"/>
      </w:pPr>
      <w:r w:rsidRPr="00146683">
        <w:t>PhysCellId ::=</w:t>
      </w:r>
      <w:r w:rsidRPr="00146683">
        <w:tab/>
      </w:r>
      <w:r w:rsidRPr="00146683">
        <w:tab/>
      </w:r>
      <w:r w:rsidRPr="00146683">
        <w:tab/>
      </w:r>
      <w:r w:rsidRPr="00146683">
        <w:tab/>
      </w:r>
      <w:r w:rsidRPr="00146683">
        <w:tab/>
      </w:r>
      <w:r w:rsidRPr="00146683">
        <w:tab/>
        <w:t>INTEGER (0..503)</w:t>
      </w:r>
    </w:p>
    <w:p w14:paraId="5FD313F8" w14:textId="77777777" w:rsidR="009722D5" w:rsidRPr="00146683" w:rsidRDefault="009722D5" w:rsidP="009722D5">
      <w:pPr>
        <w:pStyle w:val="PL"/>
        <w:shd w:val="clear" w:color="auto" w:fill="E6E6E6"/>
      </w:pPr>
    </w:p>
    <w:p w14:paraId="3FB2005D" w14:textId="77777777" w:rsidR="009722D5" w:rsidRPr="00146683" w:rsidRDefault="009722D5" w:rsidP="009722D5">
      <w:pPr>
        <w:pStyle w:val="PL"/>
        <w:shd w:val="clear" w:color="auto" w:fill="E6E6E6"/>
      </w:pPr>
      <w:r w:rsidRPr="00146683">
        <w:t>-- ASN1STOP</w:t>
      </w:r>
    </w:p>
    <w:p w14:paraId="2AC4BF83" w14:textId="77777777" w:rsidR="009722D5" w:rsidRPr="00146683" w:rsidRDefault="009722D5" w:rsidP="009722D5">
      <w:pPr>
        <w:rPr>
          <w:iCs/>
        </w:rPr>
      </w:pPr>
    </w:p>
    <w:p w14:paraId="58F3C241" w14:textId="77777777" w:rsidR="009722D5" w:rsidRPr="00146683" w:rsidRDefault="009722D5" w:rsidP="009722D5">
      <w:pPr>
        <w:pStyle w:val="Heading4"/>
        <w:rPr>
          <w:i/>
          <w:noProof/>
        </w:rPr>
      </w:pPr>
      <w:bookmarkStart w:id="3225" w:name="_Toc20487379"/>
      <w:bookmarkStart w:id="3226" w:name="_Toc29342676"/>
      <w:bookmarkStart w:id="3227" w:name="_Toc29343815"/>
      <w:bookmarkStart w:id="3228" w:name="_Toc36567081"/>
      <w:bookmarkStart w:id="3229" w:name="_Toc36810524"/>
      <w:bookmarkStart w:id="3230" w:name="_Toc36846886"/>
      <w:bookmarkStart w:id="3231" w:name="_Toc36939539"/>
      <w:bookmarkStart w:id="3232" w:name="_Toc37082519"/>
      <w:bookmarkStart w:id="3233" w:name="_Toc46481158"/>
      <w:bookmarkStart w:id="3234" w:name="_Toc46482392"/>
      <w:bookmarkStart w:id="3235" w:name="_Toc46483626"/>
      <w:bookmarkStart w:id="3236" w:name="_Toc156168319"/>
      <w:r w:rsidRPr="00146683">
        <w:t>–</w:t>
      </w:r>
      <w:r w:rsidRPr="00146683">
        <w:tab/>
      </w:r>
      <w:r w:rsidRPr="00146683">
        <w:rPr>
          <w:i/>
          <w:noProof/>
        </w:rPr>
        <w:t>PhysCellIdCDMA2000</w:t>
      </w:r>
      <w:bookmarkEnd w:id="3225"/>
      <w:bookmarkEnd w:id="3226"/>
      <w:bookmarkEnd w:id="3227"/>
      <w:bookmarkEnd w:id="3228"/>
      <w:bookmarkEnd w:id="3229"/>
      <w:bookmarkEnd w:id="3230"/>
      <w:bookmarkEnd w:id="3231"/>
      <w:bookmarkEnd w:id="3232"/>
      <w:bookmarkEnd w:id="3233"/>
      <w:bookmarkEnd w:id="3234"/>
      <w:bookmarkEnd w:id="3235"/>
      <w:bookmarkEnd w:id="3236"/>
    </w:p>
    <w:p w14:paraId="1A702443" w14:textId="77777777" w:rsidR="009722D5" w:rsidRPr="00146683" w:rsidRDefault="009722D5" w:rsidP="009722D5">
      <w:r w:rsidRPr="00146683">
        <w:t xml:space="preserve">The IE </w:t>
      </w:r>
      <w:r w:rsidRPr="00146683">
        <w:rPr>
          <w:i/>
          <w:noProof/>
        </w:rPr>
        <w:t xml:space="preserve">PhysCellIdCDMA2000 </w:t>
      </w:r>
      <w:r w:rsidRPr="00146683">
        <w:t xml:space="preserve">identifies the </w:t>
      </w:r>
      <w:r w:rsidRPr="00146683">
        <w:rPr>
          <w:noProof/>
        </w:rPr>
        <w:t xml:space="preserve">PNOffset </w:t>
      </w:r>
      <w:r w:rsidRPr="00146683">
        <w:t>that represents the "Physical cell identity" in CDMA2000.</w:t>
      </w:r>
    </w:p>
    <w:p w14:paraId="5B2BE05A" w14:textId="77777777" w:rsidR="009722D5" w:rsidRPr="00146683" w:rsidRDefault="009722D5" w:rsidP="009722D5">
      <w:pPr>
        <w:pStyle w:val="TH"/>
      </w:pPr>
      <w:r w:rsidRPr="00146683">
        <w:rPr>
          <w:bCs/>
          <w:i/>
          <w:iCs/>
        </w:rPr>
        <w:t>PhysCellIdCDMA2000</w:t>
      </w:r>
      <w:r w:rsidRPr="00146683">
        <w:t xml:space="preserve"> information element</w:t>
      </w:r>
    </w:p>
    <w:p w14:paraId="3D4AB782" w14:textId="77777777" w:rsidR="009722D5" w:rsidRPr="00146683" w:rsidRDefault="009722D5" w:rsidP="009722D5">
      <w:pPr>
        <w:pStyle w:val="PL"/>
        <w:shd w:val="clear" w:color="auto" w:fill="E6E6E6"/>
      </w:pPr>
      <w:r w:rsidRPr="00146683">
        <w:t>-- ASN1START</w:t>
      </w:r>
    </w:p>
    <w:p w14:paraId="766ED5C2" w14:textId="77777777" w:rsidR="009722D5" w:rsidRPr="00146683" w:rsidRDefault="009722D5" w:rsidP="009722D5">
      <w:pPr>
        <w:pStyle w:val="PL"/>
        <w:shd w:val="clear" w:color="auto" w:fill="E6E6E6"/>
      </w:pPr>
    </w:p>
    <w:p w14:paraId="150B6406" w14:textId="77777777" w:rsidR="009722D5" w:rsidRPr="00146683" w:rsidRDefault="009722D5" w:rsidP="009722D5">
      <w:pPr>
        <w:pStyle w:val="PL"/>
        <w:shd w:val="clear" w:color="auto" w:fill="E6E6E6"/>
      </w:pPr>
      <w:r w:rsidRPr="00146683">
        <w:t>PhysCellIdCDMA2000 ::=</w:t>
      </w:r>
      <w:r w:rsidRPr="00146683">
        <w:tab/>
      </w:r>
      <w:r w:rsidRPr="00146683">
        <w:tab/>
      </w:r>
      <w:r w:rsidRPr="00146683">
        <w:tab/>
        <w:t>INTEGER (0..maxPNOffset)</w:t>
      </w:r>
    </w:p>
    <w:p w14:paraId="7108E70F" w14:textId="77777777" w:rsidR="009722D5" w:rsidRPr="00146683" w:rsidRDefault="009722D5" w:rsidP="009722D5">
      <w:pPr>
        <w:pStyle w:val="PL"/>
        <w:shd w:val="clear" w:color="auto" w:fill="E6E6E6"/>
      </w:pPr>
    </w:p>
    <w:p w14:paraId="7D952315" w14:textId="77777777" w:rsidR="009722D5" w:rsidRPr="00146683" w:rsidRDefault="009722D5" w:rsidP="009722D5">
      <w:pPr>
        <w:pStyle w:val="PL"/>
        <w:shd w:val="clear" w:color="auto" w:fill="E6E6E6"/>
      </w:pPr>
      <w:r w:rsidRPr="00146683">
        <w:t>-- ASN1STOP</w:t>
      </w:r>
    </w:p>
    <w:p w14:paraId="5D6FC78D" w14:textId="77777777" w:rsidR="009722D5" w:rsidRPr="00146683" w:rsidRDefault="009722D5" w:rsidP="009722D5">
      <w:pPr>
        <w:rPr>
          <w:iCs/>
        </w:rPr>
      </w:pPr>
    </w:p>
    <w:p w14:paraId="24474DDB" w14:textId="77777777" w:rsidR="009722D5" w:rsidRPr="00146683" w:rsidRDefault="009722D5" w:rsidP="009722D5">
      <w:pPr>
        <w:pStyle w:val="Heading4"/>
      </w:pPr>
      <w:bookmarkStart w:id="3237" w:name="_Toc20487380"/>
      <w:bookmarkStart w:id="3238" w:name="_Toc29342677"/>
      <w:bookmarkStart w:id="3239" w:name="_Toc29343816"/>
      <w:bookmarkStart w:id="3240" w:name="_Toc36567082"/>
      <w:bookmarkStart w:id="3241" w:name="_Toc36810525"/>
      <w:bookmarkStart w:id="3242" w:name="_Toc36846887"/>
      <w:bookmarkStart w:id="3243" w:name="_Toc36939540"/>
      <w:bookmarkStart w:id="3244" w:name="_Toc37082520"/>
      <w:bookmarkStart w:id="3245" w:name="_Toc46481159"/>
      <w:bookmarkStart w:id="3246" w:name="_Toc46482393"/>
      <w:bookmarkStart w:id="3247" w:name="_Toc46483627"/>
      <w:bookmarkStart w:id="3248" w:name="_Toc156168320"/>
      <w:r w:rsidRPr="00146683">
        <w:t>–</w:t>
      </w:r>
      <w:r w:rsidRPr="00146683">
        <w:tab/>
      </w:r>
      <w:r w:rsidRPr="00146683">
        <w:rPr>
          <w:i/>
          <w:noProof/>
        </w:rPr>
        <w:t>PhysCellIdGERAN</w:t>
      </w:r>
      <w:bookmarkEnd w:id="3237"/>
      <w:bookmarkEnd w:id="3238"/>
      <w:bookmarkEnd w:id="3239"/>
      <w:bookmarkEnd w:id="3240"/>
      <w:bookmarkEnd w:id="3241"/>
      <w:bookmarkEnd w:id="3242"/>
      <w:bookmarkEnd w:id="3243"/>
      <w:bookmarkEnd w:id="3244"/>
      <w:bookmarkEnd w:id="3245"/>
      <w:bookmarkEnd w:id="3246"/>
      <w:bookmarkEnd w:id="3247"/>
      <w:bookmarkEnd w:id="3248"/>
    </w:p>
    <w:p w14:paraId="5E829808" w14:textId="77777777" w:rsidR="009722D5" w:rsidRPr="00146683" w:rsidRDefault="009722D5" w:rsidP="009722D5">
      <w:pPr>
        <w:rPr>
          <w:iCs/>
        </w:rPr>
      </w:pPr>
      <w:r w:rsidRPr="00146683">
        <w:t xml:space="preserve">The IE </w:t>
      </w:r>
      <w:r w:rsidRPr="00146683">
        <w:rPr>
          <w:i/>
          <w:noProof/>
        </w:rPr>
        <w:t>PhysCellIdGERAN</w:t>
      </w:r>
      <w:r w:rsidRPr="00146683">
        <w:rPr>
          <w:iCs/>
        </w:rPr>
        <w:t xml:space="preserve"> contains the Base Station Identity Code (BSIC).</w:t>
      </w:r>
    </w:p>
    <w:p w14:paraId="530F6411" w14:textId="77777777" w:rsidR="009722D5" w:rsidRPr="00146683" w:rsidRDefault="009722D5" w:rsidP="009722D5">
      <w:pPr>
        <w:pStyle w:val="TH"/>
      </w:pPr>
      <w:r w:rsidRPr="00146683">
        <w:rPr>
          <w:bCs/>
          <w:i/>
          <w:iCs/>
        </w:rPr>
        <w:t xml:space="preserve">PhysCellIdGERAN </w:t>
      </w:r>
      <w:r w:rsidRPr="00146683">
        <w:t>information element</w:t>
      </w:r>
    </w:p>
    <w:p w14:paraId="107EAF01" w14:textId="77777777" w:rsidR="009722D5" w:rsidRPr="00146683" w:rsidRDefault="009722D5" w:rsidP="009722D5">
      <w:pPr>
        <w:pStyle w:val="PL"/>
        <w:shd w:val="clear" w:color="auto" w:fill="E6E6E6"/>
      </w:pPr>
      <w:r w:rsidRPr="00146683">
        <w:t>-- ASN1START</w:t>
      </w:r>
    </w:p>
    <w:p w14:paraId="670C7022" w14:textId="77777777" w:rsidR="009722D5" w:rsidRPr="00146683" w:rsidRDefault="009722D5" w:rsidP="009722D5">
      <w:pPr>
        <w:pStyle w:val="PL"/>
        <w:shd w:val="clear" w:color="auto" w:fill="E6E6E6"/>
      </w:pPr>
    </w:p>
    <w:p w14:paraId="6336C016" w14:textId="77777777" w:rsidR="009722D5" w:rsidRPr="00146683" w:rsidRDefault="009722D5" w:rsidP="009722D5">
      <w:pPr>
        <w:pStyle w:val="PL"/>
        <w:shd w:val="clear" w:color="auto" w:fill="E6E6E6"/>
      </w:pPr>
      <w:r w:rsidRPr="00146683">
        <w:t>PhysCellIdGERAN ::=</w:t>
      </w:r>
      <w:r w:rsidRPr="00146683">
        <w:tab/>
      </w:r>
      <w:r w:rsidRPr="00146683">
        <w:tab/>
      </w:r>
      <w:r w:rsidRPr="00146683">
        <w:tab/>
      </w:r>
      <w:r w:rsidRPr="00146683">
        <w:tab/>
        <w:t>SEQUENCE {</w:t>
      </w:r>
    </w:p>
    <w:p w14:paraId="4673EFDF" w14:textId="77777777" w:rsidR="009722D5" w:rsidRPr="00146683" w:rsidRDefault="009722D5" w:rsidP="009722D5">
      <w:pPr>
        <w:pStyle w:val="PL"/>
        <w:shd w:val="clear" w:color="auto" w:fill="E6E6E6"/>
      </w:pPr>
      <w:r w:rsidRPr="00146683">
        <w:tab/>
        <w:t>networkColourCode</w:t>
      </w:r>
      <w:r w:rsidRPr="00146683">
        <w:tab/>
      </w:r>
      <w:r w:rsidRPr="00146683">
        <w:tab/>
      </w:r>
      <w:r w:rsidRPr="00146683">
        <w:tab/>
      </w:r>
      <w:r w:rsidRPr="00146683">
        <w:tab/>
      </w:r>
      <w:r w:rsidRPr="00146683">
        <w:tab/>
        <w:t>BIT STRING (SIZE (3)),</w:t>
      </w:r>
    </w:p>
    <w:p w14:paraId="68C61CB8" w14:textId="77777777" w:rsidR="009722D5" w:rsidRPr="00146683" w:rsidRDefault="009722D5" w:rsidP="009722D5">
      <w:pPr>
        <w:pStyle w:val="PL"/>
        <w:shd w:val="clear" w:color="auto" w:fill="E6E6E6"/>
      </w:pPr>
      <w:r w:rsidRPr="00146683">
        <w:tab/>
        <w:t>baseStationColourCode</w:t>
      </w:r>
      <w:r w:rsidRPr="00146683">
        <w:tab/>
      </w:r>
      <w:r w:rsidRPr="00146683">
        <w:tab/>
      </w:r>
      <w:r w:rsidRPr="00146683">
        <w:tab/>
      </w:r>
      <w:r w:rsidRPr="00146683">
        <w:tab/>
        <w:t>BIT STRING (SIZE (3))</w:t>
      </w:r>
    </w:p>
    <w:p w14:paraId="1348AF77" w14:textId="77777777" w:rsidR="009722D5" w:rsidRPr="00146683" w:rsidRDefault="009722D5" w:rsidP="009722D5">
      <w:pPr>
        <w:pStyle w:val="PL"/>
        <w:shd w:val="clear" w:color="auto" w:fill="E6E6E6"/>
      </w:pPr>
      <w:r w:rsidRPr="00146683">
        <w:t>}</w:t>
      </w:r>
    </w:p>
    <w:p w14:paraId="66801BEE" w14:textId="77777777" w:rsidR="009722D5" w:rsidRPr="00146683" w:rsidRDefault="009722D5" w:rsidP="009722D5">
      <w:pPr>
        <w:pStyle w:val="PL"/>
        <w:shd w:val="clear" w:color="auto" w:fill="E6E6E6"/>
      </w:pPr>
    </w:p>
    <w:p w14:paraId="5BBC6009" w14:textId="77777777" w:rsidR="009722D5" w:rsidRPr="00146683" w:rsidRDefault="009722D5" w:rsidP="009722D5">
      <w:pPr>
        <w:pStyle w:val="PL"/>
        <w:shd w:val="clear" w:color="auto" w:fill="E6E6E6"/>
      </w:pPr>
      <w:r w:rsidRPr="00146683">
        <w:lastRenderedPageBreak/>
        <w:t>-- ASN1STOP</w:t>
      </w:r>
    </w:p>
    <w:p w14:paraId="64BD2C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7134693" w14:textId="77777777" w:rsidTr="005411BB">
        <w:trPr>
          <w:cantSplit/>
          <w:tblHeader/>
        </w:trPr>
        <w:tc>
          <w:tcPr>
            <w:tcW w:w="9639" w:type="dxa"/>
          </w:tcPr>
          <w:p w14:paraId="48671EBE" w14:textId="77777777" w:rsidR="009722D5" w:rsidRPr="00146683" w:rsidRDefault="009722D5" w:rsidP="005411BB">
            <w:pPr>
              <w:pStyle w:val="TAH"/>
              <w:rPr>
                <w:lang w:eastAsia="en-GB"/>
              </w:rPr>
            </w:pPr>
            <w:r w:rsidRPr="00146683">
              <w:rPr>
                <w:i/>
                <w:noProof/>
                <w:lang w:eastAsia="en-GB"/>
              </w:rPr>
              <w:t>PhysCellIdGERAN</w:t>
            </w:r>
            <w:r w:rsidRPr="00146683">
              <w:rPr>
                <w:iCs/>
                <w:noProof/>
                <w:lang w:eastAsia="en-GB"/>
              </w:rPr>
              <w:t xml:space="preserve"> field descriptions</w:t>
            </w:r>
          </w:p>
        </w:tc>
      </w:tr>
      <w:tr w:rsidR="00146683" w:rsidRPr="00146683" w14:paraId="03AE5507" w14:textId="77777777" w:rsidTr="005411BB">
        <w:trPr>
          <w:cantSplit/>
        </w:trPr>
        <w:tc>
          <w:tcPr>
            <w:tcW w:w="9639" w:type="dxa"/>
          </w:tcPr>
          <w:p w14:paraId="7987504A" w14:textId="77777777" w:rsidR="009722D5" w:rsidRPr="00146683" w:rsidRDefault="009722D5" w:rsidP="005411BB">
            <w:pPr>
              <w:pStyle w:val="TAL"/>
              <w:rPr>
                <w:b/>
                <w:bCs/>
                <w:i/>
                <w:noProof/>
                <w:lang w:eastAsia="en-GB"/>
              </w:rPr>
            </w:pPr>
            <w:r w:rsidRPr="00146683">
              <w:rPr>
                <w:b/>
                <w:bCs/>
                <w:i/>
                <w:noProof/>
                <w:lang w:eastAsia="en-GB"/>
              </w:rPr>
              <w:t>baseStationColourCode</w:t>
            </w:r>
          </w:p>
          <w:p w14:paraId="57200D62" w14:textId="77777777" w:rsidR="009722D5" w:rsidRPr="00146683" w:rsidDel="00D37B00" w:rsidRDefault="009722D5" w:rsidP="005411BB">
            <w:pPr>
              <w:pStyle w:val="TAL"/>
              <w:rPr>
                <w:b/>
                <w:bCs/>
                <w:i/>
                <w:noProof/>
                <w:lang w:eastAsia="en-GB"/>
              </w:rPr>
            </w:pPr>
            <w:r w:rsidRPr="00146683">
              <w:rPr>
                <w:lang w:eastAsia="en-GB"/>
              </w:rPr>
              <w:t>Base station Colour Code as defined in TS 23.003 [27].</w:t>
            </w:r>
          </w:p>
        </w:tc>
      </w:tr>
      <w:tr w:rsidR="003208C6" w:rsidRPr="00146683" w14:paraId="4D8D8218" w14:textId="77777777" w:rsidTr="005411BB">
        <w:trPr>
          <w:cantSplit/>
        </w:trPr>
        <w:tc>
          <w:tcPr>
            <w:tcW w:w="9639" w:type="dxa"/>
          </w:tcPr>
          <w:p w14:paraId="52009AA6" w14:textId="77777777" w:rsidR="009722D5" w:rsidRPr="00146683" w:rsidRDefault="009722D5" w:rsidP="005411BB">
            <w:pPr>
              <w:pStyle w:val="TAL"/>
              <w:rPr>
                <w:b/>
                <w:bCs/>
                <w:i/>
                <w:noProof/>
                <w:lang w:eastAsia="en-GB"/>
              </w:rPr>
            </w:pPr>
            <w:r w:rsidRPr="00146683">
              <w:rPr>
                <w:b/>
                <w:bCs/>
                <w:i/>
                <w:noProof/>
                <w:lang w:eastAsia="en-GB"/>
              </w:rPr>
              <w:t>networkColourCode</w:t>
            </w:r>
          </w:p>
          <w:p w14:paraId="7C39B97A" w14:textId="77777777" w:rsidR="009722D5" w:rsidRPr="00146683" w:rsidRDefault="009722D5" w:rsidP="005411BB">
            <w:pPr>
              <w:pStyle w:val="TAL"/>
              <w:rPr>
                <w:lang w:eastAsia="en-GB"/>
              </w:rPr>
            </w:pPr>
            <w:r w:rsidRPr="00146683">
              <w:rPr>
                <w:lang w:eastAsia="en-GB"/>
              </w:rPr>
              <w:t>Network Colour Code as defined in TS 23.003 [27].</w:t>
            </w:r>
          </w:p>
        </w:tc>
      </w:tr>
    </w:tbl>
    <w:p w14:paraId="48C4A776" w14:textId="77777777" w:rsidR="009722D5" w:rsidRPr="00146683" w:rsidRDefault="009722D5" w:rsidP="009722D5"/>
    <w:p w14:paraId="3B59446A" w14:textId="77777777" w:rsidR="002B76AD" w:rsidRPr="00146683" w:rsidRDefault="002B76AD" w:rsidP="002B76AD">
      <w:pPr>
        <w:pStyle w:val="Heading4"/>
        <w:rPr>
          <w:i/>
          <w:noProof/>
        </w:rPr>
      </w:pPr>
      <w:bookmarkStart w:id="3249" w:name="_Toc20487381"/>
      <w:bookmarkStart w:id="3250" w:name="_Toc29342678"/>
      <w:bookmarkStart w:id="3251" w:name="_Toc29343817"/>
      <w:bookmarkStart w:id="3252" w:name="_Toc36567083"/>
      <w:bookmarkStart w:id="3253" w:name="_Toc36810526"/>
      <w:bookmarkStart w:id="3254" w:name="_Toc36846888"/>
      <w:bookmarkStart w:id="3255" w:name="_Toc36939541"/>
      <w:bookmarkStart w:id="3256" w:name="_Toc37082521"/>
      <w:bookmarkStart w:id="3257" w:name="_Toc46481160"/>
      <w:bookmarkStart w:id="3258" w:name="_Toc46482394"/>
      <w:bookmarkStart w:id="3259" w:name="_Toc46483628"/>
      <w:bookmarkStart w:id="3260" w:name="_Toc156168321"/>
      <w:r w:rsidRPr="00146683">
        <w:t>–</w:t>
      </w:r>
      <w:r w:rsidRPr="00146683">
        <w:tab/>
      </w:r>
      <w:r w:rsidRPr="00146683">
        <w:rPr>
          <w:i/>
          <w:noProof/>
        </w:rPr>
        <w:t>PhysCellIdNR</w:t>
      </w:r>
      <w:bookmarkEnd w:id="3249"/>
      <w:bookmarkEnd w:id="3250"/>
      <w:bookmarkEnd w:id="3251"/>
      <w:bookmarkEnd w:id="3252"/>
      <w:bookmarkEnd w:id="3253"/>
      <w:bookmarkEnd w:id="3254"/>
      <w:bookmarkEnd w:id="3255"/>
      <w:bookmarkEnd w:id="3256"/>
      <w:bookmarkEnd w:id="3257"/>
      <w:bookmarkEnd w:id="3258"/>
      <w:bookmarkEnd w:id="3259"/>
      <w:bookmarkEnd w:id="3260"/>
    </w:p>
    <w:p w14:paraId="6AA27B95" w14:textId="77777777" w:rsidR="002B76AD" w:rsidRPr="00146683" w:rsidRDefault="002B76AD" w:rsidP="002B76AD">
      <w:r w:rsidRPr="00146683">
        <w:t xml:space="preserve">The IE </w:t>
      </w:r>
      <w:r w:rsidRPr="00146683">
        <w:rPr>
          <w:i/>
          <w:noProof/>
        </w:rPr>
        <w:t xml:space="preserve">PhysCellIdNR </w:t>
      </w:r>
      <w:r w:rsidRPr="00146683">
        <w:t>indicates the physical layer identity (PCI) of an NR cell.</w:t>
      </w:r>
    </w:p>
    <w:p w14:paraId="766C049A" w14:textId="77777777" w:rsidR="002B76AD" w:rsidRPr="00146683" w:rsidRDefault="002B76AD" w:rsidP="002B76AD">
      <w:pPr>
        <w:pStyle w:val="TH"/>
      </w:pPr>
      <w:r w:rsidRPr="00146683">
        <w:rPr>
          <w:bCs/>
          <w:i/>
          <w:iCs/>
        </w:rPr>
        <w:t>PhysCellIdNR</w:t>
      </w:r>
      <w:r w:rsidRPr="00146683">
        <w:t xml:space="preserve"> information element</w:t>
      </w:r>
    </w:p>
    <w:p w14:paraId="28F9835B" w14:textId="77777777" w:rsidR="002B76AD" w:rsidRPr="00146683" w:rsidRDefault="002B76AD" w:rsidP="002B76AD">
      <w:pPr>
        <w:pStyle w:val="PL"/>
        <w:shd w:val="clear" w:color="auto" w:fill="E6E6E6"/>
      </w:pPr>
      <w:r w:rsidRPr="00146683">
        <w:t>-- ASN1START</w:t>
      </w:r>
    </w:p>
    <w:p w14:paraId="0730F3D5" w14:textId="77777777" w:rsidR="002B76AD" w:rsidRPr="00146683" w:rsidRDefault="002B76AD" w:rsidP="002B76AD">
      <w:pPr>
        <w:pStyle w:val="PL"/>
        <w:shd w:val="clear" w:color="auto" w:fill="E6E6E6"/>
      </w:pPr>
    </w:p>
    <w:p w14:paraId="7C06E793" w14:textId="77777777" w:rsidR="002B76AD" w:rsidRPr="00146683" w:rsidRDefault="002B76AD" w:rsidP="002B76AD">
      <w:pPr>
        <w:pStyle w:val="PL"/>
        <w:shd w:val="clear" w:color="auto" w:fill="E6E6E6"/>
      </w:pPr>
      <w:r w:rsidRPr="00146683">
        <w:t>PhysCellIdNR-r15 ::=</w:t>
      </w:r>
      <w:r w:rsidRPr="00146683">
        <w:tab/>
      </w:r>
      <w:r w:rsidRPr="00146683">
        <w:tab/>
      </w:r>
      <w:r w:rsidRPr="00146683">
        <w:tab/>
        <w:t>INTEGER (0.. 1007)</w:t>
      </w:r>
    </w:p>
    <w:p w14:paraId="2FEEF142" w14:textId="77777777" w:rsidR="002B76AD" w:rsidRPr="00146683" w:rsidRDefault="002B76AD" w:rsidP="002B76AD">
      <w:pPr>
        <w:pStyle w:val="PL"/>
        <w:shd w:val="clear" w:color="auto" w:fill="E6E6E6"/>
      </w:pPr>
    </w:p>
    <w:p w14:paraId="7CAA3861" w14:textId="77777777" w:rsidR="002B76AD" w:rsidRPr="00146683" w:rsidRDefault="002B76AD" w:rsidP="002B76AD">
      <w:pPr>
        <w:pStyle w:val="PL"/>
        <w:shd w:val="clear" w:color="auto" w:fill="E6E6E6"/>
      </w:pPr>
      <w:r w:rsidRPr="00146683">
        <w:t>-- ASN1STOP</w:t>
      </w:r>
    </w:p>
    <w:p w14:paraId="2941E56A" w14:textId="77777777" w:rsidR="003208C6" w:rsidRPr="00146683" w:rsidRDefault="003208C6" w:rsidP="009722D5"/>
    <w:p w14:paraId="600AD6DE" w14:textId="77777777" w:rsidR="003208C6" w:rsidRPr="00146683" w:rsidRDefault="003208C6" w:rsidP="003208C6">
      <w:pPr>
        <w:pStyle w:val="Heading4"/>
      </w:pPr>
      <w:bookmarkStart w:id="3261" w:name="_Toc36846889"/>
      <w:bookmarkStart w:id="3262" w:name="_Toc36939542"/>
      <w:bookmarkStart w:id="3263" w:name="_Toc37082522"/>
      <w:bookmarkStart w:id="3264" w:name="_Toc46481161"/>
      <w:bookmarkStart w:id="3265" w:name="_Toc46482395"/>
      <w:bookmarkStart w:id="3266" w:name="_Toc46483629"/>
      <w:bookmarkStart w:id="3267" w:name="_Toc156168322"/>
      <w:r w:rsidRPr="00146683">
        <w:t>–</w:t>
      </w:r>
      <w:r w:rsidRPr="00146683">
        <w:tab/>
      </w:r>
      <w:r w:rsidRPr="00146683">
        <w:rPr>
          <w:i/>
        </w:rPr>
        <w:t>PhysCellIdRange</w:t>
      </w:r>
      <w:bookmarkEnd w:id="3261"/>
      <w:bookmarkEnd w:id="3262"/>
      <w:bookmarkEnd w:id="3263"/>
      <w:bookmarkEnd w:id="3264"/>
      <w:bookmarkEnd w:id="3265"/>
      <w:bookmarkEnd w:id="3266"/>
      <w:bookmarkEnd w:id="3267"/>
    </w:p>
    <w:p w14:paraId="1AE1E7CE" w14:textId="77777777" w:rsidR="003208C6" w:rsidRPr="00146683" w:rsidRDefault="003208C6" w:rsidP="003208C6">
      <w:pPr>
        <w:keepNext/>
        <w:keepLines/>
        <w:rPr>
          <w:iCs/>
        </w:rPr>
      </w:pPr>
      <w:r w:rsidRPr="00146683">
        <w:t xml:space="preserve">The IE </w:t>
      </w:r>
      <w:r w:rsidRPr="00146683">
        <w:rPr>
          <w:i/>
          <w:noProof/>
        </w:rPr>
        <w:t>PhysCellIdRange</w:t>
      </w:r>
      <w:r w:rsidRPr="00146683">
        <w:rPr>
          <w:iCs/>
        </w:rPr>
        <w:t xml:space="preserve"> is used to encode either a single or a range of physical cell identities. Th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xml:space="preserve">) in the range. For fields comprising multiple occurrences of </w:t>
      </w:r>
      <w:r w:rsidRPr="00146683">
        <w:rPr>
          <w:i/>
        </w:rPr>
        <w:t>PhysCellIdRange</w:t>
      </w:r>
      <w:r w:rsidRPr="00146683">
        <w:rPr>
          <w:iCs/>
        </w:rPr>
        <w:t>, E-UTRAN may configure overlapping ranges of physical cell identities.</w:t>
      </w:r>
    </w:p>
    <w:p w14:paraId="6786858D" w14:textId="77777777" w:rsidR="003208C6" w:rsidRPr="00146683" w:rsidRDefault="003208C6" w:rsidP="003208C6">
      <w:pPr>
        <w:pStyle w:val="TH"/>
      </w:pPr>
      <w:r w:rsidRPr="00146683">
        <w:rPr>
          <w:bCs/>
          <w:i/>
          <w:iCs/>
        </w:rPr>
        <w:t xml:space="preserve">PhysCellIdRange </w:t>
      </w:r>
      <w:r w:rsidRPr="00146683">
        <w:t>information element</w:t>
      </w:r>
    </w:p>
    <w:p w14:paraId="2EBE6983" w14:textId="77777777" w:rsidR="003208C6" w:rsidRPr="00146683" w:rsidRDefault="003208C6" w:rsidP="003208C6">
      <w:pPr>
        <w:pStyle w:val="PL"/>
        <w:shd w:val="clear" w:color="auto" w:fill="E6E6E6"/>
      </w:pPr>
      <w:r w:rsidRPr="00146683">
        <w:t>-- ASN1START</w:t>
      </w:r>
    </w:p>
    <w:p w14:paraId="59E280A8" w14:textId="77777777" w:rsidR="003208C6" w:rsidRPr="00146683" w:rsidRDefault="003208C6" w:rsidP="003208C6">
      <w:pPr>
        <w:pStyle w:val="PL"/>
        <w:shd w:val="clear" w:color="auto" w:fill="E6E6E6"/>
      </w:pPr>
    </w:p>
    <w:p w14:paraId="616EA477" w14:textId="77777777" w:rsidR="003208C6" w:rsidRPr="00146683" w:rsidRDefault="003208C6" w:rsidP="003208C6">
      <w:pPr>
        <w:pStyle w:val="PL"/>
        <w:shd w:val="clear" w:color="auto" w:fill="E6E6E6"/>
      </w:pPr>
      <w:r w:rsidRPr="00146683">
        <w:t>PhysCellIdRange ::=</w:t>
      </w:r>
      <w:r w:rsidRPr="00146683">
        <w:tab/>
      </w:r>
      <w:r w:rsidRPr="00146683">
        <w:tab/>
      </w:r>
      <w:r w:rsidRPr="00146683">
        <w:tab/>
      </w:r>
      <w:r w:rsidRPr="00146683">
        <w:tab/>
        <w:t>SEQUENCE {</w:t>
      </w:r>
    </w:p>
    <w:p w14:paraId="6CA85799" w14:textId="77777777" w:rsidR="003208C6" w:rsidRPr="00146683" w:rsidRDefault="003208C6" w:rsidP="003208C6">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w:t>
      </w:r>
    </w:p>
    <w:p w14:paraId="113577C7" w14:textId="77777777" w:rsidR="003208C6" w:rsidRPr="00146683" w:rsidRDefault="003208C6" w:rsidP="003208C6">
      <w:pPr>
        <w:pStyle w:val="PL"/>
        <w:shd w:val="clear" w:color="auto" w:fill="E6E6E6"/>
      </w:pPr>
      <w:r w:rsidRPr="00146683">
        <w:tab/>
        <w:t>range</w:t>
      </w:r>
      <w:r w:rsidRPr="00146683">
        <w:tab/>
      </w:r>
      <w:r w:rsidRPr="00146683">
        <w:tab/>
      </w:r>
      <w:r w:rsidRPr="00146683">
        <w:tab/>
      </w:r>
      <w:r w:rsidRPr="00146683">
        <w:tab/>
      </w:r>
      <w:r w:rsidRPr="00146683">
        <w:tab/>
      </w:r>
      <w:r w:rsidRPr="00146683">
        <w:tab/>
      </w:r>
      <w:r w:rsidRPr="00146683">
        <w:tab/>
        <w:t>ENUMERATED {</w:t>
      </w:r>
    </w:p>
    <w:p w14:paraId="4B40D60C"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11607283"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spare2,</w:t>
      </w:r>
    </w:p>
    <w:p w14:paraId="3C15D180"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2C12E109" w14:textId="77777777" w:rsidR="003208C6" w:rsidRPr="00146683" w:rsidRDefault="003208C6" w:rsidP="003208C6">
      <w:pPr>
        <w:pStyle w:val="PL"/>
        <w:shd w:val="clear" w:color="auto" w:fill="E6E6E6"/>
      </w:pPr>
      <w:r w:rsidRPr="00146683">
        <w:t>}</w:t>
      </w:r>
    </w:p>
    <w:p w14:paraId="6B4FDF53" w14:textId="77777777" w:rsidR="003208C6" w:rsidRPr="00146683" w:rsidRDefault="003208C6" w:rsidP="003208C6">
      <w:pPr>
        <w:pStyle w:val="PL"/>
        <w:shd w:val="clear" w:color="auto" w:fill="E6E6E6"/>
      </w:pPr>
    </w:p>
    <w:p w14:paraId="723750CF" w14:textId="77777777" w:rsidR="003208C6" w:rsidRPr="00146683" w:rsidRDefault="003208C6" w:rsidP="003208C6">
      <w:pPr>
        <w:pStyle w:val="PL"/>
        <w:shd w:val="clear" w:color="auto" w:fill="E6E6E6"/>
      </w:pPr>
      <w:r w:rsidRPr="00146683">
        <w:t>-- ASN1STOP</w:t>
      </w:r>
    </w:p>
    <w:p w14:paraId="4F241780"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85DA8E" w14:textId="77777777" w:rsidTr="003C0A8B">
        <w:trPr>
          <w:cantSplit/>
          <w:tblHeader/>
        </w:trPr>
        <w:tc>
          <w:tcPr>
            <w:tcW w:w="9639" w:type="dxa"/>
          </w:tcPr>
          <w:p w14:paraId="36A65E8B" w14:textId="77777777" w:rsidR="003208C6" w:rsidRPr="00146683" w:rsidRDefault="003208C6" w:rsidP="003C0A8B">
            <w:pPr>
              <w:pStyle w:val="TAH"/>
              <w:rPr>
                <w:lang w:eastAsia="en-GB"/>
              </w:rPr>
            </w:pPr>
            <w:r w:rsidRPr="00146683">
              <w:rPr>
                <w:i/>
                <w:noProof/>
                <w:lang w:eastAsia="en-GB"/>
              </w:rPr>
              <w:t>PhysCellIdRange</w:t>
            </w:r>
            <w:r w:rsidRPr="00146683">
              <w:rPr>
                <w:iCs/>
                <w:noProof/>
                <w:lang w:eastAsia="en-GB"/>
              </w:rPr>
              <w:t xml:space="preserve"> field descriptions</w:t>
            </w:r>
          </w:p>
        </w:tc>
      </w:tr>
      <w:tr w:rsidR="00146683" w:rsidRPr="00146683" w14:paraId="464D921C" w14:textId="77777777" w:rsidTr="003C0A8B">
        <w:trPr>
          <w:cantSplit/>
        </w:trPr>
        <w:tc>
          <w:tcPr>
            <w:tcW w:w="9639" w:type="dxa"/>
          </w:tcPr>
          <w:p w14:paraId="551E4E2E" w14:textId="77777777" w:rsidR="003208C6" w:rsidRPr="00146683" w:rsidRDefault="003208C6" w:rsidP="003C0A8B">
            <w:pPr>
              <w:pStyle w:val="TAL"/>
              <w:rPr>
                <w:b/>
                <w:bCs/>
                <w:i/>
                <w:noProof/>
                <w:lang w:eastAsia="en-GB"/>
              </w:rPr>
            </w:pPr>
            <w:r w:rsidRPr="00146683">
              <w:rPr>
                <w:b/>
                <w:bCs/>
                <w:i/>
                <w:noProof/>
                <w:lang w:eastAsia="en-GB"/>
              </w:rPr>
              <w:t>range</w:t>
            </w:r>
          </w:p>
          <w:p w14:paraId="06AA1753" w14:textId="77777777" w:rsidR="003208C6" w:rsidRPr="00146683" w:rsidRDefault="003208C6" w:rsidP="003C0A8B">
            <w:pPr>
              <w:pStyle w:val="TAL"/>
              <w:rPr>
                <w:iCs/>
                <w:noProof/>
                <w:lang w:eastAsia="en-GB"/>
              </w:rPr>
            </w:pPr>
            <w:r w:rsidRPr="00146683">
              <w:rPr>
                <w:iCs/>
                <w:noProof/>
                <w:lang w:eastAsia="en-GB"/>
              </w:rPr>
              <w:t xml:space="preserve">Indicates the number of </w:t>
            </w:r>
            <w:r w:rsidRPr="00146683">
              <w:rPr>
                <w:bCs/>
                <w:noProof/>
                <w:lang w:eastAsia="en-GB"/>
              </w:rPr>
              <w:t>physical cell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cell identity value indicated by </w:t>
            </w:r>
            <w:r w:rsidRPr="00146683">
              <w:rPr>
                <w:i/>
                <w:iCs/>
                <w:noProof/>
                <w:lang w:eastAsia="en-GB"/>
              </w:rPr>
              <w:t>start</w:t>
            </w:r>
            <w:r w:rsidRPr="00146683">
              <w:rPr>
                <w:iCs/>
                <w:noProof/>
                <w:lang w:eastAsia="en-GB"/>
              </w:rPr>
              <w:t xml:space="preserve"> applies.</w:t>
            </w:r>
          </w:p>
        </w:tc>
      </w:tr>
      <w:tr w:rsidR="003208C6" w:rsidRPr="00146683" w14:paraId="04D2F178" w14:textId="77777777" w:rsidTr="003C0A8B">
        <w:trPr>
          <w:cantSplit/>
        </w:trPr>
        <w:tc>
          <w:tcPr>
            <w:tcW w:w="9639" w:type="dxa"/>
          </w:tcPr>
          <w:p w14:paraId="28EB168A" w14:textId="77777777" w:rsidR="003208C6" w:rsidRPr="00146683" w:rsidRDefault="003208C6" w:rsidP="003C0A8B">
            <w:pPr>
              <w:pStyle w:val="TAL"/>
              <w:rPr>
                <w:b/>
                <w:bCs/>
                <w:i/>
                <w:noProof/>
                <w:lang w:eastAsia="en-GB"/>
              </w:rPr>
            </w:pPr>
            <w:r w:rsidRPr="00146683">
              <w:rPr>
                <w:b/>
                <w:bCs/>
                <w:i/>
                <w:noProof/>
                <w:lang w:eastAsia="en-GB"/>
              </w:rPr>
              <w:t>start</w:t>
            </w:r>
          </w:p>
          <w:p w14:paraId="5DCC61DB" w14:textId="77777777" w:rsidR="003208C6" w:rsidRPr="00146683" w:rsidRDefault="003208C6" w:rsidP="003C0A8B">
            <w:pPr>
              <w:pStyle w:val="TAL"/>
              <w:rPr>
                <w:bCs/>
                <w:noProof/>
                <w:lang w:eastAsia="en-GB"/>
              </w:rPr>
            </w:pPr>
            <w:r w:rsidRPr="00146683">
              <w:rPr>
                <w:bCs/>
                <w:noProof/>
                <w:lang w:eastAsia="en-GB"/>
              </w:rPr>
              <w:t>Indicates the lowest physical cell identity in the range.</w:t>
            </w:r>
          </w:p>
        </w:tc>
      </w:tr>
    </w:tbl>
    <w:p w14:paraId="2B863314" w14:textId="77777777" w:rsidR="003208C6" w:rsidRPr="00146683" w:rsidRDefault="003208C6" w:rsidP="009722D5"/>
    <w:p w14:paraId="56625FBB" w14:textId="77777777" w:rsidR="005C4197" w:rsidRPr="00146683" w:rsidRDefault="005C4197" w:rsidP="005C4197">
      <w:pPr>
        <w:pStyle w:val="Heading4"/>
      </w:pPr>
      <w:bookmarkStart w:id="3268" w:name="_Toc36810527"/>
      <w:bookmarkStart w:id="3269" w:name="_Toc36846890"/>
      <w:bookmarkStart w:id="3270" w:name="_Toc36939543"/>
      <w:bookmarkStart w:id="3271" w:name="_Toc37082523"/>
      <w:bookmarkStart w:id="3272" w:name="_Toc46481162"/>
      <w:bookmarkStart w:id="3273" w:name="_Toc46482396"/>
      <w:bookmarkStart w:id="3274" w:name="_Toc46483630"/>
      <w:bookmarkStart w:id="3275" w:name="_Toc156168323"/>
      <w:r w:rsidRPr="00146683">
        <w:t>–</w:t>
      </w:r>
      <w:r w:rsidRPr="00146683">
        <w:tab/>
      </w:r>
      <w:r w:rsidRPr="00146683">
        <w:rPr>
          <w:i/>
        </w:rPr>
        <w:t>PhysCellIdRangeNR</w:t>
      </w:r>
      <w:bookmarkEnd w:id="3268"/>
      <w:bookmarkEnd w:id="3269"/>
      <w:bookmarkEnd w:id="3270"/>
      <w:bookmarkEnd w:id="3271"/>
      <w:bookmarkEnd w:id="3272"/>
      <w:bookmarkEnd w:id="3273"/>
      <w:bookmarkEnd w:id="3274"/>
      <w:bookmarkEnd w:id="3275"/>
    </w:p>
    <w:p w14:paraId="16FF5E21" w14:textId="77777777" w:rsidR="005C4197" w:rsidRPr="00146683" w:rsidRDefault="005C4197" w:rsidP="005C4197">
      <w:pPr>
        <w:keepNext/>
        <w:keepLines/>
        <w:rPr>
          <w:iCs/>
        </w:rPr>
      </w:pPr>
      <w:r w:rsidRPr="00146683">
        <w:t xml:space="preserve">The IE </w:t>
      </w:r>
      <w:r w:rsidRPr="00146683">
        <w:rPr>
          <w:i/>
          <w:noProof/>
        </w:rPr>
        <w:t>PhysCellIdRangeNR</w:t>
      </w:r>
      <w:r w:rsidRPr="00146683">
        <w:rPr>
          <w:iCs/>
        </w:rPr>
        <w:t xml:space="preserve"> is used to encode either a single or a range of physical layer identities of NR cells. The range is encoded by using a </w:t>
      </w:r>
      <w:r w:rsidRPr="00146683">
        <w:rPr>
          <w:i/>
          <w:iCs/>
        </w:rPr>
        <w:t>start</w:t>
      </w:r>
      <w:r w:rsidRPr="00146683">
        <w:rPr>
          <w:iCs/>
        </w:rPr>
        <w:t xml:space="preserve"> value and by indicating the number of consecutive physical layer identities (including </w:t>
      </w:r>
      <w:r w:rsidRPr="00146683">
        <w:rPr>
          <w:i/>
          <w:iCs/>
        </w:rPr>
        <w:t>start</w:t>
      </w:r>
      <w:r w:rsidRPr="00146683">
        <w:rPr>
          <w:iCs/>
        </w:rPr>
        <w:t xml:space="preserve">) in the range. For fields comprising multiple occurrences of </w:t>
      </w:r>
      <w:r w:rsidRPr="00146683">
        <w:rPr>
          <w:i/>
        </w:rPr>
        <w:t>PhysCellIdRangeNR</w:t>
      </w:r>
      <w:r w:rsidRPr="00146683">
        <w:rPr>
          <w:iCs/>
        </w:rPr>
        <w:t>, E-UTRAN may configure overlapping ranges of physical layer identities.</w:t>
      </w:r>
    </w:p>
    <w:p w14:paraId="5DCADF9E" w14:textId="77777777" w:rsidR="005C4197" w:rsidRPr="00146683" w:rsidRDefault="005C4197" w:rsidP="005C4197">
      <w:pPr>
        <w:pStyle w:val="TH"/>
      </w:pPr>
      <w:r w:rsidRPr="00146683">
        <w:rPr>
          <w:bCs/>
          <w:i/>
          <w:iCs/>
        </w:rPr>
        <w:t xml:space="preserve">PhysCellIdRangeNR </w:t>
      </w:r>
      <w:r w:rsidRPr="00146683">
        <w:t>information element</w:t>
      </w:r>
    </w:p>
    <w:p w14:paraId="4AF1A31D" w14:textId="77777777" w:rsidR="005C4197" w:rsidRPr="00146683" w:rsidRDefault="005C4197" w:rsidP="005C4197">
      <w:pPr>
        <w:pStyle w:val="PL"/>
        <w:shd w:val="clear" w:color="auto" w:fill="E6E6E6"/>
      </w:pPr>
      <w:r w:rsidRPr="00146683">
        <w:t>-- ASN1START</w:t>
      </w:r>
    </w:p>
    <w:p w14:paraId="330B6CE6" w14:textId="77777777" w:rsidR="005C4197" w:rsidRPr="00146683" w:rsidRDefault="005C4197" w:rsidP="005C4197">
      <w:pPr>
        <w:pStyle w:val="PL"/>
        <w:shd w:val="clear" w:color="auto" w:fill="E6E6E6"/>
      </w:pPr>
    </w:p>
    <w:p w14:paraId="585D7378" w14:textId="77777777" w:rsidR="005C4197" w:rsidRPr="00146683" w:rsidRDefault="005C4197" w:rsidP="005C4197">
      <w:pPr>
        <w:pStyle w:val="PL"/>
        <w:shd w:val="clear" w:color="auto" w:fill="E6E6E6"/>
      </w:pPr>
      <w:r w:rsidRPr="00146683">
        <w:t>PhysCellIdRangeNR-r16 ::=</w:t>
      </w:r>
      <w:r w:rsidRPr="00146683">
        <w:tab/>
      </w:r>
      <w:r w:rsidRPr="00146683">
        <w:tab/>
        <w:t>SEQUENCE {</w:t>
      </w:r>
    </w:p>
    <w:p w14:paraId="14239A1D" w14:textId="77777777" w:rsidR="005C4197" w:rsidRPr="00146683" w:rsidRDefault="005C4197" w:rsidP="005C4197">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NR-r15,</w:t>
      </w:r>
    </w:p>
    <w:p w14:paraId="34DC0402" w14:textId="77777777" w:rsidR="005C4197" w:rsidRPr="00146683" w:rsidRDefault="005C4197" w:rsidP="005C4197">
      <w:pPr>
        <w:pStyle w:val="PL"/>
        <w:shd w:val="clear" w:color="auto" w:fill="E6E6E6"/>
      </w:pPr>
      <w:r w:rsidRPr="00146683">
        <w:lastRenderedPageBreak/>
        <w:tab/>
        <w:t>range</w:t>
      </w:r>
      <w:r w:rsidRPr="00146683">
        <w:tab/>
      </w:r>
      <w:r w:rsidRPr="00146683">
        <w:tab/>
      </w:r>
      <w:r w:rsidRPr="00146683">
        <w:tab/>
      </w:r>
      <w:r w:rsidRPr="00146683">
        <w:tab/>
      </w:r>
      <w:r w:rsidRPr="00146683">
        <w:tab/>
      </w:r>
      <w:r w:rsidRPr="00146683">
        <w:tab/>
      </w:r>
      <w:r w:rsidRPr="00146683">
        <w:tab/>
        <w:t>ENUMERATED {</w:t>
      </w:r>
    </w:p>
    <w:p w14:paraId="7792806A"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4A554B7B"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n1008,</w:t>
      </w:r>
    </w:p>
    <w:p w14:paraId="453D99F4"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67481189" w14:textId="77777777" w:rsidR="005C4197" w:rsidRPr="00146683" w:rsidRDefault="005C4197" w:rsidP="005C4197">
      <w:pPr>
        <w:pStyle w:val="PL"/>
        <w:shd w:val="clear" w:color="auto" w:fill="E6E6E6"/>
      </w:pPr>
      <w:r w:rsidRPr="00146683">
        <w:t>}</w:t>
      </w:r>
    </w:p>
    <w:p w14:paraId="52D5A430" w14:textId="77777777" w:rsidR="005C4197" w:rsidRPr="00146683" w:rsidRDefault="005C4197" w:rsidP="005C4197">
      <w:pPr>
        <w:pStyle w:val="PL"/>
        <w:shd w:val="clear" w:color="auto" w:fill="E6E6E6"/>
      </w:pPr>
    </w:p>
    <w:p w14:paraId="6908A318" w14:textId="77777777" w:rsidR="005C4197" w:rsidRPr="00146683" w:rsidRDefault="005C4197" w:rsidP="005C4197">
      <w:pPr>
        <w:pStyle w:val="PL"/>
        <w:shd w:val="clear" w:color="auto" w:fill="E6E6E6"/>
      </w:pPr>
      <w:r w:rsidRPr="00146683">
        <w:t>-- ASN1STOP</w:t>
      </w:r>
    </w:p>
    <w:p w14:paraId="0B65D1DF" w14:textId="77777777" w:rsidR="005C4197" w:rsidRPr="00146683"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80CA53" w14:textId="77777777" w:rsidTr="003C0A8B">
        <w:trPr>
          <w:cantSplit/>
          <w:tblHeader/>
        </w:trPr>
        <w:tc>
          <w:tcPr>
            <w:tcW w:w="9639" w:type="dxa"/>
          </w:tcPr>
          <w:p w14:paraId="5C311F0B" w14:textId="77777777" w:rsidR="005C4197" w:rsidRPr="00146683" w:rsidRDefault="005C4197" w:rsidP="003C0A8B">
            <w:pPr>
              <w:pStyle w:val="TAH"/>
              <w:rPr>
                <w:lang w:eastAsia="en-GB"/>
              </w:rPr>
            </w:pPr>
            <w:r w:rsidRPr="00146683">
              <w:rPr>
                <w:i/>
                <w:noProof/>
                <w:lang w:eastAsia="en-GB"/>
              </w:rPr>
              <w:t>PhysCellIdRangeNR</w:t>
            </w:r>
            <w:r w:rsidRPr="00146683">
              <w:rPr>
                <w:iCs/>
                <w:noProof/>
                <w:lang w:eastAsia="en-GB"/>
              </w:rPr>
              <w:t xml:space="preserve"> field descriptions</w:t>
            </w:r>
          </w:p>
        </w:tc>
      </w:tr>
      <w:tr w:rsidR="00146683" w:rsidRPr="00146683" w14:paraId="48198E0E" w14:textId="77777777" w:rsidTr="003C0A8B">
        <w:trPr>
          <w:cantSplit/>
        </w:trPr>
        <w:tc>
          <w:tcPr>
            <w:tcW w:w="9639" w:type="dxa"/>
          </w:tcPr>
          <w:p w14:paraId="5EDED07B" w14:textId="77777777" w:rsidR="005C4197" w:rsidRPr="00146683" w:rsidRDefault="005C4197" w:rsidP="003C0A8B">
            <w:pPr>
              <w:pStyle w:val="TAL"/>
              <w:rPr>
                <w:b/>
                <w:bCs/>
                <w:i/>
                <w:noProof/>
                <w:lang w:eastAsia="en-GB"/>
              </w:rPr>
            </w:pPr>
            <w:r w:rsidRPr="00146683">
              <w:rPr>
                <w:b/>
                <w:bCs/>
                <w:i/>
                <w:noProof/>
                <w:lang w:eastAsia="en-GB"/>
              </w:rPr>
              <w:t>range</w:t>
            </w:r>
          </w:p>
          <w:p w14:paraId="24F0E1F7" w14:textId="77777777" w:rsidR="005C4197" w:rsidRPr="00146683" w:rsidRDefault="005C4197" w:rsidP="003C0A8B">
            <w:pPr>
              <w:pStyle w:val="TAL"/>
              <w:rPr>
                <w:iCs/>
                <w:noProof/>
                <w:lang w:eastAsia="en-GB"/>
              </w:rPr>
            </w:pPr>
            <w:r w:rsidRPr="00146683">
              <w:rPr>
                <w:iCs/>
                <w:noProof/>
                <w:lang w:eastAsia="en-GB"/>
              </w:rPr>
              <w:t xml:space="preserve">Indicates the number of </w:t>
            </w:r>
            <w:r w:rsidRPr="00146683">
              <w:rPr>
                <w:bCs/>
                <w:noProof/>
                <w:lang w:eastAsia="en-GB"/>
              </w:rPr>
              <w:t>physical layer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layer identity value indicated by </w:t>
            </w:r>
            <w:r w:rsidRPr="00146683">
              <w:rPr>
                <w:i/>
                <w:iCs/>
                <w:noProof/>
                <w:lang w:eastAsia="en-GB"/>
              </w:rPr>
              <w:t>start</w:t>
            </w:r>
            <w:r w:rsidRPr="00146683">
              <w:rPr>
                <w:iCs/>
                <w:noProof/>
                <w:lang w:eastAsia="en-GB"/>
              </w:rPr>
              <w:t xml:space="preserve"> applies.</w:t>
            </w:r>
          </w:p>
        </w:tc>
      </w:tr>
      <w:tr w:rsidR="003C0A8B" w:rsidRPr="00146683" w14:paraId="56FCFE97" w14:textId="77777777" w:rsidTr="003C0A8B">
        <w:trPr>
          <w:cantSplit/>
        </w:trPr>
        <w:tc>
          <w:tcPr>
            <w:tcW w:w="9639" w:type="dxa"/>
          </w:tcPr>
          <w:p w14:paraId="176B9A50" w14:textId="77777777" w:rsidR="005C4197" w:rsidRPr="00146683" w:rsidRDefault="005C4197" w:rsidP="003C0A8B">
            <w:pPr>
              <w:pStyle w:val="TAL"/>
              <w:rPr>
                <w:b/>
                <w:bCs/>
                <w:i/>
                <w:noProof/>
                <w:lang w:eastAsia="en-GB"/>
              </w:rPr>
            </w:pPr>
            <w:r w:rsidRPr="00146683">
              <w:rPr>
                <w:b/>
                <w:bCs/>
                <w:i/>
                <w:noProof/>
                <w:lang w:eastAsia="en-GB"/>
              </w:rPr>
              <w:t>start</w:t>
            </w:r>
          </w:p>
          <w:p w14:paraId="160B9FC5" w14:textId="77777777" w:rsidR="005C4197" w:rsidRPr="00146683" w:rsidRDefault="005C4197" w:rsidP="003C0A8B">
            <w:pPr>
              <w:pStyle w:val="TAL"/>
              <w:rPr>
                <w:bCs/>
                <w:noProof/>
                <w:lang w:eastAsia="en-GB"/>
              </w:rPr>
            </w:pPr>
            <w:r w:rsidRPr="00146683">
              <w:rPr>
                <w:bCs/>
                <w:noProof/>
                <w:lang w:eastAsia="en-GB"/>
              </w:rPr>
              <w:t>Indicates the lowest physical layer identity in the range.</w:t>
            </w:r>
          </w:p>
        </w:tc>
      </w:tr>
    </w:tbl>
    <w:p w14:paraId="42BFBF45" w14:textId="77777777" w:rsidR="005C4197" w:rsidRPr="00146683" w:rsidRDefault="005C4197" w:rsidP="009722D5"/>
    <w:p w14:paraId="5119A0CB" w14:textId="77777777" w:rsidR="003208C6" w:rsidRPr="00146683" w:rsidRDefault="003208C6" w:rsidP="003208C6">
      <w:pPr>
        <w:pStyle w:val="Heading4"/>
        <w:rPr>
          <w:lang w:eastAsia="zh-TW"/>
        </w:rPr>
      </w:pPr>
      <w:bookmarkStart w:id="3276" w:name="_Toc36846891"/>
      <w:bookmarkStart w:id="3277" w:name="_Toc36939544"/>
      <w:bookmarkStart w:id="3278" w:name="_Toc37082524"/>
      <w:bookmarkStart w:id="3279" w:name="_Toc46481163"/>
      <w:bookmarkStart w:id="3280" w:name="_Toc46482397"/>
      <w:bookmarkStart w:id="3281" w:name="_Toc46483631"/>
      <w:bookmarkStart w:id="3282" w:name="_Toc156168324"/>
      <w:r w:rsidRPr="00146683">
        <w:t>–</w:t>
      </w:r>
      <w:r w:rsidRPr="00146683">
        <w:tab/>
      </w:r>
      <w:r w:rsidRPr="00146683">
        <w:rPr>
          <w:i/>
        </w:rPr>
        <w:t>PhysCellIdRangeUTRA</w:t>
      </w:r>
      <w:r w:rsidRPr="00146683">
        <w:rPr>
          <w:i/>
          <w:lang w:eastAsia="zh-TW"/>
        </w:rPr>
        <w:t>-FDDList</w:t>
      </w:r>
      <w:bookmarkEnd w:id="3276"/>
      <w:bookmarkEnd w:id="3277"/>
      <w:bookmarkEnd w:id="3278"/>
      <w:bookmarkEnd w:id="3279"/>
      <w:bookmarkEnd w:id="3280"/>
      <w:bookmarkEnd w:id="3281"/>
      <w:bookmarkEnd w:id="3282"/>
    </w:p>
    <w:p w14:paraId="5F3A66B5" w14:textId="77777777" w:rsidR="003208C6" w:rsidRPr="00146683" w:rsidRDefault="003208C6" w:rsidP="003208C6">
      <w:pPr>
        <w:keepNext/>
        <w:keepLines/>
        <w:rPr>
          <w:iCs/>
        </w:rPr>
      </w:pPr>
      <w:r w:rsidRPr="00146683">
        <w:t xml:space="preserve">The IE </w:t>
      </w:r>
      <w:r w:rsidRPr="00146683">
        <w:rPr>
          <w:i/>
          <w:iCs/>
        </w:rPr>
        <w:t>PhysCellIdRangeUTRA-FDDList</w:t>
      </w:r>
      <w:r w:rsidRPr="00146683">
        <w:t xml:space="preserve"> is used to encode one or more of </w:t>
      </w:r>
      <w:r w:rsidRPr="00146683">
        <w:rPr>
          <w:i/>
          <w:iCs/>
        </w:rPr>
        <w:t>PhysCellIdRangeUTRA-FDD</w:t>
      </w:r>
      <w:r w:rsidRPr="00146683">
        <w:t xml:space="preserve">. While the IE </w:t>
      </w:r>
      <w:r w:rsidRPr="00146683">
        <w:rPr>
          <w:i/>
          <w:iCs/>
        </w:rPr>
        <w:t xml:space="preserve">PhysCellIdRangeUTRA-FDD </w:t>
      </w:r>
      <w:r w:rsidRPr="00146683">
        <w:t xml:space="preserve">is used to encode </w:t>
      </w:r>
      <w:r w:rsidRPr="00146683">
        <w:rPr>
          <w:bCs/>
        </w:rPr>
        <w:t>either</w:t>
      </w:r>
      <w:r w:rsidRPr="00146683">
        <w:rPr>
          <w:b/>
          <w:bCs/>
        </w:rPr>
        <w:t xml:space="preserve"> </w:t>
      </w:r>
      <w:r w:rsidRPr="00146683">
        <w:t>a single physical layer identity</w:t>
      </w:r>
      <w:r w:rsidRPr="00146683">
        <w:rPr>
          <w:b/>
          <w:bCs/>
        </w:rPr>
        <w:t xml:space="preserve"> </w:t>
      </w:r>
      <w:r w:rsidRPr="00146683">
        <w:rPr>
          <w:bCs/>
        </w:rPr>
        <w:t>or</w:t>
      </w:r>
      <w:r w:rsidRPr="00146683">
        <w:t xml:space="preserve"> a range of physical layer identities</w:t>
      </w:r>
      <w:r w:rsidRPr="00146683">
        <w:rPr>
          <w:lang w:eastAsia="zh-TW"/>
        </w:rPr>
        <w:t>,</w:t>
      </w:r>
      <w:r w:rsidRPr="00146683">
        <w:rPr>
          <w:iCs/>
        </w:rPr>
        <w:t xml:space="preserve"> i.e. </w:t>
      </w:r>
      <w:r w:rsidRPr="00146683">
        <w:t>primary scrambling code</w:t>
      </w:r>
      <w:r w:rsidRPr="00146683">
        <w:rPr>
          <w:lang w:eastAsia="zh-TW"/>
        </w:rPr>
        <w:t>s.</w:t>
      </w:r>
      <w:r w:rsidRPr="00146683">
        <w:rPr>
          <w:iCs/>
          <w:lang w:eastAsia="zh-TW"/>
        </w:rPr>
        <w:t xml:space="preserve"> Each</w:t>
      </w:r>
      <w:r w:rsidRPr="00146683">
        <w:rPr>
          <w:iCs/>
        </w:rPr>
        <w:t xml:space="preserv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in the range.</w:t>
      </w:r>
    </w:p>
    <w:p w14:paraId="5E831B39" w14:textId="77777777" w:rsidR="003208C6" w:rsidRPr="00146683" w:rsidRDefault="003208C6" w:rsidP="003208C6">
      <w:pPr>
        <w:pStyle w:val="TH"/>
      </w:pPr>
      <w:r w:rsidRPr="00146683">
        <w:rPr>
          <w:bCs/>
          <w:i/>
          <w:iCs/>
        </w:rPr>
        <w:t>PhysCellIdRangeUTRA-FDDList</w:t>
      </w:r>
      <w:r w:rsidRPr="00146683">
        <w:t xml:space="preserve"> information element</w:t>
      </w:r>
    </w:p>
    <w:p w14:paraId="66B84201" w14:textId="77777777" w:rsidR="003208C6" w:rsidRPr="00146683" w:rsidRDefault="003208C6" w:rsidP="003208C6">
      <w:pPr>
        <w:pStyle w:val="PL"/>
        <w:shd w:val="clear" w:color="auto" w:fill="E6E6E6"/>
      </w:pPr>
      <w:r w:rsidRPr="00146683">
        <w:t>-- ASN1START</w:t>
      </w:r>
    </w:p>
    <w:p w14:paraId="45C91A92" w14:textId="77777777" w:rsidR="003208C6" w:rsidRPr="00146683" w:rsidRDefault="003208C6" w:rsidP="003208C6">
      <w:pPr>
        <w:pStyle w:val="PL"/>
        <w:shd w:val="clear" w:color="auto" w:fill="E6E6E6"/>
        <w:rPr>
          <w:lang w:eastAsia="zh-TW"/>
        </w:rPr>
      </w:pPr>
    </w:p>
    <w:p w14:paraId="4F0D36B1" w14:textId="77777777" w:rsidR="003208C6" w:rsidRPr="00146683" w:rsidRDefault="003208C6" w:rsidP="003208C6">
      <w:pPr>
        <w:pStyle w:val="PL"/>
        <w:shd w:val="clear" w:color="auto" w:fill="E6E6E6"/>
        <w:rPr>
          <w:lang w:eastAsia="zh-TW"/>
        </w:rPr>
      </w:pPr>
      <w:r w:rsidRPr="00146683">
        <w:t>PhysCellIdRangeUTRA-FDD</w:t>
      </w:r>
      <w:r w:rsidRPr="00146683">
        <w:rPr>
          <w:lang w:eastAsia="zh-TW"/>
        </w:rPr>
        <w:t>List-r9</w:t>
      </w:r>
      <w:r w:rsidRPr="00146683">
        <w:t>::=</w:t>
      </w:r>
      <w:r w:rsidRPr="00146683">
        <w:tab/>
      </w:r>
      <w:r w:rsidRPr="00146683">
        <w:tab/>
        <w:t>SEQUENCE (SIZE (1..maxPhysCellId</w:t>
      </w:r>
      <w:r w:rsidRPr="00146683">
        <w:rPr>
          <w:lang w:eastAsia="zh-TW"/>
        </w:rPr>
        <w:t>Range-r9</w:t>
      </w:r>
      <w:r w:rsidRPr="00146683">
        <w:t>)) OF PhysCellIdRangeUTRA-FDD</w:t>
      </w:r>
      <w:r w:rsidRPr="00146683">
        <w:rPr>
          <w:lang w:eastAsia="zh-TW"/>
        </w:rPr>
        <w:t>-r9</w:t>
      </w:r>
    </w:p>
    <w:p w14:paraId="48F81478" w14:textId="77777777" w:rsidR="003208C6" w:rsidRPr="00146683" w:rsidRDefault="003208C6" w:rsidP="003208C6">
      <w:pPr>
        <w:pStyle w:val="PL"/>
        <w:shd w:val="clear" w:color="auto" w:fill="E6E6E6"/>
        <w:rPr>
          <w:lang w:eastAsia="zh-TW"/>
        </w:rPr>
      </w:pPr>
    </w:p>
    <w:p w14:paraId="70361635" w14:textId="77777777" w:rsidR="003208C6" w:rsidRPr="00146683" w:rsidRDefault="003208C6" w:rsidP="003208C6">
      <w:pPr>
        <w:pStyle w:val="PL"/>
        <w:shd w:val="clear" w:color="auto" w:fill="E6E6E6"/>
      </w:pPr>
      <w:r w:rsidRPr="00146683">
        <w:t>PhysCellIdRangeUTRA-FDD</w:t>
      </w:r>
      <w:r w:rsidRPr="00146683">
        <w:rPr>
          <w:lang w:eastAsia="zh-TW"/>
        </w:rPr>
        <w:t>-r9</w:t>
      </w:r>
      <w:r w:rsidRPr="00146683">
        <w:t xml:space="preserve"> ::=</w:t>
      </w:r>
      <w:r w:rsidRPr="00146683">
        <w:tab/>
      </w:r>
      <w:r w:rsidRPr="00146683">
        <w:tab/>
      </w:r>
      <w:r w:rsidRPr="00146683">
        <w:tab/>
        <w:t>SEQUENCE {</w:t>
      </w:r>
    </w:p>
    <w:p w14:paraId="65FEEE8E" w14:textId="77777777" w:rsidR="003208C6" w:rsidRPr="00146683" w:rsidRDefault="003208C6" w:rsidP="003208C6">
      <w:pPr>
        <w:pStyle w:val="PL"/>
        <w:shd w:val="clear" w:color="auto" w:fill="E6E6E6"/>
      </w:pPr>
      <w:r w:rsidRPr="00146683">
        <w:tab/>
      </w:r>
      <w:r w:rsidRPr="00146683">
        <w:tab/>
      </w:r>
      <w:r w:rsidRPr="00146683">
        <w:rPr>
          <w:lang w:eastAsia="zh-TW"/>
        </w:rPr>
        <w:t>s</w:t>
      </w:r>
      <w:r w:rsidRPr="00146683">
        <w:t>tart</w:t>
      </w:r>
      <w:r w:rsidRPr="00146683">
        <w:rPr>
          <w:lang w:eastAsia="zh-TW"/>
        </w:rPr>
        <w:t>-r9</w:t>
      </w:r>
      <w:r w:rsidRPr="00146683">
        <w:tab/>
      </w:r>
      <w:r w:rsidRPr="00146683">
        <w:tab/>
      </w:r>
      <w:r w:rsidRPr="00146683">
        <w:tab/>
      </w:r>
      <w:r w:rsidRPr="00146683">
        <w:tab/>
      </w:r>
      <w:r w:rsidRPr="00146683">
        <w:tab/>
      </w:r>
      <w:r w:rsidRPr="00146683">
        <w:tab/>
      </w:r>
      <w:r w:rsidRPr="00146683">
        <w:tab/>
      </w:r>
      <w:r w:rsidRPr="00146683">
        <w:rPr>
          <w:noProof w:val="0"/>
        </w:rPr>
        <w:t>PhysCellIdUTRA-FDD</w:t>
      </w:r>
      <w:r w:rsidRPr="00146683">
        <w:t>,</w:t>
      </w:r>
    </w:p>
    <w:p w14:paraId="0012AECF" w14:textId="77777777" w:rsidR="003208C6" w:rsidRPr="00146683" w:rsidRDefault="003208C6" w:rsidP="003208C6">
      <w:pPr>
        <w:pStyle w:val="PL"/>
        <w:shd w:val="clear" w:color="auto" w:fill="E6E6E6"/>
        <w:rPr>
          <w:lang w:eastAsia="zh-TW"/>
        </w:rPr>
      </w:pPr>
      <w:r w:rsidRPr="00146683">
        <w:tab/>
      </w:r>
      <w:r w:rsidRPr="00146683">
        <w:tab/>
        <w:t>range</w:t>
      </w:r>
      <w:r w:rsidRPr="00146683">
        <w:rPr>
          <w:lang w:eastAsia="zh-TW"/>
        </w:rPr>
        <w:t>-r9</w:t>
      </w:r>
      <w:r w:rsidRPr="00146683">
        <w:tab/>
      </w:r>
      <w:r w:rsidRPr="00146683">
        <w:tab/>
      </w:r>
      <w:r w:rsidRPr="00146683">
        <w:tab/>
      </w:r>
      <w:r w:rsidRPr="00146683">
        <w:tab/>
      </w:r>
      <w:r w:rsidRPr="00146683">
        <w:tab/>
      </w:r>
      <w:r w:rsidRPr="00146683">
        <w:tab/>
      </w:r>
      <w:r w:rsidRPr="00146683">
        <w:tab/>
        <w:t>INTEGER (2..512)</w:t>
      </w:r>
      <w:r w:rsidRPr="00146683">
        <w:tab/>
      </w:r>
      <w:r w:rsidRPr="00146683">
        <w:tab/>
      </w:r>
      <w:r w:rsidRPr="00146683">
        <w:tab/>
      </w:r>
      <w:r w:rsidRPr="00146683">
        <w:tab/>
        <w:t>OPTIONAL</w:t>
      </w:r>
      <w:r w:rsidRPr="00146683">
        <w:tab/>
        <w:t>-- Need OP</w:t>
      </w:r>
    </w:p>
    <w:p w14:paraId="67C8D9EB" w14:textId="77777777" w:rsidR="003208C6" w:rsidRPr="00146683" w:rsidRDefault="003208C6" w:rsidP="003208C6">
      <w:pPr>
        <w:pStyle w:val="PL"/>
        <w:shd w:val="clear" w:color="auto" w:fill="E6E6E6"/>
        <w:rPr>
          <w:lang w:eastAsia="zh-TW"/>
        </w:rPr>
      </w:pPr>
      <w:r w:rsidRPr="00146683">
        <w:t>}</w:t>
      </w:r>
    </w:p>
    <w:p w14:paraId="1F5CF859" w14:textId="77777777" w:rsidR="003208C6" w:rsidRPr="00146683" w:rsidRDefault="003208C6" w:rsidP="003208C6">
      <w:pPr>
        <w:pStyle w:val="PL"/>
        <w:shd w:val="clear" w:color="auto" w:fill="E6E6E6"/>
      </w:pPr>
    </w:p>
    <w:p w14:paraId="4CB025A1" w14:textId="77777777" w:rsidR="003208C6" w:rsidRPr="00146683" w:rsidRDefault="003208C6" w:rsidP="003208C6">
      <w:pPr>
        <w:pStyle w:val="PL"/>
        <w:shd w:val="clear" w:color="auto" w:fill="E6E6E6"/>
      </w:pPr>
      <w:r w:rsidRPr="00146683">
        <w:t>-- ASN1STOP</w:t>
      </w:r>
    </w:p>
    <w:p w14:paraId="1CA06D47"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D896FC" w14:textId="77777777" w:rsidTr="003C0A8B">
        <w:trPr>
          <w:cantSplit/>
          <w:tblHeader/>
        </w:trPr>
        <w:tc>
          <w:tcPr>
            <w:tcW w:w="9639" w:type="dxa"/>
          </w:tcPr>
          <w:p w14:paraId="518D03D3" w14:textId="77777777" w:rsidR="003208C6" w:rsidRPr="00146683" w:rsidRDefault="003208C6" w:rsidP="003C0A8B">
            <w:pPr>
              <w:pStyle w:val="TAH"/>
              <w:rPr>
                <w:lang w:eastAsia="en-GB"/>
              </w:rPr>
            </w:pPr>
            <w:r w:rsidRPr="00146683">
              <w:rPr>
                <w:i/>
                <w:noProof/>
                <w:lang w:eastAsia="en-GB"/>
              </w:rPr>
              <w:t>PhysCellIdRangeUTRA</w:t>
            </w:r>
            <w:r w:rsidRPr="00146683">
              <w:rPr>
                <w:i/>
                <w:noProof/>
                <w:lang w:eastAsia="zh-TW"/>
              </w:rPr>
              <w:t>-FDDList</w:t>
            </w:r>
            <w:r w:rsidRPr="00146683">
              <w:rPr>
                <w:iCs/>
                <w:noProof/>
                <w:lang w:eastAsia="en-GB"/>
              </w:rPr>
              <w:t xml:space="preserve"> field descriptions</w:t>
            </w:r>
          </w:p>
        </w:tc>
      </w:tr>
      <w:tr w:rsidR="00146683" w:rsidRPr="00146683" w14:paraId="4E2BCD69" w14:textId="77777777" w:rsidTr="003C0A8B">
        <w:trPr>
          <w:cantSplit/>
        </w:trPr>
        <w:tc>
          <w:tcPr>
            <w:tcW w:w="9639" w:type="dxa"/>
          </w:tcPr>
          <w:p w14:paraId="75251983" w14:textId="77777777" w:rsidR="003208C6" w:rsidRPr="00146683" w:rsidRDefault="003208C6" w:rsidP="003C0A8B">
            <w:pPr>
              <w:pStyle w:val="TAL"/>
              <w:rPr>
                <w:b/>
                <w:bCs/>
                <w:i/>
                <w:noProof/>
                <w:lang w:eastAsia="zh-TW"/>
              </w:rPr>
            </w:pPr>
            <w:r w:rsidRPr="00146683">
              <w:rPr>
                <w:b/>
                <w:bCs/>
                <w:i/>
                <w:noProof/>
                <w:lang w:eastAsia="zh-TW"/>
              </w:rPr>
              <w:t>r</w:t>
            </w:r>
            <w:r w:rsidRPr="00146683">
              <w:rPr>
                <w:b/>
                <w:bCs/>
                <w:i/>
                <w:noProof/>
                <w:lang w:eastAsia="en-GB"/>
              </w:rPr>
              <w:t>ange</w:t>
            </w:r>
          </w:p>
          <w:p w14:paraId="2B5099DF" w14:textId="77777777" w:rsidR="003208C6" w:rsidRPr="00146683" w:rsidRDefault="003208C6" w:rsidP="003C0A8B">
            <w:pPr>
              <w:pStyle w:val="TAL"/>
              <w:rPr>
                <w:iCs/>
                <w:noProof/>
                <w:lang w:eastAsia="en-GB"/>
              </w:rPr>
            </w:pPr>
            <w:r w:rsidRPr="00146683">
              <w:rPr>
                <w:iCs/>
                <w:noProof/>
                <w:lang w:eastAsia="en-GB"/>
              </w:rPr>
              <w:t>Indicates the number of p</w:t>
            </w:r>
            <w:r w:rsidRPr="00146683">
              <w:rPr>
                <w:lang w:eastAsia="en-GB"/>
              </w:rPr>
              <w:t>rimary scrambling code</w:t>
            </w:r>
            <w:r w:rsidRPr="00146683">
              <w:rPr>
                <w:lang w:eastAsia="zh-TW"/>
              </w:rPr>
              <w:t xml:space="preserve">s </w:t>
            </w:r>
            <w:r w:rsidRPr="00146683">
              <w:rPr>
                <w:iCs/>
                <w:noProof/>
                <w:lang w:eastAsia="en-GB"/>
              </w:rPr>
              <w:t xml:space="preserve">in the range (including </w:t>
            </w:r>
            <w:r w:rsidRPr="00146683">
              <w:rPr>
                <w:i/>
                <w:iCs/>
                <w:noProof/>
                <w:lang w:eastAsia="en-GB"/>
              </w:rPr>
              <w:t>start</w:t>
            </w:r>
            <w:r w:rsidRPr="00146683">
              <w:rPr>
                <w:iCs/>
                <w:noProof/>
                <w:lang w:eastAsia="en-GB"/>
              </w:rPr>
              <w:t>). The UE shall apply value 1 in case the field is absent, in which case only the p</w:t>
            </w:r>
            <w:r w:rsidRPr="00146683">
              <w:rPr>
                <w:lang w:eastAsia="en-GB"/>
              </w:rPr>
              <w:t>rimary scrambling code</w:t>
            </w:r>
            <w:r w:rsidRPr="00146683">
              <w:rPr>
                <w:iCs/>
                <w:noProof/>
                <w:lang w:eastAsia="en-GB"/>
              </w:rPr>
              <w:t xml:space="preserve"> value indicated by </w:t>
            </w:r>
            <w:r w:rsidRPr="00146683">
              <w:rPr>
                <w:i/>
                <w:iCs/>
                <w:noProof/>
                <w:lang w:eastAsia="en-GB"/>
              </w:rPr>
              <w:t>start</w:t>
            </w:r>
            <w:r w:rsidRPr="00146683">
              <w:rPr>
                <w:iCs/>
                <w:noProof/>
                <w:lang w:eastAsia="en-GB"/>
              </w:rPr>
              <w:t xml:space="preserve"> applies.</w:t>
            </w:r>
          </w:p>
        </w:tc>
      </w:tr>
      <w:tr w:rsidR="008E3BAD" w:rsidRPr="00146683" w14:paraId="426CCB33" w14:textId="77777777" w:rsidTr="003C0A8B">
        <w:trPr>
          <w:cantSplit/>
        </w:trPr>
        <w:tc>
          <w:tcPr>
            <w:tcW w:w="9639" w:type="dxa"/>
          </w:tcPr>
          <w:p w14:paraId="01742757" w14:textId="77777777" w:rsidR="003208C6" w:rsidRPr="00146683" w:rsidRDefault="003208C6" w:rsidP="003C0A8B">
            <w:pPr>
              <w:pStyle w:val="TAL"/>
              <w:rPr>
                <w:b/>
                <w:bCs/>
                <w:i/>
                <w:noProof/>
                <w:lang w:eastAsia="zh-TW"/>
              </w:rPr>
            </w:pPr>
            <w:r w:rsidRPr="00146683">
              <w:rPr>
                <w:b/>
                <w:bCs/>
                <w:i/>
                <w:noProof/>
                <w:lang w:eastAsia="en-GB"/>
              </w:rPr>
              <w:t>start</w:t>
            </w:r>
          </w:p>
          <w:p w14:paraId="6015E130" w14:textId="77777777" w:rsidR="003208C6" w:rsidRPr="00146683" w:rsidRDefault="003208C6" w:rsidP="003C0A8B">
            <w:pPr>
              <w:pStyle w:val="TAL"/>
              <w:rPr>
                <w:bCs/>
                <w:noProof/>
                <w:lang w:eastAsia="en-GB"/>
              </w:rPr>
            </w:pPr>
            <w:r w:rsidRPr="00146683">
              <w:rPr>
                <w:bCs/>
                <w:noProof/>
                <w:lang w:eastAsia="en-GB"/>
              </w:rPr>
              <w:t>Indicates</w:t>
            </w:r>
            <w:r w:rsidRPr="00146683">
              <w:rPr>
                <w:bCs/>
                <w:noProof/>
                <w:lang w:eastAsia="zh-TW"/>
              </w:rPr>
              <w:t xml:space="preserve"> </w:t>
            </w:r>
            <w:r w:rsidRPr="00146683">
              <w:rPr>
                <w:bCs/>
                <w:noProof/>
                <w:lang w:eastAsia="en-GB"/>
              </w:rPr>
              <w:t xml:space="preserve">the lowest </w:t>
            </w:r>
            <w:r w:rsidRPr="00146683">
              <w:rPr>
                <w:lang w:eastAsia="en-GB"/>
              </w:rPr>
              <w:t>primary scrambling code</w:t>
            </w:r>
            <w:r w:rsidRPr="00146683">
              <w:rPr>
                <w:bCs/>
                <w:noProof/>
                <w:lang w:eastAsia="en-GB"/>
              </w:rPr>
              <w:t xml:space="preserve"> in the range</w:t>
            </w:r>
            <w:r w:rsidRPr="00146683">
              <w:rPr>
                <w:bCs/>
                <w:noProof/>
                <w:lang w:eastAsia="zh-TW"/>
              </w:rPr>
              <w:t>.</w:t>
            </w:r>
          </w:p>
        </w:tc>
      </w:tr>
    </w:tbl>
    <w:p w14:paraId="62BC43E2" w14:textId="77777777" w:rsidR="00770BCD" w:rsidRPr="00146683" w:rsidRDefault="00770BCD" w:rsidP="008E3BAD">
      <w:bookmarkStart w:id="3283" w:name="_Toc20487382"/>
      <w:bookmarkStart w:id="3284" w:name="_Toc29342679"/>
      <w:bookmarkStart w:id="3285" w:name="_Toc29343818"/>
      <w:bookmarkStart w:id="3286" w:name="_Toc36567084"/>
      <w:bookmarkStart w:id="3287" w:name="_Toc36810528"/>
      <w:bookmarkStart w:id="3288" w:name="_Toc36846892"/>
      <w:bookmarkStart w:id="3289" w:name="_Toc36939545"/>
    </w:p>
    <w:p w14:paraId="6B852591" w14:textId="77777777" w:rsidR="009722D5" w:rsidRPr="00146683" w:rsidRDefault="009722D5" w:rsidP="009722D5">
      <w:pPr>
        <w:pStyle w:val="Heading4"/>
        <w:rPr>
          <w:i/>
          <w:noProof/>
        </w:rPr>
      </w:pPr>
      <w:bookmarkStart w:id="3290" w:name="_Toc37082525"/>
      <w:bookmarkStart w:id="3291" w:name="_Toc46481164"/>
      <w:bookmarkStart w:id="3292" w:name="_Toc46482398"/>
      <w:bookmarkStart w:id="3293" w:name="_Toc46483632"/>
      <w:bookmarkStart w:id="3294" w:name="_Toc156168325"/>
      <w:r w:rsidRPr="00146683">
        <w:t>–</w:t>
      </w:r>
      <w:r w:rsidRPr="00146683">
        <w:tab/>
      </w:r>
      <w:r w:rsidRPr="00146683">
        <w:rPr>
          <w:i/>
          <w:noProof/>
        </w:rPr>
        <w:t>PhysCellIdUTRA-FDD</w:t>
      </w:r>
      <w:bookmarkEnd w:id="3283"/>
      <w:bookmarkEnd w:id="3284"/>
      <w:bookmarkEnd w:id="3285"/>
      <w:bookmarkEnd w:id="3286"/>
      <w:bookmarkEnd w:id="3287"/>
      <w:bookmarkEnd w:id="3288"/>
      <w:bookmarkEnd w:id="3289"/>
      <w:bookmarkEnd w:id="3290"/>
      <w:bookmarkEnd w:id="3291"/>
      <w:bookmarkEnd w:id="3292"/>
      <w:bookmarkEnd w:id="3293"/>
      <w:bookmarkEnd w:id="3294"/>
    </w:p>
    <w:p w14:paraId="6DFF1E2A" w14:textId="77777777" w:rsidR="009722D5" w:rsidRPr="00146683" w:rsidRDefault="009722D5" w:rsidP="009722D5">
      <w:r w:rsidRPr="00146683">
        <w:t xml:space="preserve">The IE </w:t>
      </w:r>
      <w:r w:rsidRPr="00146683">
        <w:rPr>
          <w:i/>
          <w:noProof/>
        </w:rPr>
        <w:t>PhysCellIdUTRA-FDD</w:t>
      </w:r>
      <w:r w:rsidRPr="00146683">
        <w:t xml:space="preserve"> is used </w:t>
      </w:r>
      <w:r w:rsidRPr="00146683">
        <w:rPr>
          <w:iCs/>
        </w:rPr>
        <w:t>to indicate the physical layer identity of the cell, i.e. the primary scrambling code, as defined in TS 25.331 [19].</w:t>
      </w:r>
    </w:p>
    <w:p w14:paraId="6F352013" w14:textId="77777777" w:rsidR="009722D5" w:rsidRPr="00146683" w:rsidRDefault="009722D5" w:rsidP="009722D5">
      <w:pPr>
        <w:pStyle w:val="TH"/>
      </w:pPr>
      <w:r w:rsidRPr="00146683">
        <w:rPr>
          <w:bCs/>
          <w:i/>
          <w:iCs/>
        </w:rPr>
        <w:t>PhysCellIdUTRA-FDD</w:t>
      </w:r>
      <w:r w:rsidRPr="00146683">
        <w:t xml:space="preserve"> information element</w:t>
      </w:r>
    </w:p>
    <w:p w14:paraId="641C6B9E" w14:textId="77777777" w:rsidR="009722D5" w:rsidRPr="00146683" w:rsidRDefault="009722D5" w:rsidP="009722D5">
      <w:pPr>
        <w:pStyle w:val="PL"/>
        <w:shd w:val="clear" w:color="auto" w:fill="E6E6E6"/>
      </w:pPr>
      <w:r w:rsidRPr="00146683">
        <w:t>-- ASN1START</w:t>
      </w:r>
    </w:p>
    <w:p w14:paraId="315969D6" w14:textId="77777777" w:rsidR="009722D5" w:rsidRPr="00146683" w:rsidRDefault="009722D5" w:rsidP="009722D5">
      <w:pPr>
        <w:pStyle w:val="PL"/>
        <w:shd w:val="clear" w:color="auto" w:fill="E6E6E6"/>
      </w:pPr>
    </w:p>
    <w:p w14:paraId="4E3DFDA0" w14:textId="77777777" w:rsidR="009722D5" w:rsidRPr="00146683" w:rsidRDefault="009722D5" w:rsidP="009722D5">
      <w:pPr>
        <w:pStyle w:val="PL"/>
        <w:shd w:val="clear" w:color="auto" w:fill="E6E6E6"/>
      </w:pPr>
      <w:r w:rsidRPr="00146683">
        <w:t>PhysCellIdUTRA-FDD ::=</w:t>
      </w:r>
      <w:r w:rsidRPr="00146683">
        <w:tab/>
      </w:r>
      <w:r w:rsidRPr="00146683">
        <w:tab/>
      </w:r>
      <w:r w:rsidRPr="00146683">
        <w:tab/>
      </w:r>
      <w:r w:rsidRPr="00146683">
        <w:tab/>
        <w:t>INTEGER (0..511)</w:t>
      </w:r>
    </w:p>
    <w:p w14:paraId="3B37B685" w14:textId="77777777" w:rsidR="009722D5" w:rsidRPr="00146683" w:rsidRDefault="009722D5" w:rsidP="009722D5">
      <w:pPr>
        <w:pStyle w:val="PL"/>
        <w:shd w:val="clear" w:color="auto" w:fill="E6E6E6"/>
      </w:pPr>
    </w:p>
    <w:p w14:paraId="6361EC86" w14:textId="77777777" w:rsidR="009722D5" w:rsidRPr="00146683" w:rsidRDefault="009722D5" w:rsidP="009722D5">
      <w:pPr>
        <w:pStyle w:val="PL"/>
        <w:shd w:val="clear" w:color="auto" w:fill="E6E6E6"/>
      </w:pPr>
      <w:r w:rsidRPr="00146683">
        <w:t>-- ASN1STOP</w:t>
      </w:r>
    </w:p>
    <w:p w14:paraId="3EBBB336" w14:textId="77777777" w:rsidR="009722D5" w:rsidRPr="00146683" w:rsidRDefault="009722D5" w:rsidP="009722D5">
      <w:pPr>
        <w:rPr>
          <w:iCs/>
        </w:rPr>
      </w:pPr>
    </w:p>
    <w:p w14:paraId="41D6F2FD" w14:textId="77777777" w:rsidR="009722D5" w:rsidRPr="00146683" w:rsidRDefault="009722D5" w:rsidP="009722D5">
      <w:pPr>
        <w:pStyle w:val="Heading4"/>
      </w:pPr>
      <w:bookmarkStart w:id="3295" w:name="_Toc20487383"/>
      <w:bookmarkStart w:id="3296" w:name="_Toc29342680"/>
      <w:bookmarkStart w:id="3297" w:name="_Toc29343819"/>
      <w:bookmarkStart w:id="3298" w:name="_Toc36567085"/>
      <w:bookmarkStart w:id="3299" w:name="_Toc36810529"/>
      <w:bookmarkStart w:id="3300" w:name="_Toc36846893"/>
      <w:bookmarkStart w:id="3301" w:name="_Toc36939546"/>
      <w:bookmarkStart w:id="3302" w:name="_Toc37082526"/>
      <w:bookmarkStart w:id="3303" w:name="_Toc46481165"/>
      <w:bookmarkStart w:id="3304" w:name="_Toc46482399"/>
      <w:bookmarkStart w:id="3305" w:name="_Toc46483633"/>
      <w:bookmarkStart w:id="3306" w:name="_Toc156168326"/>
      <w:r w:rsidRPr="00146683">
        <w:t>–</w:t>
      </w:r>
      <w:r w:rsidRPr="00146683">
        <w:tab/>
      </w:r>
      <w:r w:rsidRPr="00146683">
        <w:rPr>
          <w:i/>
          <w:noProof/>
        </w:rPr>
        <w:t>PhysCellIdUTRA-TDD</w:t>
      </w:r>
      <w:bookmarkEnd w:id="3295"/>
      <w:bookmarkEnd w:id="3296"/>
      <w:bookmarkEnd w:id="3297"/>
      <w:bookmarkEnd w:id="3298"/>
      <w:bookmarkEnd w:id="3299"/>
      <w:bookmarkEnd w:id="3300"/>
      <w:bookmarkEnd w:id="3301"/>
      <w:bookmarkEnd w:id="3302"/>
      <w:bookmarkEnd w:id="3303"/>
      <w:bookmarkEnd w:id="3304"/>
      <w:bookmarkEnd w:id="3305"/>
      <w:bookmarkEnd w:id="3306"/>
    </w:p>
    <w:p w14:paraId="6E349B9D" w14:textId="77777777" w:rsidR="009722D5" w:rsidRPr="00146683" w:rsidRDefault="009722D5" w:rsidP="009722D5">
      <w:r w:rsidRPr="00146683">
        <w:t xml:space="preserve">The IE </w:t>
      </w:r>
      <w:r w:rsidRPr="00146683">
        <w:rPr>
          <w:i/>
          <w:noProof/>
        </w:rPr>
        <w:t>PhysCellIdUTRA-TDD</w:t>
      </w:r>
      <w:r w:rsidRPr="00146683">
        <w:t xml:space="preserve"> is used </w:t>
      </w:r>
      <w:r w:rsidRPr="00146683">
        <w:rPr>
          <w:iCs/>
        </w:rPr>
        <w:t xml:space="preserve">to indicate </w:t>
      </w:r>
      <w:r w:rsidRPr="00146683">
        <w:t xml:space="preserve">the physical layer identity of the cell, i.e. the cell parameters ID (TDD), as specified in </w:t>
      </w:r>
      <w:r w:rsidRPr="00146683">
        <w:rPr>
          <w:iCs/>
        </w:rPr>
        <w:t>TS 25.331 [19]</w:t>
      </w:r>
      <w:r w:rsidRPr="00146683">
        <w:t xml:space="preserve">. Also corresponds to the </w:t>
      </w:r>
      <w:r w:rsidRPr="00146683">
        <w:rPr>
          <w:iCs/>
        </w:rPr>
        <w:t>Initial Cell Parameter Assignment in TS 25.223 [46].</w:t>
      </w:r>
    </w:p>
    <w:p w14:paraId="7342CFB7" w14:textId="77777777" w:rsidR="009722D5" w:rsidRPr="00146683" w:rsidRDefault="009722D5" w:rsidP="009722D5">
      <w:pPr>
        <w:pStyle w:val="TH"/>
      </w:pPr>
      <w:r w:rsidRPr="00146683">
        <w:rPr>
          <w:bCs/>
          <w:i/>
          <w:iCs/>
        </w:rPr>
        <w:lastRenderedPageBreak/>
        <w:t>PhysCellIdUTRA-TDD</w:t>
      </w:r>
      <w:r w:rsidRPr="00146683">
        <w:t xml:space="preserve"> information element</w:t>
      </w:r>
    </w:p>
    <w:p w14:paraId="65279F15" w14:textId="77777777" w:rsidR="009722D5" w:rsidRPr="00146683" w:rsidRDefault="009722D5" w:rsidP="009722D5">
      <w:pPr>
        <w:pStyle w:val="PL"/>
        <w:shd w:val="clear" w:color="auto" w:fill="E6E6E6"/>
      </w:pPr>
      <w:r w:rsidRPr="00146683">
        <w:t>-- ASN1START</w:t>
      </w:r>
    </w:p>
    <w:p w14:paraId="3C0ECF5B" w14:textId="77777777" w:rsidR="009722D5" w:rsidRPr="00146683" w:rsidRDefault="009722D5" w:rsidP="009722D5">
      <w:pPr>
        <w:pStyle w:val="PL"/>
        <w:shd w:val="clear" w:color="auto" w:fill="E6E6E6"/>
      </w:pPr>
    </w:p>
    <w:p w14:paraId="1F35B106" w14:textId="77777777" w:rsidR="009722D5" w:rsidRPr="00146683" w:rsidRDefault="009722D5" w:rsidP="009722D5">
      <w:pPr>
        <w:pStyle w:val="PL"/>
        <w:shd w:val="clear" w:color="auto" w:fill="E6E6E6"/>
      </w:pPr>
      <w:r w:rsidRPr="00146683">
        <w:t>PhysCellIdUTRA-TDD ::=</w:t>
      </w:r>
      <w:r w:rsidRPr="00146683">
        <w:tab/>
      </w:r>
      <w:r w:rsidRPr="00146683">
        <w:tab/>
      </w:r>
      <w:r w:rsidRPr="00146683">
        <w:tab/>
      </w:r>
      <w:r w:rsidRPr="00146683">
        <w:tab/>
        <w:t>INTEGER (0..127)</w:t>
      </w:r>
    </w:p>
    <w:p w14:paraId="69D4FA49" w14:textId="77777777" w:rsidR="009722D5" w:rsidRPr="00146683" w:rsidRDefault="009722D5" w:rsidP="009722D5">
      <w:pPr>
        <w:pStyle w:val="PL"/>
        <w:shd w:val="clear" w:color="auto" w:fill="E6E6E6"/>
      </w:pPr>
    </w:p>
    <w:p w14:paraId="2A92AAD2" w14:textId="77777777" w:rsidR="009722D5" w:rsidRPr="00146683" w:rsidRDefault="009722D5" w:rsidP="009722D5">
      <w:pPr>
        <w:pStyle w:val="PL"/>
        <w:shd w:val="clear" w:color="auto" w:fill="E6E6E6"/>
      </w:pPr>
      <w:r w:rsidRPr="00146683">
        <w:t>-- ASN1STOP</w:t>
      </w:r>
    </w:p>
    <w:p w14:paraId="57B00E22" w14:textId="77777777" w:rsidR="009722D5" w:rsidRPr="00146683" w:rsidRDefault="009722D5" w:rsidP="009722D5">
      <w:pPr>
        <w:rPr>
          <w:iCs/>
        </w:rPr>
      </w:pPr>
    </w:p>
    <w:p w14:paraId="181B1202" w14:textId="77777777" w:rsidR="009722D5" w:rsidRPr="00146683" w:rsidRDefault="009722D5" w:rsidP="009722D5">
      <w:pPr>
        <w:pStyle w:val="Heading4"/>
      </w:pPr>
      <w:bookmarkStart w:id="3307" w:name="_Toc20487384"/>
      <w:bookmarkStart w:id="3308" w:name="_Toc29342681"/>
      <w:bookmarkStart w:id="3309" w:name="_Toc29343820"/>
      <w:bookmarkStart w:id="3310" w:name="_Toc36567086"/>
      <w:bookmarkStart w:id="3311" w:name="_Toc36810530"/>
      <w:bookmarkStart w:id="3312" w:name="_Toc36846894"/>
      <w:bookmarkStart w:id="3313" w:name="_Toc36939547"/>
      <w:bookmarkStart w:id="3314" w:name="_Toc37082527"/>
      <w:bookmarkStart w:id="3315" w:name="_Toc46481166"/>
      <w:bookmarkStart w:id="3316" w:name="_Toc46482400"/>
      <w:bookmarkStart w:id="3317" w:name="_Toc46483634"/>
      <w:bookmarkStart w:id="3318" w:name="_Toc156168327"/>
      <w:r w:rsidRPr="00146683">
        <w:t>–</w:t>
      </w:r>
      <w:r w:rsidRPr="00146683">
        <w:tab/>
      </w:r>
      <w:r w:rsidRPr="00146683">
        <w:rPr>
          <w:i/>
          <w:noProof/>
        </w:rPr>
        <w:t>PLMN-Identity</w:t>
      </w:r>
      <w:bookmarkEnd w:id="3307"/>
      <w:bookmarkEnd w:id="3308"/>
      <w:bookmarkEnd w:id="3309"/>
      <w:bookmarkEnd w:id="3310"/>
      <w:bookmarkEnd w:id="3311"/>
      <w:bookmarkEnd w:id="3312"/>
      <w:bookmarkEnd w:id="3313"/>
      <w:bookmarkEnd w:id="3314"/>
      <w:bookmarkEnd w:id="3315"/>
      <w:bookmarkEnd w:id="3316"/>
      <w:bookmarkEnd w:id="3317"/>
      <w:bookmarkEnd w:id="3318"/>
    </w:p>
    <w:p w14:paraId="618EA087" w14:textId="77777777" w:rsidR="009722D5" w:rsidRPr="00146683" w:rsidRDefault="009722D5" w:rsidP="009722D5">
      <w:r w:rsidRPr="00146683">
        <w:t xml:space="preserve">The IE </w:t>
      </w:r>
      <w:r w:rsidRPr="00146683">
        <w:rPr>
          <w:i/>
          <w:noProof/>
        </w:rPr>
        <w:t>PLMN-Identity</w:t>
      </w:r>
      <w:r w:rsidRPr="00146683">
        <w:t xml:space="preserve"> identifies a Public Land Mobile Network. Further information regarding how to set the IE are specified in TS 23.003 [27].</w:t>
      </w:r>
    </w:p>
    <w:p w14:paraId="37B15806" w14:textId="77777777" w:rsidR="009722D5" w:rsidRPr="00146683" w:rsidRDefault="009722D5" w:rsidP="009722D5">
      <w:pPr>
        <w:pStyle w:val="TH"/>
      </w:pPr>
      <w:r w:rsidRPr="00146683">
        <w:rPr>
          <w:bCs/>
          <w:i/>
          <w:iCs/>
        </w:rPr>
        <w:t>PLMN-Identity</w:t>
      </w:r>
      <w:r w:rsidRPr="00146683">
        <w:t xml:space="preserve"> information element</w:t>
      </w:r>
    </w:p>
    <w:p w14:paraId="298AB71F" w14:textId="77777777" w:rsidR="009722D5" w:rsidRPr="00146683" w:rsidRDefault="009722D5" w:rsidP="009722D5">
      <w:pPr>
        <w:pStyle w:val="PL"/>
        <w:shd w:val="clear" w:color="auto" w:fill="E6E6E6"/>
      </w:pPr>
      <w:r w:rsidRPr="00146683">
        <w:t>-- ASN1START</w:t>
      </w:r>
    </w:p>
    <w:p w14:paraId="499FEB0A" w14:textId="77777777" w:rsidR="009722D5" w:rsidRPr="00146683" w:rsidRDefault="009722D5" w:rsidP="009722D5">
      <w:pPr>
        <w:pStyle w:val="PL"/>
        <w:shd w:val="clear" w:color="auto" w:fill="E6E6E6"/>
      </w:pPr>
    </w:p>
    <w:p w14:paraId="1708C31D" w14:textId="77777777" w:rsidR="009722D5" w:rsidRPr="00146683" w:rsidRDefault="009722D5" w:rsidP="009722D5">
      <w:pPr>
        <w:pStyle w:val="PL"/>
        <w:shd w:val="clear" w:color="auto" w:fill="E6E6E6"/>
      </w:pPr>
      <w:r w:rsidRPr="00146683">
        <w:t>PLMN-Identity ::=</w:t>
      </w:r>
      <w:r w:rsidRPr="00146683">
        <w:tab/>
      </w:r>
      <w:r w:rsidRPr="00146683">
        <w:tab/>
      </w:r>
      <w:r w:rsidRPr="00146683">
        <w:tab/>
      </w:r>
      <w:r w:rsidRPr="00146683">
        <w:tab/>
      </w:r>
      <w:r w:rsidRPr="00146683">
        <w:tab/>
        <w:t>SEQUENCE {</w:t>
      </w:r>
    </w:p>
    <w:p w14:paraId="4631F944" w14:textId="77777777" w:rsidR="009722D5" w:rsidRPr="00830839" w:rsidRDefault="009722D5" w:rsidP="009722D5">
      <w:pPr>
        <w:pStyle w:val="PL"/>
        <w:shd w:val="clear" w:color="auto" w:fill="E6E6E6"/>
        <w:rPr>
          <w:lang w:val="fr-FR"/>
        </w:rPr>
      </w:pPr>
      <w:r w:rsidRPr="00146683">
        <w:tab/>
      </w:r>
      <w:r w:rsidRPr="00830839">
        <w:rPr>
          <w:lang w:val="fr-FR"/>
        </w:rPr>
        <w:t>mc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CC</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r>
      <w:r w:rsidRPr="00830839">
        <w:rPr>
          <w:lang w:val="fr-FR"/>
        </w:rPr>
        <w:tab/>
      </w:r>
      <w:r w:rsidRPr="00830839">
        <w:rPr>
          <w:lang w:val="fr-FR"/>
        </w:rPr>
        <w:tab/>
      </w:r>
      <w:r w:rsidRPr="00830839">
        <w:rPr>
          <w:lang w:val="fr-FR"/>
        </w:rPr>
        <w:tab/>
        <w:t>-- Cond MCC</w:t>
      </w:r>
    </w:p>
    <w:p w14:paraId="0634755B" w14:textId="77777777" w:rsidR="009722D5" w:rsidRPr="00830839" w:rsidRDefault="009722D5" w:rsidP="009722D5">
      <w:pPr>
        <w:pStyle w:val="PL"/>
        <w:shd w:val="clear" w:color="auto" w:fill="E6E6E6"/>
        <w:rPr>
          <w:lang w:val="fr-FR"/>
        </w:rPr>
      </w:pPr>
      <w:r w:rsidRPr="00830839">
        <w:rPr>
          <w:lang w:val="fr-FR"/>
        </w:rPr>
        <w:tab/>
        <w:t>mn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NC</w:t>
      </w:r>
    </w:p>
    <w:p w14:paraId="2586DAC2" w14:textId="77777777" w:rsidR="009722D5" w:rsidRPr="00146683" w:rsidRDefault="009722D5" w:rsidP="009722D5">
      <w:pPr>
        <w:pStyle w:val="PL"/>
        <w:shd w:val="clear" w:color="auto" w:fill="E6E6E6"/>
      </w:pPr>
      <w:r w:rsidRPr="00146683">
        <w:t>}</w:t>
      </w:r>
    </w:p>
    <w:p w14:paraId="41830EE1" w14:textId="77777777" w:rsidR="009722D5" w:rsidRPr="00146683" w:rsidRDefault="009722D5" w:rsidP="009722D5">
      <w:pPr>
        <w:pStyle w:val="PL"/>
        <w:shd w:val="clear" w:color="auto" w:fill="E6E6E6"/>
      </w:pPr>
    </w:p>
    <w:p w14:paraId="5BDEB5BD" w14:textId="77777777" w:rsidR="009722D5" w:rsidRPr="00146683" w:rsidRDefault="009722D5" w:rsidP="009722D5">
      <w:pPr>
        <w:pStyle w:val="PL"/>
        <w:shd w:val="clear" w:color="auto" w:fill="E6E6E6"/>
      </w:pPr>
      <w:r w:rsidRPr="00146683">
        <w:t>MCC ::=</w:t>
      </w:r>
      <w:r w:rsidRPr="00146683">
        <w:tab/>
      </w:r>
      <w:r w:rsidRPr="00146683">
        <w:tab/>
      </w:r>
      <w:r w:rsidRPr="00146683">
        <w:tab/>
      </w:r>
      <w:r w:rsidRPr="00146683">
        <w:tab/>
      </w:r>
      <w:r w:rsidRPr="00146683">
        <w:tab/>
      </w:r>
      <w:r w:rsidRPr="00146683">
        <w:tab/>
      </w:r>
      <w:r w:rsidRPr="00146683">
        <w:tab/>
      </w:r>
      <w:r w:rsidRPr="00146683">
        <w:tab/>
        <w:t>SEQUENCE (SIZE (3)) OF</w:t>
      </w:r>
    </w:p>
    <w:p w14:paraId="09EEF2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2EC6916A" w14:textId="77777777" w:rsidR="009722D5" w:rsidRPr="00146683" w:rsidRDefault="009722D5" w:rsidP="009722D5">
      <w:pPr>
        <w:pStyle w:val="PL"/>
        <w:shd w:val="clear" w:color="auto" w:fill="E6E6E6"/>
      </w:pPr>
    </w:p>
    <w:p w14:paraId="12C557D1" w14:textId="77777777" w:rsidR="009722D5" w:rsidRPr="00146683" w:rsidRDefault="009722D5" w:rsidP="009722D5">
      <w:pPr>
        <w:pStyle w:val="PL"/>
        <w:shd w:val="clear" w:color="auto" w:fill="E6E6E6"/>
      </w:pPr>
      <w:r w:rsidRPr="00146683">
        <w:t>MNC ::=</w:t>
      </w:r>
      <w:r w:rsidRPr="00146683">
        <w:tab/>
      </w:r>
      <w:r w:rsidRPr="00146683">
        <w:tab/>
      </w:r>
      <w:r w:rsidRPr="00146683">
        <w:tab/>
      </w:r>
      <w:r w:rsidRPr="00146683">
        <w:tab/>
      </w:r>
      <w:r w:rsidRPr="00146683">
        <w:tab/>
      </w:r>
      <w:r w:rsidRPr="00146683">
        <w:tab/>
      </w:r>
      <w:r w:rsidRPr="00146683">
        <w:tab/>
      </w:r>
      <w:r w:rsidRPr="00146683">
        <w:tab/>
        <w:t>SEQUENCE (SIZE (2..3)) OF</w:t>
      </w:r>
    </w:p>
    <w:p w14:paraId="37C6AB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5BA52E56" w14:textId="77777777" w:rsidR="009722D5" w:rsidRPr="00146683" w:rsidRDefault="009722D5" w:rsidP="009722D5">
      <w:pPr>
        <w:pStyle w:val="PL"/>
        <w:shd w:val="clear" w:color="auto" w:fill="E6E6E6"/>
      </w:pPr>
    </w:p>
    <w:p w14:paraId="6AEF82E4" w14:textId="77777777" w:rsidR="009722D5" w:rsidRPr="00146683" w:rsidRDefault="009722D5" w:rsidP="009722D5">
      <w:pPr>
        <w:pStyle w:val="PL"/>
        <w:shd w:val="clear" w:color="auto" w:fill="E6E6E6"/>
      </w:pPr>
      <w:r w:rsidRPr="00146683">
        <w:t>MCC-MNC-Digit ::=</w:t>
      </w:r>
      <w:r w:rsidRPr="00146683">
        <w:tab/>
      </w:r>
      <w:r w:rsidRPr="00146683">
        <w:tab/>
      </w:r>
      <w:r w:rsidRPr="00146683">
        <w:tab/>
      </w:r>
      <w:r w:rsidRPr="00146683">
        <w:tab/>
      </w:r>
      <w:r w:rsidRPr="00146683">
        <w:tab/>
        <w:t>INTEGER (0..9)</w:t>
      </w:r>
    </w:p>
    <w:p w14:paraId="017D4304" w14:textId="77777777" w:rsidR="009722D5" w:rsidRPr="00146683" w:rsidRDefault="009722D5" w:rsidP="009722D5">
      <w:pPr>
        <w:pStyle w:val="PL"/>
        <w:shd w:val="clear" w:color="auto" w:fill="E6E6E6"/>
      </w:pPr>
    </w:p>
    <w:p w14:paraId="3D80B05E" w14:textId="77777777" w:rsidR="009722D5" w:rsidRPr="00146683" w:rsidRDefault="009722D5" w:rsidP="009722D5">
      <w:pPr>
        <w:pStyle w:val="PL"/>
        <w:shd w:val="clear" w:color="auto" w:fill="E6E6E6"/>
      </w:pPr>
    </w:p>
    <w:p w14:paraId="0CFADDAB" w14:textId="77777777" w:rsidR="009722D5" w:rsidRPr="00146683" w:rsidRDefault="009722D5" w:rsidP="009722D5">
      <w:pPr>
        <w:pStyle w:val="PL"/>
        <w:shd w:val="clear" w:color="auto" w:fill="E6E6E6"/>
      </w:pPr>
      <w:r w:rsidRPr="00146683">
        <w:t>-- ASN1STOP</w:t>
      </w:r>
    </w:p>
    <w:p w14:paraId="0F16AE0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16FD688" w14:textId="77777777" w:rsidTr="005411BB">
        <w:trPr>
          <w:cantSplit/>
          <w:tblHeader/>
        </w:trPr>
        <w:tc>
          <w:tcPr>
            <w:tcW w:w="9639" w:type="dxa"/>
          </w:tcPr>
          <w:p w14:paraId="74202D1E" w14:textId="77777777" w:rsidR="009722D5" w:rsidRPr="00146683" w:rsidRDefault="009722D5" w:rsidP="005411BB">
            <w:pPr>
              <w:pStyle w:val="TAH"/>
              <w:rPr>
                <w:lang w:eastAsia="en-GB"/>
              </w:rPr>
            </w:pPr>
            <w:r w:rsidRPr="00146683">
              <w:rPr>
                <w:i/>
                <w:noProof/>
                <w:lang w:eastAsia="en-GB"/>
              </w:rPr>
              <w:t>PLMN-Identity</w:t>
            </w:r>
            <w:r w:rsidRPr="00146683">
              <w:rPr>
                <w:iCs/>
                <w:noProof/>
                <w:lang w:eastAsia="en-GB"/>
              </w:rPr>
              <w:t xml:space="preserve"> field descriptions</w:t>
            </w:r>
          </w:p>
        </w:tc>
      </w:tr>
      <w:tr w:rsidR="00146683" w:rsidRPr="00146683" w14:paraId="7AE903A1" w14:textId="77777777" w:rsidTr="005411BB">
        <w:trPr>
          <w:cantSplit/>
        </w:trPr>
        <w:tc>
          <w:tcPr>
            <w:tcW w:w="9639" w:type="dxa"/>
          </w:tcPr>
          <w:p w14:paraId="0A85D1FD" w14:textId="77777777" w:rsidR="009722D5" w:rsidRPr="00146683" w:rsidRDefault="009722D5" w:rsidP="005411BB">
            <w:pPr>
              <w:pStyle w:val="TAL"/>
              <w:rPr>
                <w:b/>
                <w:bCs/>
                <w:i/>
                <w:noProof/>
                <w:lang w:eastAsia="en-GB"/>
              </w:rPr>
            </w:pPr>
            <w:r w:rsidRPr="00146683">
              <w:rPr>
                <w:b/>
                <w:bCs/>
                <w:i/>
                <w:noProof/>
                <w:lang w:eastAsia="en-GB"/>
              </w:rPr>
              <w:t>mcc</w:t>
            </w:r>
          </w:p>
          <w:p w14:paraId="4AD57B53" w14:textId="77777777" w:rsidR="009722D5" w:rsidRPr="00146683" w:rsidRDefault="009722D5" w:rsidP="005411BB">
            <w:pPr>
              <w:pStyle w:val="TAL"/>
              <w:rPr>
                <w:lang w:eastAsia="en-GB"/>
              </w:rPr>
            </w:pPr>
            <w:r w:rsidRPr="00146683">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46683" w14:paraId="34EF055B" w14:textId="77777777" w:rsidTr="005411BB">
        <w:trPr>
          <w:cantSplit/>
        </w:trPr>
        <w:tc>
          <w:tcPr>
            <w:tcW w:w="9639" w:type="dxa"/>
          </w:tcPr>
          <w:p w14:paraId="583D2794" w14:textId="77777777" w:rsidR="009722D5" w:rsidRPr="00146683" w:rsidRDefault="009722D5" w:rsidP="005411BB">
            <w:pPr>
              <w:pStyle w:val="TAL"/>
              <w:rPr>
                <w:b/>
                <w:bCs/>
                <w:i/>
                <w:noProof/>
                <w:lang w:eastAsia="en-GB"/>
              </w:rPr>
            </w:pPr>
            <w:r w:rsidRPr="00146683">
              <w:rPr>
                <w:b/>
                <w:bCs/>
                <w:i/>
                <w:noProof/>
                <w:lang w:eastAsia="en-GB"/>
              </w:rPr>
              <w:t>mnc</w:t>
            </w:r>
          </w:p>
          <w:p w14:paraId="3D244EC7" w14:textId="77777777" w:rsidR="009722D5" w:rsidRPr="00146683" w:rsidRDefault="009722D5" w:rsidP="005411BB">
            <w:pPr>
              <w:pStyle w:val="TAL"/>
              <w:rPr>
                <w:lang w:eastAsia="en-GB"/>
              </w:rPr>
            </w:pPr>
            <w:r w:rsidRPr="00146683">
              <w:rPr>
                <w:lang w:eastAsia="en-GB"/>
              </w:rPr>
              <w:t>The first element contains the first MNC digit, the second element the second MNC digit and so on. See TS 23.003 [27].</w:t>
            </w:r>
          </w:p>
        </w:tc>
      </w:tr>
    </w:tbl>
    <w:p w14:paraId="50AD3E7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394E753" w14:textId="77777777" w:rsidTr="005411BB">
        <w:trPr>
          <w:cantSplit/>
          <w:tblHeader/>
        </w:trPr>
        <w:tc>
          <w:tcPr>
            <w:tcW w:w="2268" w:type="dxa"/>
          </w:tcPr>
          <w:p w14:paraId="21421CD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05A4EFD" w14:textId="77777777" w:rsidR="009722D5" w:rsidRPr="00146683" w:rsidRDefault="009722D5" w:rsidP="005411BB">
            <w:pPr>
              <w:pStyle w:val="TAH"/>
              <w:rPr>
                <w:lang w:eastAsia="en-GB"/>
              </w:rPr>
            </w:pPr>
            <w:r w:rsidRPr="00146683">
              <w:rPr>
                <w:iCs/>
                <w:lang w:eastAsia="en-GB"/>
              </w:rPr>
              <w:t>Explanation</w:t>
            </w:r>
          </w:p>
        </w:tc>
      </w:tr>
      <w:tr w:rsidR="009722D5" w:rsidRPr="00146683" w14:paraId="13FDCB10" w14:textId="77777777" w:rsidTr="005411BB">
        <w:trPr>
          <w:cantSplit/>
        </w:trPr>
        <w:tc>
          <w:tcPr>
            <w:tcW w:w="2268" w:type="dxa"/>
          </w:tcPr>
          <w:p w14:paraId="227B2376" w14:textId="77777777" w:rsidR="009722D5" w:rsidRPr="00146683" w:rsidRDefault="009722D5" w:rsidP="005411BB">
            <w:pPr>
              <w:pStyle w:val="TAL"/>
              <w:rPr>
                <w:i/>
                <w:noProof/>
                <w:lang w:eastAsia="en-GB"/>
              </w:rPr>
            </w:pPr>
            <w:r w:rsidRPr="00146683">
              <w:rPr>
                <w:i/>
                <w:noProof/>
                <w:lang w:eastAsia="en-GB"/>
              </w:rPr>
              <w:t>MCC</w:t>
            </w:r>
          </w:p>
        </w:tc>
        <w:tc>
          <w:tcPr>
            <w:tcW w:w="7371" w:type="dxa"/>
          </w:tcPr>
          <w:p w14:paraId="690C3297" w14:textId="77777777" w:rsidR="009722D5" w:rsidRPr="00146683" w:rsidRDefault="009722D5" w:rsidP="005411BB">
            <w:pPr>
              <w:pStyle w:val="TAL"/>
              <w:rPr>
                <w:lang w:eastAsia="en-GB"/>
              </w:rPr>
            </w:pPr>
            <w:r w:rsidRPr="00146683">
              <w:rPr>
                <w:lang w:eastAsia="en-GB"/>
              </w:rPr>
              <w:t xml:space="preserve">This IE is mandatory when </w:t>
            </w:r>
            <w:r w:rsidRPr="00146683">
              <w:rPr>
                <w:i/>
                <w:lang w:eastAsia="en-GB"/>
              </w:rPr>
              <w:t>PLMN-Identity</w:t>
            </w:r>
            <w:r w:rsidRPr="00146683">
              <w:rPr>
                <w:lang w:eastAsia="en-GB"/>
              </w:rPr>
              <w:t xml:space="preserve"> is included in </w:t>
            </w:r>
            <w:r w:rsidRPr="00146683">
              <w:rPr>
                <w:i/>
                <w:lang w:eastAsia="en-GB"/>
              </w:rPr>
              <w:t>CellGlobalIdEUTRA</w:t>
            </w:r>
            <w:r w:rsidRPr="00146683">
              <w:rPr>
                <w:lang w:eastAsia="en-GB"/>
              </w:rPr>
              <w:t xml:space="preserve">, in </w:t>
            </w:r>
            <w:r w:rsidRPr="00146683">
              <w:rPr>
                <w:i/>
                <w:lang w:eastAsia="en-GB"/>
              </w:rPr>
              <w:t>CellGlobalIdUTRA,</w:t>
            </w:r>
            <w:r w:rsidRPr="00146683">
              <w:rPr>
                <w:lang w:eastAsia="en-GB"/>
              </w:rPr>
              <w:t xml:space="preserve"> in </w:t>
            </w:r>
            <w:r w:rsidRPr="00146683">
              <w:rPr>
                <w:i/>
                <w:lang w:eastAsia="en-GB"/>
              </w:rPr>
              <w:t>CellGlobalIdGERAN</w:t>
            </w:r>
            <w:r w:rsidRPr="00146683">
              <w:rPr>
                <w:lang w:eastAsia="en-GB"/>
              </w:rPr>
              <w:t xml:space="preserve"> or in </w:t>
            </w:r>
            <w:r w:rsidRPr="00146683">
              <w:rPr>
                <w:i/>
                <w:noProof/>
                <w:lang w:eastAsia="en-GB"/>
              </w:rPr>
              <w:t>RegisteredMME</w:t>
            </w:r>
            <w:r w:rsidRPr="00146683">
              <w:rPr>
                <w:lang w:eastAsia="en-GB"/>
              </w:rPr>
              <w:t xml:space="preserve">. This IE is also mandatory in the first occurrence of the IE </w:t>
            </w:r>
            <w:r w:rsidRPr="00146683">
              <w:rPr>
                <w:i/>
                <w:iCs/>
                <w:lang w:eastAsia="en-GB"/>
              </w:rPr>
              <w:t>PLMN-Identity</w:t>
            </w:r>
            <w:r w:rsidRPr="00146683">
              <w:rPr>
                <w:lang w:eastAsia="en-GB"/>
              </w:rPr>
              <w:t xml:space="preserve"> within the IE </w:t>
            </w:r>
            <w:r w:rsidRPr="00146683">
              <w:rPr>
                <w:i/>
                <w:iCs/>
                <w:lang w:eastAsia="en-GB"/>
              </w:rPr>
              <w:t>PLMN-</w:t>
            </w:r>
            <w:r w:rsidRPr="00146683">
              <w:rPr>
                <w:i/>
                <w:iCs/>
                <w:noProof/>
                <w:lang w:eastAsia="en-GB"/>
              </w:rPr>
              <w:t>IdentityList</w:t>
            </w:r>
            <w:r w:rsidRPr="00146683">
              <w:rPr>
                <w:lang w:eastAsia="en-GB"/>
              </w:rPr>
              <w:t>. Otherwise it is optional, need OP.</w:t>
            </w:r>
          </w:p>
        </w:tc>
      </w:tr>
    </w:tbl>
    <w:p w14:paraId="0A63D020" w14:textId="77777777" w:rsidR="009722D5" w:rsidRPr="00146683" w:rsidRDefault="009722D5" w:rsidP="009722D5"/>
    <w:p w14:paraId="32340EA7" w14:textId="77777777" w:rsidR="009722D5" w:rsidRPr="00146683" w:rsidRDefault="009722D5" w:rsidP="009722D5">
      <w:pPr>
        <w:pStyle w:val="Heading4"/>
      </w:pPr>
      <w:bookmarkStart w:id="3319" w:name="_Toc20487385"/>
      <w:bookmarkStart w:id="3320" w:name="_Toc29342682"/>
      <w:bookmarkStart w:id="3321" w:name="_Toc29343821"/>
      <w:bookmarkStart w:id="3322" w:name="_Toc36567087"/>
      <w:bookmarkStart w:id="3323" w:name="_Toc36810531"/>
      <w:bookmarkStart w:id="3324" w:name="_Toc36846895"/>
      <w:bookmarkStart w:id="3325" w:name="_Toc36939548"/>
      <w:bookmarkStart w:id="3326" w:name="_Toc37082528"/>
      <w:bookmarkStart w:id="3327" w:name="_Toc46481167"/>
      <w:bookmarkStart w:id="3328" w:name="_Toc46482401"/>
      <w:bookmarkStart w:id="3329" w:name="_Toc46483635"/>
      <w:bookmarkStart w:id="3330" w:name="_Toc156168328"/>
      <w:r w:rsidRPr="00146683">
        <w:t>–</w:t>
      </w:r>
      <w:r w:rsidRPr="00146683">
        <w:tab/>
      </w:r>
      <w:r w:rsidRPr="00146683">
        <w:rPr>
          <w:i/>
          <w:noProof/>
        </w:rPr>
        <w:t>PLMN-IdentityList3</w:t>
      </w:r>
      <w:bookmarkEnd w:id="3319"/>
      <w:bookmarkEnd w:id="3320"/>
      <w:bookmarkEnd w:id="3321"/>
      <w:bookmarkEnd w:id="3322"/>
      <w:bookmarkEnd w:id="3323"/>
      <w:bookmarkEnd w:id="3324"/>
      <w:bookmarkEnd w:id="3325"/>
      <w:bookmarkEnd w:id="3326"/>
      <w:bookmarkEnd w:id="3327"/>
      <w:bookmarkEnd w:id="3328"/>
      <w:bookmarkEnd w:id="3329"/>
      <w:bookmarkEnd w:id="3330"/>
    </w:p>
    <w:p w14:paraId="1222EAE5" w14:textId="77777777" w:rsidR="009722D5" w:rsidRPr="00146683" w:rsidRDefault="009722D5" w:rsidP="009722D5">
      <w:r w:rsidRPr="00146683">
        <w:t>Includes a list of PLMN identities.</w:t>
      </w:r>
    </w:p>
    <w:p w14:paraId="609A1EF1" w14:textId="77777777" w:rsidR="009722D5" w:rsidRPr="00146683" w:rsidRDefault="009722D5" w:rsidP="009722D5">
      <w:pPr>
        <w:pStyle w:val="TH"/>
      </w:pPr>
      <w:r w:rsidRPr="00146683">
        <w:rPr>
          <w:bCs/>
          <w:i/>
          <w:iCs/>
        </w:rPr>
        <w:t>PLMN-IdentityList3</w:t>
      </w:r>
      <w:r w:rsidRPr="00146683">
        <w:t xml:space="preserve"> information element</w:t>
      </w:r>
    </w:p>
    <w:p w14:paraId="13A1F5E5" w14:textId="77777777" w:rsidR="009722D5" w:rsidRPr="00146683" w:rsidRDefault="009722D5" w:rsidP="009722D5">
      <w:pPr>
        <w:pStyle w:val="PL"/>
        <w:shd w:val="clear" w:color="auto" w:fill="E6E6E6"/>
      </w:pPr>
      <w:r w:rsidRPr="00146683">
        <w:t>-- ASN1START</w:t>
      </w:r>
    </w:p>
    <w:p w14:paraId="47630CB6" w14:textId="77777777" w:rsidR="009722D5" w:rsidRPr="00146683" w:rsidRDefault="009722D5" w:rsidP="009722D5">
      <w:pPr>
        <w:pStyle w:val="PL"/>
        <w:shd w:val="clear" w:color="auto" w:fill="E6E6E6"/>
      </w:pPr>
    </w:p>
    <w:p w14:paraId="3DEB76A3" w14:textId="77777777" w:rsidR="009722D5" w:rsidRPr="00146683" w:rsidRDefault="009722D5" w:rsidP="009722D5">
      <w:pPr>
        <w:pStyle w:val="PL"/>
        <w:shd w:val="clear" w:color="auto" w:fill="E6E6E6"/>
      </w:pPr>
      <w:r w:rsidRPr="00146683">
        <w:t>PLMN-IdentityList3-r11 ::=</w:t>
      </w:r>
      <w:r w:rsidRPr="00146683">
        <w:tab/>
      </w:r>
      <w:r w:rsidRPr="00146683">
        <w:tab/>
      </w:r>
      <w:r w:rsidRPr="00146683">
        <w:tab/>
      </w:r>
      <w:r w:rsidRPr="00146683">
        <w:tab/>
        <w:t>SEQUENCE (SIZE (1..16)) OF PLMN-Identity</w:t>
      </w:r>
    </w:p>
    <w:p w14:paraId="0D3320DC" w14:textId="77777777" w:rsidR="009722D5" w:rsidRPr="00146683" w:rsidRDefault="009722D5" w:rsidP="009722D5">
      <w:pPr>
        <w:pStyle w:val="PL"/>
        <w:shd w:val="clear" w:color="auto" w:fill="E6E6E6"/>
      </w:pPr>
    </w:p>
    <w:p w14:paraId="7D8062FF" w14:textId="77777777" w:rsidR="009722D5" w:rsidRPr="00146683" w:rsidRDefault="009722D5" w:rsidP="009722D5">
      <w:pPr>
        <w:pStyle w:val="PL"/>
        <w:shd w:val="clear" w:color="auto" w:fill="E6E6E6"/>
      </w:pPr>
      <w:r w:rsidRPr="00146683">
        <w:t>-- ASN1STOP</w:t>
      </w:r>
    </w:p>
    <w:p w14:paraId="4162D0FD" w14:textId="77777777" w:rsidR="009722D5" w:rsidRPr="00146683" w:rsidRDefault="009722D5" w:rsidP="009722D5"/>
    <w:p w14:paraId="06F85999" w14:textId="77777777" w:rsidR="00955914" w:rsidRPr="00146683" w:rsidRDefault="00955914" w:rsidP="00955914">
      <w:pPr>
        <w:pStyle w:val="Heading4"/>
        <w:rPr>
          <w:i/>
          <w:noProof/>
        </w:rPr>
      </w:pPr>
      <w:bookmarkStart w:id="3331" w:name="_Toc20487386"/>
      <w:bookmarkStart w:id="3332" w:name="_Toc29342683"/>
      <w:bookmarkStart w:id="3333" w:name="_Toc29343822"/>
      <w:bookmarkStart w:id="3334" w:name="_Toc36567088"/>
      <w:bookmarkStart w:id="3335" w:name="_Toc36810532"/>
      <w:bookmarkStart w:id="3336" w:name="_Toc36846896"/>
      <w:bookmarkStart w:id="3337" w:name="_Toc36939549"/>
      <w:bookmarkStart w:id="3338" w:name="_Toc37082529"/>
      <w:bookmarkStart w:id="3339" w:name="_Toc46481168"/>
      <w:bookmarkStart w:id="3340" w:name="_Toc46482402"/>
      <w:bookmarkStart w:id="3341" w:name="_Toc46483636"/>
      <w:bookmarkStart w:id="3342" w:name="_Toc156168329"/>
      <w:r w:rsidRPr="00146683">
        <w:rPr>
          <w:i/>
          <w:noProof/>
        </w:rPr>
        <w:t>–</w:t>
      </w:r>
      <w:r w:rsidRPr="00146683">
        <w:rPr>
          <w:i/>
          <w:noProof/>
        </w:rPr>
        <w:tab/>
        <w:t>PmaxNR</w:t>
      </w:r>
      <w:bookmarkEnd w:id="3331"/>
      <w:bookmarkEnd w:id="3332"/>
      <w:bookmarkEnd w:id="3333"/>
      <w:bookmarkEnd w:id="3334"/>
      <w:bookmarkEnd w:id="3335"/>
      <w:bookmarkEnd w:id="3336"/>
      <w:bookmarkEnd w:id="3337"/>
      <w:bookmarkEnd w:id="3338"/>
      <w:bookmarkEnd w:id="3339"/>
      <w:bookmarkEnd w:id="3340"/>
      <w:bookmarkEnd w:id="3341"/>
      <w:bookmarkEnd w:id="3342"/>
    </w:p>
    <w:p w14:paraId="0091F457" w14:textId="77777777" w:rsidR="00955914" w:rsidRPr="00146683" w:rsidRDefault="00955914" w:rsidP="00955914">
      <w:pPr>
        <w:rPr>
          <w:noProof/>
        </w:rPr>
      </w:pPr>
      <w:r w:rsidRPr="00146683">
        <w:rPr>
          <w:noProof/>
        </w:rPr>
        <w:t xml:space="preserve">The IE </w:t>
      </w:r>
      <w:r w:rsidRPr="00146683">
        <w:rPr>
          <w:i/>
          <w:noProof/>
        </w:rPr>
        <w:t>Pmax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as defined in TS 38</w:t>
      </w:r>
      <w:r w:rsidR="00F12524" w:rsidRPr="00146683">
        <w:rPr>
          <w:noProof/>
        </w:rPr>
        <w:t>.101 [85</w:t>
      </w:r>
      <w:r w:rsidR="005A4F69" w:rsidRPr="00146683">
        <w:rPr>
          <w:noProof/>
        </w:rPr>
        <w:t>],</w:t>
      </w:r>
      <w:r w:rsidRPr="00146683">
        <w:rPr>
          <w:noProof/>
        </w:rPr>
        <w:t xml:space="preserve"> table 6.2.3</w:t>
      </w:r>
      <w:r w:rsidR="00F12524" w:rsidRPr="00146683">
        <w:rPr>
          <w:noProof/>
        </w:rPr>
        <w:t>-1</w:t>
      </w:r>
      <w:r w:rsidRPr="00146683">
        <w:rPr>
          <w:noProof/>
        </w:rPr>
        <w:t xml:space="preserve"> for a given frequency band.</w:t>
      </w:r>
    </w:p>
    <w:p w14:paraId="7A575218" w14:textId="77777777" w:rsidR="00955914" w:rsidRPr="00146683" w:rsidRDefault="00955914" w:rsidP="004A5246">
      <w:pPr>
        <w:pStyle w:val="TH"/>
      </w:pPr>
      <w:r w:rsidRPr="00146683">
        <w:rPr>
          <w:bCs/>
          <w:i/>
          <w:iCs/>
        </w:rPr>
        <w:lastRenderedPageBreak/>
        <w:t>PmaxNR</w:t>
      </w:r>
      <w:r w:rsidRPr="00146683">
        <w:rPr>
          <w:noProof/>
        </w:rPr>
        <w:t xml:space="preserve"> information element</w:t>
      </w:r>
    </w:p>
    <w:p w14:paraId="02F54E2C" w14:textId="77777777" w:rsidR="00955914" w:rsidRPr="00146683" w:rsidRDefault="00955914" w:rsidP="00C302FE">
      <w:pPr>
        <w:pStyle w:val="PL"/>
        <w:shd w:val="clear" w:color="auto" w:fill="E6E6E6"/>
        <w:rPr>
          <w:rFonts w:eastAsia="Batang"/>
        </w:rPr>
      </w:pPr>
      <w:r w:rsidRPr="00146683">
        <w:rPr>
          <w:rFonts w:eastAsia="Batang"/>
        </w:rPr>
        <w:t>-- ASN1START</w:t>
      </w:r>
    </w:p>
    <w:p w14:paraId="17C498C5" w14:textId="77777777" w:rsidR="00955914" w:rsidRPr="00146683" w:rsidRDefault="00955914" w:rsidP="00C302FE">
      <w:pPr>
        <w:pStyle w:val="PL"/>
        <w:shd w:val="clear" w:color="auto" w:fill="E6E6E6"/>
      </w:pPr>
    </w:p>
    <w:p w14:paraId="6C258C8A" w14:textId="77777777" w:rsidR="00955914" w:rsidRPr="00146683" w:rsidRDefault="00955914" w:rsidP="00C302FE">
      <w:pPr>
        <w:pStyle w:val="PL"/>
        <w:shd w:val="clear" w:color="auto" w:fill="E6E6E6"/>
      </w:pPr>
      <w:r w:rsidRPr="00146683">
        <w:rPr>
          <w:rFonts w:eastAsia="Batang"/>
        </w:rPr>
        <w:t>P</w:t>
      </w:r>
      <w:r w:rsidRPr="00146683">
        <w:t>-MaxNR-r15 ::=</w:t>
      </w:r>
      <w:r w:rsidRPr="00146683">
        <w:tab/>
      </w:r>
      <w:r w:rsidRPr="00146683">
        <w:tab/>
      </w:r>
      <w:r w:rsidRPr="00146683">
        <w:tab/>
      </w:r>
      <w:r w:rsidRPr="00146683">
        <w:tab/>
        <w:t>INTEGER (-30..33)</w:t>
      </w:r>
    </w:p>
    <w:p w14:paraId="778D8C35" w14:textId="77777777" w:rsidR="00955914" w:rsidRPr="00146683" w:rsidRDefault="00955914" w:rsidP="00C302FE">
      <w:pPr>
        <w:pStyle w:val="PL"/>
        <w:shd w:val="clear" w:color="auto" w:fill="E6E6E6"/>
        <w:rPr>
          <w:rFonts w:eastAsia="Batang"/>
        </w:rPr>
      </w:pPr>
    </w:p>
    <w:p w14:paraId="0C48B3AF" w14:textId="77777777" w:rsidR="00955914" w:rsidRPr="00146683" w:rsidRDefault="00955914" w:rsidP="00C302FE">
      <w:pPr>
        <w:pStyle w:val="PL"/>
        <w:shd w:val="clear" w:color="auto" w:fill="E6E6E6"/>
      </w:pPr>
      <w:r w:rsidRPr="00146683">
        <w:rPr>
          <w:rFonts w:eastAsia="Batang"/>
        </w:rPr>
        <w:t>-- ASN1STOP</w:t>
      </w:r>
    </w:p>
    <w:p w14:paraId="5C21FFBD" w14:textId="77777777" w:rsidR="00955914" w:rsidRPr="00146683" w:rsidRDefault="00955914" w:rsidP="009722D5"/>
    <w:p w14:paraId="1F5CD439" w14:textId="77777777" w:rsidR="009722D5" w:rsidRPr="00146683" w:rsidRDefault="009722D5" w:rsidP="009722D5">
      <w:pPr>
        <w:pStyle w:val="Heading4"/>
      </w:pPr>
      <w:bookmarkStart w:id="3343" w:name="_Toc20487387"/>
      <w:bookmarkStart w:id="3344" w:name="_Toc29342684"/>
      <w:bookmarkStart w:id="3345" w:name="_Toc29343823"/>
      <w:bookmarkStart w:id="3346" w:name="_Toc36567089"/>
      <w:bookmarkStart w:id="3347" w:name="_Toc36810533"/>
      <w:bookmarkStart w:id="3348" w:name="_Toc36846897"/>
      <w:bookmarkStart w:id="3349" w:name="_Toc36939550"/>
      <w:bookmarkStart w:id="3350" w:name="_Toc37082530"/>
      <w:bookmarkStart w:id="3351" w:name="_Toc46481169"/>
      <w:bookmarkStart w:id="3352" w:name="_Toc46482403"/>
      <w:bookmarkStart w:id="3353" w:name="_Toc46483637"/>
      <w:bookmarkStart w:id="3354" w:name="_Toc156168330"/>
      <w:r w:rsidRPr="00146683">
        <w:t>–</w:t>
      </w:r>
      <w:r w:rsidRPr="00146683">
        <w:tab/>
      </w:r>
      <w:r w:rsidRPr="00146683">
        <w:rPr>
          <w:i/>
        </w:rPr>
        <w:t>PreRegistrationInfoHRPD</w:t>
      </w:r>
      <w:bookmarkEnd w:id="3343"/>
      <w:bookmarkEnd w:id="3344"/>
      <w:bookmarkEnd w:id="3345"/>
      <w:bookmarkEnd w:id="3346"/>
      <w:bookmarkEnd w:id="3347"/>
      <w:bookmarkEnd w:id="3348"/>
      <w:bookmarkEnd w:id="3349"/>
      <w:bookmarkEnd w:id="3350"/>
      <w:bookmarkEnd w:id="3351"/>
      <w:bookmarkEnd w:id="3352"/>
      <w:bookmarkEnd w:id="3353"/>
      <w:bookmarkEnd w:id="3354"/>
    </w:p>
    <w:p w14:paraId="47464B06" w14:textId="77777777" w:rsidR="009722D5" w:rsidRPr="00146683" w:rsidRDefault="009722D5" w:rsidP="009722D5">
      <w:pPr>
        <w:pStyle w:val="PL"/>
        <w:shd w:val="clear" w:color="auto" w:fill="E6E6E6"/>
      </w:pPr>
      <w:r w:rsidRPr="00146683">
        <w:t>-- ASN1START</w:t>
      </w:r>
    </w:p>
    <w:p w14:paraId="6EB9077C" w14:textId="77777777" w:rsidR="009722D5" w:rsidRPr="00146683" w:rsidRDefault="009722D5" w:rsidP="009722D5">
      <w:pPr>
        <w:pStyle w:val="PL"/>
        <w:shd w:val="clear" w:color="auto" w:fill="E6E6E6"/>
      </w:pPr>
    </w:p>
    <w:p w14:paraId="4B6105E0" w14:textId="77777777" w:rsidR="009722D5" w:rsidRPr="00146683" w:rsidRDefault="009722D5" w:rsidP="009722D5">
      <w:pPr>
        <w:pStyle w:val="PL"/>
        <w:shd w:val="clear" w:color="auto" w:fill="E6E6E6"/>
      </w:pPr>
      <w:r w:rsidRPr="00146683">
        <w:t>PreRegistrationInfoHRPD ::=</w:t>
      </w:r>
      <w:r w:rsidRPr="00146683">
        <w:tab/>
      </w:r>
      <w:r w:rsidRPr="00146683">
        <w:tab/>
      </w:r>
      <w:r w:rsidRPr="00146683">
        <w:tab/>
        <w:t>SEQUENCE {</w:t>
      </w:r>
    </w:p>
    <w:p w14:paraId="642B3685" w14:textId="77777777" w:rsidR="009722D5" w:rsidRPr="00146683" w:rsidRDefault="009722D5" w:rsidP="009722D5">
      <w:pPr>
        <w:pStyle w:val="PL"/>
        <w:shd w:val="clear" w:color="auto" w:fill="E6E6E6"/>
      </w:pPr>
      <w:r w:rsidRPr="00146683">
        <w:tab/>
        <w:t>preRegistrationAllowed</w:t>
      </w:r>
      <w:r w:rsidRPr="00146683">
        <w:tab/>
      </w:r>
      <w:r w:rsidRPr="00146683">
        <w:tab/>
      </w:r>
      <w:r w:rsidRPr="00146683">
        <w:tab/>
      </w:r>
      <w:r w:rsidRPr="00146683">
        <w:tab/>
        <w:t>BOOLEAN,</w:t>
      </w:r>
    </w:p>
    <w:p w14:paraId="68D7657B" w14:textId="77777777" w:rsidR="009722D5" w:rsidRPr="00146683" w:rsidRDefault="009722D5" w:rsidP="009722D5">
      <w:pPr>
        <w:pStyle w:val="PL"/>
        <w:shd w:val="clear" w:color="auto" w:fill="E6E6E6"/>
      </w:pPr>
      <w:r w:rsidRPr="00146683">
        <w:tab/>
        <w:t>preRegistrationZoneId</w:t>
      </w:r>
      <w:r w:rsidRPr="00146683">
        <w:tab/>
      </w:r>
      <w:r w:rsidRPr="00146683">
        <w:tab/>
      </w:r>
      <w:r w:rsidRPr="00146683">
        <w:tab/>
      </w:r>
      <w:r w:rsidRPr="00146683">
        <w:tab/>
        <w:t>PreRegistrationZoneIdHRPD</w:t>
      </w:r>
      <w:r w:rsidRPr="00146683">
        <w:tab/>
        <w:t>OPTIONAL, -- cond PreRegAllowed</w:t>
      </w:r>
    </w:p>
    <w:p w14:paraId="2A5CFF5E" w14:textId="77777777" w:rsidR="009722D5" w:rsidRPr="00146683" w:rsidRDefault="009722D5" w:rsidP="009722D5">
      <w:pPr>
        <w:pStyle w:val="PL"/>
        <w:shd w:val="clear" w:color="auto" w:fill="E6E6E6"/>
      </w:pPr>
      <w:r w:rsidRPr="00146683">
        <w:tab/>
        <w:t>secondaryPreRegistrationZoneIdList</w:t>
      </w:r>
      <w:r w:rsidRPr="00146683">
        <w:tab/>
        <w:t>SecondaryPreRegistrationZoneIdListHRPD</w:t>
      </w:r>
      <w:r w:rsidRPr="00146683">
        <w:tab/>
        <w:t>OPTIONAL -- Need OR</w:t>
      </w:r>
    </w:p>
    <w:p w14:paraId="4CBD9143" w14:textId="77777777" w:rsidR="009722D5" w:rsidRPr="00146683" w:rsidRDefault="009722D5" w:rsidP="009722D5">
      <w:pPr>
        <w:pStyle w:val="PL"/>
        <w:shd w:val="clear" w:color="auto" w:fill="E6E6E6"/>
      </w:pPr>
      <w:r w:rsidRPr="00146683">
        <w:t>}</w:t>
      </w:r>
    </w:p>
    <w:p w14:paraId="1F7AA88F" w14:textId="77777777" w:rsidR="009722D5" w:rsidRPr="00146683" w:rsidRDefault="009722D5" w:rsidP="009722D5">
      <w:pPr>
        <w:pStyle w:val="PL"/>
        <w:shd w:val="clear" w:color="auto" w:fill="E6E6E6"/>
      </w:pPr>
    </w:p>
    <w:p w14:paraId="3FA13B09" w14:textId="77777777" w:rsidR="009722D5" w:rsidRPr="00146683" w:rsidRDefault="009722D5" w:rsidP="009722D5">
      <w:pPr>
        <w:pStyle w:val="PL"/>
        <w:shd w:val="clear" w:color="auto" w:fill="E6E6E6"/>
      </w:pPr>
      <w:r w:rsidRPr="00146683">
        <w:t>SecondaryPreRegistrationZoneIdListHRPD</w:t>
      </w:r>
      <w:bookmarkStart w:id="3355" w:name="OLE_LINK110"/>
      <w:bookmarkStart w:id="3356" w:name="OLE_LINK111"/>
      <w:r w:rsidRPr="00146683">
        <w:t xml:space="preserve"> ::=</w:t>
      </w:r>
      <w:bookmarkEnd w:id="3355"/>
      <w:bookmarkEnd w:id="3356"/>
      <w:r w:rsidRPr="00146683">
        <w:tab/>
        <w:t>SEQUENCE (SIZE (1..2)) OF PreRegistrationZoneIdHRPD</w:t>
      </w:r>
    </w:p>
    <w:p w14:paraId="27628DE1" w14:textId="77777777" w:rsidR="009722D5" w:rsidRPr="00146683" w:rsidRDefault="009722D5" w:rsidP="009722D5">
      <w:pPr>
        <w:pStyle w:val="PL"/>
        <w:shd w:val="clear" w:color="auto" w:fill="E6E6E6"/>
      </w:pPr>
    </w:p>
    <w:p w14:paraId="0AE9C0C4" w14:textId="77777777" w:rsidR="009722D5" w:rsidRPr="00146683" w:rsidRDefault="009722D5" w:rsidP="009722D5">
      <w:pPr>
        <w:pStyle w:val="PL"/>
        <w:shd w:val="clear" w:color="auto" w:fill="E6E6E6"/>
      </w:pPr>
      <w:r w:rsidRPr="00146683">
        <w:t>PreRegistrationZoneIdHRPD ::=</w:t>
      </w:r>
      <w:r w:rsidRPr="00146683">
        <w:tab/>
      </w:r>
      <w:r w:rsidRPr="00146683">
        <w:tab/>
      </w:r>
      <w:r w:rsidRPr="00146683">
        <w:tab/>
        <w:t>INTEGER (0..255)</w:t>
      </w:r>
    </w:p>
    <w:p w14:paraId="4494D261" w14:textId="77777777" w:rsidR="009722D5" w:rsidRPr="00146683" w:rsidRDefault="009722D5" w:rsidP="009722D5">
      <w:pPr>
        <w:pStyle w:val="PL"/>
        <w:shd w:val="clear" w:color="auto" w:fill="E6E6E6"/>
      </w:pPr>
    </w:p>
    <w:p w14:paraId="1C57AF67" w14:textId="77777777" w:rsidR="009722D5" w:rsidRPr="00146683" w:rsidRDefault="009722D5" w:rsidP="009722D5">
      <w:pPr>
        <w:pStyle w:val="PL"/>
        <w:shd w:val="clear" w:color="auto" w:fill="E6E6E6"/>
      </w:pPr>
      <w:r w:rsidRPr="00146683">
        <w:t>-- ASN1STOP</w:t>
      </w:r>
    </w:p>
    <w:p w14:paraId="6AF0C5E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D4F346" w14:textId="77777777" w:rsidTr="005411BB">
        <w:trPr>
          <w:cantSplit/>
          <w:tblHeader/>
        </w:trPr>
        <w:tc>
          <w:tcPr>
            <w:tcW w:w="9639" w:type="dxa"/>
          </w:tcPr>
          <w:p w14:paraId="31E60830" w14:textId="77777777" w:rsidR="009722D5" w:rsidRPr="00146683" w:rsidRDefault="009722D5" w:rsidP="005411BB">
            <w:pPr>
              <w:pStyle w:val="TAH"/>
              <w:rPr>
                <w:rFonts w:eastAsia="SimSun"/>
                <w:kern w:val="2"/>
                <w:lang w:eastAsia="en-GB"/>
              </w:rPr>
            </w:pPr>
            <w:r w:rsidRPr="00146683">
              <w:rPr>
                <w:rFonts w:eastAsia="SimSun"/>
                <w:i/>
                <w:iCs/>
                <w:noProof/>
                <w:kern w:val="2"/>
                <w:lang w:eastAsia="en-GB"/>
              </w:rPr>
              <w:t>PreRegistrationInfoHRPD</w:t>
            </w:r>
            <w:r w:rsidRPr="00146683">
              <w:rPr>
                <w:rFonts w:eastAsia="SimSun"/>
                <w:iCs/>
                <w:noProof/>
                <w:kern w:val="2"/>
                <w:lang w:eastAsia="en-GB"/>
              </w:rPr>
              <w:t xml:space="preserve"> field descriptions</w:t>
            </w:r>
          </w:p>
        </w:tc>
      </w:tr>
      <w:tr w:rsidR="00146683" w:rsidRPr="00146683" w14:paraId="6FEA73FC" w14:textId="77777777" w:rsidTr="005411BB">
        <w:trPr>
          <w:cantSplit/>
        </w:trPr>
        <w:tc>
          <w:tcPr>
            <w:tcW w:w="9639" w:type="dxa"/>
          </w:tcPr>
          <w:p w14:paraId="6485BC77" w14:textId="77777777" w:rsidR="009722D5" w:rsidRPr="00146683" w:rsidRDefault="009722D5" w:rsidP="005411BB">
            <w:pPr>
              <w:pStyle w:val="TAL"/>
              <w:tabs>
                <w:tab w:val="num" w:pos="1494"/>
              </w:tabs>
              <w:jc w:val="both"/>
              <w:rPr>
                <w:rFonts w:eastAsia="SimSun"/>
                <w:b/>
                <w:i/>
                <w:noProof/>
                <w:kern w:val="2"/>
                <w:lang w:eastAsia="en-GB"/>
              </w:rPr>
            </w:pPr>
            <w:r w:rsidRPr="00146683">
              <w:rPr>
                <w:rFonts w:eastAsia="SimSun"/>
                <w:b/>
                <w:i/>
                <w:noProof/>
                <w:kern w:val="2"/>
                <w:lang w:eastAsia="en-GB"/>
              </w:rPr>
              <w:t>preRegistrationAllowed</w:t>
            </w:r>
          </w:p>
          <w:p w14:paraId="799BFA9E"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TRUE indicates that a UE shall perform a CDMA2000 HRPD pre-registration if the UE does not have a valid / current pre-registration</w:t>
            </w:r>
            <w:r w:rsidRPr="00146683">
              <w:rPr>
                <w:rFonts w:ascii="Times New Roman" w:eastAsia="SimSun" w:hAnsi="Times New Roman"/>
                <w:kern w:val="2"/>
                <w:lang w:eastAsia="en-GB"/>
              </w:rPr>
              <w:t xml:space="preserve">. </w:t>
            </w:r>
            <w:r w:rsidRPr="00146683">
              <w:rPr>
                <w:rFonts w:eastAsia="SimSun"/>
                <w:kern w:val="2"/>
                <w:lang w:eastAsia="en-GB"/>
              </w:rPr>
              <w:t>FALSE indicates that the UE is not allowed to perform CDMA2000 HRPD pre-registration in the current cell.</w:t>
            </w:r>
          </w:p>
        </w:tc>
      </w:tr>
      <w:tr w:rsidR="00146683" w:rsidRPr="00146683" w14:paraId="1E2E5A0D" w14:textId="77777777" w:rsidTr="005411BB">
        <w:trPr>
          <w:cantSplit/>
        </w:trPr>
        <w:tc>
          <w:tcPr>
            <w:tcW w:w="9639" w:type="dxa"/>
          </w:tcPr>
          <w:p w14:paraId="10707CAA" w14:textId="77777777" w:rsidR="009722D5" w:rsidRPr="00146683" w:rsidRDefault="009722D5" w:rsidP="005411BB">
            <w:pPr>
              <w:pStyle w:val="TAL"/>
              <w:tabs>
                <w:tab w:val="num" w:pos="1494"/>
              </w:tabs>
              <w:jc w:val="both"/>
              <w:rPr>
                <w:rFonts w:eastAsia="SimSun"/>
                <w:b/>
                <w:i/>
                <w:noProof/>
                <w:kern w:val="2"/>
                <w:lang w:eastAsia="en-GB"/>
              </w:rPr>
            </w:pPr>
            <w:r w:rsidRPr="00146683">
              <w:rPr>
                <w:rFonts w:eastAsia="SimSun"/>
                <w:b/>
                <w:i/>
                <w:noProof/>
                <w:kern w:val="2"/>
                <w:lang w:eastAsia="en-GB"/>
              </w:rPr>
              <w:t>preRegistrationZoneID</w:t>
            </w:r>
          </w:p>
          <w:p w14:paraId="466B51CF"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46683" w14:paraId="25791DB7" w14:textId="77777777" w:rsidTr="005411BB">
        <w:trPr>
          <w:cantSplit/>
        </w:trPr>
        <w:tc>
          <w:tcPr>
            <w:tcW w:w="9639" w:type="dxa"/>
          </w:tcPr>
          <w:p w14:paraId="7341751E" w14:textId="77777777" w:rsidR="009722D5" w:rsidRPr="00146683" w:rsidRDefault="009722D5" w:rsidP="005411BB">
            <w:pPr>
              <w:pStyle w:val="TAL"/>
              <w:tabs>
                <w:tab w:val="num" w:pos="1494"/>
              </w:tabs>
              <w:jc w:val="both"/>
              <w:rPr>
                <w:rFonts w:eastAsia="SimSun"/>
                <w:b/>
                <w:i/>
                <w:noProof/>
                <w:kern w:val="2"/>
                <w:lang w:eastAsia="en-GB"/>
              </w:rPr>
            </w:pPr>
            <w:r w:rsidRPr="00146683">
              <w:rPr>
                <w:rFonts w:eastAsia="SimSun"/>
                <w:b/>
                <w:i/>
                <w:noProof/>
                <w:kern w:val="2"/>
                <w:lang w:eastAsia="en-GB"/>
              </w:rPr>
              <w:t>secondaryPreRegistrationZoneIdList</w:t>
            </w:r>
          </w:p>
          <w:p w14:paraId="3136FC48"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0A6D0DA" w14:textId="77777777" w:rsidTr="005411BB">
        <w:trPr>
          <w:cantSplit/>
          <w:tblHeader/>
        </w:trPr>
        <w:tc>
          <w:tcPr>
            <w:tcW w:w="2268" w:type="dxa"/>
          </w:tcPr>
          <w:p w14:paraId="698E91C4" w14:textId="77777777" w:rsidR="009722D5" w:rsidRPr="00146683" w:rsidRDefault="009722D5" w:rsidP="005411BB">
            <w:pPr>
              <w:pStyle w:val="TAH"/>
              <w:rPr>
                <w:rFonts w:eastAsia="SimSun"/>
                <w:iCs/>
                <w:kern w:val="2"/>
                <w:lang w:eastAsia="en-GB"/>
              </w:rPr>
            </w:pPr>
            <w:r w:rsidRPr="00146683">
              <w:rPr>
                <w:rFonts w:eastAsia="SimSun"/>
                <w:iCs/>
                <w:kern w:val="2"/>
                <w:lang w:eastAsia="en-GB"/>
              </w:rPr>
              <w:t>Conditional presence</w:t>
            </w:r>
          </w:p>
        </w:tc>
        <w:tc>
          <w:tcPr>
            <w:tcW w:w="7371" w:type="dxa"/>
          </w:tcPr>
          <w:p w14:paraId="1D7AF21C"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9722D5" w:rsidRPr="00146683" w14:paraId="1E3FFD17" w14:textId="77777777" w:rsidTr="005411BB">
        <w:trPr>
          <w:cantSplit/>
        </w:trPr>
        <w:tc>
          <w:tcPr>
            <w:tcW w:w="2268" w:type="dxa"/>
          </w:tcPr>
          <w:p w14:paraId="6AA6E2E8" w14:textId="77777777" w:rsidR="009722D5" w:rsidRPr="00146683" w:rsidRDefault="009722D5" w:rsidP="005411BB">
            <w:pPr>
              <w:pStyle w:val="TAL"/>
              <w:rPr>
                <w:rFonts w:eastAsia="SimSun"/>
                <w:i/>
                <w:noProof/>
                <w:kern w:val="2"/>
                <w:lang w:eastAsia="en-GB"/>
              </w:rPr>
            </w:pPr>
            <w:r w:rsidRPr="00146683">
              <w:rPr>
                <w:rFonts w:eastAsia="SimSun"/>
                <w:i/>
                <w:noProof/>
                <w:kern w:val="2"/>
                <w:lang w:eastAsia="en-GB"/>
              </w:rPr>
              <w:t>PreRegAllowed</w:t>
            </w:r>
          </w:p>
        </w:tc>
        <w:tc>
          <w:tcPr>
            <w:tcW w:w="7371" w:type="dxa"/>
          </w:tcPr>
          <w:p w14:paraId="1F5BC276" w14:textId="77777777" w:rsidR="009722D5" w:rsidRPr="00146683" w:rsidRDefault="009722D5" w:rsidP="005411BB">
            <w:pPr>
              <w:pStyle w:val="TAL"/>
              <w:rPr>
                <w:rFonts w:eastAsia="SimSun"/>
                <w:kern w:val="2"/>
                <w:lang w:eastAsia="en-GB"/>
              </w:rPr>
            </w:pPr>
            <w:r w:rsidRPr="00146683">
              <w:rPr>
                <w:rFonts w:eastAsia="SimSun"/>
                <w:noProof/>
                <w:kern w:val="2"/>
                <w:lang w:eastAsia="en-GB"/>
              </w:rPr>
              <w:t>The field is mandatory in case the</w:t>
            </w:r>
            <w:r w:rsidRPr="00146683">
              <w:rPr>
                <w:rFonts w:eastAsia="SimSun"/>
                <w:i/>
                <w:noProof/>
                <w:kern w:val="2"/>
                <w:lang w:eastAsia="en-GB"/>
              </w:rPr>
              <w:t xml:space="preserve"> preRegistrationAllowed </w:t>
            </w:r>
            <w:r w:rsidRPr="00146683">
              <w:rPr>
                <w:rFonts w:eastAsia="SimSun"/>
                <w:noProof/>
                <w:kern w:val="2"/>
                <w:lang w:eastAsia="en-GB"/>
              </w:rPr>
              <w:t>is set to</w:t>
            </w:r>
            <w:r w:rsidRPr="00146683">
              <w:rPr>
                <w:rFonts w:eastAsia="SimSun"/>
                <w:i/>
                <w:noProof/>
                <w:kern w:val="2"/>
                <w:lang w:eastAsia="en-GB"/>
              </w:rPr>
              <w:t xml:space="preserve"> true. </w:t>
            </w:r>
            <w:r w:rsidRPr="00146683">
              <w:rPr>
                <w:rFonts w:eastAsia="SimSun"/>
                <w:noProof/>
                <w:kern w:val="2"/>
                <w:lang w:eastAsia="en-GB"/>
              </w:rPr>
              <w:t>Otherwise the field is not present and the UE shall delete any existing value for this field.</w:t>
            </w:r>
          </w:p>
        </w:tc>
      </w:tr>
    </w:tbl>
    <w:p w14:paraId="17DD1521" w14:textId="77777777" w:rsidR="009722D5" w:rsidRPr="00146683" w:rsidRDefault="009722D5" w:rsidP="009722D5">
      <w:pPr>
        <w:rPr>
          <w:iCs/>
        </w:rPr>
      </w:pPr>
    </w:p>
    <w:p w14:paraId="17804831" w14:textId="77777777" w:rsidR="009722D5" w:rsidRPr="00146683" w:rsidRDefault="009722D5" w:rsidP="009722D5">
      <w:pPr>
        <w:pStyle w:val="Heading4"/>
      </w:pPr>
      <w:bookmarkStart w:id="3357" w:name="_Toc20487388"/>
      <w:bookmarkStart w:id="3358" w:name="_Toc29342685"/>
      <w:bookmarkStart w:id="3359" w:name="_Toc29343824"/>
      <w:bookmarkStart w:id="3360" w:name="_Toc36567090"/>
      <w:bookmarkStart w:id="3361" w:name="_Toc36810534"/>
      <w:bookmarkStart w:id="3362" w:name="_Toc36846898"/>
      <w:bookmarkStart w:id="3363" w:name="_Toc36939551"/>
      <w:bookmarkStart w:id="3364" w:name="_Toc37082531"/>
      <w:bookmarkStart w:id="3365" w:name="_Toc46481170"/>
      <w:bookmarkStart w:id="3366" w:name="_Toc46482404"/>
      <w:bookmarkStart w:id="3367" w:name="_Toc46483638"/>
      <w:bookmarkStart w:id="3368" w:name="_Toc156168331"/>
      <w:r w:rsidRPr="00146683">
        <w:t>–</w:t>
      </w:r>
      <w:r w:rsidRPr="00146683">
        <w:tab/>
      </w:r>
      <w:r w:rsidRPr="00146683">
        <w:rPr>
          <w:i/>
        </w:rPr>
        <w:t>Q-QualMin</w:t>
      </w:r>
      <w:bookmarkEnd w:id="3357"/>
      <w:bookmarkEnd w:id="3358"/>
      <w:bookmarkEnd w:id="3359"/>
      <w:bookmarkEnd w:id="3360"/>
      <w:bookmarkEnd w:id="3361"/>
      <w:bookmarkEnd w:id="3362"/>
      <w:bookmarkEnd w:id="3363"/>
      <w:bookmarkEnd w:id="3364"/>
      <w:bookmarkEnd w:id="3365"/>
      <w:bookmarkEnd w:id="3366"/>
      <w:bookmarkEnd w:id="3367"/>
      <w:bookmarkEnd w:id="3368"/>
    </w:p>
    <w:p w14:paraId="2F5E31EE" w14:textId="77777777" w:rsidR="009722D5" w:rsidRPr="00146683" w:rsidRDefault="009722D5" w:rsidP="009722D5">
      <w:r w:rsidRPr="00146683">
        <w:t xml:space="preserve">The IE </w:t>
      </w:r>
      <w:r w:rsidRPr="00146683">
        <w:rPr>
          <w:i/>
          <w:noProof/>
        </w:rPr>
        <w:t>Q-QualMin</w:t>
      </w:r>
      <w:r w:rsidRPr="00146683">
        <w:t xml:space="preserve"> is used to indicate for cell selection/ re-selection the required minimum received RSRQ level in the (E-UTRA) cell. Corresponds to parameter Q</w:t>
      </w:r>
      <w:r w:rsidRPr="00146683">
        <w:rPr>
          <w:vertAlign w:val="subscript"/>
        </w:rPr>
        <w:t>qualmin</w:t>
      </w:r>
      <w:r w:rsidRPr="00146683">
        <w:t xml:space="preserve"> in TS 36.304 [4]. Actual value Q</w:t>
      </w:r>
      <w:r w:rsidRPr="00146683">
        <w:rPr>
          <w:vertAlign w:val="subscript"/>
        </w:rPr>
        <w:t>qualmin</w:t>
      </w:r>
      <w:r w:rsidRPr="00146683">
        <w:t xml:space="preserve"> = field value [dB].</w:t>
      </w:r>
    </w:p>
    <w:p w14:paraId="4BAE3ECB" w14:textId="77777777" w:rsidR="009722D5" w:rsidRPr="00146683" w:rsidRDefault="009722D5" w:rsidP="009722D5">
      <w:pPr>
        <w:pStyle w:val="TH"/>
      </w:pPr>
      <w:r w:rsidRPr="00146683">
        <w:rPr>
          <w:bCs/>
          <w:i/>
          <w:iCs/>
        </w:rPr>
        <w:t>Q-QualMin</w:t>
      </w:r>
      <w:r w:rsidRPr="00146683">
        <w:t xml:space="preserve"> information element</w:t>
      </w:r>
    </w:p>
    <w:p w14:paraId="76ABC896" w14:textId="77777777" w:rsidR="009722D5" w:rsidRPr="00146683" w:rsidRDefault="009722D5" w:rsidP="009722D5">
      <w:pPr>
        <w:pStyle w:val="PL"/>
        <w:shd w:val="clear" w:color="auto" w:fill="E6E6E6"/>
      </w:pPr>
      <w:r w:rsidRPr="00146683">
        <w:t>-- ASN1START</w:t>
      </w:r>
    </w:p>
    <w:p w14:paraId="373B1057" w14:textId="77777777" w:rsidR="009722D5" w:rsidRPr="00146683" w:rsidRDefault="009722D5" w:rsidP="009722D5">
      <w:pPr>
        <w:pStyle w:val="PL"/>
        <w:shd w:val="clear" w:color="auto" w:fill="E6E6E6"/>
      </w:pPr>
    </w:p>
    <w:p w14:paraId="6FEE982B" w14:textId="77777777" w:rsidR="009722D5" w:rsidRPr="00146683" w:rsidRDefault="009722D5" w:rsidP="009722D5">
      <w:pPr>
        <w:pStyle w:val="PL"/>
        <w:shd w:val="clear" w:color="auto" w:fill="E6E6E6"/>
        <w:rPr>
          <w:snapToGrid w:val="0"/>
        </w:rPr>
      </w:pPr>
      <w:r w:rsidRPr="00146683">
        <w:t>Q-QualMin-r9 ::=</w:t>
      </w:r>
      <w:r w:rsidRPr="00146683">
        <w:tab/>
      </w:r>
      <w:r w:rsidRPr="00146683">
        <w:tab/>
      </w:r>
      <w:r w:rsidRPr="00146683">
        <w:tab/>
      </w:r>
      <w:r w:rsidRPr="00146683">
        <w:tab/>
      </w:r>
      <w:r w:rsidRPr="00146683">
        <w:tab/>
        <w:t>INTEGER (-34..-3)</w:t>
      </w:r>
    </w:p>
    <w:p w14:paraId="2F509D29" w14:textId="77777777" w:rsidR="009722D5" w:rsidRPr="00146683" w:rsidRDefault="009722D5" w:rsidP="009722D5">
      <w:pPr>
        <w:pStyle w:val="PL"/>
        <w:shd w:val="clear" w:color="auto" w:fill="E6E6E6"/>
      </w:pPr>
    </w:p>
    <w:p w14:paraId="42AA0B55" w14:textId="77777777" w:rsidR="009722D5" w:rsidRPr="00146683" w:rsidRDefault="009722D5" w:rsidP="009722D5">
      <w:pPr>
        <w:pStyle w:val="PL"/>
        <w:shd w:val="clear" w:color="auto" w:fill="E6E6E6"/>
      </w:pPr>
      <w:r w:rsidRPr="00146683">
        <w:t>-- ASN1STOP</w:t>
      </w:r>
    </w:p>
    <w:p w14:paraId="108182C4" w14:textId="77777777" w:rsidR="009722D5" w:rsidRPr="00146683" w:rsidRDefault="009722D5" w:rsidP="009722D5">
      <w:pPr>
        <w:rPr>
          <w:iCs/>
        </w:rPr>
      </w:pPr>
    </w:p>
    <w:p w14:paraId="5382463C" w14:textId="77777777" w:rsidR="009722D5" w:rsidRPr="00146683" w:rsidRDefault="009722D5" w:rsidP="009722D5">
      <w:pPr>
        <w:pStyle w:val="Heading4"/>
      </w:pPr>
      <w:bookmarkStart w:id="3369" w:name="_Toc20487389"/>
      <w:bookmarkStart w:id="3370" w:name="_Toc29342686"/>
      <w:bookmarkStart w:id="3371" w:name="_Toc29343825"/>
      <w:bookmarkStart w:id="3372" w:name="_Toc36567091"/>
      <w:bookmarkStart w:id="3373" w:name="_Toc36810535"/>
      <w:bookmarkStart w:id="3374" w:name="_Toc36846899"/>
      <w:bookmarkStart w:id="3375" w:name="_Toc36939552"/>
      <w:bookmarkStart w:id="3376" w:name="_Toc37082532"/>
      <w:bookmarkStart w:id="3377" w:name="_Toc46481171"/>
      <w:bookmarkStart w:id="3378" w:name="_Toc46482405"/>
      <w:bookmarkStart w:id="3379" w:name="_Toc46483639"/>
      <w:bookmarkStart w:id="3380" w:name="_Toc156168332"/>
      <w:r w:rsidRPr="00146683">
        <w:t>–</w:t>
      </w:r>
      <w:r w:rsidRPr="00146683">
        <w:tab/>
      </w:r>
      <w:r w:rsidRPr="00146683">
        <w:rPr>
          <w:i/>
        </w:rPr>
        <w:t>Q-RxLevMin</w:t>
      </w:r>
      <w:bookmarkEnd w:id="3369"/>
      <w:bookmarkEnd w:id="3370"/>
      <w:bookmarkEnd w:id="3371"/>
      <w:bookmarkEnd w:id="3372"/>
      <w:bookmarkEnd w:id="3373"/>
      <w:bookmarkEnd w:id="3374"/>
      <w:bookmarkEnd w:id="3375"/>
      <w:bookmarkEnd w:id="3376"/>
      <w:bookmarkEnd w:id="3377"/>
      <w:bookmarkEnd w:id="3378"/>
      <w:bookmarkEnd w:id="3379"/>
      <w:bookmarkEnd w:id="3380"/>
    </w:p>
    <w:p w14:paraId="47CD4C01" w14:textId="77777777" w:rsidR="009722D5" w:rsidRPr="00146683" w:rsidRDefault="009722D5" w:rsidP="009722D5">
      <w:r w:rsidRPr="00146683">
        <w:t xml:space="preserve">The IE </w:t>
      </w:r>
      <w:r w:rsidRPr="00146683">
        <w:rPr>
          <w:i/>
          <w:noProof/>
        </w:rPr>
        <w:t>Q-RxLevMin</w:t>
      </w:r>
      <w:r w:rsidRPr="00146683">
        <w:t xml:space="preserve"> is used to indicate for cell selection/ re-selection the required minimum received RSRP level in the (E-UTRA) cell. Corresponds to parameter Q</w:t>
      </w:r>
      <w:r w:rsidRPr="00146683">
        <w:rPr>
          <w:vertAlign w:val="subscript"/>
        </w:rPr>
        <w:t>rxlevmin</w:t>
      </w:r>
      <w:r w:rsidRPr="00146683">
        <w:t xml:space="preserve"> in TS 36.304 [4]. Actual value Q</w:t>
      </w:r>
      <w:r w:rsidRPr="00146683">
        <w:rPr>
          <w:vertAlign w:val="subscript"/>
        </w:rPr>
        <w:t>rxlevmin</w:t>
      </w:r>
      <w:r w:rsidRPr="00146683">
        <w:t xml:space="preserve"> = field value * 2 [dBm].</w:t>
      </w:r>
    </w:p>
    <w:p w14:paraId="29E9A4E5" w14:textId="77777777" w:rsidR="009722D5" w:rsidRPr="00146683" w:rsidRDefault="009722D5" w:rsidP="009722D5">
      <w:pPr>
        <w:pStyle w:val="TH"/>
        <w:tabs>
          <w:tab w:val="left" w:pos="3165"/>
          <w:tab w:val="center" w:pos="4820"/>
        </w:tabs>
        <w:jc w:val="left"/>
      </w:pPr>
      <w:r w:rsidRPr="00146683">
        <w:tab/>
      </w:r>
      <w:r w:rsidRPr="00146683">
        <w:tab/>
      </w:r>
      <w:r w:rsidRPr="00146683">
        <w:rPr>
          <w:i/>
        </w:rPr>
        <w:t>Q-RxLevMin</w:t>
      </w:r>
      <w:r w:rsidRPr="00146683">
        <w:t xml:space="preserve"> information element</w:t>
      </w:r>
    </w:p>
    <w:p w14:paraId="0367B991" w14:textId="77777777" w:rsidR="009722D5" w:rsidRPr="00146683" w:rsidRDefault="009722D5" w:rsidP="009722D5">
      <w:pPr>
        <w:pStyle w:val="PL"/>
        <w:shd w:val="clear" w:color="auto" w:fill="E6E6E6"/>
      </w:pPr>
      <w:r w:rsidRPr="00146683">
        <w:t>-- ASN1START</w:t>
      </w:r>
    </w:p>
    <w:p w14:paraId="3D469105" w14:textId="77777777" w:rsidR="009722D5" w:rsidRPr="00146683" w:rsidRDefault="009722D5" w:rsidP="009722D5">
      <w:pPr>
        <w:pStyle w:val="PL"/>
        <w:shd w:val="clear" w:color="auto" w:fill="E6E6E6"/>
      </w:pPr>
    </w:p>
    <w:p w14:paraId="57364023" w14:textId="77777777" w:rsidR="009722D5" w:rsidRPr="00146683" w:rsidRDefault="009722D5" w:rsidP="009722D5">
      <w:pPr>
        <w:pStyle w:val="PL"/>
        <w:shd w:val="clear" w:color="auto" w:fill="E6E6E6"/>
        <w:rPr>
          <w:snapToGrid w:val="0"/>
        </w:rPr>
      </w:pPr>
      <w:r w:rsidRPr="00146683">
        <w:lastRenderedPageBreak/>
        <w:t>Q-RxLevMin ::=</w:t>
      </w:r>
      <w:r w:rsidRPr="00146683">
        <w:tab/>
      </w:r>
      <w:r w:rsidRPr="00146683">
        <w:tab/>
      </w:r>
      <w:r w:rsidRPr="00146683">
        <w:tab/>
      </w:r>
      <w:r w:rsidRPr="00146683">
        <w:tab/>
      </w:r>
      <w:r w:rsidRPr="00146683">
        <w:tab/>
      </w:r>
      <w:r w:rsidRPr="00146683">
        <w:tab/>
        <w:t>INTEGER (-70..-22)</w:t>
      </w:r>
    </w:p>
    <w:p w14:paraId="574757F4" w14:textId="77777777" w:rsidR="009722D5" w:rsidRPr="00146683" w:rsidRDefault="009722D5" w:rsidP="009722D5">
      <w:pPr>
        <w:pStyle w:val="PL"/>
        <w:shd w:val="clear" w:color="auto" w:fill="E6E6E6"/>
      </w:pPr>
    </w:p>
    <w:p w14:paraId="6706124A" w14:textId="77777777" w:rsidR="009722D5" w:rsidRPr="00146683" w:rsidRDefault="009722D5" w:rsidP="009722D5">
      <w:pPr>
        <w:pStyle w:val="PL"/>
        <w:shd w:val="clear" w:color="auto" w:fill="E6E6E6"/>
      </w:pPr>
      <w:r w:rsidRPr="00146683">
        <w:t>-- ASN1STOP</w:t>
      </w:r>
    </w:p>
    <w:p w14:paraId="6EF89B3D" w14:textId="77777777" w:rsidR="009722D5" w:rsidRPr="00146683" w:rsidRDefault="009722D5" w:rsidP="009722D5"/>
    <w:p w14:paraId="526864C0" w14:textId="77777777" w:rsidR="009722D5" w:rsidRPr="00146683" w:rsidRDefault="009722D5" w:rsidP="009722D5">
      <w:pPr>
        <w:pStyle w:val="Heading4"/>
      </w:pPr>
      <w:bookmarkStart w:id="3381" w:name="_Toc20487390"/>
      <w:bookmarkStart w:id="3382" w:name="_Toc29342687"/>
      <w:bookmarkStart w:id="3383" w:name="_Toc29343826"/>
      <w:bookmarkStart w:id="3384" w:name="_Toc36567092"/>
      <w:bookmarkStart w:id="3385" w:name="_Toc36810536"/>
      <w:bookmarkStart w:id="3386" w:name="_Toc36846900"/>
      <w:bookmarkStart w:id="3387" w:name="_Toc36939553"/>
      <w:bookmarkStart w:id="3388" w:name="_Toc37082533"/>
      <w:bookmarkStart w:id="3389" w:name="_Toc46481172"/>
      <w:bookmarkStart w:id="3390" w:name="_Toc46482406"/>
      <w:bookmarkStart w:id="3391" w:name="_Toc46483640"/>
      <w:bookmarkStart w:id="3392" w:name="_Toc156168333"/>
      <w:r w:rsidRPr="00146683">
        <w:t>–</w:t>
      </w:r>
      <w:r w:rsidRPr="00146683">
        <w:tab/>
      </w:r>
      <w:r w:rsidRPr="00146683">
        <w:rPr>
          <w:i/>
        </w:rPr>
        <w:t>Q-OffsetRange</w:t>
      </w:r>
      <w:bookmarkEnd w:id="3381"/>
      <w:bookmarkEnd w:id="3382"/>
      <w:bookmarkEnd w:id="3383"/>
      <w:bookmarkEnd w:id="3384"/>
      <w:bookmarkEnd w:id="3385"/>
      <w:bookmarkEnd w:id="3386"/>
      <w:bookmarkEnd w:id="3387"/>
      <w:bookmarkEnd w:id="3388"/>
      <w:bookmarkEnd w:id="3389"/>
      <w:bookmarkEnd w:id="3390"/>
      <w:bookmarkEnd w:id="3391"/>
      <w:bookmarkEnd w:id="3392"/>
    </w:p>
    <w:p w14:paraId="09EE01AE" w14:textId="77777777" w:rsidR="009722D5" w:rsidRPr="00146683" w:rsidRDefault="009722D5" w:rsidP="009722D5">
      <w:r w:rsidRPr="00146683">
        <w:t xml:space="preserve">The IE </w:t>
      </w:r>
      <w:r w:rsidRPr="00146683">
        <w:rPr>
          <w:i/>
          <w:noProof/>
        </w:rPr>
        <w:t>Q-OffsetRange</w:t>
      </w:r>
      <w:r w:rsidRPr="00146683">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146683" w:rsidRDefault="009722D5" w:rsidP="009722D5">
      <w:pPr>
        <w:pStyle w:val="TH"/>
      </w:pPr>
      <w:r w:rsidRPr="00146683">
        <w:rPr>
          <w:bCs/>
          <w:i/>
          <w:iCs/>
        </w:rPr>
        <w:t>Q-OffsetRange</w:t>
      </w:r>
      <w:r w:rsidRPr="00146683">
        <w:t xml:space="preserve"> information element</w:t>
      </w:r>
    </w:p>
    <w:p w14:paraId="7ADE0CE0" w14:textId="77777777" w:rsidR="009722D5" w:rsidRPr="00146683" w:rsidRDefault="009722D5" w:rsidP="009722D5">
      <w:pPr>
        <w:pStyle w:val="PL"/>
        <w:shd w:val="clear" w:color="auto" w:fill="E6E6E6"/>
      </w:pPr>
      <w:r w:rsidRPr="00146683">
        <w:t>-- ASN1START</w:t>
      </w:r>
    </w:p>
    <w:p w14:paraId="33A0DBAC" w14:textId="77777777" w:rsidR="009722D5" w:rsidRPr="00146683" w:rsidRDefault="009722D5" w:rsidP="009722D5">
      <w:pPr>
        <w:pStyle w:val="PL"/>
        <w:shd w:val="clear" w:color="auto" w:fill="E6E6E6"/>
      </w:pPr>
    </w:p>
    <w:p w14:paraId="3D181759" w14:textId="77777777" w:rsidR="009722D5" w:rsidRPr="00146683" w:rsidRDefault="009722D5" w:rsidP="009722D5">
      <w:pPr>
        <w:pStyle w:val="PL"/>
        <w:shd w:val="clear" w:color="auto" w:fill="E6E6E6"/>
      </w:pPr>
      <w:r w:rsidRPr="00146683">
        <w:t>Q-OffsetRange ::=</w:t>
      </w:r>
      <w:r w:rsidRPr="00146683">
        <w:tab/>
      </w:r>
      <w:r w:rsidRPr="00146683">
        <w:tab/>
      </w:r>
      <w:r w:rsidRPr="00146683">
        <w:tab/>
      </w:r>
      <w:r w:rsidRPr="00146683">
        <w:tab/>
      </w:r>
      <w:r w:rsidRPr="00146683">
        <w:tab/>
      </w:r>
      <w:r w:rsidRPr="00146683">
        <w:tab/>
        <w:t>ENUMERATED {</w:t>
      </w:r>
    </w:p>
    <w:p w14:paraId="60447E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4, dB-22, dB-20, dB-18, dB-16, dB-14,</w:t>
      </w:r>
    </w:p>
    <w:p w14:paraId="3EAA9F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0, dB-8, dB-6, dB-5, dB-4, dB-3,</w:t>
      </w:r>
    </w:p>
    <w:p w14:paraId="32A3BF5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 dB-1, dB0, dB1, dB2, dB3, dB4, dB5,</w:t>
      </w:r>
    </w:p>
    <w:p w14:paraId="4EF020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8, dB10, dB12, dB14, dB16, dB18,</w:t>
      </w:r>
    </w:p>
    <w:p w14:paraId="6D1716C8" w14:textId="77777777" w:rsidR="009722D5" w:rsidRPr="00146683" w:rsidRDefault="009722D5" w:rsidP="009722D5">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0, dB22, dB24}</w:t>
      </w:r>
    </w:p>
    <w:p w14:paraId="29D1E5ED" w14:textId="77777777" w:rsidR="009722D5" w:rsidRPr="00146683" w:rsidRDefault="009722D5" w:rsidP="009722D5">
      <w:pPr>
        <w:pStyle w:val="PL"/>
        <w:shd w:val="clear" w:color="auto" w:fill="E6E6E6"/>
      </w:pPr>
    </w:p>
    <w:p w14:paraId="746E84E5" w14:textId="77777777" w:rsidR="009722D5" w:rsidRPr="00146683" w:rsidRDefault="009722D5" w:rsidP="009722D5">
      <w:pPr>
        <w:pStyle w:val="PL"/>
        <w:shd w:val="clear" w:color="auto" w:fill="E6E6E6"/>
      </w:pPr>
      <w:r w:rsidRPr="00146683">
        <w:t>-- ASN1STOP</w:t>
      </w:r>
    </w:p>
    <w:p w14:paraId="4EED3030" w14:textId="77777777" w:rsidR="009722D5" w:rsidRPr="00146683" w:rsidRDefault="009722D5" w:rsidP="009722D5"/>
    <w:p w14:paraId="7C5E89F6" w14:textId="77777777" w:rsidR="009722D5" w:rsidRPr="00146683" w:rsidRDefault="009722D5" w:rsidP="009722D5">
      <w:pPr>
        <w:pStyle w:val="Heading4"/>
      </w:pPr>
      <w:bookmarkStart w:id="3393" w:name="_Toc20487391"/>
      <w:bookmarkStart w:id="3394" w:name="_Toc29342688"/>
      <w:bookmarkStart w:id="3395" w:name="_Toc29343827"/>
      <w:bookmarkStart w:id="3396" w:name="_Toc36567093"/>
      <w:bookmarkStart w:id="3397" w:name="_Toc36810537"/>
      <w:bookmarkStart w:id="3398" w:name="_Toc36846901"/>
      <w:bookmarkStart w:id="3399" w:name="_Toc36939554"/>
      <w:bookmarkStart w:id="3400" w:name="_Toc37082534"/>
      <w:bookmarkStart w:id="3401" w:name="_Toc46481173"/>
      <w:bookmarkStart w:id="3402" w:name="_Toc46482407"/>
      <w:bookmarkStart w:id="3403" w:name="_Toc46483641"/>
      <w:bookmarkStart w:id="3404" w:name="_Toc156168334"/>
      <w:r w:rsidRPr="00146683">
        <w:t>–</w:t>
      </w:r>
      <w:r w:rsidRPr="00146683">
        <w:tab/>
      </w:r>
      <w:r w:rsidRPr="00146683">
        <w:rPr>
          <w:i/>
        </w:rPr>
        <w:t>Q-OffsetRangeInterRAT</w:t>
      </w:r>
      <w:bookmarkEnd w:id="3393"/>
      <w:bookmarkEnd w:id="3394"/>
      <w:bookmarkEnd w:id="3395"/>
      <w:bookmarkEnd w:id="3396"/>
      <w:bookmarkEnd w:id="3397"/>
      <w:bookmarkEnd w:id="3398"/>
      <w:bookmarkEnd w:id="3399"/>
      <w:bookmarkEnd w:id="3400"/>
      <w:bookmarkEnd w:id="3401"/>
      <w:bookmarkEnd w:id="3402"/>
      <w:bookmarkEnd w:id="3403"/>
      <w:bookmarkEnd w:id="3404"/>
    </w:p>
    <w:p w14:paraId="51DF8B1E" w14:textId="77777777" w:rsidR="009722D5" w:rsidRPr="00146683" w:rsidRDefault="009722D5" w:rsidP="009722D5">
      <w:r w:rsidRPr="00146683">
        <w:t xml:space="preserve">The IE </w:t>
      </w:r>
      <w:r w:rsidRPr="00146683">
        <w:rPr>
          <w:i/>
          <w:noProof/>
        </w:rPr>
        <w:t>Q-OffsetRangeInterRAT</w:t>
      </w:r>
      <w:r w:rsidRPr="00146683">
        <w:t xml:space="preserve"> is used to indicate a frequency specific offset to be applied when evaluating triggering conditions for measurement reporting. The value in dB.</w:t>
      </w:r>
    </w:p>
    <w:p w14:paraId="07E8D558" w14:textId="77777777" w:rsidR="009722D5" w:rsidRPr="00146683" w:rsidRDefault="009722D5" w:rsidP="009722D5">
      <w:pPr>
        <w:pStyle w:val="TH"/>
      </w:pPr>
      <w:r w:rsidRPr="00146683">
        <w:rPr>
          <w:bCs/>
          <w:i/>
          <w:iCs/>
        </w:rPr>
        <w:t>Q-OffsetRangeInterRAT</w:t>
      </w:r>
      <w:r w:rsidRPr="00146683">
        <w:t xml:space="preserve"> information element</w:t>
      </w:r>
    </w:p>
    <w:p w14:paraId="0A4D4379" w14:textId="77777777" w:rsidR="009722D5" w:rsidRPr="00146683" w:rsidRDefault="009722D5" w:rsidP="009722D5">
      <w:pPr>
        <w:pStyle w:val="PL"/>
        <w:shd w:val="clear" w:color="auto" w:fill="E6E6E6"/>
      </w:pPr>
      <w:r w:rsidRPr="00146683">
        <w:t>-- ASN1START</w:t>
      </w:r>
    </w:p>
    <w:p w14:paraId="51223CC4" w14:textId="77777777" w:rsidR="009722D5" w:rsidRPr="00146683" w:rsidRDefault="009722D5" w:rsidP="009722D5">
      <w:pPr>
        <w:pStyle w:val="PL"/>
        <w:shd w:val="clear" w:color="auto" w:fill="E6E6E6"/>
      </w:pPr>
    </w:p>
    <w:p w14:paraId="298213CE" w14:textId="77777777" w:rsidR="009722D5" w:rsidRPr="00146683" w:rsidRDefault="009722D5" w:rsidP="009722D5">
      <w:pPr>
        <w:pStyle w:val="PL"/>
        <w:shd w:val="clear" w:color="auto" w:fill="E6E6E6"/>
        <w:rPr>
          <w:snapToGrid w:val="0"/>
        </w:rPr>
      </w:pPr>
      <w:r w:rsidRPr="00146683">
        <w:t>Q-OffsetRangeInterRAT ::=</w:t>
      </w:r>
      <w:r w:rsidRPr="00146683">
        <w:tab/>
      </w:r>
      <w:r w:rsidRPr="00146683">
        <w:tab/>
      </w:r>
      <w:r w:rsidRPr="00146683">
        <w:tab/>
      </w:r>
      <w:r w:rsidRPr="00146683">
        <w:tab/>
      </w:r>
      <w:r w:rsidRPr="00146683">
        <w:tab/>
        <w:t>INTEGER (-15..15)</w:t>
      </w:r>
    </w:p>
    <w:p w14:paraId="7E3E8F30" w14:textId="77777777" w:rsidR="009722D5" w:rsidRPr="00146683" w:rsidRDefault="009722D5" w:rsidP="009722D5">
      <w:pPr>
        <w:pStyle w:val="PL"/>
        <w:shd w:val="clear" w:color="auto" w:fill="E6E6E6"/>
      </w:pPr>
    </w:p>
    <w:p w14:paraId="41081DF9" w14:textId="77777777" w:rsidR="009722D5" w:rsidRPr="00146683" w:rsidRDefault="009722D5" w:rsidP="009722D5">
      <w:pPr>
        <w:pStyle w:val="PL"/>
        <w:shd w:val="clear" w:color="auto" w:fill="E6E6E6"/>
      </w:pPr>
      <w:r w:rsidRPr="00146683">
        <w:t>-- ASN1STOP</w:t>
      </w:r>
    </w:p>
    <w:p w14:paraId="6F72A4E8" w14:textId="77777777" w:rsidR="009722D5" w:rsidRPr="00146683" w:rsidRDefault="009722D5" w:rsidP="009722D5"/>
    <w:p w14:paraId="1C2D551D" w14:textId="77777777" w:rsidR="009722D5" w:rsidRPr="00146683" w:rsidRDefault="009722D5" w:rsidP="009722D5">
      <w:pPr>
        <w:pStyle w:val="Heading4"/>
      </w:pPr>
      <w:bookmarkStart w:id="3405" w:name="_Toc20487392"/>
      <w:bookmarkStart w:id="3406" w:name="_Toc29342689"/>
      <w:bookmarkStart w:id="3407" w:name="_Toc29343828"/>
      <w:bookmarkStart w:id="3408" w:name="_Toc36567094"/>
      <w:bookmarkStart w:id="3409" w:name="_Toc36810538"/>
      <w:bookmarkStart w:id="3410" w:name="_Toc36846902"/>
      <w:bookmarkStart w:id="3411" w:name="_Toc36939555"/>
      <w:bookmarkStart w:id="3412" w:name="_Toc37082535"/>
      <w:bookmarkStart w:id="3413" w:name="_Toc46481174"/>
      <w:bookmarkStart w:id="3414" w:name="_Toc46482408"/>
      <w:bookmarkStart w:id="3415" w:name="_Toc46483642"/>
      <w:bookmarkStart w:id="3416" w:name="_Toc156168335"/>
      <w:r w:rsidRPr="00146683">
        <w:t>–</w:t>
      </w:r>
      <w:r w:rsidRPr="00146683">
        <w:tab/>
      </w:r>
      <w:r w:rsidRPr="00146683">
        <w:rPr>
          <w:i/>
        </w:rPr>
        <w:t>ReselectionThreshold</w:t>
      </w:r>
      <w:bookmarkEnd w:id="3405"/>
      <w:bookmarkEnd w:id="3406"/>
      <w:bookmarkEnd w:id="3407"/>
      <w:bookmarkEnd w:id="3408"/>
      <w:bookmarkEnd w:id="3409"/>
      <w:bookmarkEnd w:id="3410"/>
      <w:bookmarkEnd w:id="3411"/>
      <w:bookmarkEnd w:id="3412"/>
      <w:bookmarkEnd w:id="3413"/>
      <w:bookmarkEnd w:id="3414"/>
      <w:bookmarkEnd w:id="3415"/>
      <w:bookmarkEnd w:id="3416"/>
    </w:p>
    <w:p w14:paraId="122704B1" w14:textId="77777777" w:rsidR="009722D5" w:rsidRPr="00146683" w:rsidRDefault="009722D5" w:rsidP="009722D5">
      <w:r w:rsidRPr="00146683">
        <w:t xml:space="preserve">The IE </w:t>
      </w:r>
      <w:r w:rsidRPr="00146683">
        <w:rPr>
          <w:i/>
          <w:noProof/>
        </w:rPr>
        <w:t>ReselectionThreshold</w:t>
      </w:r>
      <w:r w:rsidRPr="00146683">
        <w:t xml:space="preserve"> is used to indicate an Rx level threshold for cell reselection. Actual value of threshold = field value * 2 [dB].</w:t>
      </w:r>
    </w:p>
    <w:p w14:paraId="7DEBB4E4" w14:textId="77777777" w:rsidR="009722D5" w:rsidRPr="00146683" w:rsidRDefault="009722D5" w:rsidP="009722D5">
      <w:pPr>
        <w:pStyle w:val="TH"/>
      </w:pPr>
      <w:r w:rsidRPr="00146683">
        <w:rPr>
          <w:bCs/>
          <w:i/>
          <w:iCs/>
        </w:rPr>
        <w:t xml:space="preserve">ReselectionThreshold </w:t>
      </w:r>
      <w:r w:rsidRPr="00146683">
        <w:t>information element</w:t>
      </w:r>
    </w:p>
    <w:p w14:paraId="568790AE" w14:textId="77777777" w:rsidR="009722D5" w:rsidRPr="00146683" w:rsidRDefault="009722D5" w:rsidP="009722D5">
      <w:pPr>
        <w:pStyle w:val="PL"/>
        <w:shd w:val="clear" w:color="auto" w:fill="E6E6E6"/>
      </w:pPr>
      <w:r w:rsidRPr="00146683">
        <w:t>-- ASN1START</w:t>
      </w:r>
    </w:p>
    <w:p w14:paraId="29C634CF" w14:textId="77777777" w:rsidR="009722D5" w:rsidRPr="00146683" w:rsidRDefault="009722D5" w:rsidP="009722D5">
      <w:pPr>
        <w:pStyle w:val="PL"/>
        <w:shd w:val="clear" w:color="auto" w:fill="E6E6E6"/>
      </w:pPr>
    </w:p>
    <w:p w14:paraId="33E4BB9F" w14:textId="77777777" w:rsidR="009722D5" w:rsidRPr="00146683" w:rsidRDefault="009722D5" w:rsidP="009722D5">
      <w:pPr>
        <w:pStyle w:val="PL"/>
        <w:shd w:val="clear" w:color="auto" w:fill="E6E6E6"/>
        <w:rPr>
          <w:snapToGrid w:val="0"/>
        </w:rPr>
      </w:pPr>
      <w:r w:rsidRPr="00146683">
        <w:t>ReselectionThreshold ::=</w:t>
      </w:r>
      <w:r w:rsidRPr="00146683">
        <w:tab/>
      </w:r>
      <w:r w:rsidRPr="00146683">
        <w:tab/>
      </w:r>
      <w:r w:rsidRPr="00146683">
        <w:tab/>
      </w:r>
      <w:r w:rsidRPr="00146683">
        <w:tab/>
        <w:t>INTEGER (0..31)</w:t>
      </w:r>
    </w:p>
    <w:p w14:paraId="68FE951B" w14:textId="77777777" w:rsidR="009722D5" w:rsidRPr="00146683" w:rsidRDefault="009722D5" w:rsidP="009722D5">
      <w:pPr>
        <w:pStyle w:val="PL"/>
        <w:shd w:val="clear" w:color="auto" w:fill="E6E6E6"/>
      </w:pPr>
    </w:p>
    <w:p w14:paraId="09AB1E8E" w14:textId="77777777" w:rsidR="009722D5" w:rsidRPr="00146683" w:rsidRDefault="009722D5" w:rsidP="009722D5">
      <w:pPr>
        <w:pStyle w:val="PL"/>
        <w:shd w:val="clear" w:color="auto" w:fill="E6E6E6"/>
      </w:pPr>
      <w:r w:rsidRPr="00146683">
        <w:t>-- ASN1STOP</w:t>
      </w:r>
    </w:p>
    <w:p w14:paraId="04BFD6BA" w14:textId="77777777" w:rsidR="009722D5" w:rsidRPr="00146683" w:rsidRDefault="009722D5" w:rsidP="009722D5">
      <w:pPr>
        <w:rPr>
          <w:iCs/>
        </w:rPr>
      </w:pPr>
    </w:p>
    <w:p w14:paraId="4E9D4655" w14:textId="77777777" w:rsidR="009722D5" w:rsidRPr="00146683" w:rsidRDefault="009722D5" w:rsidP="009722D5">
      <w:pPr>
        <w:pStyle w:val="Heading4"/>
      </w:pPr>
      <w:bookmarkStart w:id="3417" w:name="_Toc20487393"/>
      <w:bookmarkStart w:id="3418" w:name="_Toc29342690"/>
      <w:bookmarkStart w:id="3419" w:name="_Toc29343829"/>
      <w:bookmarkStart w:id="3420" w:name="_Toc36567095"/>
      <w:bookmarkStart w:id="3421" w:name="_Toc36810539"/>
      <w:bookmarkStart w:id="3422" w:name="_Toc36846903"/>
      <w:bookmarkStart w:id="3423" w:name="_Toc36939556"/>
      <w:bookmarkStart w:id="3424" w:name="_Toc37082536"/>
      <w:bookmarkStart w:id="3425" w:name="_Toc46481175"/>
      <w:bookmarkStart w:id="3426" w:name="_Toc46482409"/>
      <w:bookmarkStart w:id="3427" w:name="_Toc46483643"/>
      <w:bookmarkStart w:id="3428" w:name="_Toc156168336"/>
      <w:r w:rsidRPr="00146683">
        <w:t>–</w:t>
      </w:r>
      <w:r w:rsidRPr="00146683">
        <w:tab/>
      </w:r>
      <w:r w:rsidRPr="00146683">
        <w:rPr>
          <w:i/>
        </w:rPr>
        <w:t>ReselectionThresholdQ</w:t>
      </w:r>
      <w:bookmarkEnd w:id="3417"/>
      <w:bookmarkEnd w:id="3418"/>
      <w:bookmarkEnd w:id="3419"/>
      <w:bookmarkEnd w:id="3420"/>
      <w:bookmarkEnd w:id="3421"/>
      <w:bookmarkEnd w:id="3422"/>
      <w:bookmarkEnd w:id="3423"/>
      <w:bookmarkEnd w:id="3424"/>
      <w:bookmarkEnd w:id="3425"/>
      <w:bookmarkEnd w:id="3426"/>
      <w:bookmarkEnd w:id="3427"/>
      <w:bookmarkEnd w:id="3428"/>
    </w:p>
    <w:p w14:paraId="029FFD87" w14:textId="77777777" w:rsidR="009722D5" w:rsidRPr="00146683" w:rsidRDefault="009722D5" w:rsidP="009722D5">
      <w:r w:rsidRPr="00146683">
        <w:t xml:space="preserve">The IE </w:t>
      </w:r>
      <w:r w:rsidRPr="00146683">
        <w:rPr>
          <w:i/>
          <w:noProof/>
        </w:rPr>
        <w:t>ReselectionThresholdQ</w:t>
      </w:r>
      <w:r w:rsidRPr="00146683">
        <w:t xml:space="preserve"> is used to indicate a quality level threshold for cell reselection. Actual value of threshold = field value [dB].</w:t>
      </w:r>
    </w:p>
    <w:p w14:paraId="4ECDE4EE" w14:textId="77777777" w:rsidR="009722D5" w:rsidRPr="00146683" w:rsidRDefault="009722D5" w:rsidP="009722D5">
      <w:pPr>
        <w:pStyle w:val="TH"/>
      </w:pPr>
      <w:r w:rsidRPr="00146683">
        <w:rPr>
          <w:bCs/>
          <w:i/>
          <w:iCs/>
        </w:rPr>
        <w:t xml:space="preserve">ReselectionThresholdQ </w:t>
      </w:r>
      <w:r w:rsidRPr="00146683">
        <w:t>information element</w:t>
      </w:r>
    </w:p>
    <w:p w14:paraId="4BD463D7" w14:textId="77777777" w:rsidR="009722D5" w:rsidRPr="00146683" w:rsidRDefault="009722D5" w:rsidP="009722D5">
      <w:pPr>
        <w:pStyle w:val="PL"/>
        <w:shd w:val="clear" w:color="auto" w:fill="E6E6E6"/>
      </w:pPr>
      <w:r w:rsidRPr="00146683">
        <w:t>-- ASN1START</w:t>
      </w:r>
    </w:p>
    <w:p w14:paraId="2E0716BC" w14:textId="77777777" w:rsidR="009722D5" w:rsidRPr="00146683" w:rsidRDefault="009722D5" w:rsidP="009722D5">
      <w:pPr>
        <w:pStyle w:val="PL"/>
        <w:shd w:val="clear" w:color="auto" w:fill="E6E6E6"/>
      </w:pPr>
    </w:p>
    <w:p w14:paraId="60FFE5CA" w14:textId="77777777" w:rsidR="009722D5" w:rsidRPr="00146683" w:rsidRDefault="009722D5" w:rsidP="009722D5">
      <w:pPr>
        <w:pStyle w:val="PL"/>
        <w:shd w:val="clear" w:color="auto" w:fill="E6E6E6"/>
        <w:rPr>
          <w:snapToGrid w:val="0"/>
        </w:rPr>
      </w:pPr>
      <w:r w:rsidRPr="00146683">
        <w:t>ReselectionThresholdQ-r9 ::=</w:t>
      </w:r>
      <w:r w:rsidRPr="00146683">
        <w:tab/>
      </w:r>
      <w:r w:rsidRPr="00146683">
        <w:tab/>
      </w:r>
      <w:r w:rsidRPr="00146683">
        <w:tab/>
        <w:t>INTEGER (0..31)</w:t>
      </w:r>
    </w:p>
    <w:p w14:paraId="541F58C3" w14:textId="77777777" w:rsidR="009722D5" w:rsidRPr="00146683" w:rsidRDefault="009722D5" w:rsidP="009722D5">
      <w:pPr>
        <w:pStyle w:val="PL"/>
        <w:shd w:val="clear" w:color="auto" w:fill="E6E6E6"/>
      </w:pPr>
    </w:p>
    <w:p w14:paraId="519D1DA3" w14:textId="77777777" w:rsidR="009722D5" w:rsidRPr="00146683" w:rsidRDefault="009722D5" w:rsidP="009722D5">
      <w:pPr>
        <w:pStyle w:val="PL"/>
        <w:shd w:val="clear" w:color="auto" w:fill="E6E6E6"/>
      </w:pPr>
      <w:r w:rsidRPr="00146683">
        <w:t>-- ASN1STOP</w:t>
      </w:r>
    </w:p>
    <w:p w14:paraId="1386C62B" w14:textId="77777777" w:rsidR="009722D5" w:rsidRPr="00146683" w:rsidRDefault="009722D5" w:rsidP="009722D5">
      <w:pPr>
        <w:rPr>
          <w:iCs/>
        </w:rPr>
      </w:pPr>
    </w:p>
    <w:p w14:paraId="346D0BD4" w14:textId="77777777" w:rsidR="00A171DB" w:rsidRPr="00146683" w:rsidRDefault="00A171DB" w:rsidP="00A171DB">
      <w:pPr>
        <w:pStyle w:val="Heading4"/>
        <w:tabs>
          <w:tab w:val="left" w:pos="420"/>
        </w:tabs>
        <w:ind w:left="864" w:hanging="864"/>
        <w:rPr>
          <w:i/>
          <w:noProof/>
        </w:rPr>
      </w:pPr>
      <w:bookmarkStart w:id="3429" w:name="_Toc46481176"/>
      <w:bookmarkStart w:id="3430" w:name="_Toc46482410"/>
      <w:bookmarkStart w:id="3431" w:name="_Toc46483644"/>
      <w:bookmarkStart w:id="3432" w:name="_Toc156168337"/>
      <w:r w:rsidRPr="00146683">
        <w:lastRenderedPageBreak/>
        <w:t>–</w:t>
      </w:r>
      <w:r w:rsidRPr="00146683">
        <w:tab/>
      </w:r>
      <w:r w:rsidRPr="00146683">
        <w:rPr>
          <w:i/>
        </w:rPr>
        <w:t>RSS-ConfigCarrierInfo</w:t>
      </w:r>
      <w:bookmarkEnd w:id="3429"/>
      <w:bookmarkEnd w:id="3430"/>
      <w:bookmarkEnd w:id="3431"/>
      <w:bookmarkEnd w:id="3432"/>
    </w:p>
    <w:p w14:paraId="566BA44C"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ConfigCarrierInfo</w:t>
      </w:r>
      <w:r w:rsidRPr="00146683">
        <w:rPr>
          <w:rFonts w:eastAsiaTheme="minorEastAsia"/>
        </w:rPr>
        <w:t xml:space="preserve"> contains </w:t>
      </w:r>
      <w:r w:rsidRPr="00146683">
        <w:rPr>
          <w:rFonts w:eastAsiaTheme="minorEastAsia"/>
          <w:noProof/>
        </w:rPr>
        <w:t>RSS configuration for a carrier</w:t>
      </w:r>
      <w:r w:rsidRPr="00146683">
        <w:rPr>
          <w:rFonts w:eastAsiaTheme="minorEastAsia"/>
        </w:rPr>
        <w:t>.</w:t>
      </w:r>
    </w:p>
    <w:p w14:paraId="7A8AE11B" w14:textId="77777777" w:rsidR="00A171DB" w:rsidRPr="00146683" w:rsidRDefault="00A171DB" w:rsidP="004E6D61">
      <w:pPr>
        <w:pStyle w:val="TH"/>
        <w:rPr>
          <w:rFonts w:eastAsiaTheme="minorEastAsia"/>
        </w:rPr>
      </w:pPr>
      <w:r w:rsidRPr="00146683">
        <w:rPr>
          <w:rFonts w:eastAsiaTheme="minorEastAsia"/>
          <w:i/>
          <w:iCs/>
        </w:rPr>
        <w:t>RSS-ConfigCarrierInfo</w:t>
      </w:r>
      <w:r w:rsidRPr="00146683">
        <w:rPr>
          <w:rFonts w:eastAsiaTheme="minorEastAsia"/>
        </w:rPr>
        <w:t xml:space="preserve"> information element</w:t>
      </w:r>
    </w:p>
    <w:p w14:paraId="3CEABF6C" w14:textId="77777777" w:rsidR="00A171DB" w:rsidRPr="00146683" w:rsidRDefault="00A171DB" w:rsidP="00A171DB">
      <w:pPr>
        <w:pStyle w:val="PL"/>
        <w:shd w:val="clear" w:color="auto" w:fill="E6E6E6"/>
      </w:pPr>
      <w:r w:rsidRPr="00146683">
        <w:t>-- ASN1START</w:t>
      </w:r>
    </w:p>
    <w:p w14:paraId="14BE5A65" w14:textId="77777777" w:rsidR="00A171DB" w:rsidRPr="00146683" w:rsidRDefault="00A171DB" w:rsidP="00A171DB">
      <w:pPr>
        <w:pStyle w:val="PL"/>
        <w:shd w:val="clear" w:color="auto" w:fill="E6E6E6"/>
      </w:pPr>
    </w:p>
    <w:p w14:paraId="659E8518" w14:textId="77777777" w:rsidR="00A171DB" w:rsidRPr="00146683" w:rsidRDefault="00A171DB" w:rsidP="00A171DB">
      <w:pPr>
        <w:pStyle w:val="PL"/>
        <w:shd w:val="clear" w:color="auto" w:fill="E6E6E6"/>
      </w:pPr>
      <w:r w:rsidRPr="00146683">
        <w:t>RSS-ConfigCarrierInfo-r16 ::=</w:t>
      </w:r>
      <w:r w:rsidRPr="00146683">
        <w:tab/>
        <w:t>SEQUENCE {</w:t>
      </w:r>
    </w:p>
    <w:p w14:paraId="0D64D099" w14:textId="77777777" w:rsidR="00A171DB" w:rsidRPr="00146683" w:rsidRDefault="00A171DB" w:rsidP="00A171DB">
      <w:pPr>
        <w:pStyle w:val="PL"/>
        <w:shd w:val="clear" w:color="auto" w:fill="E6E6E6"/>
      </w:pPr>
      <w:r w:rsidRPr="00146683">
        <w:tab/>
        <w:t>narrowbandIndex-r16</w:t>
      </w:r>
      <w:r w:rsidRPr="00146683">
        <w:tab/>
      </w:r>
      <w:r w:rsidRPr="00146683">
        <w:tab/>
      </w:r>
      <w:r w:rsidRPr="00146683">
        <w:tab/>
      </w:r>
      <w:r w:rsidRPr="00146683">
        <w:tab/>
        <w:t>BIT STRING (SIZE (1..maxAvailNarrowBands-1-r16)),</w:t>
      </w:r>
    </w:p>
    <w:p w14:paraId="6FA3401E" w14:textId="77777777" w:rsidR="00A171DB" w:rsidRPr="00146683" w:rsidRDefault="00A171DB" w:rsidP="00A171DB">
      <w:pPr>
        <w:pStyle w:val="PL"/>
        <w:shd w:val="clear" w:color="auto" w:fill="E6E6E6"/>
      </w:pPr>
      <w:r w:rsidRPr="00146683">
        <w:tab/>
        <w:t>timeOffsetGranularity-r16</w:t>
      </w:r>
      <w:r w:rsidRPr="00146683">
        <w:tab/>
      </w:r>
      <w:r w:rsidRPr="00146683">
        <w:tab/>
        <w:t>ENUMERATED {g1, g2, g4, g8, g16, g32, g64, g128}</w:t>
      </w:r>
    </w:p>
    <w:p w14:paraId="64DFA420" w14:textId="77777777" w:rsidR="00A171DB" w:rsidRPr="00146683" w:rsidRDefault="00A171DB" w:rsidP="00A171DB">
      <w:pPr>
        <w:pStyle w:val="PL"/>
        <w:shd w:val="clear" w:color="auto" w:fill="E6E6E6"/>
      </w:pPr>
      <w:r w:rsidRPr="00146683">
        <w:t>}</w:t>
      </w:r>
    </w:p>
    <w:p w14:paraId="72A848BF" w14:textId="77777777" w:rsidR="00A171DB" w:rsidRPr="00146683" w:rsidRDefault="00A171DB" w:rsidP="00A171DB">
      <w:pPr>
        <w:pStyle w:val="PL"/>
        <w:shd w:val="clear" w:color="auto" w:fill="E6E6E6"/>
      </w:pPr>
    </w:p>
    <w:p w14:paraId="3CFBC185" w14:textId="77777777" w:rsidR="00A171DB" w:rsidRPr="00146683" w:rsidRDefault="00A171DB" w:rsidP="00A171DB">
      <w:pPr>
        <w:pStyle w:val="PL"/>
        <w:shd w:val="clear" w:color="auto" w:fill="E6E6E6"/>
      </w:pPr>
      <w:r w:rsidRPr="00146683">
        <w:t>-- ASN1STOP</w:t>
      </w:r>
    </w:p>
    <w:p w14:paraId="213BE828" w14:textId="77777777" w:rsidR="00A171DB" w:rsidRPr="00146683"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146683" w:rsidRDefault="00A171DB" w:rsidP="00A7497E">
            <w:pPr>
              <w:keepNext/>
              <w:keepLines/>
              <w:tabs>
                <w:tab w:val="center" w:pos="4820"/>
                <w:tab w:val="right" w:pos="9640"/>
              </w:tabs>
              <w:spacing w:after="0"/>
              <w:jc w:val="center"/>
              <w:rPr>
                <w:rFonts w:ascii="Arial" w:eastAsiaTheme="minorEastAsia" w:hAnsi="Arial"/>
                <w:b/>
                <w:sz w:val="18"/>
                <w:lang w:eastAsia="en-GB"/>
              </w:rPr>
            </w:pPr>
            <w:r w:rsidRPr="00146683">
              <w:rPr>
                <w:rFonts w:ascii="Arial" w:eastAsiaTheme="minorEastAsia" w:hAnsi="Arial"/>
                <w:b/>
                <w:i/>
                <w:sz w:val="18"/>
                <w:lang w:eastAsia="x-none"/>
              </w:rPr>
              <w:t>RSS-ConfigCarrierInfo</w:t>
            </w:r>
            <w:r w:rsidRPr="00146683">
              <w:rPr>
                <w:rFonts w:ascii="Arial" w:eastAsiaTheme="minorEastAsia" w:hAnsi="Arial"/>
                <w:b/>
                <w:sz w:val="18"/>
                <w:lang w:eastAsia="x-none"/>
              </w:rPr>
              <w:t xml:space="preserve"> </w:t>
            </w:r>
            <w:r w:rsidRPr="00146683">
              <w:rPr>
                <w:rFonts w:ascii="Arial" w:eastAsiaTheme="minorEastAsia" w:hAnsi="Arial"/>
                <w:b/>
                <w:iCs/>
                <w:noProof/>
                <w:sz w:val="18"/>
                <w:lang w:eastAsia="en-GB"/>
              </w:rPr>
              <w:t>field descriptions</w:t>
            </w:r>
          </w:p>
        </w:tc>
      </w:tr>
      <w:tr w:rsidR="00146683" w:rsidRPr="00146683"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146683" w:rsidRDefault="00A171DB" w:rsidP="004E6D61">
            <w:pPr>
              <w:pStyle w:val="TAL"/>
              <w:rPr>
                <w:rFonts w:eastAsiaTheme="minorEastAsia"/>
                <w:b/>
                <w:bCs/>
                <w:i/>
                <w:iCs/>
                <w:noProof/>
              </w:rPr>
            </w:pPr>
            <w:r w:rsidRPr="00146683">
              <w:rPr>
                <w:rFonts w:eastAsiaTheme="minorEastAsia"/>
                <w:b/>
                <w:bCs/>
                <w:i/>
                <w:iCs/>
                <w:noProof/>
              </w:rPr>
              <w:t>narrowbandIndex</w:t>
            </w:r>
          </w:p>
          <w:p w14:paraId="5D8F231D" w14:textId="77777777" w:rsidR="00A171DB" w:rsidRPr="00146683" w:rsidRDefault="00A171DB" w:rsidP="004E6D61">
            <w:pPr>
              <w:pStyle w:val="TAL"/>
              <w:rPr>
                <w:rFonts w:eastAsiaTheme="minorEastAsia"/>
                <w:noProof/>
              </w:rPr>
            </w:pPr>
            <w:r w:rsidRPr="00146683">
              <w:rPr>
                <w:rFonts w:eastAsiaTheme="minorEastAsia"/>
                <w:noProof/>
              </w:rPr>
              <w:t>Bitmap containing narrowbands used for RSS deployment in the carrier. Narrowbands including central 6 PRBs are excluded from the bitmap.</w:t>
            </w:r>
            <w:r w:rsidRPr="00146683">
              <w:t xml:space="preserve"> The RSS Cell Frequency Location of a specific cell is determined according to </w:t>
            </w:r>
            <w:r w:rsidRPr="00146683">
              <w:rPr>
                <w:i/>
              </w:rPr>
              <w:t>I</w:t>
            </w:r>
            <w:r w:rsidRPr="00146683">
              <w:rPr>
                <w:i/>
                <w:vertAlign w:val="subscript"/>
              </w:rPr>
              <w:t>RSS</w:t>
            </w:r>
            <w:r w:rsidRPr="00146683">
              <w:t xml:space="preserve"> = </w:t>
            </w:r>
            <w:r w:rsidRPr="00146683">
              <w:rPr>
                <w:i/>
              </w:rPr>
              <w:t>PCID</w:t>
            </w:r>
            <w:r w:rsidRPr="00146683">
              <w:t xml:space="preserve"> MOD (3</w:t>
            </w:r>
            <w:r w:rsidRPr="00146683">
              <w:rPr>
                <w:i/>
              </w:rPr>
              <w:t>N</w:t>
            </w:r>
            <w:r w:rsidRPr="00146683">
              <w:rPr>
                <w:i/>
                <w:vertAlign w:val="subscript"/>
              </w:rPr>
              <w:t>NB</w:t>
            </w:r>
            <w:r w:rsidRPr="00146683">
              <w:t>) where</w:t>
            </w:r>
            <w:r w:rsidRPr="00146683">
              <w:rPr>
                <w:iCs/>
              </w:rPr>
              <w:t xml:space="preserve"> </w:t>
            </w:r>
            <w:r w:rsidRPr="00146683">
              <w:rPr>
                <w:i/>
              </w:rPr>
              <w:t>I</w:t>
            </w:r>
            <w:r w:rsidRPr="00146683">
              <w:rPr>
                <w:i/>
                <w:vertAlign w:val="subscript"/>
              </w:rPr>
              <w:t>RSS</w:t>
            </w:r>
            <w:r w:rsidRPr="00146683">
              <w:rPr>
                <w:i/>
              </w:rPr>
              <w:t xml:space="preserve"> </w:t>
            </w:r>
            <w:r w:rsidRPr="00146683">
              <w:t xml:space="preserve">is the index of possible RSS frequency locations starting with the lowest location and </w:t>
            </w:r>
            <w:r w:rsidRPr="00146683">
              <w:rPr>
                <w:i/>
              </w:rPr>
              <w:t>N</w:t>
            </w:r>
            <w:r w:rsidRPr="00146683">
              <w:rPr>
                <w:i/>
                <w:vertAlign w:val="subscript"/>
              </w:rPr>
              <w:t>NB</w:t>
            </w:r>
            <w:r w:rsidRPr="00146683">
              <w:rPr>
                <w:iCs/>
              </w:rPr>
              <w:t xml:space="preserve"> </w:t>
            </w:r>
            <w:r w:rsidRPr="00146683">
              <w:t xml:space="preserve">is the number of narrowbands, determined from </w:t>
            </w:r>
            <w:r w:rsidRPr="00146683">
              <w:rPr>
                <w:i/>
              </w:rPr>
              <w:t>narrowbandIndex</w:t>
            </w:r>
            <w:r w:rsidRPr="00146683">
              <w:t>, such that there are three non-overlapping RSS locations in each narrowband.</w:t>
            </w:r>
          </w:p>
        </w:tc>
      </w:tr>
      <w:tr w:rsidR="00A171DB" w:rsidRPr="00146683"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146683" w:rsidRDefault="00A171DB" w:rsidP="004E6D61">
            <w:pPr>
              <w:pStyle w:val="TAL"/>
              <w:rPr>
                <w:rFonts w:eastAsiaTheme="minorEastAsia"/>
                <w:b/>
                <w:bCs/>
                <w:i/>
                <w:iCs/>
              </w:rPr>
            </w:pPr>
            <w:r w:rsidRPr="00146683">
              <w:rPr>
                <w:rFonts w:eastAsiaTheme="minorEastAsia"/>
                <w:b/>
                <w:bCs/>
                <w:i/>
                <w:iCs/>
              </w:rPr>
              <w:t>timeOffsetGranularity</w:t>
            </w:r>
          </w:p>
          <w:p w14:paraId="4604569C" w14:textId="77777777" w:rsidR="00A171DB" w:rsidRPr="00146683" w:rsidRDefault="00A171DB" w:rsidP="004E6D61">
            <w:pPr>
              <w:pStyle w:val="TAL"/>
              <w:rPr>
                <w:rFonts w:eastAsiaTheme="minorEastAsia"/>
              </w:rPr>
            </w:pPr>
            <w:r w:rsidRPr="00146683">
              <w:rPr>
                <w:rFonts w:eastAsiaTheme="minorEastAsia"/>
              </w:rPr>
              <w:t>RSS Time Offset granularity (G</w:t>
            </w:r>
            <w:r w:rsidRPr="00146683">
              <w:rPr>
                <w:rFonts w:eastAsiaTheme="minorEastAsia"/>
                <w:vertAlign w:val="subscript"/>
              </w:rPr>
              <w:t>RSS</w:t>
            </w:r>
            <w:r w:rsidRPr="00146683">
              <w:rPr>
                <w:rFonts w:eastAsiaTheme="minorEastAsia"/>
              </w:rPr>
              <w:t xml:space="preserve">). </w:t>
            </w:r>
            <w:r w:rsidRPr="00146683">
              <w:rPr>
                <w:rFonts w:eastAsiaTheme="minorEastAsia"/>
                <w:lang w:eastAsia="en-GB"/>
              </w:rPr>
              <w:t xml:space="preserve">Value </w:t>
            </w:r>
            <w:r w:rsidRPr="00146683">
              <w:rPr>
                <w:rFonts w:eastAsiaTheme="minorEastAsia"/>
                <w:i/>
                <w:iCs/>
                <w:lang w:eastAsia="en-GB"/>
              </w:rPr>
              <w:t>g1</w:t>
            </w:r>
            <w:r w:rsidRPr="00146683">
              <w:rPr>
                <w:rFonts w:eastAsiaTheme="minorEastAsia"/>
                <w:lang w:eastAsia="en-GB"/>
              </w:rPr>
              <w:t xml:space="preserve"> corresponds to 1 frame, value </w:t>
            </w:r>
            <w:r w:rsidRPr="00146683">
              <w:rPr>
                <w:rFonts w:eastAsiaTheme="minorEastAsia"/>
                <w:i/>
                <w:iCs/>
                <w:lang w:eastAsia="en-GB"/>
              </w:rPr>
              <w:t>g2</w:t>
            </w:r>
            <w:r w:rsidRPr="00146683">
              <w:rPr>
                <w:rFonts w:eastAsiaTheme="minorEastAsia"/>
                <w:lang w:eastAsia="en-GB"/>
              </w:rPr>
              <w:t xml:space="preserve"> corresponds to 2 frames, and so on. Only the following values</w:t>
            </w:r>
            <w:r w:rsidRPr="00146683">
              <w:rPr>
                <w:rFonts w:eastAsiaTheme="minorEastAsia"/>
              </w:rPr>
              <w:t xml:space="preserve"> of G</w:t>
            </w:r>
            <w:r w:rsidRPr="00146683">
              <w:rPr>
                <w:rFonts w:eastAsiaTheme="minorEastAsia"/>
                <w:vertAlign w:val="subscript"/>
              </w:rPr>
              <w:t>RSS</w:t>
            </w:r>
            <w:r w:rsidRPr="00146683">
              <w:rPr>
                <w:rFonts w:eastAsiaTheme="minorEastAsia"/>
              </w:rPr>
              <w:t xml:space="preserve"> are applicable depending on the serving cell RSS periodicity (P</w:t>
            </w:r>
            <w:r w:rsidRPr="00146683">
              <w:rPr>
                <w:rFonts w:eastAsiaTheme="minorEastAsia"/>
                <w:vertAlign w:val="subscript"/>
              </w:rPr>
              <w:t>RSS</w:t>
            </w:r>
            <w:r w:rsidRPr="00146683">
              <w:rPr>
                <w:rFonts w:eastAsiaTheme="minorEastAsia"/>
              </w:rPr>
              <w:t xml:space="preserve">) given by parameter </w:t>
            </w:r>
            <w:r w:rsidRPr="00146683">
              <w:rPr>
                <w:rFonts w:eastAsiaTheme="minorEastAsia"/>
                <w:i/>
              </w:rPr>
              <w:t>periodicity</w:t>
            </w:r>
            <w:r w:rsidRPr="00146683">
              <w:rPr>
                <w:rFonts w:eastAsiaTheme="minorEastAsia"/>
              </w:rPr>
              <w:t xml:space="preserve"> </w:t>
            </w:r>
            <w:r w:rsidRPr="00146683">
              <w:t xml:space="preserve">in </w:t>
            </w:r>
            <w:r w:rsidRPr="00146683">
              <w:rPr>
                <w:i/>
                <w:iCs/>
              </w:rPr>
              <w:t>ce-RSS-Config-r15</w:t>
            </w:r>
            <w:r w:rsidRPr="00146683">
              <w:rPr>
                <w:rFonts w:eastAsiaTheme="minorEastAsia"/>
              </w:rPr>
              <w:t>:</w:t>
            </w:r>
          </w:p>
          <w:p w14:paraId="2F7B8A7F"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frames for P</w:t>
            </w:r>
            <w:r w:rsidRPr="00146683">
              <w:rPr>
                <w:rFonts w:eastAsiaTheme="minorEastAsia"/>
                <w:vertAlign w:val="subscript"/>
              </w:rPr>
              <w:t>RSS</w:t>
            </w:r>
            <w:r w:rsidRPr="00146683">
              <w:rPr>
                <w:rFonts w:eastAsiaTheme="minorEastAsia"/>
              </w:rPr>
              <w:t xml:space="preserve"> = 160 ms</w:t>
            </w:r>
          </w:p>
          <w:p w14:paraId="317CEC3A"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32} frames for P</w:t>
            </w:r>
            <w:r w:rsidRPr="00146683">
              <w:rPr>
                <w:rFonts w:eastAsiaTheme="minorEastAsia"/>
                <w:vertAlign w:val="subscript"/>
              </w:rPr>
              <w:t>RSS</w:t>
            </w:r>
            <w:r w:rsidRPr="00146683">
              <w:rPr>
                <w:rFonts w:eastAsiaTheme="minorEastAsia"/>
              </w:rPr>
              <w:t xml:space="preserve"> = 320 ms</w:t>
            </w:r>
          </w:p>
          <w:p w14:paraId="207F287E"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2, 4, 8, 16, 32, 64} frames for P</w:t>
            </w:r>
            <w:r w:rsidRPr="00146683">
              <w:rPr>
                <w:rFonts w:eastAsiaTheme="minorEastAsia"/>
                <w:vertAlign w:val="subscript"/>
              </w:rPr>
              <w:t>RSS</w:t>
            </w:r>
            <w:r w:rsidRPr="00146683">
              <w:rPr>
                <w:rFonts w:eastAsiaTheme="minorEastAsia"/>
              </w:rPr>
              <w:t xml:space="preserve"> = 640 ms</w:t>
            </w:r>
          </w:p>
          <w:p w14:paraId="49411ED3"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4, 8, 16, 32, 64, 128} frames for P</w:t>
            </w:r>
            <w:r w:rsidRPr="00146683">
              <w:rPr>
                <w:rFonts w:eastAsiaTheme="minorEastAsia"/>
                <w:vertAlign w:val="subscript"/>
              </w:rPr>
              <w:t>RSS</w:t>
            </w:r>
            <w:r w:rsidRPr="00146683">
              <w:rPr>
                <w:rFonts w:eastAsiaTheme="minorEastAsia"/>
              </w:rPr>
              <w:t xml:space="preserve"> = 1280 ms.</w:t>
            </w:r>
          </w:p>
          <w:p w14:paraId="62484F34" w14:textId="175560A8" w:rsidR="00A171DB" w:rsidRPr="00146683" w:rsidRDefault="00A171DB" w:rsidP="00A171DB">
            <w:pPr>
              <w:pStyle w:val="TAL"/>
            </w:pPr>
            <w:r w:rsidRPr="00146683">
              <w:t>The actual RSS time offset of a specific cell (O</w:t>
            </w:r>
            <w:r w:rsidRPr="00146683">
              <w:rPr>
                <w:vertAlign w:val="subscript"/>
              </w:rPr>
              <w:t>RSS</w:t>
            </w:r>
            <w:r w:rsidRPr="00146683">
              <w:t xml:space="preserve">, see TS 36.211 [21] </w:t>
            </w:r>
            <w:r w:rsidR="006B563F" w:rsidRPr="00146683">
              <w:t>clause</w:t>
            </w:r>
            <w:r w:rsidRPr="00146683">
              <w:t xml:space="preserve"> 6.11.3.2) in SFN radio frames is given by (</w:t>
            </w:r>
            <w:r w:rsidRPr="00146683">
              <w:rPr>
                <w:iCs/>
              </w:rPr>
              <w:t>X</w:t>
            </w:r>
            <w:r w:rsidRPr="00146683">
              <w:rPr>
                <w:iCs/>
                <w:vertAlign w:val="subscript"/>
              </w:rPr>
              <w:t>RSS</w:t>
            </w:r>
            <w:r w:rsidRPr="00146683">
              <w:t xml:space="preserve"> × </w:t>
            </w:r>
            <w:r w:rsidRPr="00146683">
              <w:rPr>
                <w:iCs/>
              </w:rPr>
              <w:t>G</w:t>
            </w:r>
            <w:r w:rsidRPr="00146683">
              <w:rPr>
                <w:iCs/>
                <w:vertAlign w:val="subscript"/>
              </w:rPr>
              <w:t>RSS</w:t>
            </w:r>
            <w:r w:rsidRPr="00146683">
              <w:t>) + Δ</w:t>
            </w:r>
            <w:r w:rsidRPr="00146683">
              <w:rPr>
                <w:iCs/>
                <w:vertAlign w:val="subscript"/>
              </w:rPr>
              <w:t>RSS</w:t>
            </w:r>
            <w:r w:rsidRPr="00146683">
              <w:t xml:space="preserve"> where:</w:t>
            </w:r>
          </w:p>
          <w:p w14:paraId="0B1373D5" w14:textId="77777777" w:rsidR="00A171DB" w:rsidRPr="00146683" w:rsidRDefault="0029285D" w:rsidP="0029285D">
            <w:pPr>
              <w:pStyle w:val="B1"/>
              <w:spacing w:after="0"/>
            </w:pPr>
            <w:r w:rsidRPr="00146683">
              <w:t>-</w:t>
            </w:r>
            <w:r w:rsidRPr="00146683">
              <w:tab/>
            </w:r>
            <w:r w:rsidR="00A171DB" w:rsidRPr="00146683">
              <w:t>RSS Time Offset of a specific cell (X</w:t>
            </w:r>
            <w:r w:rsidR="00A171DB" w:rsidRPr="00146683">
              <w:rPr>
                <w:vertAlign w:val="subscript"/>
              </w:rPr>
              <w:t>RSS</w:t>
            </w:r>
            <w:r w:rsidR="00A171DB" w:rsidRPr="00146683">
              <w:t>) is determined based on its PCID using X</w:t>
            </w:r>
            <w:r w:rsidR="00A171DB" w:rsidRPr="00146683">
              <w:rPr>
                <w:vertAlign w:val="subscript"/>
              </w:rPr>
              <w:t>RSS</w:t>
            </w:r>
            <w:r w:rsidR="00A171DB" w:rsidRPr="00146683">
              <w:t xml:space="preserve"> = FLOOR (PCID/(3 N</w:t>
            </w:r>
            <w:r w:rsidR="00A171DB" w:rsidRPr="00146683">
              <w:rPr>
                <w:vertAlign w:val="subscript"/>
              </w:rPr>
              <w:t>NB</w:t>
            </w:r>
            <w:r w:rsidR="00A171DB" w:rsidRPr="00146683">
              <w:t>)) modulo M</w:t>
            </w:r>
            <w:r w:rsidR="00A171DB" w:rsidRPr="00146683">
              <w:rPr>
                <w:vertAlign w:val="subscript"/>
              </w:rPr>
              <w:t>RSS</w:t>
            </w:r>
            <w:r w:rsidR="00A171DB" w:rsidRPr="00146683">
              <w:t>, and distributed across M</w:t>
            </w:r>
            <w:r w:rsidR="00A171DB" w:rsidRPr="00146683">
              <w:rPr>
                <w:vertAlign w:val="subscript"/>
              </w:rPr>
              <w:t>RSS</w:t>
            </w:r>
            <w:r w:rsidR="00A171DB" w:rsidRPr="00146683">
              <w:t xml:space="preserve"> time locations per P</w:t>
            </w:r>
            <w:r w:rsidR="00A171DB" w:rsidRPr="00146683">
              <w:rPr>
                <w:vertAlign w:val="subscript"/>
              </w:rPr>
              <w:t>RSS</w:t>
            </w:r>
            <w:r w:rsidR="00A171DB" w:rsidRPr="00146683">
              <w:t xml:space="preserve"> such that </w:t>
            </w:r>
            <w:r w:rsidR="00A171DB" w:rsidRPr="00146683">
              <w:rPr>
                <w:iCs/>
              </w:rPr>
              <w:t>M</w:t>
            </w:r>
            <w:r w:rsidR="00A171DB" w:rsidRPr="00146683">
              <w:rPr>
                <w:iCs/>
                <w:vertAlign w:val="subscript"/>
              </w:rPr>
              <w:t>RSS</w:t>
            </w:r>
            <w:r w:rsidR="00A171DB" w:rsidRPr="00146683">
              <w:t xml:space="preserve"> = </w:t>
            </w:r>
            <w:r w:rsidR="00A171DB" w:rsidRPr="00146683">
              <w:rPr>
                <w:rFonts w:eastAsiaTheme="minorEastAsia"/>
              </w:rPr>
              <w:t>P</w:t>
            </w:r>
            <w:r w:rsidR="00A171DB" w:rsidRPr="00146683">
              <w:rPr>
                <w:rFonts w:eastAsiaTheme="minorEastAsia"/>
                <w:vertAlign w:val="subscript"/>
              </w:rPr>
              <w:t>RSS</w:t>
            </w:r>
            <w:r w:rsidR="00A171DB" w:rsidRPr="00146683">
              <w:t xml:space="preserve"> /(10 × </w:t>
            </w:r>
            <w:r w:rsidR="00A171DB" w:rsidRPr="00146683">
              <w:rPr>
                <w:iCs/>
              </w:rPr>
              <w:t>G</w:t>
            </w:r>
            <w:r w:rsidR="00A171DB" w:rsidRPr="00146683">
              <w:rPr>
                <w:iCs/>
                <w:vertAlign w:val="subscript"/>
              </w:rPr>
              <w:t>RSS</w:t>
            </w:r>
            <w:r w:rsidR="00A171DB" w:rsidRPr="00146683">
              <w:t>); and</w:t>
            </w:r>
          </w:p>
          <w:p w14:paraId="044F621D" w14:textId="77777777" w:rsidR="00A171DB" w:rsidRPr="00146683" w:rsidRDefault="0029285D" w:rsidP="0029285D">
            <w:pPr>
              <w:pStyle w:val="B1"/>
              <w:spacing w:after="0"/>
            </w:pPr>
            <w:r w:rsidRPr="00146683">
              <w:t>-</w:t>
            </w:r>
            <w:r w:rsidRPr="00146683">
              <w:tab/>
            </w:r>
            <w:r w:rsidR="00A171DB" w:rsidRPr="00146683">
              <w:t>Δ</w:t>
            </w:r>
            <w:r w:rsidR="00A171DB" w:rsidRPr="00146683">
              <w:rPr>
                <w:iCs/>
                <w:vertAlign w:val="subscript"/>
              </w:rPr>
              <w:t>RSS</w:t>
            </w:r>
            <w:r w:rsidR="00A171DB" w:rsidRPr="00146683">
              <w:t xml:space="preserve"> is </w:t>
            </w:r>
            <w:r w:rsidR="00A171DB" w:rsidRPr="00146683">
              <w:rPr>
                <w:iCs/>
              </w:rPr>
              <w:t>calculated by using the serving cell X</w:t>
            </w:r>
            <w:r w:rsidR="00A171DB" w:rsidRPr="00146683">
              <w:rPr>
                <w:iCs/>
                <w:vertAlign w:val="subscript"/>
              </w:rPr>
              <w:t>RSS</w:t>
            </w:r>
            <w:r w:rsidR="00A171DB" w:rsidRPr="00146683">
              <w:t xml:space="preserve"> (i.e., based on serving cell PCID and parameters given in </w:t>
            </w:r>
            <w:r w:rsidR="00A171DB" w:rsidRPr="00146683">
              <w:rPr>
                <w:i/>
              </w:rPr>
              <w:t>ce-RSS-Config-r15</w:t>
            </w:r>
            <w:r w:rsidR="00A171DB" w:rsidRPr="00146683">
              <w:t>) such that serving cell O</w:t>
            </w:r>
            <w:r w:rsidR="00A171DB" w:rsidRPr="00146683">
              <w:rPr>
                <w:vertAlign w:val="subscript"/>
              </w:rPr>
              <w:t>RSS</w:t>
            </w:r>
            <w:r w:rsidR="00A171DB" w:rsidRPr="00146683">
              <w:t xml:space="preserve"> = (X</w:t>
            </w:r>
            <w:r w:rsidR="00A171DB" w:rsidRPr="00146683">
              <w:rPr>
                <w:vertAlign w:val="subscript"/>
              </w:rPr>
              <w:t>RSS</w:t>
            </w:r>
            <w:r w:rsidR="00A171DB" w:rsidRPr="00146683">
              <w:t xml:space="preserve"> × G</w:t>
            </w:r>
            <w:r w:rsidR="00A171DB" w:rsidRPr="00146683">
              <w:rPr>
                <w:vertAlign w:val="subscript"/>
              </w:rPr>
              <w:t>RSS</w:t>
            </w:r>
            <w:r w:rsidR="00A171DB" w:rsidRPr="00146683">
              <w:t>) + Δ</w:t>
            </w:r>
            <w:r w:rsidR="00A171DB" w:rsidRPr="00146683">
              <w:rPr>
                <w:vertAlign w:val="subscript"/>
              </w:rPr>
              <w:t>RSS</w:t>
            </w:r>
            <w:r w:rsidR="00A171DB" w:rsidRPr="00146683">
              <w:t>.</w:t>
            </w:r>
          </w:p>
        </w:tc>
      </w:tr>
    </w:tbl>
    <w:p w14:paraId="1202864B" w14:textId="77777777" w:rsidR="00A171DB" w:rsidRPr="00146683" w:rsidRDefault="00A171DB" w:rsidP="00A171DB">
      <w:pPr>
        <w:rPr>
          <w:rFonts w:eastAsiaTheme="minorEastAsia"/>
          <w:iCs/>
        </w:rPr>
      </w:pPr>
    </w:p>
    <w:p w14:paraId="05E6A6D1" w14:textId="77777777" w:rsidR="00A171DB" w:rsidRPr="00146683" w:rsidRDefault="00A171DB" w:rsidP="00A171DB">
      <w:pPr>
        <w:pStyle w:val="Heading4"/>
        <w:tabs>
          <w:tab w:val="left" w:pos="420"/>
        </w:tabs>
        <w:ind w:left="864" w:hanging="864"/>
        <w:rPr>
          <w:i/>
          <w:noProof/>
        </w:rPr>
      </w:pPr>
      <w:bookmarkStart w:id="3433" w:name="_Toc46481177"/>
      <w:bookmarkStart w:id="3434" w:name="_Toc46482411"/>
      <w:bookmarkStart w:id="3435" w:name="_Toc46483645"/>
      <w:bookmarkStart w:id="3436" w:name="_Toc156168338"/>
      <w:r w:rsidRPr="00146683">
        <w:t>–</w:t>
      </w:r>
      <w:r w:rsidRPr="00146683">
        <w:tab/>
      </w:r>
      <w:r w:rsidRPr="00146683">
        <w:rPr>
          <w:i/>
        </w:rPr>
        <w:t>RSS-MeasPowerBias</w:t>
      </w:r>
      <w:bookmarkEnd w:id="3433"/>
      <w:bookmarkEnd w:id="3434"/>
      <w:bookmarkEnd w:id="3435"/>
      <w:bookmarkEnd w:id="3436"/>
    </w:p>
    <w:p w14:paraId="7C9A62E9"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MeasPowerBias</w:t>
      </w:r>
      <w:r w:rsidRPr="00146683">
        <w:rPr>
          <w:rFonts w:eastAsiaTheme="minorEastAsia"/>
        </w:rPr>
        <w:t xml:space="preserve"> indicates </w:t>
      </w:r>
      <w:r w:rsidRPr="00146683">
        <w:rPr>
          <w:noProof/>
        </w:rPr>
        <w:t>power bias in dB relative to Qoffset of neighbour cell CRS.</w:t>
      </w:r>
      <w:r w:rsidRPr="00146683">
        <w:t xml:space="preserve"> </w:t>
      </w:r>
      <w:r w:rsidRPr="00146683">
        <w:rPr>
          <w:noProof/>
        </w:rPr>
        <w:t xml:space="preserve">Value </w:t>
      </w:r>
      <w:r w:rsidRPr="00146683">
        <w:rPr>
          <w:i/>
          <w:iCs/>
          <w:noProof/>
        </w:rPr>
        <w:t>dB-6</w:t>
      </w:r>
      <w:r w:rsidRPr="00146683">
        <w:rPr>
          <w:noProof/>
        </w:rPr>
        <w:t xml:space="preserve"> corresponds to -6 dB, value </w:t>
      </w:r>
      <w:r w:rsidRPr="00146683">
        <w:rPr>
          <w:i/>
          <w:iCs/>
          <w:noProof/>
        </w:rPr>
        <w:t>dB-3</w:t>
      </w:r>
      <w:r w:rsidRPr="00146683">
        <w:rPr>
          <w:noProof/>
        </w:rPr>
        <w:t xml:space="preserve"> corresponds to -3 dB and so on. Value </w:t>
      </w:r>
      <w:r w:rsidRPr="00146683">
        <w:rPr>
          <w:i/>
          <w:iCs/>
          <w:noProof/>
        </w:rPr>
        <w:t>rssNotUsed</w:t>
      </w:r>
      <w:r w:rsidRPr="00146683">
        <w:rPr>
          <w:noProof/>
        </w:rPr>
        <w:t xml:space="preserve"> indicates measurement based on RSS is not applicable for the corresponding neighbour cell</w:t>
      </w:r>
      <w:r w:rsidRPr="00146683">
        <w:rPr>
          <w:rFonts w:eastAsiaTheme="minorEastAsia"/>
        </w:rPr>
        <w:t>.</w:t>
      </w:r>
    </w:p>
    <w:p w14:paraId="49D16D52" w14:textId="77777777" w:rsidR="00A171DB" w:rsidRPr="00146683" w:rsidRDefault="00A171DB" w:rsidP="004E6D61">
      <w:pPr>
        <w:pStyle w:val="TH"/>
        <w:rPr>
          <w:rFonts w:eastAsiaTheme="minorEastAsia"/>
        </w:rPr>
      </w:pPr>
      <w:r w:rsidRPr="00146683">
        <w:rPr>
          <w:rFonts w:eastAsiaTheme="minorEastAsia"/>
          <w:i/>
        </w:rPr>
        <w:t>RSS-MeasPowerBias</w:t>
      </w:r>
      <w:r w:rsidRPr="00146683">
        <w:rPr>
          <w:rFonts w:eastAsiaTheme="minorEastAsia"/>
        </w:rPr>
        <w:t xml:space="preserve"> information element</w:t>
      </w:r>
    </w:p>
    <w:p w14:paraId="025BB331" w14:textId="77777777" w:rsidR="00A171DB" w:rsidRPr="00146683" w:rsidRDefault="00A171DB" w:rsidP="00A171DB">
      <w:pPr>
        <w:pStyle w:val="PL"/>
        <w:shd w:val="clear" w:color="auto" w:fill="E6E6E6"/>
      </w:pPr>
      <w:r w:rsidRPr="00146683">
        <w:t>-- ASN1START</w:t>
      </w:r>
    </w:p>
    <w:p w14:paraId="12F60E75" w14:textId="77777777" w:rsidR="00A171DB" w:rsidRPr="00146683" w:rsidRDefault="00A171DB" w:rsidP="00A171DB">
      <w:pPr>
        <w:pStyle w:val="PL"/>
        <w:shd w:val="clear" w:color="auto" w:fill="E6E6E6"/>
      </w:pPr>
    </w:p>
    <w:p w14:paraId="04956611" w14:textId="77777777" w:rsidR="00A171DB" w:rsidRPr="00146683" w:rsidRDefault="00A171DB" w:rsidP="00A171DB">
      <w:pPr>
        <w:pStyle w:val="PL"/>
        <w:shd w:val="clear" w:color="auto" w:fill="E6E6E6"/>
      </w:pPr>
      <w:r w:rsidRPr="00146683">
        <w:t>RSS-MeasPowerBias-r16 ::=</w:t>
      </w:r>
      <w:r w:rsidRPr="00146683">
        <w:tab/>
        <w:t>ENUMERATED {dB-6, dB-3, dB0, dB3, dB6, dB9, dB12, rssNotUsed}</w:t>
      </w:r>
    </w:p>
    <w:p w14:paraId="72795032" w14:textId="77777777" w:rsidR="00A171DB" w:rsidRPr="00146683" w:rsidRDefault="00A171DB" w:rsidP="00A171DB">
      <w:pPr>
        <w:pStyle w:val="PL"/>
        <w:shd w:val="clear" w:color="auto" w:fill="E6E6E6"/>
      </w:pPr>
    </w:p>
    <w:p w14:paraId="33068CF2" w14:textId="77777777" w:rsidR="00A171DB" w:rsidRPr="00146683" w:rsidRDefault="00A171DB" w:rsidP="00A171DB">
      <w:pPr>
        <w:pStyle w:val="PL"/>
        <w:shd w:val="clear" w:color="auto" w:fill="E6E6E6"/>
      </w:pPr>
      <w:r w:rsidRPr="00146683">
        <w:t>-- ASN1STOP</w:t>
      </w:r>
    </w:p>
    <w:p w14:paraId="1D59E048" w14:textId="77777777" w:rsidR="00A171DB" w:rsidRPr="00146683" w:rsidRDefault="00A171DB" w:rsidP="009722D5">
      <w:pPr>
        <w:rPr>
          <w:iCs/>
        </w:rPr>
      </w:pPr>
    </w:p>
    <w:p w14:paraId="1BFDDEC2" w14:textId="77777777" w:rsidR="009722D5" w:rsidRPr="00146683" w:rsidRDefault="009722D5" w:rsidP="009722D5">
      <w:pPr>
        <w:pStyle w:val="Heading4"/>
        <w:rPr>
          <w:i/>
          <w:noProof/>
        </w:rPr>
      </w:pPr>
      <w:bookmarkStart w:id="3437" w:name="_Toc20487394"/>
      <w:bookmarkStart w:id="3438" w:name="_Toc29342691"/>
      <w:bookmarkStart w:id="3439" w:name="_Toc29343830"/>
      <w:bookmarkStart w:id="3440" w:name="_Toc36567096"/>
      <w:bookmarkStart w:id="3441" w:name="_Toc36810540"/>
      <w:bookmarkStart w:id="3442" w:name="_Toc36846904"/>
      <w:bookmarkStart w:id="3443" w:name="_Toc36939557"/>
      <w:bookmarkStart w:id="3444" w:name="_Toc37082537"/>
      <w:bookmarkStart w:id="3445" w:name="_Toc46481178"/>
      <w:bookmarkStart w:id="3446" w:name="_Toc46482412"/>
      <w:bookmarkStart w:id="3447" w:name="_Toc46483646"/>
      <w:bookmarkStart w:id="3448" w:name="_Toc156168339"/>
      <w:r w:rsidRPr="00146683">
        <w:t>–</w:t>
      </w:r>
      <w:r w:rsidRPr="00146683">
        <w:tab/>
      </w:r>
      <w:r w:rsidRPr="00146683">
        <w:rPr>
          <w:i/>
        </w:rPr>
        <w:t>S</w:t>
      </w:r>
      <w:r w:rsidRPr="00146683">
        <w:rPr>
          <w:i/>
          <w:noProof/>
        </w:rPr>
        <w:t>CellIndex</w:t>
      </w:r>
      <w:bookmarkEnd w:id="3437"/>
      <w:bookmarkEnd w:id="3438"/>
      <w:bookmarkEnd w:id="3439"/>
      <w:bookmarkEnd w:id="3440"/>
      <w:bookmarkEnd w:id="3441"/>
      <w:bookmarkEnd w:id="3442"/>
      <w:bookmarkEnd w:id="3443"/>
      <w:bookmarkEnd w:id="3444"/>
      <w:bookmarkEnd w:id="3445"/>
      <w:bookmarkEnd w:id="3446"/>
      <w:bookmarkEnd w:id="3447"/>
      <w:bookmarkEnd w:id="3448"/>
    </w:p>
    <w:p w14:paraId="75577F95" w14:textId="77777777" w:rsidR="009722D5" w:rsidRPr="00146683" w:rsidRDefault="009722D5" w:rsidP="009722D5">
      <w:r w:rsidRPr="00146683">
        <w:t xml:space="preserve">The IE </w:t>
      </w:r>
      <w:r w:rsidRPr="00146683">
        <w:rPr>
          <w:i/>
        </w:rPr>
        <w:t>S</w:t>
      </w:r>
      <w:r w:rsidRPr="00146683">
        <w:rPr>
          <w:i/>
          <w:noProof/>
        </w:rPr>
        <w:t>CellIndex</w:t>
      </w:r>
      <w:r w:rsidRPr="00146683">
        <w:t xml:space="preserve"> concerns a short identity, used to identify an SCell.</w:t>
      </w:r>
    </w:p>
    <w:p w14:paraId="38C65F6E" w14:textId="77777777" w:rsidR="009722D5" w:rsidRPr="00146683" w:rsidRDefault="009722D5" w:rsidP="009722D5">
      <w:pPr>
        <w:pStyle w:val="TH"/>
      </w:pPr>
      <w:r w:rsidRPr="00146683">
        <w:rPr>
          <w:bCs/>
          <w:i/>
          <w:iCs/>
        </w:rPr>
        <w:t xml:space="preserve">SCellIndex </w:t>
      </w:r>
      <w:r w:rsidRPr="00146683">
        <w:t>information element</w:t>
      </w:r>
    </w:p>
    <w:p w14:paraId="2D47D2CF" w14:textId="77777777" w:rsidR="009722D5" w:rsidRPr="00146683" w:rsidRDefault="009722D5" w:rsidP="009722D5">
      <w:pPr>
        <w:pStyle w:val="PL"/>
        <w:shd w:val="clear" w:color="auto" w:fill="E6E6E6"/>
      </w:pPr>
      <w:r w:rsidRPr="00146683">
        <w:t>-- ASN1START</w:t>
      </w:r>
    </w:p>
    <w:p w14:paraId="376F0C7E" w14:textId="77777777" w:rsidR="009722D5" w:rsidRPr="00146683" w:rsidRDefault="009722D5" w:rsidP="009722D5">
      <w:pPr>
        <w:pStyle w:val="PL"/>
        <w:shd w:val="clear" w:color="auto" w:fill="E6E6E6"/>
      </w:pPr>
    </w:p>
    <w:p w14:paraId="3A3F0794" w14:textId="77777777" w:rsidR="009722D5" w:rsidRPr="00146683" w:rsidRDefault="009722D5" w:rsidP="009722D5">
      <w:pPr>
        <w:pStyle w:val="PL"/>
        <w:shd w:val="clear" w:color="auto" w:fill="E6E6E6"/>
      </w:pPr>
      <w:r w:rsidRPr="00146683">
        <w:t>SCellIndex-r10 ::=</w:t>
      </w:r>
      <w:r w:rsidRPr="00146683">
        <w:tab/>
      </w:r>
      <w:r w:rsidRPr="00146683">
        <w:tab/>
      </w:r>
      <w:r w:rsidRPr="00146683">
        <w:tab/>
      </w:r>
      <w:r w:rsidRPr="00146683">
        <w:tab/>
      </w:r>
      <w:r w:rsidRPr="00146683">
        <w:tab/>
      </w:r>
      <w:r w:rsidRPr="00146683">
        <w:tab/>
        <w:t>INTEGER (1..7)</w:t>
      </w:r>
    </w:p>
    <w:p w14:paraId="1F128F63" w14:textId="77777777" w:rsidR="009722D5" w:rsidRPr="00146683" w:rsidRDefault="009722D5" w:rsidP="009722D5">
      <w:pPr>
        <w:pStyle w:val="PL"/>
        <w:shd w:val="clear" w:color="auto" w:fill="E6E6E6"/>
      </w:pPr>
      <w:r w:rsidRPr="00146683">
        <w:t>SCellIndex-r13 ::=</w:t>
      </w:r>
      <w:r w:rsidRPr="00146683">
        <w:tab/>
      </w:r>
      <w:r w:rsidRPr="00146683">
        <w:tab/>
      </w:r>
      <w:r w:rsidRPr="00146683">
        <w:tab/>
      </w:r>
      <w:r w:rsidRPr="00146683">
        <w:tab/>
      </w:r>
      <w:r w:rsidRPr="00146683">
        <w:tab/>
      </w:r>
      <w:r w:rsidRPr="00146683">
        <w:tab/>
        <w:t>INTEGER (1..31)</w:t>
      </w:r>
    </w:p>
    <w:p w14:paraId="26137B8B" w14:textId="77777777" w:rsidR="009722D5" w:rsidRPr="00146683" w:rsidRDefault="009722D5" w:rsidP="009722D5">
      <w:pPr>
        <w:pStyle w:val="PL"/>
        <w:shd w:val="clear" w:color="auto" w:fill="E6E6E6"/>
      </w:pPr>
    </w:p>
    <w:p w14:paraId="54774E46" w14:textId="77777777" w:rsidR="009722D5" w:rsidRPr="00146683" w:rsidRDefault="009722D5" w:rsidP="009722D5">
      <w:pPr>
        <w:pStyle w:val="PL"/>
        <w:shd w:val="clear" w:color="auto" w:fill="E6E6E6"/>
      </w:pPr>
      <w:r w:rsidRPr="00146683">
        <w:t>-- ASN1STOP</w:t>
      </w:r>
    </w:p>
    <w:p w14:paraId="0002B7EA" w14:textId="77777777" w:rsidR="009722D5" w:rsidRPr="00146683" w:rsidRDefault="009722D5" w:rsidP="009722D5">
      <w:pPr>
        <w:rPr>
          <w:iCs/>
        </w:rPr>
      </w:pPr>
    </w:p>
    <w:p w14:paraId="03562F61" w14:textId="77777777" w:rsidR="009722D5" w:rsidRPr="00146683" w:rsidRDefault="009722D5" w:rsidP="009722D5">
      <w:pPr>
        <w:pStyle w:val="Heading4"/>
        <w:rPr>
          <w:i/>
          <w:noProof/>
        </w:rPr>
      </w:pPr>
      <w:bookmarkStart w:id="3449" w:name="_Toc20487395"/>
      <w:bookmarkStart w:id="3450" w:name="_Toc29342692"/>
      <w:bookmarkStart w:id="3451" w:name="_Toc29343831"/>
      <w:bookmarkStart w:id="3452" w:name="_Toc36567097"/>
      <w:bookmarkStart w:id="3453" w:name="_Toc36810541"/>
      <w:bookmarkStart w:id="3454" w:name="_Toc36846905"/>
      <w:bookmarkStart w:id="3455" w:name="_Toc36939558"/>
      <w:bookmarkStart w:id="3456" w:name="_Toc37082538"/>
      <w:bookmarkStart w:id="3457" w:name="_Toc46481179"/>
      <w:bookmarkStart w:id="3458" w:name="_Toc46482413"/>
      <w:bookmarkStart w:id="3459" w:name="_Toc46483647"/>
      <w:bookmarkStart w:id="3460" w:name="_Toc156168340"/>
      <w:r w:rsidRPr="00146683">
        <w:t>–</w:t>
      </w:r>
      <w:r w:rsidRPr="00146683">
        <w:tab/>
      </w:r>
      <w:r w:rsidRPr="00146683">
        <w:rPr>
          <w:i/>
        </w:rPr>
        <w:t>Serv</w:t>
      </w:r>
      <w:r w:rsidRPr="00146683">
        <w:rPr>
          <w:i/>
          <w:noProof/>
        </w:rPr>
        <w:t>CellIndex</w:t>
      </w:r>
      <w:bookmarkEnd w:id="3449"/>
      <w:bookmarkEnd w:id="3450"/>
      <w:bookmarkEnd w:id="3451"/>
      <w:bookmarkEnd w:id="3452"/>
      <w:bookmarkEnd w:id="3453"/>
      <w:bookmarkEnd w:id="3454"/>
      <w:bookmarkEnd w:id="3455"/>
      <w:bookmarkEnd w:id="3456"/>
      <w:bookmarkEnd w:id="3457"/>
      <w:bookmarkEnd w:id="3458"/>
      <w:bookmarkEnd w:id="3459"/>
      <w:bookmarkEnd w:id="3460"/>
    </w:p>
    <w:p w14:paraId="1C644587" w14:textId="77777777" w:rsidR="009722D5" w:rsidRPr="00146683" w:rsidRDefault="009722D5" w:rsidP="009722D5">
      <w:r w:rsidRPr="00146683">
        <w:t xml:space="preserve">The IE </w:t>
      </w:r>
      <w:r w:rsidRPr="00146683">
        <w:rPr>
          <w:i/>
        </w:rPr>
        <w:t>Serv</w:t>
      </w:r>
      <w:r w:rsidRPr="00146683">
        <w:rPr>
          <w:i/>
          <w:noProof/>
        </w:rPr>
        <w:t>CellIndex</w:t>
      </w:r>
      <w:r w:rsidRPr="00146683">
        <w:t xml:space="preserve"> concerns a short identity, used to identify a serving cell (i.e. the PCell or an SCell). Value 0 applies for the PCell, while the </w:t>
      </w:r>
      <w:r w:rsidRPr="00146683">
        <w:rPr>
          <w:i/>
        </w:rPr>
        <w:t>SCellIndex</w:t>
      </w:r>
      <w:r w:rsidRPr="00146683">
        <w:t xml:space="preserve"> that has previously been assigned applies for SCells.</w:t>
      </w:r>
    </w:p>
    <w:p w14:paraId="4DCC1093" w14:textId="77777777" w:rsidR="009722D5" w:rsidRPr="00146683" w:rsidRDefault="009722D5" w:rsidP="009722D5">
      <w:pPr>
        <w:pStyle w:val="TH"/>
      </w:pPr>
      <w:r w:rsidRPr="00146683">
        <w:rPr>
          <w:bCs/>
          <w:i/>
          <w:iCs/>
        </w:rPr>
        <w:t xml:space="preserve">ServCellIndex </w:t>
      </w:r>
      <w:r w:rsidRPr="00146683">
        <w:t>information element</w:t>
      </w:r>
    </w:p>
    <w:p w14:paraId="28A4B18B" w14:textId="77777777" w:rsidR="009722D5" w:rsidRPr="00146683" w:rsidRDefault="009722D5" w:rsidP="009722D5">
      <w:pPr>
        <w:pStyle w:val="PL"/>
        <w:shd w:val="clear" w:color="auto" w:fill="E6E6E6"/>
      </w:pPr>
      <w:r w:rsidRPr="00146683">
        <w:t>-- ASN1START</w:t>
      </w:r>
    </w:p>
    <w:p w14:paraId="513BE8AD" w14:textId="77777777" w:rsidR="009722D5" w:rsidRPr="00146683" w:rsidRDefault="009722D5" w:rsidP="009722D5">
      <w:pPr>
        <w:pStyle w:val="PL"/>
        <w:shd w:val="clear" w:color="auto" w:fill="E6E6E6"/>
      </w:pPr>
    </w:p>
    <w:p w14:paraId="025A241F" w14:textId="77777777" w:rsidR="009722D5" w:rsidRPr="00146683" w:rsidRDefault="009722D5" w:rsidP="009722D5">
      <w:pPr>
        <w:pStyle w:val="PL"/>
        <w:shd w:val="clear" w:color="auto" w:fill="E6E6E6"/>
      </w:pPr>
      <w:r w:rsidRPr="00146683">
        <w:t>ServCellIndex-r10 ::=</w:t>
      </w:r>
      <w:r w:rsidRPr="00146683">
        <w:tab/>
      </w:r>
      <w:r w:rsidRPr="00146683">
        <w:tab/>
      </w:r>
      <w:r w:rsidRPr="00146683">
        <w:tab/>
      </w:r>
      <w:r w:rsidRPr="00146683">
        <w:tab/>
      </w:r>
      <w:r w:rsidRPr="00146683">
        <w:tab/>
        <w:t>INTEGER (0..7)</w:t>
      </w:r>
    </w:p>
    <w:p w14:paraId="5728629F" w14:textId="77777777" w:rsidR="009722D5" w:rsidRPr="00146683" w:rsidRDefault="009722D5" w:rsidP="009722D5">
      <w:pPr>
        <w:pStyle w:val="PL"/>
        <w:shd w:val="clear" w:color="auto" w:fill="E6E6E6"/>
      </w:pPr>
      <w:r w:rsidRPr="00146683">
        <w:t>ServCellIndex-r13 ::=</w:t>
      </w:r>
      <w:r w:rsidRPr="00146683">
        <w:tab/>
      </w:r>
      <w:r w:rsidRPr="00146683">
        <w:tab/>
      </w:r>
      <w:r w:rsidRPr="00146683">
        <w:tab/>
      </w:r>
      <w:r w:rsidRPr="00146683">
        <w:tab/>
        <w:t>INTEGER (0..31)</w:t>
      </w:r>
    </w:p>
    <w:p w14:paraId="435C51CB" w14:textId="77777777" w:rsidR="009722D5" w:rsidRPr="00146683" w:rsidRDefault="009722D5" w:rsidP="009722D5">
      <w:pPr>
        <w:pStyle w:val="PL"/>
        <w:shd w:val="clear" w:color="auto" w:fill="E6E6E6"/>
      </w:pPr>
    </w:p>
    <w:p w14:paraId="47BAB608" w14:textId="77777777" w:rsidR="009722D5" w:rsidRPr="00146683" w:rsidRDefault="009722D5" w:rsidP="009722D5">
      <w:pPr>
        <w:pStyle w:val="PL"/>
        <w:shd w:val="clear" w:color="auto" w:fill="E6E6E6"/>
      </w:pPr>
      <w:r w:rsidRPr="00146683">
        <w:t>-- ASN1STOP</w:t>
      </w:r>
    </w:p>
    <w:p w14:paraId="60E63037" w14:textId="77777777" w:rsidR="009722D5" w:rsidRPr="00146683" w:rsidRDefault="009722D5" w:rsidP="009722D5">
      <w:pPr>
        <w:rPr>
          <w:iCs/>
        </w:rPr>
      </w:pPr>
    </w:p>
    <w:p w14:paraId="79D4899D" w14:textId="77777777" w:rsidR="009722D5" w:rsidRPr="00146683" w:rsidRDefault="009722D5" w:rsidP="009722D5">
      <w:pPr>
        <w:pStyle w:val="Heading4"/>
      </w:pPr>
      <w:bookmarkStart w:id="3461" w:name="_Toc20487396"/>
      <w:bookmarkStart w:id="3462" w:name="_Toc29342693"/>
      <w:bookmarkStart w:id="3463" w:name="_Toc29343832"/>
      <w:bookmarkStart w:id="3464" w:name="_Toc36567098"/>
      <w:bookmarkStart w:id="3465" w:name="_Toc36810542"/>
      <w:bookmarkStart w:id="3466" w:name="_Toc36846906"/>
      <w:bookmarkStart w:id="3467" w:name="_Toc36939559"/>
      <w:bookmarkStart w:id="3468" w:name="_Toc37082539"/>
      <w:bookmarkStart w:id="3469" w:name="_Toc46481180"/>
      <w:bookmarkStart w:id="3470" w:name="_Toc46482414"/>
      <w:bookmarkStart w:id="3471" w:name="_Toc46483648"/>
      <w:bookmarkStart w:id="3472" w:name="_Toc156168341"/>
      <w:r w:rsidRPr="00146683">
        <w:t>–</w:t>
      </w:r>
      <w:r w:rsidRPr="00146683">
        <w:tab/>
      </w:r>
      <w:r w:rsidRPr="00146683">
        <w:rPr>
          <w:i/>
        </w:rPr>
        <w:t>SpeedStateScaleFactors</w:t>
      </w:r>
      <w:bookmarkEnd w:id="3461"/>
      <w:bookmarkEnd w:id="3462"/>
      <w:bookmarkEnd w:id="3463"/>
      <w:bookmarkEnd w:id="3464"/>
      <w:bookmarkEnd w:id="3465"/>
      <w:bookmarkEnd w:id="3466"/>
      <w:bookmarkEnd w:id="3467"/>
      <w:bookmarkEnd w:id="3468"/>
      <w:bookmarkEnd w:id="3469"/>
      <w:bookmarkEnd w:id="3470"/>
      <w:bookmarkEnd w:id="3471"/>
      <w:bookmarkEnd w:id="3472"/>
    </w:p>
    <w:p w14:paraId="69B051DB" w14:textId="77777777" w:rsidR="009722D5" w:rsidRPr="00146683" w:rsidRDefault="009722D5" w:rsidP="009722D5">
      <w:r w:rsidRPr="00146683">
        <w:t xml:space="preserve">The IE </w:t>
      </w:r>
      <w:r w:rsidRPr="00146683">
        <w:rPr>
          <w:i/>
          <w:noProof/>
        </w:rPr>
        <w:t>SpeedStateScaleFactors</w:t>
      </w:r>
      <w:r w:rsidRPr="00146683">
        <w:t xml:space="preserve"> concerns factors, to be applied when the UE is in medium or high speed state, used for scaling a mobility control related parameter.</w:t>
      </w:r>
    </w:p>
    <w:p w14:paraId="2C412849" w14:textId="77777777" w:rsidR="009722D5" w:rsidRPr="00146683" w:rsidRDefault="009722D5" w:rsidP="009722D5">
      <w:pPr>
        <w:pStyle w:val="TH"/>
      </w:pPr>
      <w:r w:rsidRPr="00146683">
        <w:rPr>
          <w:bCs/>
          <w:i/>
          <w:iCs/>
        </w:rPr>
        <w:t xml:space="preserve">SpeedStateScaleFactors </w:t>
      </w:r>
      <w:r w:rsidRPr="00146683">
        <w:t>information element</w:t>
      </w:r>
    </w:p>
    <w:p w14:paraId="5AB3374F" w14:textId="77777777" w:rsidR="009722D5" w:rsidRPr="00146683" w:rsidRDefault="009722D5" w:rsidP="009722D5">
      <w:pPr>
        <w:pStyle w:val="PL"/>
        <w:shd w:val="clear" w:color="auto" w:fill="E6E6E6"/>
      </w:pPr>
      <w:r w:rsidRPr="00146683">
        <w:t>-- ASN1START</w:t>
      </w:r>
    </w:p>
    <w:p w14:paraId="285DB3C8" w14:textId="77777777" w:rsidR="009722D5" w:rsidRPr="00146683" w:rsidRDefault="009722D5" w:rsidP="009722D5">
      <w:pPr>
        <w:pStyle w:val="PL"/>
        <w:shd w:val="clear" w:color="auto" w:fill="E6E6E6"/>
      </w:pPr>
    </w:p>
    <w:p w14:paraId="2DC6D095" w14:textId="77777777" w:rsidR="009722D5" w:rsidRPr="00146683" w:rsidRDefault="009722D5" w:rsidP="009722D5">
      <w:pPr>
        <w:pStyle w:val="PL"/>
        <w:shd w:val="clear" w:color="auto" w:fill="E6E6E6"/>
      </w:pPr>
      <w:r w:rsidRPr="00146683">
        <w:t>SpeedStateScaleFactors ::=</w:t>
      </w:r>
      <w:r w:rsidRPr="00146683">
        <w:tab/>
      </w:r>
      <w:r w:rsidRPr="00146683">
        <w:tab/>
      </w:r>
      <w:r w:rsidRPr="00146683">
        <w:tab/>
        <w:t>SEQUENCE {</w:t>
      </w:r>
    </w:p>
    <w:p w14:paraId="3F3C9E33" w14:textId="77777777" w:rsidR="009722D5" w:rsidRPr="00830839" w:rsidRDefault="009722D5" w:rsidP="009722D5">
      <w:pPr>
        <w:pStyle w:val="PL"/>
        <w:shd w:val="clear" w:color="auto" w:fill="E6E6E6"/>
        <w:rPr>
          <w:lang w:val="fi-FI"/>
        </w:rPr>
      </w:pPr>
      <w:r w:rsidRPr="00146683">
        <w:tab/>
      </w:r>
      <w:r w:rsidRPr="00830839">
        <w:rPr>
          <w:lang w:val="fi-FI"/>
        </w:rPr>
        <w:t>sf-Medium</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138DDB9A" w14:textId="77777777" w:rsidR="009722D5" w:rsidRPr="00830839" w:rsidRDefault="009722D5" w:rsidP="009722D5">
      <w:pPr>
        <w:pStyle w:val="PL"/>
        <w:shd w:val="clear" w:color="auto" w:fill="E6E6E6"/>
        <w:rPr>
          <w:lang w:val="fi-FI"/>
        </w:rPr>
      </w:pPr>
      <w:r w:rsidRPr="00830839">
        <w:rPr>
          <w:lang w:val="fi-FI"/>
        </w:rPr>
        <w:tab/>
        <w:t>sf-High</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442E6AF4" w14:textId="77777777" w:rsidR="009722D5" w:rsidRPr="00146683" w:rsidRDefault="009722D5" w:rsidP="009722D5">
      <w:pPr>
        <w:pStyle w:val="PL"/>
        <w:shd w:val="clear" w:color="auto" w:fill="E6E6E6"/>
      </w:pPr>
      <w:r w:rsidRPr="00146683">
        <w:t>}</w:t>
      </w:r>
    </w:p>
    <w:p w14:paraId="43C9DB79" w14:textId="77777777" w:rsidR="009722D5" w:rsidRPr="00146683" w:rsidRDefault="009722D5" w:rsidP="009722D5">
      <w:pPr>
        <w:pStyle w:val="PL"/>
        <w:shd w:val="clear" w:color="auto" w:fill="E6E6E6"/>
      </w:pPr>
      <w:r w:rsidRPr="00146683">
        <w:t>-- ASN1STOP</w:t>
      </w:r>
    </w:p>
    <w:p w14:paraId="31F579B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4D3FA" w14:textId="77777777" w:rsidTr="005411BB">
        <w:trPr>
          <w:cantSplit/>
          <w:tblHeader/>
        </w:trPr>
        <w:tc>
          <w:tcPr>
            <w:tcW w:w="9639" w:type="dxa"/>
          </w:tcPr>
          <w:p w14:paraId="314B2345" w14:textId="77777777" w:rsidR="009722D5" w:rsidRPr="00146683" w:rsidRDefault="009722D5" w:rsidP="005411BB">
            <w:pPr>
              <w:pStyle w:val="TAH"/>
              <w:rPr>
                <w:lang w:eastAsia="en-GB"/>
              </w:rPr>
            </w:pPr>
            <w:r w:rsidRPr="00146683">
              <w:rPr>
                <w:i/>
                <w:noProof/>
                <w:lang w:eastAsia="en-GB"/>
              </w:rPr>
              <w:t>SpeedStateScaleFactors</w:t>
            </w:r>
            <w:r w:rsidRPr="00146683">
              <w:rPr>
                <w:iCs/>
                <w:noProof/>
                <w:lang w:eastAsia="en-GB"/>
              </w:rPr>
              <w:t xml:space="preserve"> field descriptions</w:t>
            </w:r>
          </w:p>
        </w:tc>
      </w:tr>
      <w:tr w:rsidR="00146683" w:rsidRPr="00146683" w14:paraId="172FAD33" w14:textId="77777777" w:rsidTr="005411BB">
        <w:trPr>
          <w:cantSplit/>
        </w:trPr>
        <w:tc>
          <w:tcPr>
            <w:tcW w:w="9639" w:type="dxa"/>
          </w:tcPr>
          <w:p w14:paraId="2A94E35B" w14:textId="77777777" w:rsidR="009722D5" w:rsidRPr="00146683" w:rsidRDefault="009722D5" w:rsidP="005411BB">
            <w:pPr>
              <w:pStyle w:val="TAL"/>
              <w:rPr>
                <w:b/>
                <w:bCs/>
                <w:i/>
                <w:noProof/>
                <w:lang w:eastAsia="en-GB"/>
              </w:rPr>
            </w:pPr>
            <w:r w:rsidRPr="00146683">
              <w:rPr>
                <w:b/>
                <w:bCs/>
                <w:i/>
                <w:noProof/>
                <w:lang w:eastAsia="en-GB"/>
              </w:rPr>
              <w:t>sf-High</w:t>
            </w:r>
          </w:p>
          <w:p w14:paraId="2CE2E31D"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High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r w:rsidR="009722D5" w:rsidRPr="00146683" w14:paraId="48C284D1" w14:textId="77777777" w:rsidTr="005411BB">
        <w:trPr>
          <w:cantSplit/>
        </w:trPr>
        <w:tc>
          <w:tcPr>
            <w:tcW w:w="9639" w:type="dxa"/>
          </w:tcPr>
          <w:p w14:paraId="1B1432F4" w14:textId="77777777" w:rsidR="009722D5" w:rsidRPr="00146683" w:rsidRDefault="009722D5" w:rsidP="005411BB">
            <w:pPr>
              <w:pStyle w:val="TAL"/>
              <w:rPr>
                <w:b/>
                <w:bCs/>
                <w:i/>
                <w:noProof/>
                <w:lang w:eastAsia="en-GB"/>
              </w:rPr>
            </w:pPr>
            <w:r w:rsidRPr="00146683">
              <w:rPr>
                <w:b/>
                <w:bCs/>
                <w:i/>
                <w:noProof/>
                <w:lang w:eastAsia="en-GB"/>
              </w:rPr>
              <w:t>sf-Medium</w:t>
            </w:r>
          </w:p>
          <w:p w14:paraId="70F381AC"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Medium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bl>
    <w:p w14:paraId="696E1DF7" w14:textId="77777777" w:rsidR="009722D5" w:rsidRPr="00146683" w:rsidRDefault="009722D5" w:rsidP="009722D5"/>
    <w:p w14:paraId="408076FB" w14:textId="77777777" w:rsidR="009722D5" w:rsidRPr="00146683" w:rsidRDefault="009722D5" w:rsidP="009722D5">
      <w:pPr>
        <w:pStyle w:val="Heading4"/>
      </w:pPr>
      <w:bookmarkStart w:id="3473" w:name="_Toc20487397"/>
      <w:bookmarkStart w:id="3474" w:name="_Toc29342694"/>
      <w:bookmarkStart w:id="3475" w:name="_Toc29343833"/>
      <w:bookmarkStart w:id="3476" w:name="_Toc36567099"/>
      <w:bookmarkStart w:id="3477" w:name="_Toc36810543"/>
      <w:bookmarkStart w:id="3478" w:name="_Toc36846907"/>
      <w:bookmarkStart w:id="3479" w:name="_Toc36939560"/>
      <w:bookmarkStart w:id="3480" w:name="_Toc37082540"/>
      <w:bookmarkStart w:id="3481" w:name="_Toc46481181"/>
      <w:bookmarkStart w:id="3482" w:name="_Toc46482415"/>
      <w:bookmarkStart w:id="3483" w:name="_Toc46483649"/>
      <w:bookmarkStart w:id="3484" w:name="_Toc156168342"/>
      <w:r w:rsidRPr="00146683">
        <w:t>–</w:t>
      </w:r>
      <w:r w:rsidRPr="00146683">
        <w:tab/>
      </w:r>
      <w:r w:rsidRPr="00146683">
        <w:rPr>
          <w:i/>
        </w:rPr>
        <w:t>SystemInfoListGERAN</w:t>
      </w:r>
      <w:bookmarkEnd w:id="3473"/>
      <w:bookmarkEnd w:id="3474"/>
      <w:bookmarkEnd w:id="3475"/>
      <w:bookmarkEnd w:id="3476"/>
      <w:bookmarkEnd w:id="3477"/>
      <w:bookmarkEnd w:id="3478"/>
      <w:bookmarkEnd w:id="3479"/>
      <w:bookmarkEnd w:id="3480"/>
      <w:bookmarkEnd w:id="3481"/>
      <w:bookmarkEnd w:id="3482"/>
      <w:bookmarkEnd w:id="3483"/>
      <w:bookmarkEnd w:id="3484"/>
    </w:p>
    <w:p w14:paraId="1B614464" w14:textId="77777777" w:rsidR="009722D5" w:rsidRPr="00146683" w:rsidRDefault="009722D5" w:rsidP="009722D5">
      <w:pPr>
        <w:rPr>
          <w:iCs/>
        </w:rPr>
      </w:pPr>
      <w:r w:rsidRPr="00146683">
        <w:t xml:space="preserve">The IE </w:t>
      </w:r>
      <w:r w:rsidRPr="00146683">
        <w:rPr>
          <w:i/>
          <w:noProof/>
        </w:rPr>
        <w:t xml:space="preserve">SystemInfoListGERAN </w:t>
      </w:r>
      <w:r w:rsidRPr="00146683">
        <w:t>contains system information of a GERAN cell.</w:t>
      </w:r>
    </w:p>
    <w:p w14:paraId="7D89758F" w14:textId="77777777" w:rsidR="009722D5" w:rsidRPr="00146683" w:rsidRDefault="009722D5" w:rsidP="009722D5">
      <w:pPr>
        <w:pStyle w:val="TH"/>
      </w:pPr>
      <w:r w:rsidRPr="00146683">
        <w:rPr>
          <w:bCs/>
          <w:i/>
          <w:iCs/>
        </w:rPr>
        <w:t xml:space="preserve">SystemInfoListGERAN </w:t>
      </w:r>
      <w:r w:rsidRPr="00146683">
        <w:t>information element</w:t>
      </w:r>
    </w:p>
    <w:p w14:paraId="1D6FE8DC" w14:textId="77777777" w:rsidR="009722D5" w:rsidRPr="00146683" w:rsidRDefault="009722D5" w:rsidP="009722D5">
      <w:pPr>
        <w:pStyle w:val="PL"/>
        <w:shd w:val="clear" w:color="auto" w:fill="E6E6E6"/>
      </w:pPr>
      <w:r w:rsidRPr="00146683">
        <w:t>-- ASN1START</w:t>
      </w:r>
    </w:p>
    <w:p w14:paraId="694507C7" w14:textId="77777777" w:rsidR="009722D5" w:rsidRPr="00146683" w:rsidRDefault="009722D5" w:rsidP="009722D5">
      <w:pPr>
        <w:pStyle w:val="PL"/>
        <w:shd w:val="clear" w:color="auto" w:fill="E6E6E6"/>
      </w:pPr>
    </w:p>
    <w:p w14:paraId="18483E8D" w14:textId="77777777" w:rsidR="009722D5" w:rsidRPr="00146683" w:rsidRDefault="009722D5" w:rsidP="009722D5">
      <w:pPr>
        <w:pStyle w:val="PL"/>
        <w:shd w:val="clear" w:color="auto" w:fill="E6E6E6"/>
      </w:pPr>
      <w:r w:rsidRPr="00146683">
        <w:t>SystemInfoListGERAN ::=</w:t>
      </w:r>
      <w:r w:rsidRPr="00146683">
        <w:tab/>
      </w:r>
      <w:r w:rsidRPr="00146683">
        <w:tab/>
      </w:r>
      <w:r w:rsidRPr="00146683">
        <w:tab/>
      </w:r>
      <w:r w:rsidRPr="00146683">
        <w:tab/>
        <w:t>SEQUENCE (SIZE (1..maxGERAN-SI)) OF</w:t>
      </w:r>
    </w:p>
    <w:p w14:paraId="2694783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CTET STRING (SIZE (1..23))</w:t>
      </w:r>
    </w:p>
    <w:p w14:paraId="28D4E3BF" w14:textId="77777777" w:rsidR="009722D5" w:rsidRPr="00146683" w:rsidRDefault="009722D5" w:rsidP="009722D5">
      <w:pPr>
        <w:pStyle w:val="PL"/>
        <w:shd w:val="clear" w:color="auto" w:fill="E6E6E6"/>
      </w:pPr>
    </w:p>
    <w:p w14:paraId="0A31E357" w14:textId="77777777" w:rsidR="009722D5" w:rsidRPr="00146683" w:rsidRDefault="009722D5" w:rsidP="009722D5">
      <w:pPr>
        <w:pStyle w:val="PL"/>
        <w:shd w:val="clear" w:color="auto" w:fill="E6E6E6"/>
      </w:pPr>
      <w:r w:rsidRPr="00146683">
        <w:t>-- ASN1STOP</w:t>
      </w:r>
    </w:p>
    <w:p w14:paraId="36EB48F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5C59DC" w14:textId="77777777" w:rsidTr="005411BB">
        <w:trPr>
          <w:cantSplit/>
          <w:tblHeader/>
        </w:trPr>
        <w:tc>
          <w:tcPr>
            <w:tcW w:w="9639" w:type="dxa"/>
            <w:tcBorders>
              <w:bottom w:val="single" w:sz="4" w:space="0" w:color="808080"/>
            </w:tcBorders>
          </w:tcPr>
          <w:p w14:paraId="7B5BD737" w14:textId="77777777" w:rsidR="009722D5" w:rsidRPr="00146683" w:rsidRDefault="009722D5" w:rsidP="005411BB">
            <w:pPr>
              <w:pStyle w:val="TAH"/>
              <w:rPr>
                <w:lang w:eastAsia="en-GB"/>
              </w:rPr>
            </w:pPr>
            <w:r w:rsidRPr="00146683">
              <w:rPr>
                <w:i/>
                <w:noProof/>
                <w:lang w:eastAsia="en-GB"/>
              </w:rPr>
              <w:t xml:space="preserve">SystemInfoListGERAN </w:t>
            </w:r>
            <w:r w:rsidRPr="00146683">
              <w:rPr>
                <w:iCs/>
                <w:noProof/>
                <w:lang w:eastAsia="en-GB"/>
              </w:rPr>
              <w:t>field descriptions</w:t>
            </w:r>
          </w:p>
        </w:tc>
      </w:tr>
      <w:tr w:rsidR="009722D5" w:rsidRPr="00146683"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146683" w:rsidRDefault="009722D5" w:rsidP="005411BB">
            <w:pPr>
              <w:pStyle w:val="TAL"/>
              <w:rPr>
                <w:b/>
                <w:bCs/>
                <w:i/>
                <w:noProof/>
                <w:lang w:eastAsia="en-GB"/>
              </w:rPr>
            </w:pPr>
            <w:r w:rsidRPr="00146683">
              <w:rPr>
                <w:b/>
                <w:bCs/>
                <w:i/>
                <w:noProof/>
                <w:lang w:eastAsia="en-GB"/>
              </w:rPr>
              <w:t>SystemInfoListGERAN</w:t>
            </w:r>
          </w:p>
          <w:p w14:paraId="56B8FECB" w14:textId="77777777" w:rsidR="009722D5" w:rsidRPr="00146683" w:rsidRDefault="009722D5" w:rsidP="005411BB">
            <w:pPr>
              <w:pStyle w:val="TAL"/>
              <w:rPr>
                <w:b/>
                <w:bCs/>
                <w:i/>
                <w:noProof/>
                <w:lang w:eastAsia="en-GB"/>
              </w:rPr>
            </w:pPr>
            <w:r w:rsidRPr="00146683">
              <w:rPr>
                <w:iCs/>
                <w:noProof/>
                <w:lang w:eastAsia="en-GB"/>
              </w:rPr>
              <w:t>Each OCTET STRING contains one System Information (SI) message as defined in TS 44.018 [45</w:t>
            </w:r>
            <w:r w:rsidR="002A1484" w:rsidRPr="00146683">
              <w:rPr>
                <w:iCs/>
                <w:noProof/>
                <w:lang w:eastAsia="en-GB"/>
              </w:rPr>
              <w:t>]</w:t>
            </w:r>
            <w:r w:rsidRPr="00146683">
              <w:rPr>
                <w:iCs/>
                <w:noProof/>
                <w:lang w:eastAsia="en-GB"/>
              </w:rPr>
              <w:t>, table 9.1.1</w:t>
            </w:r>
            <w:r w:rsidR="002A1484" w:rsidRPr="00146683">
              <w:rPr>
                <w:iCs/>
                <w:noProof/>
                <w:lang w:eastAsia="en-GB"/>
              </w:rPr>
              <w:t>,</w:t>
            </w:r>
            <w:r w:rsidRPr="00146683">
              <w:rPr>
                <w:iCs/>
                <w:noProof/>
                <w:lang w:eastAsia="en-GB"/>
              </w:rPr>
              <w:t xml:space="preserve"> excluding the L2 Pseudo Length, the RR management Protocol Discriminator and the Skip Indicator or a complete Packet System Information (PSI) message as defined in TS 44.060 [36</w:t>
            </w:r>
            <w:r w:rsidR="002A1484" w:rsidRPr="00146683">
              <w:rPr>
                <w:iCs/>
                <w:noProof/>
                <w:lang w:eastAsia="en-GB"/>
              </w:rPr>
              <w:t>]</w:t>
            </w:r>
            <w:r w:rsidRPr="00146683">
              <w:rPr>
                <w:iCs/>
                <w:noProof/>
                <w:lang w:eastAsia="en-GB"/>
              </w:rPr>
              <w:t>, table 11.2.1.</w:t>
            </w:r>
          </w:p>
        </w:tc>
      </w:tr>
    </w:tbl>
    <w:p w14:paraId="11A29965" w14:textId="77777777" w:rsidR="009722D5" w:rsidRPr="00146683" w:rsidRDefault="009722D5" w:rsidP="009722D5">
      <w:pPr>
        <w:rPr>
          <w:iCs/>
        </w:rPr>
      </w:pPr>
    </w:p>
    <w:p w14:paraId="25E363AD" w14:textId="77777777" w:rsidR="009722D5" w:rsidRPr="00146683" w:rsidRDefault="009722D5" w:rsidP="009722D5">
      <w:pPr>
        <w:pStyle w:val="Heading4"/>
      </w:pPr>
      <w:bookmarkStart w:id="3485" w:name="_Toc20487398"/>
      <w:bookmarkStart w:id="3486" w:name="_Toc29342695"/>
      <w:bookmarkStart w:id="3487" w:name="_Toc29343834"/>
      <w:bookmarkStart w:id="3488" w:name="_Toc36567100"/>
      <w:bookmarkStart w:id="3489" w:name="_Toc36810544"/>
      <w:bookmarkStart w:id="3490" w:name="_Toc36846908"/>
      <w:bookmarkStart w:id="3491" w:name="_Toc36939561"/>
      <w:bookmarkStart w:id="3492" w:name="_Toc37082541"/>
      <w:bookmarkStart w:id="3493" w:name="_Toc46481182"/>
      <w:bookmarkStart w:id="3494" w:name="_Toc46482416"/>
      <w:bookmarkStart w:id="3495" w:name="_Toc46483650"/>
      <w:bookmarkStart w:id="3496" w:name="_Toc156168343"/>
      <w:r w:rsidRPr="00146683">
        <w:lastRenderedPageBreak/>
        <w:t>–</w:t>
      </w:r>
      <w:r w:rsidRPr="00146683">
        <w:tab/>
      </w:r>
      <w:r w:rsidRPr="00146683">
        <w:rPr>
          <w:i/>
          <w:noProof/>
        </w:rPr>
        <w:t>SystemTimeInfoCDMA2000</w:t>
      </w:r>
      <w:bookmarkEnd w:id="3485"/>
      <w:bookmarkEnd w:id="3486"/>
      <w:bookmarkEnd w:id="3487"/>
      <w:bookmarkEnd w:id="3488"/>
      <w:bookmarkEnd w:id="3489"/>
      <w:bookmarkEnd w:id="3490"/>
      <w:bookmarkEnd w:id="3491"/>
      <w:bookmarkEnd w:id="3492"/>
      <w:bookmarkEnd w:id="3493"/>
      <w:bookmarkEnd w:id="3494"/>
      <w:bookmarkEnd w:id="3495"/>
      <w:bookmarkEnd w:id="3496"/>
    </w:p>
    <w:p w14:paraId="1F73AF3A" w14:textId="77777777" w:rsidR="009722D5" w:rsidRPr="00146683" w:rsidRDefault="009722D5" w:rsidP="009722D5">
      <w:r w:rsidRPr="00146683">
        <w:t xml:space="preserve">The IE </w:t>
      </w:r>
      <w:r w:rsidRPr="00146683">
        <w:rPr>
          <w:i/>
          <w:noProof/>
        </w:rPr>
        <w:t>SystemTimeInfoCDMA2000</w:t>
      </w:r>
      <w:r w:rsidRPr="00146683">
        <w:t xml:space="preserve"> </w:t>
      </w:r>
      <w:r w:rsidRPr="00146683">
        <w:rPr>
          <w:iCs/>
        </w:rPr>
        <w:t xml:space="preserve">informs the UE about the absolute time in the current cell. The UE uses this absolute time knowledge to derive the </w:t>
      </w:r>
      <w:r w:rsidRPr="00146683">
        <w:t>CDMA2000 Physical cell identity</w:t>
      </w:r>
      <w:r w:rsidRPr="00146683">
        <w:rPr>
          <w:iCs/>
        </w:rPr>
        <w:t xml:space="preserve">, </w:t>
      </w:r>
      <w:r w:rsidRPr="00146683">
        <w:t xml:space="preserve">expressed as </w:t>
      </w:r>
      <w:r w:rsidRPr="00146683">
        <w:rPr>
          <w:iCs/>
          <w:noProof/>
        </w:rPr>
        <w:t>PNOffset</w:t>
      </w:r>
      <w:r w:rsidRPr="00146683">
        <w:rPr>
          <w:iCs/>
        </w:rPr>
        <w:t>, of neighbour CDMA2000 cells.</w:t>
      </w:r>
    </w:p>
    <w:p w14:paraId="34161392" w14:textId="77777777" w:rsidR="009722D5" w:rsidRPr="00146683" w:rsidRDefault="009722D5" w:rsidP="009722D5">
      <w:pPr>
        <w:pStyle w:val="NO"/>
      </w:pPr>
      <w:r w:rsidRPr="00146683">
        <w:t>NOTE:</w:t>
      </w:r>
      <w:r w:rsidRPr="00146683">
        <w:tab/>
        <w:t>The UE needs the CDMA2000 system time with a certain level of accuracy for performing measurements as well as for communicating with the CDMA2000 network (HRPD or 1xRTT).</w:t>
      </w:r>
    </w:p>
    <w:p w14:paraId="4DF9972A" w14:textId="77777777" w:rsidR="009722D5" w:rsidRPr="00146683" w:rsidRDefault="009722D5" w:rsidP="009722D5">
      <w:pPr>
        <w:pStyle w:val="TH"/>
      </w:pPr>
      <w:r w:rsidRPr="00146683">
        <w:rPr>
          <w:bCs/>
          <w:i/>
          <w:iCs/>
        </w:rPr>
        <w:t>SystemTimeInfoCDMA2000</w:t>
      </w:r>
      <w:r w:rsidRPr="00146683">
        <w:t xml:space="preserve"> information element</w:t>
      </w:r>
    </w:p>
    <w:p w14:paraId="7B28F8E7" w14:textId="77777777" w:rsidR="009722D5" w:rsidRPr="00146683" w:rsidRDefault="009722D5" w:rsidP="009722D5">
      <w:pPr>
        <w:pStyle w:val="PL"/>
        <w:shd w:val="clear" w:color="auto" w:fill="E6E6E6"/>
      </w:pPr>
      <w:r w:rsidRPr="00146683">
        <w:t>-- ASN1START</w:t>
      </w:r>
    </w:p>
    <w:p w14:paraId="6DE19D2B" w14:textId="77777777" w:rsidR="009722D5" w:rsidRPr="00146683" w:rsidRDefault="009722D5" w:rsidP="009722D5">
      <w:pPr>
        <w:pStyle w:val="PL"/>
        <w:shd w:val="clear" w:color="auto" w:fill="E6E6E6"/>
      </w:pPr>
    </w:p>
    <w:p w14:paraId="03576027" w14:textId="77777777" w:rsidR="009722D5" w:rsidRPr="00146683" w:rsidRDefault="009722D5" w:rsidP="009722D5">
      <w:pPr>
        <w:pStyle w:val="PL"/>
        <w:shd w:val="clear" w:color="auto" w:fill="E6E6E6"/>
      </w:pPr>
      <w:r w:rsidRPr="00146683">
        <w:t>SystemTimeInfoCDMA2000 ::=</w:t>
      </w:r>
      <w:r w:rsidRPr="00146683">
        <w:tab/>
      </w:r>
      <w:r w:rsidRPr="00146683">
        <w:tab/>
      </w:r>
      <w:r w:rsidRPr="00146683">
        <w:tab/>
        <w:t>SEQUENCE {</w:t>
      </w:r>
    </w:p>
    <w:p w14:paraId="4A107070" w14:textId="77777777" w:rsidR="009722D5" w:rsidRPr="00146683" w:rsidRDefault="009722D5" w:rsidP="009722D5">
      <w:pPr>
        <w:pStyle w:val="PL"/>
        <w:shd w:val="clear" w:color="auto" w:fill="E6E6E6"/>
      </w:pPr>
      <w:r w:rsidRPr="00146683">
        <w:tab/>
        <w:t>cdma-EUTRA-Synchronisation</w:t>
      </w:r>
      <w:r w:rsidRPr="00146683">
        <w:tab/>
      </w:r>
      <w:r w:rsidRPr="00146683">
        <w:tab/>
      </w:r>
      <w:r w:rsidRPr="00146683">
        <w:tab/>
        <w:t>BOOLEAN,</w:t>
      </w:r>
    </w:p>
    <w:p w14:paraId="73B66255" w14:textId="77777777" w:rsidR="009722D5" w:rsidRPr="00146683" w:rsidRDefault="009722D5" w:rsidP="009722D5">
      <w:pPr>
        <w:pStyle w:val="PL"/>
        <w:shd w:val="clear" w:color="auto" w:fill="E6E6E6"/>
      </w:pPr>
      <w:r w:rsidRPr="00146683">
        <w:tab/>
        <w:t>cdma-SystemTime</w:t>
      </w:r>
      <w:r w:rsidRPr="00146683">
        <w:tab/>
      </w:r>
      <w:r w:rsidRPr="00146683">
        <w:tab/>
      </w:r>
      <w:r w:rsidRPr="00146683">
        <w:tab/>
      </w:r>
      <w:r w:rsidRPr="00146683">
        <w:tab/>
      </w:r>
      <w:r w:rsidRPr="00146683">
        <w:tab/>
      </w:r>
      <w:r w:rsidRPr="00146683">
        <w:tab/>
        <w:t>CHOICE {</w:t>
      </w:r>
    </w:p>
    <w:p w14:paraId="36E75B6E" w14:textId="77777777" w:rsidR="009722D5" w:rsidRPr="00146683" w:rsidRDefault="009722D5" w:rsidP="009722D5">
      <w:pPr>
        <w:pStyle w:val="PL"/>
        <w:shd w:val="clear" w:color="auto" w:fill="E6E6E6"/>
      </w:pPr>
      <w:r w:rsidRPr="00146683">
        <w:tab/>
      </w:r>
      <w:r w:rsidRPr="00146683">
        <w:tab/>
        <w:t>synchronousSystemTime</w:t>
      </w:r>
      <w:r w:rsidRPr="00146683">
        <w:tab/>
      </w:r>
      <w:r w:rsidRPr="00146683">
        <w:tab/>
      </w:r>
      <w:r w:rsidRPr="00146683">
        <w:tab/>
      </w:r>
      <w:r w:rsidRPr="00146683">
        <w:tab/>
        <w:t>BIT STRING (SIZE (39)),</w:t>
      </w:r>
    </w:p>
    <w:p w14:paraId="64AB4ADF" w14:textId="77777777" w:rsidR="009722D5" w:rsidRPr="00146683" w:rsidRDefault="009722D5" w:rsidP="009722D5">
      <w:pPr>
        <w:pStyle w:val="PL"/>
        <w:shd w:val="clear" w:color="auto" w:fill="E6E6E6"/>
      </w:pPr>
      <w:r w:rsidRPr="00146683">
        <w:tab/>
      </w:r>
      <w:r w:rsidRPr="00146683">
        <w:tab/>
        <w:t>asynchronousSystemTime</w:t>
      </w:r>
      <w:r w:rsidRPr="00146683">
        <w:tab/>
      </w:r>
      <w:r w:rsidRPr="00146683">
        <w:tab/>
      </w:r>
      <w:r w:rsidRPr="00146683">
        <w:tab/>
      </w:r>
      <w:r w:rsidRPr="00146683">
        <w:tab/>
        <w:t>BIT STRING (SIZE (49))</w:t>
      </w:r>
    </w:p>
    <w:p w14:paraId="1A644AE5" w14:textId="77777777" w:rsidR="009722D5" w:rsidRPr="00146683" w:rsidRDefault="009722D5" w:rsidP="009722D5">
      <w:pPr>
        <w:pStyle w:val="PL"/>
        <w:shd w:val="clear" w:color="auto" w:fill="E6E6E6"/>
      </w:pPr>
      <w:r w:rsidRPr="00146683">
        <w:tab/>
        <w:t>}</w:t>
      </w:r>
    </w:p>
    <w:p w14:paraId="1499ECAA" w14:textId="77777777" w:rsidR="009722D5" w:rsidRPr="00146683" w:rsidRDefault="009722D5" w:rsidP="009722D5">
      <w:pPr>
        <w:pStyle w:val="PL"/>
        <w:shd w:val="clear" w:color="auto" w:fill="E6E6E6"/>
      </w:pPr>
      <w:r w:rsidRPr="00146683">
        <w:t>}</w:t>
      </w:r>
    </w:p>
    <w:p w14:paraId="7018F572" w14:textId="77777777" w:rsidR="009722D5" w:rsidRPr="00146683" w:rsidRDefault="009722D5" w:rsidP="009722D5">
      <w:pPr>
        <w:pStyle w:val="PL"/>
        <w:shd w:val="clear" w:color="auto" w:fill="E6E6E6"/>
      </w:pPr>
    </w:p>
    <w:p w14:paraId="088CFF64" w14:textId="77777777" w:rsidR="009722D5" w:rsidRPr="00146683" w:rsidRDefault="009722D5" w:rsidP="009722D5">
      <w:pPr>
        <w:pStyle w:val="PL"/>
        <w:shd w:val="clear" w:color="auto" w:fill="E6E6E6"/>
      </w:pPr>
      <w:r w:rsidRPr="00146683">
        <w:t>-- ASN1STOP</w:t>
      </w:r>
    </w:p>
    <w:p w14:paraId="242E653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B167B8" w14:textId="77777777" w:rsidTr="005411BB">
        <w:trPr>
          <w:cantSplit/>
          <w:tblHeader/>
        </w:trPr>
        <w:tc>
          <w:tcPr>
            <w:tcW w:w="9639" w:type="dxa"/>
          </w:tcPr>
          <w:p w14:paraId="22EE9AB2" w14:textId="77777777" w:rsidR="009722D5" w:rsidRPr="00146683" w:rsidRDefault="009722D5" w:rsidP="005411BB">
            <w:pPr>
              <w:pStyle w:val="TAH"/>
              <w:rPr>
                <w:lang w:eastAsia="en-GB"/>
              </w:rPr>
            </w:pPr>
            <w:r w:rsidRPr="00146683">
              <w:rPr>
                <w:i/>
                <w:noProof/>
                <w:lang w:eastAsia="en-GB"/>
              </w:rPr>
              <w:t>SystemTimeInfoCDMA2000</w:t>
            </w:r>
            <w:r w:rsidRPr="00146683">
              <w:rPr>
                <w:iCs/>
                <w:noProof/>
                <w:lang w:eastAsia="en-GB"/>
              </w:rPr>
              <w:t xml:space="preserve"> field descriptions</w:t>
            </w:r>
          </w:p>
        </w:tc>
      </w:tr>
      <w:tr w:rsidR="00146683" w:rsidRPr="00146683" w14:paraId="095630B4" w14:textId="77777777" w:rsidTr="005411BB">
        <w:trPr>
          <w:cantSplit/>
        </w:trPr>
        <w:tc>
          <w:tcPr>
            <w:tcW w:w="9639" w:type="dxa"/>
          </w:tcPr>
          <w:p w14:paraId="4EE4DB81" w14:textId="77777777" w:rsidR="009722D5" w:rsidRPr="00146683" w:rsidRDefault="009722D5" w:rsidP="005411BB">
            <w:pPr>
              <w:pStyle w:val="TAL"/>
              <w:rPr>
                <w:b/>
                <w:bCs/>
                <w:i/>
                <w:noProof/>
                <w:lang w:eastAsia="en-GB"/>
              </w:rPr>
            </w:pPr>
            <w:r w:rsidRPr="00146683">
              <w:rPr>
                <w:b/>
                <w:bCs/>
                <w:i/>
                <w:noProof/>
                <w:lang w:eastAsia="en-GB"/>
              </w:rPr>
              <w:t>asynchronousSystemTime</w:t>
            </w:r>
          </w:p>
          <w:p w14:paraId="3CC5BFA7" w14:textId="77777777" w:rsidR="009722D5" w:rsidRPr="00146683" w:rsidRDefault="009722D5" w:rsidP="005411BB">
            <w:pPr>
              <w:pStyle w:val="TAL"/>
              <w:rPr>
                <w:b/>
                <w:bCs/>
                <w:i/>
                <w:noProof/>
                <w:lang w:eastAsia="en-GB"/>
              </w:rPr>
            </w:pPr>
            <w:r w:rsidRPr="00146683">
              <w:rPr>
                <w:lang w:eastAsia="en-GB"/>
              </w:rPr>
              <w:t xml:space="preserve">The 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not aligned to the start of CDMA2000 system time. This field size is 49 bits and the unit is 8 CDMA chips based on 1.2288 Mcps.</w:t>
            </w:r>
          </w:p>
        </w:tc>
      </w:tr>
      <w:tr w:rsidR="00146683" w:rsidRPr="00146683" w14:paraId="69ED7A3E" w14:textId="77777777" w:rsidTr="005411BB">
        <w:trPr>
          <w:cantSplit/>
        </w:trPr>
        <w:tc>
          <w:tcPr>
            <w:tcW w:w="9639" w:type="dxa"/>
          </w:tcPr>
          <w:p w14:paraId="4A97245C" w14:textId="77777777" w:rsidR="009722D5" w:rsidRPr="00146683" w:rsidRDefault="009722D5" w:rsidP="005411BB">
            <w:pPr>
              <w:pStyle w:val="TAL"/>
              <w:rPr>
                <w:b/>
                <w:bCs/>
                <w:i/>
                <w:noProof/>
                <w:lang w:eastAsia="en-GB"/>
              </w:rPr>
            </w:pPr>
            <w:r w:rsidRPr="00146683">
              <w:rPr>
                <w:b/>
                <w:bCs/>
                <w:i/>
                <w:noProof/>
                <w:lang w:eastAsia="en-GB"/>
              </w:rPr>
              <w:t>cdma-EUTRA-Synchronisation</w:t>
            </w:r>
          </w:p>
          <w:p w14:paraId="235AB564" w14:textId="77777777" w:rsidR="009722D5" w:rsidRPr="00146683" w:rsidRDefault="009722D5" w:rsidP="005411BB">
            <w:pPr>
              <w:pStyle w:val="TAL"/>
              <w:rPr>
                <w:lang w:eastAsia="en-GB"/>
              </w:rPr>
            </w:pPr>
            <w:r w:rsidRPr="00146683">
              <w:rPr>
                <w:lang w:eastAsia="en-GB"/>
              </w:rPr>
              <w:t>TRUE indicates that there is no drift in the timing between E</w:t>
            </w:r>
            <w:r w:rsidRPr="00146683">
              <w:rPr>
                <w:lang w:eastAsia="en-GB"/>
              </w:rPr>
              <w:noBreakHyphen/>
              <w:t>UTRA and CDMA2000. FALSE indicates that the timing between E-UTRA and CDMA2000 can drift. NOTE 1</w:t>
            </w:r>
          </w:p>
        </w:tc>
      </w:tr>
      <w:tr w:rsidR="009722D5" w:rsidRPr="00146683" w14:paraId="294AD92D" w14:textId="77777777" w:rsidTr="005411BB">
        <w:trPr>
          <w:cantSplit/>
        </w:trPr>
        <w:tc>
          <w:tcPr>
            <w:tcW w:w="9639" w:type="dxa"/>
          </w:tcPr>
          <w:p w14:paraId="56779036" w14:textId="77777777" w:rsidR="009722D5" w:rsidRPr="00146683" w:rsidRDefault="009722D5" w:rsidP="005411BB">
            <w:pPr>
              <w:pStyle w:val="TAL"/>
              <w:rPr>
                <w:b/>
                <w:bCs/>
                <w:i/>
                <w:noProof/>
                <w:lang w:eastAsia="en-GB"/>
              </w:rPr>
            </w:pPr>
            <w:r w:rsidRPr="00146683">
              <w:rPr>
                <w:b/>
                <w:bCs/>
                <w:i/>
                <w:noProof/>
                <w:lang w:eastAsia="en-GB"/>
              </w:rPr>
              <w:t>synchronousSystemTime</w:t>
            </w:r>
          </w:p>
          <w:p w14:paraId="43E452D7" w14:textId="77777777" w:rsidR="009722D5" w:rsidRPr="00146683" w:rsidRDefault="009722D5" w:rsidP="005411BB">
            <w:pPr>
              <w:pStyle w:val="TAL"/>
              <w:rPr>
                <w:lang w:eastAsia="en-GB"/>
              </w:rPr>
            </w:pPr>
            <w:r w:rsidRPr="00146683">
              <w:rPr>
                <w:lang w:eastAsia="en-GB"/>
              </w:rPr>
              <w:t xml:space="preserve">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146683" w:rsidRDefault="009722D5" w:rsidP="009722D5"/>
    <w:p w14:paraId="695D99ED" w14:textId="77777777" w:rsidR="009722D5" w:rsidRPr="00146683" w:rsidRDefault="009722D5" w:rsidP="009722D5">
      <w:pPr>
        <w:pStyle w:val="NO"/>
      </w:pPr>
      <w:r w:rsidRPr="00146683">
        <w:t>NOTE 1:</w:t>
      </w:r>
      <w:r w:rsidRPr="00146683">
        <w:tab/>
        <w:t xml:space="preserve">The following table shows the recommended combinations of the </w:t>
      </w:r>
      <w:r w:rsidRPr="00146683">
        <w:rPr>
          <w:i/>
          <w:iCs/>
        </w:rPr>
        <w:t>cdma-EUTRA-Synchronisation</w:t>
      </w:r>
      <w:r w:rsidRPr="00146683">
        <w:t xml:space="preserve"> field and the choice of cdma-SystemTime included by E-UTRAN for FDD and TDD:</w:t>
      </w:r>
    </w:p>
    <w:p w14:paraId="46E6FFD3" w14:textId="77777777" w:rsidR="009722D5" w:rsidRPr="00146683"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146683" w:rsidRPr="00146683"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146683" w:rsidRDefault="009722D5" w:rsidP="005411BB">
            <w:pPr>
              <w:pStyle w:val="TAH"/>
              <w:jc w:val="left"/>
              <w:rPr>
                <w:sz w:val="20"/>
                <w:lang w:eastAsia="en-GB"/>
              </w:rPr>
            </w:pPr>
            <w:r w:rsidRPr="00146683">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146683" w:rsidRDefault="009722D5" w:rsidP="005411BB">
            <w:pPr>
              <w:pStyle w:val="TAH"/>
              <w:jc w:val="left"/>
              <w:rPr>
                <w:sz w:val="20"/>
                <w:lang w:eastAsia="en-GB"/>
              </w:rPr>
            </w:pPr>
            <w:r w:rsidRPr="00146683">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146683" w:rsidRDefault="009722D5" w:rsidP="005411BB">
            <w:pPr>
              <w:pStyle w:val="TAH"/>
              <w:jc w:val="left"/>
              <w:rPr>
                <w:i/>
                <w:sz w:val="20"/>
                <w:lang w:eastAsia="en-GB"/>
              </w:rPr>
            </w:pPr>
            <w:r w:rsidRPr="00146683">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146683" w:rsidRDefault="009722D5" w:rsidP="005411BB">
            <w:pPr>
              <w:pStyle w:val="TAH"/>
              <w:jc w:val="left"/>
              <w:rPr>
                <w:i/>
                <w:sz w:val="20"/>
                <w:lang w:eastAsia="en-GB"/>
              </w:rPr>
            </w:pPr>
            <w:r w:rsidRPr="00146683">
              <w:rPr>
                <w:i/>
                <w:sz w:val="20"/>
                <w:lang w:eastAsia="en-GB"/>
              </w:rPr>
              <w:t>asynchronousSystemTime</w:t>
            </w:r>
          </w:p>
        </w:tc>
      </w:tr>
      <w:tr w:rsidR="00146683" w:rsidRPr="00146683"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3ED71EA8" w14:textId="77777777" w:rsidTr="005411BB">
        <w:trPr>
          <w:jc w:val="center"/>
        </w:trPr>
        <w:tc>
          <w:tcPr>
            <w:tcW w:w="1036" w:type="dxa"/>
            <w:tcBorders>
              <w:top w:val="single" w:sz="4" w:space="0" w:color="auto"/>
            </w:tcBorders>
            <w:noWrap/>
          </w:tcPr>
          <w:p w14:paraId="6372629B"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tcBorders>
          </w:tcPr>
          <w:p w14:paraId="363DCA52"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tcBorders>
              <w:top w:val="single" w:sz="4" w:space="0" w:color="auto"/>
            </w:tcBorders>
            <w:noWrap/>
          </w:tcPr>
          <w:p w14:paraId="7B8788D9"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Borders>
              <w:top w:val="single" w:sz="4" w:space="0" w:color="auto"/>
            </w:tcBorders>
          </w:tcPr>
          <w:p w14:paraId="1999DD9A"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4BD32136" w14:textId="77777777" w:rsidTr="005411BB">
        <w:trPr>
          <w:jc w:val="center"/>
        </w:trPr>
        <w:tc>
          <w:tcPr>
            <w:tcW w:w="1036" w:type="dxa"/>
            <w:noWrap/>
          </w:tcPr>
          <w:p w14:paraId="5DBFF855"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28A6C4E6"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noWrap/>
          </w:tcPr>
          <w:p w14:paraId="20DC743D"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Pr>
          <w:p w14:paraId="446402F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9722D5" w:rsidRPr="00146683" w14:paraId="30386E15" w14:textId="77777777" w:rsidTr="005411BB">
        <w:trPr>
          <w:jc w:val="center"/>
        </w:trPr>
        <w:tc>
          <w:tcPr>
            <w:tcW w:w="1036" w:type="dxa"/>
            <w:noWrap/>
          </w:tcPr>
          <w:p w14:paraId="7DAE0023"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174831A8"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noWrap/>
          </w:tcPr>
          <w:p w14:paraId="47A5C615"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Pr>
          <w:p w14:paraId="3DACFB7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bl>
    <w:p w14:paraId="7FE3F1A5" w14:textId="77777777" w:rsidR="009722D5" w:rsidRPr="00146683" w:rsidRDefault="009722D5" w:rsidP="009722D5"/>
    <w:p w14:paraId="66BA34DC" w14:textId="77777777" w:rsidR="002B76AD" w:rsidRPr="00146683" w:rsidRDefault="002B76AD" w:rsidP="002B76AD">
      <w:pPr>
        <w:pStyle w:val="Heading4"/>
        <w:rPr>
          <w:i/>
          <w:iCs/>
        </w:rPr>
      </w:pPr>
      <w:bookmarkStart w:id="3497" w:name="_Toc20487399"/>
      <w:bookmarkStart w:id="3498" w:name="_Toc29342696"/>
      <w:bookmarkStart w:id="3499" w:name="_Toc29343835"/>
      <w:bookmarkStart w:id="3500" w:name="_Toc36567101"/>
      <w:bookmarkStart w:id="3501" w:name="_Toc36810545"/>
      <w:bookmarkStart w:id="3502" w:name="_Toc36846909"/>
      <w:bookmarkStart w:id="3503" w:name="_Toc36939562"/>
      <w:bookmarkStart w:id="3504" w:name="_Toc37082542"/>
      <w:bookmarkStart w:id="3505" w:name="_Toc46481183"/>
      <w:bookmarkStart w:id="3506" w:name="_Toc46482417"/>
      <w:bookmarkStart w:id="3507" w:name="_Toc46483651"/>
      <w:bookmarkStart w:id="3508" w:name="_Toc156168344"/>
      <w:r w:rsidRPr="00146683">
        <w:t>–</w:t>
      </w:r>
      <w:r w:rsidRPr="00146683">
        <w:tab/>
      </w:r>
      <w:r w:rsidRPr="00146683">
        <w:rPr>
          <w:i/>
        </w:rPr>
        <w:t>ThresholdNR</w:t>
      </w:r>
      <w:bookmarkEnd w:id="3497"/>
      <w:bookmarkEnd w:id="3498"/>
      <w:bookmarkEnd w:id="3499"/>
      <w:bookmarkEnd w:id="3500"/>
      <w:bookmarkEnd w:id="3501"/>
      <w:bookmarkEnd w:id="3502"/>
      <w:bookmarkEnd w:id="3503"/>
      <w:bookmarkEnd w:id="3504"/>
      <w:bookmarkEnd w:id="3505"/>
      <w:bookmarkEnd w:id="3506"/>
      <w:bookmarkEnd w:id="3507"/>
      <w:bookmarkEnd w:id="3508"/>
    </w:p>
    <w:p w14:paraId="108AC7BF" w14:textId="77777777" w:rsidR="002B76AD" w:rsidRPr="00146683" w:rsidRDefault="002B76AD" w:rsidP="002B76AD">
      <w:pPr>
        <w:rPr>
          <w:rFonts w:eastAsia="Calibri"/>
        </w:rPr>
      </w:pPr>
      <w:r w:rsidRPr="00146683">
        <w:t xml:space="preserve">The IE </w:t>
      </w:r>
      <w:r w:rsidRPr="00146683">
        <w:rPr>
          <w:i/>
          <w:iCs/>
        </w:rPr>
        <w:t>ThresholdNR</w:t>
      </w:r>
      <w:r w:rsidRPr="00146683">
        <w:t xml:space="preserve"> </w:t>
      </w:r>
      <w:r w:rsidR="00180736" w:rsidRPr="00146683">
        <w:t xml:space="preserve">and IE </w:t>
      </w:r>
      <w:r w:rsidR="00180736" w:rsidRPr="00146683">
        <w:rPr>
          <w:i/>
        </w:rPr>
        <w:t>ThresholdListNR</w:t>
      </w:r>
      <w:r w:rsidR="00180736" w:rsidRPr="00146683">
        <w:t xml:space="preserve"> </w:t>
      </w:r>
      <w:r w:rsidRPr="00146683">
        <w:t>contain thresholds for NR related inter-RAT measurements.</w:t>
      </w:r>
    </w:p>
    <w:p w14:paraId="371DAC79" w14:textId="77777777" w:rsidR="002B76AD" w:rsidRPr="00146683" w:rsidRDefault="002B76AD" w:rsidP="002B76AD">
      <w:pPr>
        <w:pStyle w:val="TH"/>
      </w:pPr>
      <w:r w:rsidRPr="00146683">
        <w:rPr>
          <w:i/>
          <w:iCs/>
        </w:rPr>
        <w:t>ThresholdNR</w:t>
      </w:r>
      <w:r w:rsidRPr="00146683">
        <w:t xml:space="preserve"> information element</w:t>
      </w:r>
    </w:p>
    <w:p w14:paraId="086E7FBE" w14:textId="77777777" w:rsidR="002B76AD" w:rsidRPr="00146683" w:rsidRDefault="002B76AD" w:rsidP="002B76AD">
      <w:pPr>
        <w:pStyle w:val="PL"/>
        <w:shd w:val="clear" w:color="auto" w:fill="E6E6E6"/>
      </w:pPr>
      <w:r w:rsidRPr="00146683">
        <w:t>-- ASN1START</w:t>
      </w:r>
    </w:p>
    <w:p w14:paraId="12275113" w14:textId="77777777" w:rsidR="002B76AD" w:rsidRPr="00146683" w:rsidRDefault="002B76AD" w:rsidP="002B76AD">
      <w:pPr>
        <w:pStyle w:val="PL"/>
        <w:shd w:val="clear" w:color="auto" w:fill="E6E6E6"/>
      </w:pPr>
    </w:p>
    <w:p w14:paraId="095E1076" w14:textId="77777777" w:rsidR="002B76AD" w:rsidRPr="00146683" w:rsidRDefault="002B76AD" w:rsidP="002B76AD">
      <w:pPr>
        <w:pStyle w:val="PL"/>
        <w:shd w:val="clear" w:color="auto" w:fill="E6E6E6"/>
      </w:pPr>
      <w:r w:rsidRPr="00146683">
        <w:t>ThresholdNR-r15 ::=</w:t>
      </w:r>
      <w:r w:rsidRPr="00146683">
        <w:tab/>
      </w:r>
      <w:r w:rsidRPr="00146683">
        <w:tab/>
      </w:r>
      <w:r w:rsidRPr="00146683">
        <w:tab/>
      </w:r>
      <w:r w:rsidRPr="00146683">
        <w:tab/>
        <w:t>CHOICE{</w:t>
      </w:r>
    </w:p>
    <w:p w14:paraId="78AA2813" w14:textId="77777777" w:rsidR="002B76AD" w:rsidRPr="00146683" w:rsidRDefault="002B76AD" w:rsidP="002B76A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p>
    <w:p w14:paraId="32D05D5C" w14:textId="77777777" w:rsidR="002B76AD" w:rsidRPr="00146683" w:rsidRDefault="002B76AD" w:rsidP="002B76AD">
      <w:pPr>
        <w:pStyle w:val="PL"/>
        <w:shd w:val="clear" w:color="auto" w:fill="E6E6E6"/>
      </w:pPr>
      <w:r w:rsidRPr="00146683">
        <w:tab/>
        <w:t>nr-RSRQ-r15</w:t>
      </w:r>
      <w:r w:rsidRPr="00146683">
        <w:tab/>
      </w:r>
      <w:r w:rsidRPr="00146683">
        <w:tab/>
      </w:r>
      <w:r w:rsidRPr="00146683">
        <w:tab/>
      </w:r>
      <w:r w:rsidRPr="00146683">
        <w:tab/>
      </w:r>
      <w:r w:rsidRPr="00146683">
        <w:tab/>
      </w:r>
      <w:r w:rsidRPr="00146683">
        <w:tab/>
      </w:r>
      <w:r w:rsidRPr="00146683">
        <w:tab/>
        <w:t>RSRQ-RangeNR-r15,</w:t>
      </w:r>
    </w:p>
    <w:p w14:paraId="7E9A6105" w14:textId="77777777" w:rsidR="002B76AD" w:rsidRPr="00830839" w:rsidRDefault="002B76AD" w:rsidP="002B76AD">
      <w:pPr>
        <w:pStyle w:val="PL"/>
        <w:shd w:val="clear" w:color="auto" w:fill="E6E6E6"/>
        <w:rPr>
          <w:lang w:val="fr-FR"/>
        </w:rPr>
      </w:pPr>
      <w:r w:rsidRPr="00146683">
        <w:tab/>
      </w:r>
      <w:r w:rsidRPr="00830839">
        <w:rPr>
          <w:lang w:val="fr-FR"/>
        </w:rPr>
        <w:t>nr-SINR-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S-SINR-RangeNR-r15</w:t>
      </w:r>
    </w:p>
    <w:p w14:paraId="0388EB6A" w14:textId="77777777" w:rsidR="002B76AD" w:rsidRPr="00146683" w:rsidRDefault="002B76AD" w:rsidP="002B76AD">
      <w:pPr>
        <w:pStyle w:val="PL"/>
        <w:shd w:val="clear" w:color="auto" w:fill="E6E6E6"/>
      </w:pPr>
      <w:r w:rsidRPr="00146683">
        <w:t>}</w:t>
      </w:r>
    </w:p>
    <w:p w14:paraId="36BBF8E1" w14:textId="77777777" w:rsidR="002B76AD" w:rsidRPr="00146683" w:rsidRDefault="002B76AD" w:rsidP="002B76AD">
      <w:pPr>
        <w:pStyle w:val="PL"/>
        <w:shd w:val="clear" w:color="auto" w:fill="E6E6E6"/>
      </w:pPr>
    </w:p>
    <w:p w14:paraId="6447B27E" w14:textId="77777777" w:rsidR="008E370D" w:rsidRPr="00146683" w:rsidRDefault="008E370D" w:rsidP="008E370D">
      <w:pPr>
        <w:pStyle w:val="PL"/>
        <w:shd w:val="clear" w:color="auto" w:fill="E6E6E6"/>
      </w:pPr>
      <w:r w:rsidRPr="00146683">
        <w:t>ThresholdListNR-r15 ::=</w:t>
      </w:r>
      <w:r w:rsidRPr="00146683">
        <w:tab/>
      </w:r>
      <w:r w:rsidRPr="00146683">
        <w:tab/>
      </w:r>
      <w:r w:rsidRPr="00146683">
        <w:tab/>
      </w:r>
      <w:r w:rsidRPr="00146683">
        <w:tab/>
        <w:t>SEQUENCE{</w:t>
      </w:r>
    </w:p>
    <w:p w14:paraId="2D97750D" w14:textId="77777777" w:rsidR="008E370D" w:rsidRPr="00146683" w:rsidRDefault="008E370D" w:rsidP="008E370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26722F11" w14:textId="77777777" w:rsidR="008E370D" w:rsidRPr="00146683" w:rsidRDefault="008E370D" w:rsidP="008E370D">
      <w:pPr>
        <w:pStyle w:val="PL"/>
        <w:shd w:val="clear" w:color="auto" w:fill="E6E6E6"/>
      </w:pPr>
      <w:r w:rsidRPr="00146683">
        <w:lastRenderedPageBreak/>
        <w:tab/>
        <w:t>nr-RSRQ-r15</w:t>
      </w:r>
      <w:r w:rsidRPr="00146683">
        <w:tab/>
      </w:r>
      <w:r w:rsidRPr="00146683">
        <w:tab/>
      </w:r>
      <w:r w:rsidRPr="00146683">
        <w:tab/>
      </w:r>
      <w:r w:rsidRPr="00146683">
        <w:tab/>
      </w:r>
      <w:r w:rsidRPr="00146683">
        <w:tab/>
      </w:r>
      <w:r w:rsidRPr="00146683">
        <w:tab/>
      </w:r>
      <w:r w:rsidRPr="00146683">
        <w:tab/>
        <w:t>RSRQ-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058473A0" w14:textId="77777777" w:rsidR="008E370D" w:rsidRPr="00146683" w:rsidRDefault="008E370D" w:rsidP="008E370D">
      <w:pPr>
        <w:pStyle w:val="PL"/>
        <w:shd w:val="clear" w:color="auto" w:fill="E6E6E6"/>
      </w:pPr>
      <w:r w:rsidRPr="00146683">
        <w:tab/>
        <w:t>nr-SINR-r15</w:t>
      </w:r>
      <w:r w:rsidRPr="00146683">
        <w:tab/>
      </w:r>
      <w:r w:rsidRPr="00146683">
        <w:tab/>
      </w:r>
      <w:r w:rsidRPr="00146683">
        <w:tab/>
      </w:r>
      <w:r w:rsidRPr="00146683">
        <w:tab/>
      </w:r>
      <w:r w:rsidRPr="00146683">
        <w:tab/>
      </w:r>
      <w:r w:rsidRPr="00146683">
        <w:tab/>
      </w:r>
      <w:r w:rsidRPr="00146683">
        <w:tab/>
        <w:t>RS-SINR-RangeNR-r15</w:t>
      </w:r>
      <w:r w:rsidR="00FD5A81" w:rsidRPr="00146683">
        <w:tab/>
      </w:r>
      <w:r w:rsidR="00FD5A81" w:rsidRPr="00146683">
        <w:tab/>
      </w:r>
      <w:r w:rsidR="00FD5A81" w:rsidRPr="00146683">
        <w:tab/>
        <w:t>OPTIONAL</w:t>
      </w:r>
      <w:r w:rsidR="00955914" w:rsidRPr="00146683">
        <w:tab/>
        <w:t>-- Need OR</w:t>
      </w:r>
    </w:p>
    <w:p w14:paraId="45546970" w14:textId="77777777" w:rsidR="008E370D" w:rsidRPr="00146683" w:rsidRDefault="008E370D" w:rsidP="008E370D">
      <w:pPr>
        <w:pStyle w:val="PL"/>
        <w:shd w:val="clear" w:color="auto" w:fill="E6E6E6"/>
      </w:pPr>
      <w:r w:rsidRPr="00146683">
        <w:t>}</w:t>
      </w:r>
    </w:p>
    <w:p w14:paraId="525DBCE3" w14:textId="77777777" w:rsidR="008E370D" w:rsidRPr="00146683" w:rsidRDefault="008E370D" w:rsidP="008E370D">
      <w:pPr>
        <w:pStyle w:val="PL"/>
        <w:shd w:val="clear" w:color="auto" w:fill="E6E6E6"/>
      </w:pPr>
    </w:p>
    <w:p w14:paraId="71242A14" w14:textId="77777777" w:rsidR="002B76AD" w:rsidRPr="00146683" w:rsidRDefault="002B76AD" w:rsidP="002B76AD">
      <w:pPr>
        <w:pStyle w:val="PL"/>
        <w:shd w:val="clear" w:color="auto" w:fill="E6E6E6"/>
      </w:pPr>
      <w:r w:rsidRPr="00146683">
        <w:t>-- ASN1STOP</w:t>
      </w:r>
    </w:p>
    <w:p w14:paraId="1E1FE5C4" w14:textId="77777777" w:rsidR="00554541" w:rsidRPr="00146683" w:rsidRDefault="00554541" w:rsidP="00554541"/>
    <w:p w14:paraId="48BE5CDB" w14:textId="77777777" w:rsidR="00554541" w:rsidRPr="00146683" w:rsidRDefault="00554541" w:rsidP="00B805DF">
      <w:pPr>
        <w:pStyle w:val="Heading4"/>
      </w:pPr>
      <w:bookmarkStart w:id="3509" w:name="_Toc156168345"/>
      <w:r w:rsidRPr="00146683">
        <w:t>–</w:t>
      </w:r>
      <w:r w:rsidRPr="00146683">
        <w:tab/>
      </w:r>
      <w:r w:rsidRPr="00146683">
        <w:rPr>
          <w:i/>
          <w:iCs/>
        </w:rPr>
        <w:t>TLE-</w:t>
      </w:r>
      <w:r w:rsidRPr="00146683">
        <w:rPr>
          <w:i/>
          <w:iCs/>
          <w:noProof/>
        </w:rPr>
        <w:t>Ephemeris</w:t>
      </w:r>
      <w:r w:rsidRPr="00146683">
        <w:rPr>
          <w:i/>
          <w:iCs/>
        </w:rPr>
        <w:t>Parameters</w:t>
      </w:r>
      <w:bookmarkEnd w:id="3509"/>
    </w:p>
    <w:p w14:paraId="49FD1BEE" w14:textId="5109F571" w:rsidR="00554541" w:rsidRPr="00146683" w:rsidRDefault="00554541" w:rsidP="00554541">
      <w:r w:rsidRPr="00146683">
        <w:t xml:space="preserve">The IE </w:t>
      </w:r>
      <w:r w:rsidRPr="00146683">
        <w:rPr>
          <w:i/>
        </w:rPr>
        <w:t>TLE-EphemerisParameters</w:t>
      </w:r>
      <w:r w:rsidRPr="00146683">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146683" w:rsidRDefault="00554541" w:rsidP="00B805DF">
      <w:pPr>
        <w:pStyle w:val="TH"/>
      </w:pPr>
      <w:r w:rsidRPr="00146683">
        <w:rPr>
          <w:i/>
          <w:iCs/>
        </w:rPr>
        <w:t>TLE-EphemerisParameters</w:t>
      </w:r>
      <w:r w:rsidRPr="00146683">
        <w:t xml:space="preserve"> information element</w:t>
      </w:r>
    </w:p>
    <w:p w14:paraId="35DB384D" w14:textId="77777777" w:rsidR="00554541" w:rsidRPr="00146683" w:rsidRDefault="00554541" w:rsidP="00554541">
      <w:pPr>
        <w:pStyle w:val="PL"/>
        <w:shd w:val="clear" w:color="auto" w:fill="E6E6E6"/>
      </w:pPr>
      <w:r w:rsidRPr="00146683">
        <w:t>-- ASN1START</w:t>
      </w:r>
    </w:p>
    <w:p w14:paraId="6475A993" w14:textId="77777777" w:rsidR="00554541" w:rsidRPr="00146683" w:rsidRDefault="00554541" w:rsidP="00554541">
      <w:pPr>
        <w:pStyle w:val="PL"/>
        <w:shd w:val="clear" w:color="auto" w:fill="E6E6E6"/>
      </w:pPr>
    </w:p>
    <w:p w14:paraId="10F75155" w14:textId="77777777" w:rsidR="00554541" w:rsidRPr="00146683" w:rsidRDefault="00554541" w:rsidP="00554541">
      <w:pPr>
        <w:pStyle w:val="PL"/>
        <w:shd w:val="clear" w:color="auto" w:fill="E6E6E6"/>
      </w:pPr>
      <w:r w:rsidRPr="00146683">
        <w:t>TLE-EphemerisParameters-r17 ::= SEQUENCE {</w:t>
      </w:r>
    </w:p>
    <w:p w14:paraId="7AF7F70D" w14:textId="77777777" w:rsidR="00554541" w:rsidRPr="00146683" w:rsidRDefault="00554541" w:rsidP="00554541">
      <w:pPr>
        <w:pStyle w:val="PL"/>
        <w:shd w:val="clear" w:color="auto" w:fill="E6E6E6"/>
      </w:pPr>
      <w:r w:rsidRPr="00146683">
        <w:tab/>
        <w:t>inclination-r17</w:t>
      </w:r>
      <w:r w:rsidRPr="00146683">
        <w:tab/>
      </w:r>
      <w:r w:rsidRPr="00146683">
        <w:tab/>
      </w:r>
      <w:r w:rsidRPr="00146683">
        <w:tab/>
      </w:r>
      <w:r w:rsidRPr="00146683">
        <w:tab/>
      </w:r>
      <w:r w:rsidRPr="00146683">
        <w:tab/>
        <w:t>INTEGER (0..2097151),</w:t>
      </w:r>
    </w:p>
    <w:p w14:paraId="15CDB160" w14:textId="77777777" w:rsidR="00554541" w:rsidRPr="00146683" w:rsidRDefault="00554541" w:rsidP="00554541">
      <w:pPr>
        <w:pStyle w:val="PL"/>
        <w:shd w:val="clear" w:color="auto" w:fill="E6E6E6"/>
      </w:pPr>
      <w:r w:rsidRPr="00146683">
        <w:tab/>
        <w:t>argumentPerigee-r17</w:t>
      </w:r>
      <w:r w:rsidRPr="00146683">
        <w:tab/>
      </w:r>
      <w:r w:rsidRPr="00146683">
        <w:tab/>
      </w:r>
      <w:r w:rsidRPr="00146683">
        <w:tab/>
      </w:r>
      <w:r w:rsidRPr="00146683">
        <w:tab/>
        <w:t>INTEGER (0..4194303),</w:t>
      </w:r>
    </w:p>
    <w:p w14:paraId="0F1A68E6" w14:textId="580642A6" w:rsidR="00554541" w:rsidRPr="00146683" w:rsidRDefault="00554541" w:rsidP="00554541">
      <w:pPr>
        <w:pStyle w:val="PL"/>
        <w:shd w:val="clear" w:color="auto" w:fill="E6E6E6"/>
      </w:pPr>
      <w:r w:rsidRPr="00146683">
        <w:tab/>
        <w:t>rightAscension-r17</w:t>
      </w:r>
      <w:r w:rsidRPr="00146683">
        <w:tab/>
      </w:r>
      <w:r w:rsidRPr="00146683">
        <w:tab/>
      </w:r>
      <w:r w:rsidRPr="00146683">
        <w:tab/>
      </w:r>
      <w:r w:rsidRPr="00146683">
        <w:tab/>
      </w:r>
      <w:r w:rsidRPr="00146683">
        <w:tab/>
        <w:t>INTEGER (0..4194303),</w:t>
      </w:r>
    </w:p>
    <w:p w14:paraId="0336FBCD" w14:textId="77777777" w:rsidR="00554541" w:rsidRPr="00146683" w:rsidRDefault="00554541" w:rsidP="00554541">
      <w:pPr>
        <w:pStyle w:val="PL"/>
        <w:shd w:val="clear" w:color="auto" w:fill="E6E6E6"/>
      </w:pPr>
      <w:r w:rsidRPr="00146683">
        <w:tab/>
        <w:t>meanAnomaly-r17</w:t>
      </w:r>
      <w:r w:rsidRPr="00146683">
        <w:tab/>
      </w:r>
      <w:r w:rsidRPr="00146683">
        <w:tab/>
      </w:r>
      <w:r w:rsidRPr="00146683">
        <w:tab/>
      </w:r>
      <w:r w:rsidRPr="00146683">
        <w:tab/>
      </w:r>
      <w:r w:rsidRPr="00146683">
        <w:tab/>
        <w:t>INTEGER (0..4194303),</w:t>
      </w:r>
    </w:p>
    <w:p w14:paraId="6F669C72" w14:textId="0337B50C" w:rsidR="00554541" w:rsidRPr="00146683" w:rsidRDefault="00554541" w:rsidP="00554541">
      <w:pPr>
        <w:pStyle w:val="PL"/>
        <w:shd w:val="clear" w:color="auto" w:fill="E6E6E6"/>
      </w:pPr>
      <w:r w:rsidRPr="00146683">
        <w:tab/>
        <w:t>eccentricity-r17</w:t>
      </w:r>
      <w:r w:rsidRPr="00146683">
        <w:tab/>
      </w:r>
      <w:r w:rsidRPr="00146683">
        <w:tab/>
      </w:r>
      <w:r w:rsidRPr="00146683">
        <w:tab/>
      </w:r>
      <w:r w:rsidRPr="00146683">
        <w:tab/>
      </w:r>
      <w:r w:rsidRPr="00146683">
        <w:tab/>
        <w:t>INTEGER (0..16777215),</w:t>
      </w:r>
    </w:p>
    <w:p w14:paraId="4E8CAB5D" w14:textId="0B293F91" w:rsidR="00554541" w:rsidRPr="00146683" w:rsidRDefault="00554541" w:rsidP="00554541">
      <w:pPr>
        <w:pStyle w:val="PL"/>
        <w:shd w:val="clear" w:color="auto" w:fill="E6E6E6"/>
      </w:pPr>
      <w:r w:rsidRPr="00146683">
        <w:tab/>
        <w:t>meanMotion-r17</w:t>
      </w:r>
      <w:r w:rsidRPr="00146683">
        <w:tab/>
      </w:r>
      <w:r w:rsidRPr="00146683">
        <w:tab/>
      </w:r>
      <w:r w:rsidRPr="00146683">
        <w:tab/>
      </w:r>
      <w:r w:rsidRPr="00146683">
        <w:tab/>
      </w:r>
      <w:r w:rsidRPr="00146683">
        <w:tab/>
      </w:r>
      <w:r w:rsidRPr="00146683">
        <w:tab/>
        <w:t>INTEGER (0..17179869183),</w:t>
      </w:r>
    </w:p>
    <w:p w14:paraId="0596F990" w14:textId="4878459D" w:rsidR="00554541" w:rsidRPr="00146683" w:rsidRDefault="00554541" w:rsidP="00554541">
      <w:pPr>
        <w:pStyle w:val="PL"/>
        <w:shd w:val="clear" w:color="auto" w:fill="E6E6E6"/>
      </w:pPr>
      <w:r w:rsidRPr="00146683">
        <w:tab/>
        <w:t>bStarDecimal-r17</w:t>
      </w:r>
      <w:r w:rsidRPr="00146683">
        <w:tab/>
      </w:r>
      <w:r w:rsidRPr="00146683">
        <w:tab/>
      </w:r>
      <w:r w:rsidRPr="00146683">
        <w:tab/>
      </w:r>
      <w:r w:rsidRPr="00146683">
        <w:tab/>
      </w:r>
      <w:r w:rsidRPr="00146683">
        <w:tab/>
        <w:t>INTEGER (-99999..99999),</w:t>
      </w:r>
    </w:p>
    <w:p w14:paraId="0BF0B693" w14:textId="491381C0" w:rsidR="00554541" w:rsidRPr="00146683" w:rsidRDefault="00554541" w:rsidP="00554541">
      <w:pPr>
        <w:pStyle w:val="PL"/>
        <w:shd w:val="clear" w:color="auto" w:fill="E6E6E6"/>
      </w:pPr>
      <w:r w:rsidRPr="00146683">
        <w:tab/>
        <w:t>bStarExponent-r17</w:t>
      </w:r>
      <w:r w:rsidRPr="00146683">
        <w:tab/>
      </w:r>
      <w:r w:rsidRPr="00146683">
        <w:tab/>
      </w:r>
      <w:r w:rsidRPr="00146683">
        <w:tab/>
      </w:r>
      <w:r w:rsidRPr="00146683">
        <w:tab/>
      </w:r>
      <w:r w:rsidRPr="00146683">
        <w:tab/>
        <w:t>INTEGER (-9..9),</w:t>
      </w:r>
    </w:p>
    <w:p w14:paraId="2C98CDCA" w14:textId="0C65789F" w:rsidR="00554541" w:rsidRPr="00146683" w:rsidRDefault="00554541" w:rsidP="00554541">
      <w:pPr>
        <w:pStyle w:val="PL"/>
        <w:shd w:val="clear" w:color="auto" w:fill="E6E6E6"/>
      </w:pPr>
      <w:r w:rsidRPr="00146683">
        <w:tab/>
        <w:t>epochStar-r17</w:t>
      </w:r>
      <w:r w:rsidRPr="00146683">
        <w:tab/>
      </w:r>
      <w:r w:rsidRPr="00146683">
        <w:tab/>
      </w:r>
      <w:r w:rsidRPr="00146683">
        <w:tab/>
      </w:r>
      <w:r w:rsidRPr="00146683">
        <w:tab/>
      </w:r>
      <w:r w:rsidRPr="00146683">
        <w:tab/>
      </w:r>
      <w:r w:rsidRPr="00146683">
        <w:tab/>
        <w:t>INTEGER (-1048575..1048575)</w:t>
      </w:r>
    </w:p>
    <w:p w14:paraId="7D1B948C" w14:textId="77777777" w:rsidR="00554541" w:rsidRPr="00146683" w:rsidRDefault="00554541" w:rsidP="00554541">
      <w:pPr>
        <w:pStyle w:val="PL"/>
        <w:shd w:val="clear" w:color="auto" w:fill="E6E6E6"/>
      </w:pPr>
      <w:r w:rsidRPr="00146683">
        <w:t>}</w:t>
      </w:r>
    </w:p>
    <w:p w14:paraId="36A629FD" w14:textId="77777777" w:rsidR="00554541" w:rsidRPr="00146683" w:rsidRDefault="00554541" w:rsidP="00554541">
      <w:pPr>
        <w:pStyle w:val="PL"/>
        <w:shd w:val="clear" w:color="auto" w:fill="E6E6E6"/>
      </w:pPr>
      <w:r w:rsidRPr="00146683">
        <w:t>-- ASN1STOP</w:t>
      </w:r>
    </w:p>
    <w:p w14:paraId="501FF99C" w14:textId="77777777" w:rsidR="00554541" w:rsidRPr="00146683"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234DC0D5" w14:textId="77777777" w:rsidTr="00891D04">
        <w:trPr>
          <w:cantSplit/>
          <w:tblHeader/>
        </w:trPr>
        <w:tc>
          <w:tcPr>
            <w:tcW w:w="9639" w:type="dxa"/>
          </w:tcPr>
          <w:p w14:paraId="75B7B2A8" w14:textId="77777777" w:rsidR="00554541" w:rsidRPr="00146683" w:rsidRDefault="00554541" w:rsidP="00B805DF">
            <w:pPr>
              <w:pStyle w:val="TAH"/>
              <w:rPr>
                <w:lang w:eastAsia="en-GB"/>
              </w:rPr>
            </w:pPr>
            <w:r w:rsidRPr="00146683">
              <w:rPr>
                <w:i/>
                <w:iCs/>
                <w:lang w:eastAsia="en-GB"/>
              </w:rPr>
              <w:t>TLE-EphemerisParameters</w:t>
            </w:r>
            <w:r w:rsidRPr="00146683">
              <w:rPr>
                <w:lang w:eastAsia="en-GB"/>
              </w:rPr>
              <w:t xml:space="preserve"> field descriptions</w:t>
            </w:r>
          </w:p>
        </w:tc>
      </w:tr>
      <w:tr w:rsidR="00146683" w:rsidRPr="00146683" w14:paraId="2C245F2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146683" w:rsidRDefault="00554541" w:rsidP="00B805DF">
            <w:pPr>
              <w:pStyle w:val="TAL"/>
              <w:rPr>
                <w:b/>
                <w:bCs/>
                <w:i/>
                <w:iCs/>
              </w:rPr>
            </w:pPr>
            <w:r w:rsidRPr="00146683">
              <w:rPr>
                <w:b/>
                <w:bCs/>
                <w:i/>
                <w:iCs/>
              </w:rPr>
              <w:t>argumentPerigee</w:t>
            </w:r>
          </w:p>
          <w:p w14:paraId="7B6029AC" w14:textId="2DAA7AE1" w:rsidR="00554541" w:rsidRPr="00146683" w:rsidRDefault="00554541" w:rsidP="00B805DF">
            <w:pPr>
              <w:pStyle w:val="TAL"/>
            </w:pPr>
            <w:r w:rsidRPr="00146683">
              <w:t>Argument of perigee, see [111] Table 4-3: OMM Data. Unit in degree.</w:t>
            </w:r>
          </w:p>
          <w:p w14:paraId="332BA34C"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0A62B8CB" w14:textId="77777777" w:rsidTr="00891D04">
        <w:trPr>
          <w:cantSplit/>
        </w:trPr>
        <w:tc>
          <w:tcPr>
            <w:tcW w:w="9639" w:type="dxa"/>
          </w:tcPr>
          <w:p w14:paraId="0A63D62E" w14:textId="77777777" w:rsidR="00554541" w:rsidRPr="00146683" w:rsidRDefault="00554541" w:rsidP="00B805DF">
            <w:pPr>
              <w:pStyle w:val="TAL"/>
              <w:rPr>
                <w:b/>
                <w:bCs/>
                <w:i/>
                <w:iCs/>
              </w:rPr>
            </w:pPr>
            <w:r w:rsidRPr="00146683">
              <w:rPr>
                <w:b/>
                <w:bCs/>
                <w:i/>
                <w:iCs/>
              </w:rPr>
              <w:t>bStarDecimal</w:t>
            </w:r>
          </w:p>
          <w:p w14:paraId="331C6938" w14:textId="21C47356" w:rsidR="00554541" w:rsidRPr="00146683" w:rsidRDefault="00554541" w:rsidP="00B805DF">
            <w:pPr>
              <w:pStyle w:val="TAL"/>
            </w:pPr>
            <w:r w:rsidRPr="00146683">
              <w:t>Decimal part of B*, see [111] Table 4-3: OMM Data. Unit in inverse Earth radii.</w:t>
            </w:r>
          </w:p>
          <w:p w14:paraId="63FD6042" w14:textId="77777777" w:rsidR="00554541" w:rsidRPr="00146683" w:rsidRDefault="00554541" w:rsidP="00B805DF">
            <w:pPr>
              <w:pStyle w:val="TAL"/>
            </w:pPr>
            <w:r w:rsidRPr="00146683">
              <w:t xml:space="preserve">Step of 0.00001 . </w:t>
            </w:r>
            <w:r w:rsidRPr="00146683">
              <w:rPr>
                <w:lang w:eastAsia="zh-CN"/>
              </w:rPr>
              <w:t>Actual value = field value * 0.00001.</w:t>
            </w:r>
          </w:p>
        </w:tc>
      </w:tr>
      <w:tr w:rsidR="00146683" w:rsidRPr="00146683" w14:paraId="17F961AE" w14:textId="77777777" w:rsidTr="00891D04">
        <w:trPr>
          <w:cantSplit/>
        </w:trPr>
        <w:tc>
          <w:tcPr>
            <w:tcW w:w="9639" w:type="dxa"/>
          </w:tcPr>
          <w:p w14:paraId="0857FE0B" w14:textId="77777777" w:rsidR="00554541" w:rsidRPr="00146683" w:rsidRDefault="00554541" w:rsidP="00B805DF">
            <w:pPr>
              <w:pStyle w:val="TAL"/>
              <w:rPr>
                <w:b/>
                <w:bCs/>
                <w:i/>
                <w:iCs/>
              </w:rPr>
            </w:pPr>
            <w:r w:rsidRPr="00146683">
              <w:rPr>
                <w:b/>
                <w:bCs/>
                <w:i/>
                <w:iCs/>
              </w:rPr>
              <w:t>bStarExponent</w:t>
            </w:r>
          </w:p>
          <w:p w14:paraId="32B9AB9D" w14:textId="69BB5195" w:rsidR="00554541" w:rsidRPr="00146683" w:rsidRDefault="00554541" w:rsidP="00B805DF">
            <w:pPr>
              <w:pStyle w:val="TAL"/>
            </w:pPr>
            <w:r w:rsidRPr="00146683">
              <w:t xml:space="preserve">Exponent part of B*, </w:t>
            </w:r>
            <w:r w:rsidR="004D4C47" w:rsidRPr="00146683">
              <w:t xml:space="preserve">see </w:t>
            </w:r>
            <w:r w:rsidRPr="00146683">
              <w:t>[111] Table 4-3: OMM Data.</w:t>
            </w:r>
          </w:p>
        </w:tc>
      </w:tr>
      <w:tr w:rsidR="00146683" w:rsidRPr="00146683" w14:paraId="1A84841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146683" w:rsidRDefault="00554541" w:rsidP="00B805DF">
            <w:pPr>
              <w:pStyle w:val="TAL"/>
              <w:rPr>
                <w:b/>
                <w:bCs/>
                <w:i/>
                <w:iCs/>
                <w:lang w:eastAsia="zh-CN"/>
              </w:rPr>
            </w:pPr>
            <w:r w:rsidRPr="00146683">
              <w:rPr>
                <w:b/>
                <w:bCs/>
                <w:i/>
                <w:iCs/>
              </w:rPr>
              <w:t>eccentricity</w:t>
            </w:r>
          </w:p>
          <w:p w14:paraId="6E717942" w14:textId="1A2505C9" w:rsidR="00554541" w:rsidRPr="00146683" w:rsidRDefault="00554541" w:rsidP="00B805DF">
            <w:pPr>
              <w:pStyle w:val="TAL"/>
            </w:pPr>
            <w:r w:rsidRPr="00146683">
              <w:t>Eccentricity, see [111] Table 4-3: OMM Data.</w:t>
            </w:r>
          </w:p>
          <w:p w14:paraId="1245CADF" w14:textId="77777777" w:rsidR="00554541" w:rsidRPr="00146683" w:rsidRDefault="00554541" w:rsidP="00B805DF">
            <w:pPr>
              <w:pStyle w:val="TAL"/>
            </w:pPr>
            <w:r w:rsidRPr="00146683">
              <w:t>Step of 0</w:t>
            </w:r>
            <w:r w:rsidRPr="00146683">
              <w:rPr>
                <w:szCs w:val="16"/>
              </w:rPr>
              <w:t xml:space="preserve">.9999999 / </w:t>
            </w:r>
            <w:r w:rsidRPr="00146683">
              <w:t xml:space="preserve">16777215. </w:t>
            </w:r>
            <w:r w:rsidRPr="00146683">
              <w:rPr>
                <w:lang w:eastAsia="zh-CN"/>
              </w:rPr>
              <w:t>Actual value = field value * (</w:t>
            </w:r>
            <w:r w:rsidRPr="00146683">
              <w:t>0</w:t>
            </w:r>
            <w:r w:rsidRPr="00146683">
              <w:rPr>
                <w:szCs w:val="16"/>
              </w:rPr>
              <w:t xml:space="preserve">.9999999 / </w:t>
            </w:r>
            <w:r w:rsidRPr="00146683">
              <w:t>16777215</w:t>
            </w:r>
            <w:r w:rsidRPr="00146683">
              <w:rPr>
                <w:lang w:eastAsia="zh-CN"/>
              </w:rPr>
              <w:t>).</w:t>
            </w:r>
          </w:p>
        </w:tc>
      </w:tr>
      <w:tr w:rsidR="00146683" w:rsidRPr="00146683" w14:paraId="407B6FC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146683" w:rsidRDefault="00554541" w:rsidP="00B805DF">
            <w:pPr>
              <w:pStyle w:val="TAL"/>
              <w:rPr>
                <w:b/>
                <w:bCs/>
                <w:i/>
                <w:iCs/>
              </w:rPr>
            </w:pPr>
            <w:r w:rsidRPr="00146683">
              <w:rPr>
                <w:b/>
                <w:bCs/>
                <w:i/>
                <w:iCs/>
              </w:rPr>
              <w:t>epochStar</w:t>
            </w:r>
          </w:p>
          <w:p w14:paraId="763092C4" w14:textId="77777777" w:rsidR="00554541" w:rsidRPr="00146683" w:rsidRDefault="00554541" w:rsidP="00B805DF">
            <w:pPr>
              <w:pStyle w:val="TAL"/>
            </w:pPr>
            <w:r w:rsidRPr="00146683">
              <w:t>Time offset to the beginning of the current week (Monday 00:00:00 UTC) of the Epoch. Unit in second.</w:t>
            </w:r>
          </w:p>
        </w:tc>
      </w:tr>
      <w:tr w:rsidR="00146683" w:rsidRPr="00146683" w14:paraId="40E5B6F8"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146683" w:rsidRDefault="00554541" w:rsidP="00B805DF">
            <w:pPr>
              <w:pStyle w:val="TAL"/>
              <w:rPr>
                <w:b/>
                <w:bCs/>
                <w:i/>
                <w:iCs/>
                <w:lang w:eastAsia="zh-CN"/>
              </w:rPr>
            </w:pPr>
            <w:r w:rsidRPr="00146683">
              <w:rPr>
                <w:b/>
                <w:bCs/>
                <w:i/>
                <w:iCs/>
              </w:rPr>
              <w:t>inclination</w:t>
            </w:r>
          </w:p>
          <w:p w14:paraId="5D85403C" w14:textId="6CF50149" w:rsidR="00554541" w:rsidRPr="00146683" w:rsidRDefault="00554541" w:rsidP="00B805DF">
            <w:pPr>
              <w:pStyle w:val="TAL"/>
            </w:pPr>
            <w:r w:rsidRPr="00146683">
              <w:t>Inclination, see [111] Table 4-3: OMM Data. Unit in degree.</w:t>
            </w:r>
          </w:p>
          <w:p w14:paraId="5BFE2BDD" w14:textId="77777777" w:rsidR="00554541" w:rsidRPr="00146683" w:rsidRDefault="00554541" w:rsidP="00B805DF">
            <w:pPr>
              <w:pStyle w:val="TAL"/>
            </w:pPr>
            <w:r w:rsidRPr="00146683">
              <w:t xml:space="preserve">Step of </w:t>
            </w:r>
            <w:r w:rsidRPr="00146683">
              <w:rPr>
                <w:szCs w:val="16"/>
              </w:rPr>
              <w:t xml:space="preserve">180 / 2097151 </w:t>
            </w:r>
            <w:r w:rsidRPr="00146683">
              <w:t xml:space="preserve">degree. </w:t>
            </w:r>
            <w:r w:rsidRPr="00146683">
              <w:rPr>
                <w:lang w:eastAsia="zh-CN"/>
              </w:rPr>
              <w:t>Actual value = field value * (</w:t>
            </w:r>
            <w:r w:rsidRPr="00146683">
              <w:rPr>
                <w:szCs w:val="16"/>
              </w:rPr>
              <w:t>180 / 2097151</w:t>
            </w:r>
            <w:r w:rsidRPr="00146683">
              <w:rPr>
                <w:lang w:eastAsia="zh-CN"/>
              </w:rPr>
              <w:t>).</w:t>
            </w:r>
          </w:p>
        </w:tc>
      </w:tr>
      <w:tr w:rsidR="00146683" w:rsidRPr="00146683" w14:paraId="70981BA5" w14:textId="77777777" w:rsidTr="00891D04">
        <w:trPr>
          <w:cantSplit/>
        </w:trPr>
        <w:tc>
          <w:tcPr>
            <w:tcW w:w="9639" w:type="dxa"/>
          </w:tcPr>
          <w:p w14:paraId="47A92155" w14:textId="77777777" w:rsidR="00554541" w:rsidRPr="00146683" w:rsidRDefault="00554541" w:rsidP="00B805DF">
            <w:pPr>
              <w:pStyle w:val="TAL"/>
              <w:rPr>
                <w:b/>
                <w:bCs/>
                <w:i/>
                <w:iCs/>
                <w:lang w:eastAsia="zh-CN"/>
              </w:rPr>
            </w:pPr>
            <w:r w:rsidRPr="00146683">
              <w:rPr>
                <w:b/>
                <w:bCs/>
                <w:i/>
                <w:iCs/>
              </w:rPr>
              <w:t>meanAnomaly</w:t>
            </w:r>
          </w:p>
          <w:p w14:paraId="3E70A088" w14:textId="2E253D7D" w:rsidR="00554541" w:rsidRPr="00146683" w:rsidRDefault="00554541" w:rsidP="00B805DF">
            <w:pPr>
              <w:pStyle w:val="TAL"/>
            </w:pPr>
            <w:r w:rsidRPr="00146683">
              <w:t>Mean anomaly at epoch time, see [111] Table 4-3: OMM Data. Unit in degree.</w:t>
            </w:r>
          </w:p>
          <w:p w14:paraId="01CB5568" w14:textId="77777777" w:rsidR="00554541" w:rsidRPr="00146683" w:rsidRDefault="00554541" w:rsidP="00B805DF">
            <w:pPr>
              <w:pStyle w:val="TAL"/>
              <w:rPr>
                <w:lang w:eastAsia="zh-CN"/>
              </w:rPr>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10BC4C1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146683" w:rsidRDefault="00554541" w:rsidP="00B805DF">
            <w:pPr>
              <w:pStyle w:val="TAL"/>
              <w:rPr>
                <w:b/>
                <w:bCs/>
                <w:i/>
                <w:iCs/>
              </w:rPr>
            </w:pPr>
            <w:r w:rsidRPr="00146683">
              <w:rPr>
                <w:b/>
                <w:bCs/>
                <w:i/>
                <w:iCs/>
              </w:rPr>
              <w:t>meanMotion</w:t>
            </w:r>
          </w:p>
          <w:p w14:paraId="661BE304" w14:textId="60CB5C3E" w:rsidR="00554541" w:rsidRPr="00146683" w:rsidRDefault="00554541" w:rsidP="00B805DF">
            <w:pPr>
              <w:pStyle w:val="TAL"/>
            </w:pPr>
            <w:r w:rsidRPr="00146683">
              <w:t>Mean motion at epoch time, see [111] Table 4-3: OMM Data]. Unit in revolution/day.</w:t>
            </w:r>
          </w:p>
          <w:p w14:paraId="56E0FFA5" w14:textId="77777777" w:rsidR="00554541" w:rsidRPr="00146683" w:rsidRDefault="00554541" w:rsidP="00B805DF">
            <w:pPr>
              <w:pStyle w:val="TAL"/>
            </w:pPr>
            <w:r w:rsidRPr="00146683">
              <w:t xml:space="preserve">Step of </w:t>
            </w:r>
            <w:r w:rsidRPr="00146683">
              <w:rPr>
                <w:szCs w:val="16"/>
              </w:rPr>
              <w:t xml:space="preserve">99.99999999 / 17179869183 </w:t>
            </w:r>
            <w:r w:rsidRPr="00146683">
              <w:t xml:space="preserve">rev/day. </w:t>
            </w:r>
            <w:r w:rsidRPr="00146683">
              <w:rPr>
                <w:lang w:eastAsia="zh-CN"/>
              </w:rPr>
              <w:t>Actual value = field value * (</w:t>
            </w:r>
            <w:r w:rsidRPr="00146683">
              <w:rPr>
                <w:szCs w:val="16"/>
              </w:rPr>
              <w:t>99.99999999 / 17179869183</w:t>
            </w:r>
            <w:r w:rsidRPr="00146683">
              <w:rPr>
                <w:lang w:eastAsia="zh-CN"/>
              </w:rPr>
              <w:t>).</w:t>
            </w:r>
          </w:p>
        </w:tc>
      </w:tr>
      <w:tr w:rsidR="00F5723D" w:rsidRPr="00146683" w14:paraId="5B766CC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146683" w:rsidRDefault="00554541" w:rsidP="00B805DF">
            <w:pPr>
              <w:pStyle w:val="TAL"/>
              <w:rPr>
                <w:b/>
                <w:bCs/>
                <w:i/>
                <w:iCs/>
              </w:rPr>
            </w:pPr>
            <w:r w:rsidRPr="00146683">
              <w:rPr>
                <w:b/>
                <w:bCs/>
                <w:i/>
                <w:iCs/>
              </w:rPr>
              <w:t>rightAscension</w:t>
            </w:r>
          </w:p>
          <w:p w14:paraId="0B62B0DB" w14:textId="0262ADF8" w:rsidR="00554541" w:rsidRPr="00146683" w:rsidRDefault="00554541" w:rsidP="00B805DF">
            <w:pPr>
              <w:pStyle w:val="TAL"/>
            </w:pPr>
            <w:r w:rsidRPr="00146683">
              <w:t>Right ascension of ascending node, see [111] Table 4-3: OMM Data. Unit in degree.</w:t>
            </w:r>
          </w:p>
          <w:p w14:paraId="64278717"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bl>
    <w:p w14:paraId="00D8F447" w14:textId="77777777" w:rsidR="00554541" w:rsidRPr="00146683" w:rsidRDefault="00554541" w:rsidP="009722D5"/>
    <w:p w14:paraId="29D41C85" w14:textId="77777777" w:rsidR="009722D5" w:rsidRPr="00146683" w:rsidRDefault="009722D5" w:rsidP="009722D5">
      <w:pPr>
        <w:pStyle w:val="Heading4"/>
      </w:pPr>
      <w:bookmarkStart w:id="3510" w:name="_Toc20487400"/>
      <w:bookmarkStart w:id="3511" w:name="_Toc29342697"/>
      <w:bookmarkStart w:id="3512" w:name="_Toc29343836"/>
      <w:bookmarkStart w:id="3513" w:name="_Toc36567102"/>
      <w:bookmarkStart w:id="3514" w:name="_Toc36810546"/>
      <w:bookmarkStart w:id="3515" w:name="_Toc36846910"/>
      <w:bookmarkStart w:id="3516" w:name="_Toc36939563"/>
      <w:bookmarkStart w:id="3517" w:name="_Toc37082543"/>
      <w:bookmarkStart w:id="3518" w:name="_Toc46481184"/>
      <w:bookmarkStart w:id="3519" w:name="_Toc46482418"/>
      <w:bookmarkStart w:id="3520" w:name="_Toc46483652"/>
      <w:bookmarkStart w:id="3521" w:name="_Toc156168346"/>
      <w:r w:rsidRPr="00146683">
        <w:t>–</w:t>
      </w:r>
      <w:r w:rsidRPr="00146683">
        <w:tab/>
      </w:r>
      <w:r w:rsidRPr="00146683">
        <w:rPr>
          <w:i/>
          <w:noProof/>
        </w:rPr>
        <w:t>TrackingAreaCode</w:t>
      </w:r>
      <w:bookmarkEnd w:id="3510"/>
      <w:bookmarkEnd w:id="3511"/>
      <w:bookmarkEnd w:id="3512"/>
      <w:bookmarkEnd w:id="3513"/>
      <w:bookmarkEnd w:id="3514"/>
      <w:bookmarkEnd w:id="3515"/>
      <w:bookmarkEnd w:id="3516"/>
      <w:bookmarkEnd w:id="3517"/>
      <w:bookmarkEnd w:id="3518"/>
      <w:bookmarkEnd w:id="3519"/>
      <w:bookmarkEnd w:id="3520"/>
      <w:bookmarkEnd w:id="3521"/>
    </w:p>
    <w:p w14:paraId="4956EE63" w14:textId="77777777" w:rsidR="009722D5" w:rsidRPr="00146683" w:rsidRDefault="009722D5" w:rsidP="009722D5">
      <w:r w:rsidRPr="00146683">
        <w:t xml:space="preserve">The IE </w:t>
      </w:r>
      <w:r w:rsidRPr="00146683">
        <w:rPr>
          <w:i/>
          <w:noProof/>
        </w:rPr>
        <w:t>TrackingAreaCode</w:t>
      </w:r>
      <w:r w:rsidRPr="00146683">
        <w:t xml:space="preserve"> is used to identify a tracking area within the scope of a PLMN, see TS 24.301 [35].</w:t>
      </w:r>
    </w:p>
    <w:p w14:paraId="27041E2A" w14:textId="77777777" w:rsidR="009722D5" w:rsidRPr="00146683" w:rsidRDefault="009722D5" w:rsidP="009722D5">
      <w:pPr>
        <w:pStyle w:val="TH"/>
      </w:pPr>
      <w:r w:rsidRPr="00146683">
        <w:rPr>
          <w:bCs/>
          <w:i/>
          <w:iCs/>
        </w:rPr>
        <w:t>TrackingAreaCode</w:t>
      </w:r>
      <w:r w:rsidRPr="00146683">
        <w:t xml:space="preserve"> information element</w:t>
      </w:r>
    </w:p>
    <w:p w14:paraId="6405EEB2" w14:textId="77777777" w:rsidR="009722D5" w:rsidRPr="00146683" w:rsidRDefault="009722D5" w:rsidP="009722D5">
      <w:pPr>
        <w:pStyle w:val="PL"/>
        <w:shd w:val="clear" w:color="auto" w:fill="E6E6E6"/>
      </w:pPr>
      <w:r w:rsidRPr="00146683">
        <w:t>-- ASN1START</w:t>
      </w:r>
    </w:p>
    <w:p w14:paraId="52A320C4" w14:textId="77777777" w:rsidR="009722D5" w:rsidRPr="00146683" w:rsidRDefault="009722D5" w:rsidP="009722D5">
      <w:pPr>
        <w:pStyle w:val="PL"/>
        <w:shd w:val="clear" w:color="auto" w:fill="E6E6E6"/>
      </w:pPr>
    </w:p>
    <w:p w14:paraId="572CF3F1" w14:textId="77777777" w:rsidR="009722D5" w:rsidRPr="00146683" w:rsidRDefault="009722D5" w:rsidP="009722D5">
      <w:pPr>
        <w:pStyle w:val="PL"/>
        <w:shd w:val="clear" w:color="auto" w:fill="E6E6E6"/>
      </w:pPr>
      <w:r w:rsidRPr="00146683">
        <w:t>TrackingAreaCode ::=</w:t>
      </w:r>
      <w:r w:rsidRPr="00146683">
        <w:tab/>
      </w:r>
      <w:r w:rsidRPr="00146683">
        <w:tab/>
      </w:r>
      <w:r w:rsidRPr="00146683">
        <w:tab/>
      </w:r>
      <w:r w:rsidRPr="00146683">
        <w:tab/>
        <w:t>BIT STRING (SIZE (16))</w:t>
      </w:r>
    </w:p>
    <w:p w14:paraId="72973E3D" w14:textId="77777777" w:rsidR="009722D5" w:rsidRPr="00146683" w:rsidRDefault="00C4066C" w:rsidP="009722D5">
      <w:pPr>
        <w:pStyle w:val="PL"/>
        <w:shd w:val="clear" w:color="auto" w:fill="E6E6E6"/>
      </w:pPr>
      <w:r w:rsidRPr="00146683">
        <w:t>TrackingAreaCode-5GC-r15 ::=</w:t>
      </w:r>
      <w:r w:rsidRPr="00146683">
        <w:tab/>
      </w:r>
      <w:r w:rsidRPr="00146683">
        <w:tab/>
        <w:t>BIT STRING (SIZE (24))</w:t>
      </w:r>
    </w:p>
    <w:p w14:paraId="2F3B9443" w14:textId="77777777" w:rsidR="00C4066C" w:rsidRPr="00146683" w:rsidRDefault="00C4066C" w:rsidP="009722D5">
      <w:pPr>
        <w:pStyle w:val="PL"/>
        <w:shd w:val="clear" w:color="auto" w:fill="E6E6E6"/>
      </w:pPr>
    </w:p>
    <w:p w14:paraId="1BB3899C" w14:textId="77777777" w:rsidR="009722D5" w:rsidRPr="00146683" w:rsidRDefault="009722D5" w:rsidP="009722D5">
      <w:pPr>
        <w:pStyle w:val="PL"/>
        <w:shd w:val="clear" w:color="auto" w:fill="E6E6E6"/>
      </w:pPr>
      <w:r w:rsidRPr="00146683">
        <w:t>-- ASN1STOP</w:t>
      </w:r>
    </w:p>
    <w:p w14:paraId="51B2F326" w14:textId="77777777" w:rsidR="009722D5" w:rsidRPr="00146683" w:rsidRDefault="009722D5" w:rsidP="009722D5">
      <w:pPr>
        <w:rPr>
          <w:iCs/>
        </w:rPr>
      </w:pPr>
    </w:p>
    <w:p w14:paraId="5926CB99" w14:textId="77777777" w:rsidR="009722D5" w:rsidRPr="00146683" w:rsidRDefault="009722D5" w:rsidP="009722D5">
      <w:pPr>
        <w:pStyle w:val="Heading4"/>
      </w:pPr>
      <w:bookmarkStart w:id="3522" w:name="_Toc20487401"/>
      <w:bookmarkStart w:id="3523" w:name="_Toc29342698"/>
      <w:bookmarkStart w:id="3524" w:name="_Toc29343837"/>
      <w:bookmarkStart w:id="3525" w:name="_Toc36567103"/>
      <w:bookmarkStart w:id="3526" w:name="_Toc36810547"/>
      <w:bookmarkStart w:id="3527" w:name="_Toc36846911"/>
      <w:bookmarkStart w:id="3528" w:name="_Toc36939564"/>
      <w:bookmarkStart w:id="3529" w:name="_Toc37082544"/>
      <w:bookmarkStart w:id="3530" w:name="_Toc46481185"/>
      <w:bookmarkStart w:id="3531" w:name="_Toc46482419"/>
      <w:bookmarkStart w:id="3532" w:name="_Toc46483653"/>
      <w:bookmarkStart w:id="3533" w:name="_Toc156168347"/>
      <w:r w:rsidRPr="00146683">
        <w:t>–</w:t>
      </w:r>
      <w:r w:rsidRPr="00146683">
        <w:tab/>
      </w:r>
      <w:r w:rsidRPr="00146683">
        <w:rPr>
          <w:i/>
        </w:rPr>
        <w:t>T-Reselection</w:t>
      </w:r>
      <w:bookmarkEnd w:id="3522"/>
      <w:bookmarkEnd w:id="3523"/>
      <w:bookmarkEnd w:id="3524"/>
      <w:bookmarkEnd w:id="3525"/>
      <w:bookmarkEnd w:id="3526"/>
      <w:bookmarkEnd w:id="3527"/>
      <w:bookmarkEnd w:id="3528"/>
      <w:bookmarkEnd w:id="3529"/>
      <w:bookmarkEnd w:id="3530"/>
      <w:bookmarkEnd w:id="3531"/>
      <w:bookmarkEnd w:id="3532"/>
      <w:bookmarkEnd w:id="3533"/>
    </w:p>
    <w:p w14:paraId="405DA1C5" w14:textId="77777777" w:rsidR="009722D5" w:rsidRPr="00146683" w:rsidRDefault="009722D5" w:rsidP="009722D5">
      <w:r w:rsidRPr="00146683">
        <w:t xml:space="preserve">The IE </w:t>
      </w:r>
      <w:r w:rsidRPr="00146683">
        <w:rPr>
          <w:i/>
        </w:rPr>
        <w:t>T-</w:t>
      </w:r>
      <w:r w:rsidRPr="00146683">
        <w:rPr>
          <w:i/>
          <w:noProof/>
        </w:rPr>
        <w:t>Reselection</w:t>
      </w:r>
      <w:r w:rsidRPr="00146683">
        <w:t xml:space="preserve"> concerns the cell reselection timer Treselection</w:t>
      </w:r>
      <w:r w:rsidRPr="00146683">
        <w:rPr>
          <w:vertAlign w:val="subscript"/>
        </w:rPr>
        <w:t>RAT</w:t>
      </w:r>
      <w:r w:rsidRPr="00146683">
        <w:t xml:space="preserve"> for E-UTRA, UTRA, GERAN or CDMA2000. Value in seconds. For value 0, behaviour as specified in 7.3.2 applies.</w:t>
      </w:r>
    </w:p>
    <w:p w14:paraId="6313DFB3" w14:textId="77777777" w:rsidR="009722D5" w:rsidRPr="00146683" w:rsidRDefault="009722D5" w:rsidP="009722D5">
      <w:pPr>
        <w:pStyle w:val="TH"/>
      </w:pPr>
      <w:r w:rsidRPr="00146683">
        <w:rPr>
          <w:bCs/>
          <w:i/>
          <w:iCs/>
        </w:rPr>
        <w:t>T-Reselection</w:t>
      </w:r>
      <w:r w:rsidRPr="00146683">
        <w:t xml:space="preserve"> information element</w:t>
      </w:r>
    </w:p>
    <w:p w14:paraId="0C79CDC4" w14:textId="77777777" w:rsidR="009722D5" w:rsidRPr="00146683" w:rsidRDefault="009722D5" w:rsidP="009722D5">
      <w:pPr>
        <w:pStyle w:val="PL"/>
        <w:shd w:val="clear" w:color="auto" w:fill="E6E6E6"/>
      </w:pPr>
      <w:r w:rsidRPr="00146683">
        <w:t>-- ASN1START</w:t>
      </w:r>
    </w:p>
    <w:p w14:paraId="37D795B8" w14:textId="77777777" w:rsidR="009722D5" w:rsidRPr="00146683" w:rsidRDefault="009722D5" w:rsidP="009722D5">
      <w:pPr>
        <w:pStyle w:val="PL"/>
        <w:shd w:val="clear" w:color="auto" w:fill="E6E6E6"/>
      </w:pPr>
    </w:p>
    <w:p w14:paraId="6497928D" w14:textId="77777777" w:rsidR="009722D5" w:rsidRPr="00146683" w:rsidRDefault="009722D5" w:rsidP="009722D5">
      <w:pPr>
        <w:pStyle w:val="PL"/>
        <w:shd w:val="clear" w:color="auto" w:fill="E6E6E6"/>
        <w:rPr>
          <w:snapToGrid w:val="0"/>
        </w:rPr>
      </w:pPr>
      <w:r w:rsidRPr="00146683">
        <w:t>T-Reselection ::=</w:t>
      </w:r>
      <w:r w:rsidRPr="00146683">
        <w:tab/>
      </w:r>
      <w:r w:rsidRPr="00146683">
        <w:tab/>
      </w:r>
      <w:r w:rsidRPr="00146683">
        <w:tab/>
      </w:r>
      <w:r w:rsidRPr="00146683">
        <w:tab/>
      </w:r>
      <w:r w:rsidRPr="00146683">
        <w:tab/>
        <w:t>INTEGER (0..7)</w:t>
      </w:r>
    </w:p>
    <w:p w14:paraId="25DE1BD8" w14:textId="77777777" w:rsidR="009722D5" w:rsidRPr="00146683" w:rsidRDefault="009722D5" w:rsidP="009722D5">
      <w:pPr>
        <w:pStyle w:val="PL"/>
        <w:shd w:val="clear" w:color="auto" w:fill="E6E6E6"/>
      </w:pPr>
    </w:p>
    <w:p w14:paraId="54DEE12B" w14:textId="77777777" w:rsidR="009722D5" w:rsidRPr="00146683" w:rsidRDefault="009722D5" w:rsidP="009722D5">
      <w:pPr>
        <w:pStyle w:val="PL"/>
        <w:shd w:val="clear" w:color="auto" w:fill="E6E6E6"/>
      </w:pPr>
      <w:r w:rsidRPr="00146683">
        <w:t>-- ASN1STOP</w:t>
      </w:r>
    </w:p>
    <w:p w14:paraId="05711534" w14:textId="77777777" w:rsidR="009722D5" w:rsidRPr="00146683" w:rsidRDefault="009722D5" w:rsidP="009722D5">
      <w:pPr>
        <w:rPr>
          <w:iCs/>
        </w:rPr>
      </w:pPr>
    </w:p>
    <w:p w14:paraId="5E47128D" w14:textId="77777777" w:rsidR="009722D5" w:rsidRPr="00146683" w:rsidRDefault="009722D5" w:rsidP="009722D5">
      <w:pPr>
        <w:pStyle w:val="Heading4"/>
      </w:pPr>
      <w:bookmarkStart w:id="3534" w:name="_Toc20487402"/>
      <w:bookmarkStart w:id="3535" w:name="_Toc29342699"/>
      <w:bookmarkStart w:id="3536" w:name="_Toc29343838"/>
      <w:bookmarkStart w:id="3537" w:name="_Toc36567104"/>
      <w:bookmarkStart w:id="3538" w:name="_Toc36810548"/>
      <w:bookmarkStart w:id="3539" w:name="_Toc36846912"/>
      <w:bookmarkStart w:id="3540" w:name="_Toc36939565"/>
      <w:bookmarkStart w:id="3541" w:name="_Toc37082545"/>
      <w:bookmarkStart w:id="3542" w:name="_Toc46481186"/>
      <w:bookmarkStart w:id="3543" w:name="_Toc46482420"/>
      <w:bookmarkStart w:id="3544" w:name="_Toc46483654"/>
      <w:bookmarkStart w:id="3545" w:name="_Toc156168348"/>
      <w:r w:rsidRPr="00146683">
        <w:t>–</w:t>
      </w:r>
      <w:r w:rsidRPr="00146683">
        <w:tab/>
      </w:r>
      <w:r w:rsidRPr="00146683">
        <w:rPr>
          <w:i/>
          <w:iCs/>
        </w:rPr>
        <w:t>T-ReselectionEUTRA-CE</w:t>
      </w:r>
      <w:bookmarkEnd w:id="3534"/>
      <w:bookmarkEnd w:id="3535"/>
      <w:bookmarkEnd w:id="3536"/>
      <w:bookmarkEnd w:id="3537"/>
      <w:bookmarkEnd w:id="3538"/>
      <w:bookmarkEnd w:id="3539"/>
      <w:bookmarkEnd w:id="3540"/>
      <w:bookmarkEnd w:id="3541"/>
      <w:bookmarkEnd w:id="3542"/>
      <w:bookmarkEnd w:id="3543"/>
      <w:bookmarkEnd w:id="3544"/>
      <w:bookmarkEnd w:id="3545"/>
    </w:p>
    <w:p w14:paraId="679FA0EF" w14:textId="77777777" w:rsidR="009722D5" w:rsidRPr="00146683" w:rsidRDefault="009722D5" w:rsidP="009722D5">
      <w:pPr>
        <w:rPr>
          <w:rFonts w:eastAsia="Calibri"/>
        </w:rPr>
      </w:pPr>
      <w:r w:rsidRPr="00146683">
        <w:t xml:space="preserve">The IE </w:t>
      </w:r>
      <w:r w:rsidRPr="00146683">
        <w:rPr>
          <w:i/>
          <w:iCs/>
        </w:rPr>
        <w:t xml:space="preserve">T-ReselectionEUTRA-CE </w:t>
      </w:r>
      <w:r w:rsidRPr="00146683">
        <w:t>concerns the cell reselection timer Treselection</w:t>
      </w:r>
      <w:r w:rsidRPr="00146683">
        <w:rPr>
          <w:vertAlign w:val="subscript"/>
        </w:rPr>
        <w:t xml:space="preserve">EUTRA_CE </w:t>
      </w:r>
      <w:r w:rsidRPr="00146683">
        <w:t>as specified in TS 36.304 [4]. Value in seconds. For value 0, behaviour as specified in 7.3.2 applies.</w:t>
      </w:r>
    </w:p>
    <w:p w14:paraId="71EDD85F" w14:textId="77777777" w:rsidR="009722D5" w:rsidRPr="00146683" w:rsidRDefault="009722D5" w:rsidP="009722D5">
      <w:pPr>
        <w:pStyle w:val="TH"/>
      </w:pPr>
      <w:r w:rsidRPr="00146683">
        <w:rPr>
          <w:i/>
          <w:iCs/>
        </w:rPr>
        <w:t>T-ReselectionEUTRA-CE</w:t>
      </w:r>
      <w:r w:rsidRPr="00146683">
        <w:t xml:space="preserve"> information element</w:t>
      </w:r>
    </w:p>
    <w:p w14:paraId="4C92B5C3" w14:textId="77777777" w:rsidR="009722D5" w:rsidRPr="00146683" w:rsidRDefault="009722D5" w:rsidP="009722D5">
      <w:pPr>
        <w:pStyle w:val="PL"/>
        <w:shd w:val="clear" w:color="auto" w:fill="E6E6E6"/>
      </w:pPr>
      <w:r w:rsidRPr="00146683">
        <w:t>-- ASN1START</w:t>
      </w:r>
    </w:p>
    <w:p w14:paraId="3353E06B" w14:textId="77777777" w:rsidR="009722D5" w:rsidRPr="00146683" w:rsidRDefault="009722D5" w:rsidP="009722D5">
      <w:pPr>
        <w:pStyle w:val="PL"/>
        <w:shd w:val="clear" w:color="auto" w:fill="E6E6E6"/>
      </w:pPr>
    </w:p>
    <w:p w14:paraId="33D535E6" w14:textId="77777777" w:rsidR="009722D5" w:rsidRPr="00146683" w:rsidRDefault="009722D5" w:rsidP="009722D5">
      <w:pPr>
        <w:pStyle w:val="PL"/>
        <w:shd w:val="clear" w:color="auto" w:fill="E6E6E6"/>
        <w:rPr>
          <w:snapToGrid w:val="0"/>
        </w:rPr>
      </w:pPr>
      <w:r w:rsidRPr="00146683">
        <w:t>T-ReselectionEUTRA-CE-r13 ::=</w:t>
      </w:r>
      <w:r w:rsidRPr="00146683">
        <w:tab/>
      </w:r>
      <w:r w:rsidRPr="00146683">
        <w:tab/>
      </w:r>
      <w:r w:rsidRPr="00146683">
        <w:tab/>
      </w:r>
      <w:r w:rsidRPr="00146683">
        <w:tab/>
        <w:t>INTEGER (0..15)</w:t>
      </w:r>
    </w:p>
    <w:p w14:paraId="158187E8" w14:textId="77777777" w:rsidR="009722D5" w:rsidRPr="00146683" w:rsidRDefault="009722D5" w:rsidP="009722D5">
      <w:pPr>
        <w:pStyle w:val="PL"/>
        <w:shd w:val="clear" w:color="auto" w:fill="E6E6E6"/>
      </w:pPr>
    </w:p>
    <w:p w14:paraId="25479079" w14:textId="77777777" w:rsidR="009722D5" w:rsidRPr="00146683" w:rsidRDefault="009722D5" w:rsidP="009722D5">
      <w:pPr>
        <w:pStyle w:val="PL"/>
        <w:shd w:val="clear" w:color="auto" w:fill="E6E6E6"/>
      </w:pPr>
      <w:r w:rsidRPr="00146683">
        <w:t>-- ASN1STOP</w:t>
      </w:r>
    </w:p>
    <w:p w14:paraId="457E267B" w14:textId="77777777" w:rsidR="009722D5" w:rsidRPr="00146683" w:rsidRDefault="009722D5" w:rsidP="009722D5">
      <w:pPr>
        <w:rPr>
          <w:iCs/>
        </w:rPr>
      </w:pPr>
    </w:p>
    <w:p w14:paraId="13972330" w14:textId="77777777" w:rsidR="009722D5" w:rsidRPr="00146683" w:rsidRDefault="009722D5" w:rsidP="009722D5">
      <w:pPr>
        <w:pStyle w:val="Heading3"/>
      </w:pPr>
      <w:bookmarkStart w:id="3546" w:name="_Toc20487403"/>
      <w:bookmarkStart w:id="3547" w:name="_Toc29342700"/>
      <w:bookmarkStart w:id="3548" w:name="_Toc29343839"/>
      <w:bookmarkStart w:id="3549" w:name="_Toc36567105"/>
      <w:bookmarkStart w:id="3550" w:name="_Toc36810549"/>
      <w:bookmarkStart w:id="3551" w:name="_Toc36846913"/>
      <w:bookmarkStart w:id="3552" w:name="_Toc36939566"/>
      <w:bookmarkStart w:id="3553" w:name="_Toc37082546"/>
      <w:bookmarkStart w:id="3554" w:name="_Toc46481187"/>
      <w:bookmarkStart w:id="3555" w:name="_Toc46482421"/>
      <w:bookmarkStart w:id="3556" w:name="_Toc46483655"/>
      <w:bookmarkStart w:id="3557" w:name="_Toc156168349"/>
      <w:r w:rsidRPr="00146683">
        <w:t>6.3.5</w:t>
      </w:r>
      <w:r w:rsidRPr="00146683">
        <w:tab/>
        <w:t>Measurement information elements</w:t>
      </w:r>
      <w:bookmarkEnd w:id="3546"/>
      <w:bookmarkEnd w:id="3547"/>
      <w:bookmarkEnd w:id="3548"/>
      <w:bookmarkEnd w:id="3549"/>
      <w:bookmarkEnd w:id="3550"/>
      <w:bookmarkEnd w:id="3551"/>
      <w:bookmarkEnd w:id="3552"/>
      <w:bookmarkEnd w:id="3553"/>
      <w:bookmarkEnd w:id="3554"/>
      <w:bookmarkEnd w:id="3555"/>
      <w:bookmarkEnd w:id="3556"/>
      <w:bookmarkEnd w:id="3557"/>
    </w:p>
    <w:p w14:paraId="282DAE7F" w14:textId="77777777" w:rsidR="009722D5" w:rsidRPr="00146683" w:rsidRDefault="009722D5" w:rsidP="009722D5">
      <w:pPr>
        <w:pStyle w:val="Heading4"/>
      </w:pPr>
      <w:bookmarkStart w:id="3558" w:name="_Toc20487404"/>
      <w:bookmarkStart w:id="3559" w:name="_Toc29342701"/>
      <w:bookmarkStart w:id="3560" w:name="_Toc29343840"/>
      <w:bookmarkStart w:id="3561" w:name="_Toc36567106"/>
      <w:bookmarkStart w:id="3562" w:name="_Toc36810550"/>
      <w:bookmarkStart w:id="3563" w:name="_Toc36846914"/>
      <w:bookmarkStart w:id="3564" w:name="_Toc36939567"/>
      <w:bookmarkStart w:id="3565" w:name="_Toc37082547"/>
      <w:bookmarkStart w:id="3566" w:name="_Toc46481188"/>
      <w:bookmarkStart w:id="3567" w:name="_Toc46482422"/>
      <w:bookmarkStart w:id="3568" w:name="_Toc46483656"/>
      <w:bookmarkStart w:id="3569" w:name="_Toc156168350"/>
      <w:r w:rsidRPr="00146683">
        <w:t>–</w:t>
      </w:r>
      <w:r w:rsidRPr="00146683">
        <w:tab/>
      </w:r>
      <w:r w:rsidRPr="00146683">
        <w:rPr>
          <w:i/>
        </w:rPr>
        <w:t>Allowed</w:t>
      </w:r>
      <w:r w:rsidRPr="00146683">
        <w:rPr>
          <w:i/>
          <w:noProof/>
        </w:rPr>
        <w:t>MeasBandwidth</w:t>
      </w:r>
      <w:bookmarkEnd w:id="3558"/>
      <w:bookmarkEnd w:id="3559"/>
      <w:bookmarkEnd w:id="3560"/>
      <w:bookmarkEnd w:id="3561"/>
      <w:bookmarkEnd w:id="3562"/>
      <w:bookmarkEnd w:id="3563"/>
      <w:bookmarkEnd w:id="3564"/>
      <w:bookmarkEnd w:id="3565"/>
      <w:bookmarkEnd w:id="3566"/>
      <w:bookmarkEnd w:id="3567"/>
      <w:bookmarkEnd w:id="3568"/>
      <w:bookmarkEnd w:id="3569"/>
    </w:p>
    <w:p w14:paraId="7B8C119B" w14:textId="77777777" w:rsidR="009722D5" w:rsidRPr="00146683" w:rsidRDefault="009722D5" w:rsidP="009722D5">
      <w:r w:rsidRPr="00146683">
        <w:t xml:space="preserve">The IE </w:t>
      </w:r>
      <w:r w:rsidRPr="00146683">
        <w:rPr>
          <w:i/>
        </w:rPr>
        <w:t>Allowed</w:t>
      </w:r>
      <w:r w:rsidRPr="00146683">
        <w:rPr>
          <w:i/>
          <w:noProof/>
        </w:rPr>
        <w:t>MeasBandwidth</w:t>
      </w:r>
      <w:r w:rsidRPr="00146683">
        <w:rPr>
          <w:iCs/>
        </w:rPr>
        <w:t xml:space="preserve"> is used to indicate the maximum allowed measurement bandwidth on a carrier frequency as defined by the parameter </w:t>
      </w:r>
      <w:r w:rsidRPr="00146683">
        <w:t>Transmission Bandwidth Configuration "N</w:t>
      </w:r>
      <w:r w:rsidRPr="00146683">
        <w:rPr>
          <w:vertAlign w:val="subscript"/>
        </w:rPr>
        <w:t>RB</w:t>
      </w:r>
      <w:r w:rsidRPr="00146683">
        <w:t xml:space="preserve">" TS 36.104 [47]. The </w:t>
      </w:r>
      <w:r w:rsidRPr="00146683">
        <w:rPr>
          <w:iCs/>
        </w:rPr>
        <w:t>values mbw6, mbw15, mbw25, mbw50, mbw75, mbw100 indicate</w:t>
      </w:r>
      <w:r w:rsidRPr="00146683">
        <w:t xml:space="preserve"> 6, 15, 25, 50, 75 and 100 resource blocks respectively.</w:t>
      </w:r>
    </w:p>
    <w:p w14:paraId="478C4E7C" w14:textId="77777777" w:rsidR="009722D5" w:rsidRPr="00146683" w:rsidRDefault="009722D5" w:rsidP="009722D5">
      <w:pPr>
        <w:pStyle w:val="TH"/>
      </w:pPr>
      <w:r w:rsidRPr="00146683">
        <w:rPr>
          <w:bCs/>
          <w:i/>
          <w:iCs/>
        </w:rPr>
        <w:t xml:space="preserve">AllowedMeasBandwidth </w:t>
      </w:r>
      <w:r w:rsidRPr="00146683">
        <w:t>information element</w:t>
      </w:r>
    </w:p>
    <w:p w14:paraId="6CABC987" w14:textId="77777777" w:rsidR="009722D5" w:rsidRPr="00146683" w:rsidRDefault="009722D5" w:rsidP="009722D5">
      <w:pPr>
        <w:pStyle w:val="PL"/>
        <w:shd w:val="clear" w:color="auto" w:fill="E6E6E6"/>
      </w:pPr>
      <w:r w:rsidRPr="00146683">
        <w:t>-- ASN1START</w:t>
      </w:r>
    </w:p>
    <w:p w14:paraId="155F421F" w14:textId="77777777" w:rsidR="009722D5" w:rsidRPr="00146683" w:rsidRDefault="009722D5" w:rsidP="009722D5">
      <w:pPr>
        <w:pStyle w:val="PL"/>
        <w:shd w:val="clear" w:color="auto" w:fill="E6E6E6"/>
      </w:pPr>
    </w:p>
    <w:p w14:paraId="02785F54" w14:textId="77777777" w:rsidR="009722D5" w:rsidRPr="00146683" w:rsidRDefault="009722D5" w:rsidP="009722D5">
      <w:pPr>
        <w:pStyle w:val="PL"/>
        <w:shd w:val="clear" w:color="auto" w:fill="E6E6E6"/>
      </w:pPr>
      <w:r w:rsidRPr="00146683">
        <w:t>AllowedMeasBandwidth ::=</w:t>
      </w:r>
      <w:r w:rsidRPr="00146683">
        <w:tab/>
      </w:r>
      <w:r w:rsidRPr="00146683">
        <w:tab/>
      </w:r>
      <w:r w:rsidRPr="00146683">
        <w:tab/>
      </w:r>
      <w:r w:rsidRPr="00146683">
        <w:tab/>
        <w:t>ENUMERATED {mbw6, mbw15, mbw25, mbw50, mbw75, mbw100}</w:t>
      </w:r>
    </w:p>
    <w:p w14:paraId="5EEDD89B" w14:textId="77777777" w:rsidR="009722D5" w:rsidRPr="00146683" w:rsidRDefault="009722D5" w:rsidP="009722D5">
      <w:pPr>
        <w:pStyle w:val="PL"/>
        <w:shd w:val="clear" w:color="auto" w:fill="E6E6E6"/>
      </w:pPr>
    </w:p>
    <w:p w14:paraId="659B89E6" w14:textId="77777777" w:rsidR="009722D5" w:rsidRPr="00146683" w:rsidRDefault="009722D5" w:rsidP="009722D5">
      <w:pPr>
        <w:pStyle w:val="PL"/>
        <w:shd w:val="clear" w:color="auto" w:fill="E6E6E6"/>
      </w:pPr>
      <w:r w:rsidRPr="00146683">
        <w:t>-- ASN1STOP</w:t>
      </w:r>
    </w:p>
    <w:p w14:paraId="1B063A5D" w14:textId="77777777" w:rsidR="00D20891" w:rsidRPr="00146683" w:rsidRDefault="00D20891" w:rsidP="00D20891"/>
    <w:p w14:paraId="58F9B449" w14:textId="77777777" w:rsidR="00D20891" w:rsidRPr="00146683" w:rsidRDefault="00D20891" w:rsidP="00D20891">
      <w:pPr>
        <w:pStyle w:val="Heading4"/>
        <w:rPr>
          <w:lang w:eastAsia="zh-CN"/>
        </w:rPr>
      </w:pPr>
      <w:bookmarkStart w:id="3570" w:name="_Toc20487405"/>
      <w:bookmarkStart w:id="3571" w:name="_Toc29342702"/>
      <w:bookmarkStart w:id="3572" w:name="_Toc29343841"/>
      <w:bookmarkStart w:id="3573" w:name="_Toc36567107"/>
      <w:bookmarkStart w:id="3574" w:name="_Toc36810551"/>
      <w:bookmarkStart w:id="3575" w:name="_Toc36846915"/>
      <w:bookmarkStart w:id="3576" w:name="_Toc36939568"/>
      <w:bookmarkStart w:id="3577" w:name="_Toc37082548"/>
      <w:bookmarkStart w:id="3578" w:name="_Toc46481189"/>
      <w:bookmarkStart w:id="3579" w:name="_Toc46482423"/>
      <w:bookmarkStart w:id="3580" w:name="_Toc46483657"/>
      <w:bookmarkStart w:id="3581" w:name="_Toc156168351"/>
      <w:r w:rsidRPr="00146683">
        <w:t>–</w:t>
      </w:r>
      <w:r w:rsidRPr="00146683">
        <w:tab/>
      </w:r>
      <w:r w:rsidRPr="00146683">
        <w:rPr>
          <w:bCs/>
          <w:i/>
        </w:rPr>
        <w:t>BT-NameList</w:t>
      </w:r>
      <w:bookmarkEnd w:id="3570"/>
      <w:bookmarkEnd w:id="3571"/>
      <w:bookmarkEnd w:id="3572"/>
      <w:bookmarkEnd w:id="3573"/>
      <w:bookmarkEnd w:id="3574"/>
      <w:bookmarkEnd w:id="3575"/>
      <w:bookmarkEnd w:id="3576"/>
      <w:bookmarkEnd w:id="3577"/>
      <w:bookmarkEnd w:id="3578"/>
      <w:bookmarkEnd w:id="3579"/>
      <w:bookmarkEnd w:id="3580"/>
      <w:bookmarkEnd w:id="3581"/>
    </w:p>
    <w:p w14:paraId="7E863EB0" w14:textId="77777777" w:rsidR="00D20891" w:rsidRPr="00146683" w:rsidRDefault="00D20891" w:rsidP="00D20891">
      <w:r w:rsidRPr="00146683">
        <w:t xml:space="preserve">The IE </w:t>
      </w:r>
      <w:r w:rsidRPr="00146683">
        <w:rPr>
          <w:bCs/>
          <w:i/>
        </w:rPr>
        <w:t>BT-NameList</w:t>
      </w:r>
      <w:r w:rsidRPr="00146683">
        <w:rPr>
          <w:iCs/>
        </w:rPr>
        <w:t xml:space="preserve"> </w:t>
      </w:r>
      <w:r w:rsidRPr="00146683">
        <w:rPr>
          <w:iCs/>
          <w:lang w:eastAsia="zh-CN"/>
        </w:rPr>
        <w:t>is used to indicate the names of the Bluetooth beacon which the UE is configured to measure</w:t>
      </w:r>
      <w:r w:rsidRPr="00146683">
        <w:t>.</w:t>
      </w:r>
    </w:p>
    <w:p w14:paraId="7F1FF4E6" w14:textId="77777777" w:rsidR="00D20891" w:rsidRPr="00146683" w:rsidRDefault="00D20891" w:rsidP="00D20891">
      <w:pPr>
        <w:pStyle w:val="TH"/>
      </w:pPr>
      <w:r w:rsidRPr="00146683">
        <w:rPr>
          <w:bCs/>
          <w:i/>
        </w:rPr>
        <w:t>BT-NameList</w:t>
      </w:r>
      <w:r w:rsidRPr="00146683">
        <w:rPr>
          <w:bCs/>
          <w:i/>
          <w:iCs/>
        </w:rPr>
        <w:t xml:space="preserve"> </w:t>
      </w:r>
      <w:r w:rsidRPr="00146683">
        <w:t>information element</w:t>
      </w:r>
    </w:p>
    <w:p w14:paraId="08030B47" w14:textId="77777777" w:rsidR="00D20891" w:rsidRPr="00146683" w:rsidRDefault="00D20891" w:rsidP="00D20891">
      <w:pPr>
        <w:pStyle w:val="PL"/>
        <w:shd w:val="clear" w:color="auto" w:fill="E6E6E6"/>
      </w:pPr>
      <w:r w:rsidRPr="00146683">
        <w:t>-- ASN1START</w:t>
      </w:r>
    </w:p>
    <w:p w14:paraId="77D44FAC" w14:textId="77777777" w:rsidR="00D20891" w:rsidRPr="00146683" w:rsidRDefault="00D20891" w:rsidP="00D20891">
      <w:pPr>
        <w:pStyle w:val="PL"/>
        <w:shd w:val="clear" w:color="auto" w:fill="E6E6E6"/>
        <w:rPr>
          <w:bCs/>
        </w:rPr>
      </w:pPr>
    </w:p>
    <w:p w14:paraId="2701721F" w14:textId="77777777" w:rsidR="001D3CA2" w:rsidRPr="00146683" w:rsidRDefault="001D3CA2" w:rsidP="001D3CA2">
      <w:pPr>
        <w:pStyle w:val="PL"/>
        <w:shd w:val="clear" w:color="auto" w:fill="E6E6E6"/>
      </w:pPr>
      <w:r w:rsidRPr="00146683">
        <w:t>BT-NameListConfig-r15 ::=</w:t>
      </w:r>
      <w:r w:rsidRPr="00146683">
        <w:tab/>
      </w:r>
      <w:r w:rsidRPr="00146683">
        <w:tab/>
        <w:t>CHOICE{</w:t>
      </w:r>
    </w:p>
    <w:p w14:paraId="7D83D3D1" w14:textId="77777777" w:rsidR="001D3CA2" w:rsidRPr="00146683" w:rsidRDefault="001D3CA2" w:rsidP="001D3CA2">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456200D9" w14:textId="77777777" w:rsidR="001D3CA2" w:rsidRPr="00146683" w:rsidRDefault="001D3CA2" w:rsidP="001D3CA2">
      <w:pPr>
        <w:pStyle w:val="PL"/>
        <w:shd w:val="clear" w:color="auto" w:fill="E6E6E6"/>
      </w:pPr>
      <w:r w:rsidRPr="00146683">
        <w:tab/>
        <w:t>setup</w:t>
      </w:r>
      <w:r w:rsidRPr="00146683">
        <w:tab/>
      </w:r>
      <w:r w:rsidRPr="00146683">
        <w:tab/>
      </w:r>
      <w:r w:rsidRPr="00146683">
        <w:tab/>
      </w:r>
      <w:r w:rsidRPr="00146683">
        <w:tab/>
      </w:r>
      <w:r w:rsidRPr="00146683">
        <w:tab/>
      </w:r>
      <w:r w:rsidRPr="00146683">
        <w:tab/>
        <w:t>BT-NameList-r15</w:t>
      </w:r>
    </w:p>
    <w:p w14:paraId="5BC74B7D" w14:textId="77777777" w:rsidR="001D3CA2" w:rsidRPr="00146683" w:rsidRDefault="001D3CA2" w:rsidP="001D3CA2">
      <w:pPr>
        <w:pStyle w:val="PL"/>
        <w:shd w:val="clear" w:color="auto" w:fill="E6E6E6"/>
      </w:pPr>
      <w:r w:rsidRPr="00146683">
        <w:t>}</w:t>
      </w:r>
    </w:p>
    <w:p w14:paraId="07A7DF44" w14:textId="77777777" w:rsidR="001D3CA2" w:rsidRPr="00146683" w:rsidRDefault="001D3CA2" w:rsidP="001D3CA2">
      <w:pPr>
        <w:pStyle w:val="PL"/>
        <w:shd w:val="clear" w:color="auto" w:fill="E6E6E6"/>
      </w:pPr>
    </w:p>
    <w:p w14:paraId="4E2CF9E9" w14:textId="77777777" w:rsidR="00D20891" w:rsidRPr="00146683" w:rsidRDefault="00D20891" w:rsidP="00D20891">
      <w:pPr>
        <w:pStyle w:val="PL"/>
        <w:shd w:val="clear" w:color="auto" w:fill="E6E6E6"/>
        <w:rPr>
          <w:bCs/>
        </w:rPr>
      </w:pPr>
      <w:r w:rsidRPr="00146683">
        <w:rPr>
          <w:bCs/>
        </w:rPr>
        <w:t>BT-NameList-r15 ::=</w:t>
      </w:r>
      <w:r w:rsidRPr="00146683">
        <w:rPr>
          <w:bCs/>
        </w:rPr>
        <w:tab/>
      </w:r>
      <w:r w:rsidRPr="00146683">
        <w:rPr>
          <w:bCs/>
        </w:rPr>
        <w:tab/>
      </w:r>
      <w:r w:rsidRPr="00146683">
        <w:rPr>
          <w:bCs/>
        </w:rPr>
        <w:tab/>
        <w:t>SEQUENCE (SIZE (1..</w:t>
      </w:r>
      <w:r w:rsidRPr="00146683">
        <w:rPr>
          <w:bCs/>
          <w:lang w:eastAsia="zh-CN"/>
        </w:rPr>
        <w:t>maxBT-Name-r15</w:t>
      </w:r>
      <w:r w:rsidRPr="00146683">
        <w:rPr>
          <w:bCs/>
        </w:rPr>
        <w:t>)) OF BT-Name-r15</w:t>
      </w:r>
    </w:p>
    <w:p w14:paraId="2E7C410D" w14:textId="77777777" w:rsidR="00D20891" w:rsidRPr="00146683" w:rsidRDefault="00D20891" w:rsidP="00D20891">
      <w:pPr>
        <w:pStyle w:val="PL"/>
        <w:shd w:val="clear" w:color="auto" w:fill="E6E6E6"/>
        <w:rPr>
          <w:bCs/>
        </w:rPr>
      </w:pPr>
    </w:p>
    <w:p w14:paraId="6FD86EA7" w14:textId="77777777" w:rsidR="00D20891" w:rsidRPr="00146683" w:rsidRDefault="00D20891" w:rsidP="00D20891">
      <w:pPr>
        <w:pStyle w:val="PL"/>
        <w:shd w:val="clear" w:color="auto" w:fill="E6E6E6"/>
        <w:rPr>
          <w:bCs/>
        </w:rPr>
      </w:pPr>
      <w:r w:rsidRPr="00146683">
        <w:rPr>
          <w:bCs/>
        </w:rPr>
        <w:t>BT-Name-r15 ::=</w:t>
      </w:r>
      <w:r w:rsidRPr="00146683">
        <w:rPr>
          <w:bCs/>
        </w:rPr>
        <w:tab/>
      </w:r>
      <w:r w:rsidRPr="00146683">
        <w:rPr>
          <w:bCs/>
        </w:rPr>
        <w:tab/>
      </w:r>
      <w:r w:rsidRPr="00146683">
        <w:t>OCTET STRING (SIZE (1..248))</w:t>
      </w:r>
    </w:p>
    <w:p w14:paraId="5D1A0230" w14:textId="77777777" w:rsidR="00D20891" w:rsidRPr="00146683" w:rsidRDefault="00D20891" w:rsidP="00D20891">
      <w:pPr>
        <w:pStyle w:val="PL"/>
        <w:shd w:val="clear" w:color="auto" w:fill="E6E6E6"/>
      </w:pPr>
    </w:p>
    <w:p w14:paraId="49D2DFA7" w14:textId="77777777" w:rsidR="00D20891" w:rsidRPr="00146683" w:rsidRDefault="00D20891" w:rsidP="00D20891">
      <w:pPr>
        <w:pStyle w:val="PL"/>
        <w:shd w:val="clear" w:color="auto" w:fill="E6E6E6"/>
      </w:pPr>
      <w:r w:rsidRPr="00146683">
        <w:t>-- ASN1STOP</w:t>
      </w:r>
    </w:p>
    <w:p w14:paraId="39DAD8F1"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7DDD55C" w14:textId="77777777" w:rsidTr="004F3C0C">
        <w:trPr>
          <w:cantSplit/>
          <w:tblHeader/>
        </w:trPr>
        <w:tc>
          <w:tcPr>
            <w:tcW w:w="9639" w:type="dxa"/>
          </w:tcPr>
          <w:p w14:paraId="1BC17623" w14:textId="77777777" w:rsidR="00D20891" w:rsidRPr="00146683" w:rsidRDefault="00D20891" w:rsidP="004F3C0C">
            <w:pPr>
              <w:pStyle w:val="TAH"/>
              <w:rPr>
                <w:lang w:eastAsia="en-GB"/>
              </w:rPr>
            </w:pPr>
            <w:r w:rsidRPr="00146683">
              <w:rPr>
                <w:bCs/>
                <w:i/>
              </w:rPr>
              <w:t>BT-NameList</w:t>
            </w:r>
            <w:r w:rsidRPr="00146683">
              <w:rPr>
                <w:bCs/>
                <w:i/>
                <w:iCs/>
              </w:rPr>
              <w:t xml:space="preserve"> </w:t>
            </w:r>
            <w:r w:rsidRPr="00146683">
              <w:rPr>
                <w:iCs/>
                <w:noProof/>
                <w:lang w:eastAsia="en-GB"/>
              </w:rPr>
              <w:t>field descriptions</w:t>
            </w:r>
          </w:p>
        </w:tc>
      </w:tr>
      <w:tr w:rsidR="00D20891" w:rsidRPr="00146683" w14:paraId="701D328C" w14:textId="77777777" w:rsidTr="004F3C0C">
        <w:trPr>
          <w:cantSplit/>
          <w:trHeight w:val="105"/>
        </w:trPr>
        <w:tc>
          <w:tcPr>
            <w:tcW w:w="9639" w:type="dxa"/>
          </w:tcPr>
          <w:p w14:paraId="444F108D" w14:textId="77777777" w:rsidR="00D20891" w:rsidRPr="00146683" w:rsidRDefault="00D20891" w:rsidP="004F3C0C">
            <w:pPr>
              <w:pStyle w:val="TAL"/>
              <w:rPr>
                <w:b/>
                <w:i/>
                <w:noProof/>
                <w:kern w:val="2"/>
              </w:rPr>
            </w:pPr>
            <w:r w:rsidRPr="00146683">
              <w:rPr>
                <w:b/>
                <w:i/>
                <w:noProof/>
                <w:kern w:val="2"/>
              </w:rPr>
              <w:t>bt-</w:t>
            </w:r>
            <w:r w:rsidRPr="00146683">
              <w:rPr>
                <w:b/>
                <w:i/>
                <w:noProof/>
                <w:kern w:val="2"/>
                <w:lang w:eastAsia="zh-CN"/>
              </w:rPr>
              <w:t>N</w:t>
            </w:r>
            <w:r w:rsidRPr="00146683">
              <w:rPr>
                <w:b/>
                <w:i/>
                <w:noProof/>
                <w:kern w:val="2"/>
              </w:rPr>
              <w:t>ame</w:t>
            </w:r>
          </w:p>
          <w:p w14:paraId="283ABACE" w14:textId="77777777" w:rsidR="00D20891" w:rsidRPr="00146683" w:rsidRDefault="00D20891" w:rsidP="004F3C0C">
            <w:pPr>
              <w:pStyle w:val="TAL"/>
              <w:rPr>
                <w:lang w:eastAsia="en-GB"/>
              </w:rPr>
            </w:pPr>
            <w:r w:rsidRPr="00146683">
              <w:rPr>
                <w:bCs/>
                <w:iCs/>
                <w:noProof/>
                <w:lang w:eastAsia="ko-KR"/>
              </w:rPr>
              <w:t>If configured, the UE only performs Bluetooth measurements according to the names identified. For each name, it refers to LOCAL NAME defin</w:t>
            </w:r>
            <w:r w:rsidR="00D95441" w:rsidRPr="00146683">
              <w:rPr>
                <w:bCs/>
                <w:iCs/>
                <w:noProof/>
                <w:lang w:eastAsia="ko-KR"/>
              </w:rPr>
              <w:t>ed in Bluetooth specification [93</w:t>
            </w:r>
            <w:r w:rsidRPr="00146683">
              <w:rPr>
                <w:bCs/>
                <w:iCs/>
                <w:noProof/>
                <w:lang w:eastAsia="ko-KR"/>
              </w:rPr>
              <w:t>].</w:t>
            </w:r>
          </w:p>
        </w:tc>
      </w:tr>
    </w:tbl>
    <w:p w14:paraId="2B290A2A" w14:textId="77777777" w:rsidR="00D20891" w:rsidRPr="00146683" w:rsidRDefault="00D20891" w:rsidP="009722D5">
      <w:pPr>
        <w:rPr>
          <w:iCs/>
        </w:rPr>
      </w:pPr>
    </w:p>
    <w:p w14:paraId="6077B6E9" w14:textId="77777777" w:rsidR="009722D5" w:rsidRPr="00146683" w:rsidRDefault="009722D5" w:rsidP="009722D5">
      <w:pPr>
        <w:pStyle w:val="Heading4"/>
      </w:pPr>
      <w:bookmarkStart w:id="3582" w:name="_Toc20487406"/>
      <w:bookmarkStart w:id="3583" w:name="_Toc29342703"/>
      <w:bookmarkStart w:id="3584" w:name="_Toc29343842"/>
      <w:bookmarkStart w:id="3585" w:name="_Toc36567108"/>
      <w:bookmarkStart w:id="3586" w:name="_Toc36810552"/>
      <w:bookmarkStart w:id="3587" w:name="_Toc36846916"/>
      <w:bookmarkStart w:id="3588" w:name="_Toc36939569"/>
      <w:bookmarkStart w:id="3589" w:name="_Toc37082549"/>
      <w:bookmarkStart w:id="3590" w:name="_Toc46481190"/>
      <w:bookmarkStart w:id="3591" w:name="_Toc46482424"/>
      <w:bookmarkStart w:id="3592" w:name="_Toc46483658"/>
      <w:bookmarkStart w:id="3593" w:name="_Toc156168352"/>
      <w:r w:rsidRPr="00146683">
        <w:t>–</w:t>
      </w:r>
      <w:r w:rsidRPr="00146683">
        <w:tab/>
      </w:r>
      <w:r w:rsidRPr="00146683">
        <w:rPr>
          <w:i/>
          <w:noProof/>
        </w:rPr>
        <w:t>CSI-RSRP-Range</w:t>
      </w:r>
      <w:bookmarkEnd w:id="3582"/>
      <w:bookmarkEnd w:id="3583"/>
      <w:bookmarkEnd w:id="3584"/>
      <w:bookmarkEnd w:id="3585"/>
      <w:bookmarkEnd w:id="3586"/>
      <w:bookmarkEnd w:id="3587"/>
      <w:bookmarkEnd w:id="3588"/>
      <w:bookmarkEnd w:id="3589"/>
      <w:bookmarkEnd w:id="3590"/>
      <w:bookmarkEnd w:id="3591"/>
      <w:bookmarkEnd w:id="3592"/>
      <w:bookmarkEnd w:id="3593"/>
    </w:p>
    <w:p w14:paraId="6BB0F7B0" w14:textId="77777777" w:rsidR="009722D5" w:rsidRPr="00146683" w:rsidRDefault="009722D5" w:rsidP="009722D5">
      <w:r w:rsidRPr="00146683">
        <w:t xml:space="preserve">The IE </w:t>
      </w:r>
      <w:r w:rsidRPr="00146683">
        <w:rPr>
          <w:i/>
          <w:lang w:eastAsia="zh-CN"/>
        </w:rPr>
        <w:t>CSI-</w:t>
      </w:r>
      <w:r w:rsidRPr="00146683">
        <w:rPr>
          <w:i/>
        </w:rPr>
        <w:t>RSRP-Range</w:t>
      </w:r>
      <w:r w:rsidRPr="00146683">
        <w:t xml:space="preserve"> specifies the value range used in CSI-RSRP measurements and thresholds. Integer value for CSI-RSRP measurements according to mapping table in TS 36.133 [16].</w:t>
      </w:r>
    </w:p>
    <w:p w14:paraId="7F1AFC1E" w14:textId="77777777" w:rsidR="009722D5" w:rsidRPr="00146683" w:rsidRDefault="009722D5" w:rsidP="009722D5">
      <w:pPr>
        <w:pStyle w:val="TH"/>
      </w:pPr>
      <w:r w:rsidRPr="00146683">
        <w:rPr>
          <w:bCs/>
          <w:i/>
          <w:iCs/>
        </w:rPr>
        <w:t>CSI-RSRP-Range</w:t>
      </w:r>
      <w:r w:rsidRPr="00146683">
        <w:t xml:space="preserve"> information element</w:t>
      </w:r>
    </w:p>
    <w:p w14:paraId="4946FB5E" w14:textId="77777777" w:rsidR="009722D5" w:rsidRPr="00146683" w:rsidRDefault="009722D5" w:rsidP="009722D5">
      <w:pPr>
        <w:pStyle w:val="PL"/>
        <w:shd w:val="clear" w:color="auto" w:fill="E6E6E6"/>
      </w:pPr>
      <w:r w:rsidRPr="00146683">
        <w:t>-- ASN1START</w:t>
      </w:r>
    </w:p>
    <w:p w14:paraId="4326115A" w14:textId="77777777" w:rsidR="009722D5" w:rsidRPr="00146683" w:rsidRDefault="009722D5" w:rsidP="009722D5">
      <w:pPr>
        <w:pStyle w:val="PL"/>
        <w:shd w:val="clear" w:color="auto" w:fill="E6E6E6"/>
      </w:pPr>
    </w:p>
    <w:p w14:paraId="2674791F" w14:textId="77777777" w:rsidR="009722D5" w:rsidRPr="00146683" w:rsidRDefault="009722D5" w:rsidP="009722D5">
      <w:pPr>
        <w:pStyle w:val="PL"/>
        <w:shd w:val="clear" w:color="auto" w:fill="E6E6E6"/>
      </w:pPr>
      <w:r w:rsidRPr="00146683">
        <w:t>CSI-RSRP-Range-r12 ::=</w:t>
      </w:r>
      <w:r w:rsidRPr="00146683">
        <w:tab/>
      </w:r>
      <w:r w:rsidRPr="00146683">
        <w:tab/>
      </w:r>
      <w:r w:rsidRPr="00146683">
        <w:tab/>
      </w:r>
      <w:r w:rsidRPr="00146683">
        <w:tab/>
      </w:r>
      <w:r w:rsidRPr="00146683">
        <w:tab/>
      </w:r>
      <w:r w:rsidRPr="00146683">
        <w:tab/>
        <w:t>INTEGER(0..97)</w:t>
      </w:r>
    </w:p>
    <w:p w14:paraId="5D57626B" w14:textId="77777777" w:rsidR="009722D5" w:rsidRPr="00146683" w:rsidRDefault="009722D5" w:rsidP="009722D5">
      <w:pPr>
        <w:pStyle w:val="PL"/>
        <w:shd w:val="clear" w:color="auto" w:fill="E6E6E6"/>
      </w:pPr>
    </w:p>
    <w:p w14:paraId="7C6779A2" w14:textId="77777777" w:rsidR="009722D5" w:rsidRPr="00146683" w:rsidRDefault="009722D5" w:rsidP="009722D5">
      <w:pPr>
        <w:pStyle w:val="PL"/>
        <w:shd w:val="clear" w:color="auto" w:fill="E6E6E6"/>
      </w:pPr>
      <w:r w:rsidRPr="00146683">
        <w:t>-- ASN1STOP</w:t>
      </w:r>
    </w:p>
    <w:p w14:paraId="28B24918" w14:textId="77777777" w:rsidR="009722D5" w:rsidRPr="00146683" w:rsidRDefault="009722D5" w:rsidP="009722D5">
      <w:pPr>
        <w:rPr>
          <w:iCs/>
        </w:rPr>
      </w:pPr>
    </w:p>
    <w:p w14:paraId="5AAAE054" w14:textId="77777777" w:rsidR="009722D5" w:rsidRPr="00146683" w:rsidRDefault="009722D5" w:rsidP="009722D5">
      <w:pPr>
        <w:pStyle w:val="Heading4"/>
      </w:pPr>
      <w:bookmarkStart w:id="3594" w:name="_Toc20487407"/>
      <w:bookmarkStart w:id="3595" w:name="_Toc29342704"/>
      <w:bookmarkStart w:id="3596" w:name="_Toc29343843"/>
      <w:bookmarkStart w:id="3597" w:name="_Toc36567109"/>
      <w:bookmarkStart w:id="3598" w:name="_Toc36810553"/>
      <w:bookmarkStart w:id="3599" w:name="_Toc36846917"/>
      <w:bookmarkStart w:id="3600" w:name="_Toc36939570"/>
      <w:bookmarkStart w:id="3601" w:name="_Toc37082550"/>
      <w:bookmarkStart w:id="3602" w:name="_Toc46481191"/>
      <w:bookmarkStart w:id="3603" w:name="_Toc46482425"/>
      <w:bookmarkStart w:id="3604" w:name="_Toc46483659"/>
      <w:bookmarkStart w:id="3605" w:name="_Toc156168353"/>
      <w:r w:rsidRPr="00146683">
        <w:t>–</w:t>
      </w:r>
      <w:r w:rsidRPr="00146683">
        <w:tab/>
      </w:r>
      <w:r w:rsidRPr="00146683">
        <w:rPr>
          <w:i/>
          <w:noProof/>
        </w:rPr>
        <w:t>Hysteresis</w:t>
      </w:r>
      <w:bookmarkEnd w:id="3594"/>
      <w:bookmarkEnd w:id="3595"/>
      <w:bookmarkEnd w:id="3596"/>
      <w:bookmarkEnd w:id="3597"/>
      <w:bookmarkEnd w:id="3598"/>
      <w:bookmarkEnd w:id="3599"/>
      <w:bookmarkEnd w:id="3600"/>
      <w:bookmarkEnd w:id="3601"/>
      <w:bookmarkEnd w:id="3602"/>
      <w:bookmarkEnd w:id="3603"/>
      <w:bookmarkEnd w:id="3604"/>
      <w:bookmarkEnd w:id="3605"/>
    </w:p>
    <w:p w14:paraId="686CE2B6" w14:textId="77777777" w:rsidR="009722D5" w:rsidRPr="00146683" w:rsidRDefault="009722D5" w:rsidP="009722D5">
      <w:r w:rsidRPr="00146683">
        <w:t xml:space="preserve">The IE </w:t>
      </w:r>
      <w:r w:rsidRPr="00146683">
        <w:rPr>
          <w:i/>
          <w:noProof/>
        </w:rPr>
        <w:t>Hysteresis</w:t>
      </w:r>
      <w:r w:rsidRPr="00146683">
        <w:t xml:space="preserve"> is a parameter used within the entry and leave condition of an event triggered reporting condition.</w:t>
      </w:r>
      <w:r w:rsidRPr="00146683">
        <w:rPr>
          <w:lang w:eastAsia="ko-KR"/>
        </w:rPr>
        <w:t xml:space="preserve"> The actual value is field value * 0.5 dB</w:t>
      </w:r>
      <w:r w:rsidR="0014400D" w:rsidRPr="00146683">
        <w:rPr>
          <w:lang w:eastAsia="ko-KR"/>
        </w:rPr>
        <w:t xml:space="preserve">, except if included in </w:t>
      </w:r>
      <w:r w:rsidR="0014400D" w:rsidRPr="00146683">
        <w:rPr>
          <w:i/>
          <w:lang w:eastAsia="ko-KR"/>
        </w:rPr>
        <w:t>reportConfigEUTRA</w:t>
      </w:r>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xml:space="preserve">. If included in </w:t>
      </w:r>
      <w:r w:rsidR="0014400D" w:rsidRPr="00146683">
        <w:rPr>
          <w:i/>
          <w:lang w:eastAsia="ko-KR"/>
        </w:rPr>
        <w:t>reportConfigEUTRA</w:t>
      </w:r>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the actual value is field value divided by 100</w:t>
      </w:r>
      <w:r w:rsidRPr="00146683">
        <w:rPr>
          <w:lang w:eastAsia="ko-KR"/>
        </w:rPr>
        <w:t>.</w:t>
      </w:r>
    </w:p>
    <w:p w14:paraId="3442450C" w14:textId="77777777" w:rsidR="009722D5" w:rsidRPr="00146683" w:rsidRDefault="009722D5" w:rsidP="009722D5">
      <w:pPr>
        <w:pStyle w:val="TH"/>
      </w:pPr>
      <w:r w:rsidRPr="00146683">
        <w:rPr>
          <w:bCs/>
          <w:i/>
          <w:iCs/>
        </w:rPr>
        <w:t xml:space="preserve">Hysteresis </w:t>
      </w:r>
      <w:r w:rsidRPr="00146683">
        <w:t>information element</w:t>
      </w:r>
    </w:p>
    <w:p w14:paraId="6D5FAA88" w14:textId="77777777" w:rsidR="009722D5" w:rsidRPr="00146683" w:rsidRDefault="009722D5" w:rsidP="009722D5">
      <w:pPr>
        <w:pStyle w:val="PL"/>
        <w:shd w:val="clear" w:color="auto" w:fill="E6E6E6"/>
      </w:pPr>
      <w:r w:rsidRPr="00146683">
        <w:t>-- ASN1START</w:t>
      </w:r>
    </w:p>
    <w:p w14:paraId="0A1E270F" w14:textId="77777777" w:rsidR="009722D5" w:rsidRPr="00146683" w:rsidRDefault="009722D5" w:rsidP="009722D5">
      <w:pPr>
        <w:pStyle w:val="PL"/>
        <w:shd w:val="clear" w:color="auto" w:fill="E6E6E6"/>
      </w:pPr>
    </w:p>
    <w:p w14:paraId="41CD2378" w14:textId="77777777" w:rsidR="009722D5" w:rsidRPr="00146683" w:rsidRDefault="009722D5" w:rsidP="009722D5">
      <w:pPr>
        <w:pStyle w:val="PL"/>
        <w:shd w:val="clear" w:color="auto" w:fill="E6E6E6"/>
      </w:pPr>
      <w:r w:rsidRPr="00146683">
        <w:t>Hysteresis ::=</w:t>
      </w:r>
      <w:r w:rsidRPr="00146683">
        <w:tab/>
      </w:r>
      <w:r w:rsidRPr="00146683">
        <w:tab/>
      </w:r>
      <w:r w:rsidRPr="00146683">
        <w:tab/>
      </w:r>
      <w:r w:rsidRPr="00146683">
        <w:tab/>
      </w:r>
      <w:r w:rsidRPr="00146683">
        <w:tab/>
      </w:r>
      <w:r w:rsidRPr="00146683">
        <w:tab/>
      </w:r>
      <w:r w:rsidRPr="00146683">
        <w:tab/>
        <w:t>INTEGER (0..30)</w:t>
      </w:r>
    </w:p>
    <w:p w14:paraId="75D69532" w14:textId="77777777" w:rsidR="009722D5" w:rsidRPr="00146683" w:rsidRDefault="009722D5" w:rsidP="009722D5">
      <w:pPr>
        <w:pStyle w:val="PL"/>
        <w:shd w:val="clear" w:color="auto" w:fill="E6E6E6"/>
      </w:pPr>
    </w:p>
    <w:p w14:paraId="4426A0DD" w14:textId="77777777" w:rsidR="009722D5" w:rsidRPr="00146683" w:rsidRDefault="009722D5" w:rsidP="009722D5">
      <w:pPr>
        <w:pStyle w:val="PL"/>
        <w:shd w:val="clear" w:color="auto" w:fill="E6E6E6"/>
      </w:pPr>
      <w:r w:rsidRPr="00146683">
        <w:t>-- ASN1STOP</w:t>
      </w:r>
    </w:p>
    <w:p w14:paraId="1053A94C" w14:textId="77777777" w:rsidR="00786B2E" w:rsidRPr="00146683" w:rsidRDefault="00786B2E" w:rsidP="009B42D8">
      <w:pPr>
        <w:rPr>
          <w:rFonts w:eastAsia="MS Mincho"/>
        </w:rPr>
      </w:pPr>
      <w:bookmarkStart w:id="3606" w:name="_Toc124713186"/>
    </w:p>
    <w:p w14:paraId="04971543" w14:textId="39BFDB7A" w:rsidR="00786B2E" w:rsidRPr="00146683" w:rsidRDefault="00786B2E" w:rsidP="009B42D8">
      <w:pPr>
        <w:pStyle w:val="Heading4"/>
        <w:rPr>
          <w:rFonts w:eastAsia="MS Mincho"/>
        </w:rPr>
      </w:pPr>
      <w:bookmarkStart w:id="3607" w:name="_Toc156168354"/>
      <w:r w:rsidRPr="00146683">
        <w:rPr>
          <w:rFonts w:eastAsia="MS Mincho"/>
        </w:rPr>
        <w:t>–</w:t>
      </w:r>
      <w:r w:rsidRPr="00146683">
        <w:rPr>
          <w:rFonts w:eastAsia="MS Mincho"/>
        </w:rPr>
        <w:tab/>
      </w:r>
      <w:r w:rsidRPr="00146683">
        <w:rPr>
          <w:rFonts w:eastAsia="MS Mincho"/>
          <w:i/>
          <w:iCs/>
        </w:rPr>
        <w:t>HysteresisLocation</w:t>
      </w:r>
      <w:bookmarkEnd w:id="3606"/>
      <w:bookmarkEnd w:id="3607"/>
    </w:p>
    <w:p w14:paraId="331753CD" w14:textId="77777777" w:rsidR="00786B2E" w:rsidRPr="00146683" w:rsidRDefault="00786B2E" w:rsidP="00786B2E">
      <w:pPr>
        <w:rPr>
          <w:rFonts w:eastAsia="MS Mincho"/>
        </w:rPr>
      </w:pPr>
      <w:r w:rsidRPr="00146683">
        <w:rPr>
          <w:lang w:eastAsia="ko-KR"/>
        </w:rPr>
        <w:t>The</w:t>
      </w:r>
      <w:r w:rsidRPr="00146683">
        <w:rPr>
          <w:i/>
          <w:iCs/>
          <w:lang w:eastAsia="ko-KR"/>
        </w:rPr>
        <w:t xml:space="preserve"> </w:t>
      </w:r>
      <w:r w:rsidRPr="00146683">
        <w:rPr>
          <w:lang w:eastAsia="ko-KR"/>
        </w:rPr>
        <w:t>IE</w:t>
      </w:r>
      <w:r w:rsidRPr="00146683">
        <w:rPr>
          <w:i/>
          <w:iCs/>
          <w:lang w:eastAsia="ko-KR"/>
        </w:rPr>
        <w:t xml:space="preserve"> HysteresisLocation</w:t>
      </w:r>
      <w:r w:rsidRPr="00146683">
        <w:rPr>
          <w:lang w:eastAsia="ko-KR"/>
        </w:rPr>
        <w:t xml:space="preserve"> is a parameter used within entry and leave condition of a location based conditional event. The actual value is field value * 10 meters</w:t>
      </w:r>
      <w:r w:rsidRPr="00146683">
        <w:rPr>
          <w:rFonts w:eastAsia="MS Mincho"/>
        </w:rPr>
        <w:t>.</w:t>
      </w:r>
    </w:p>
    <w:p w14:paraId="20F6BC9C" w14:textId="77777777" w:rsidR="00786B2E" w:rsidRPr="00146683" w:rsidRDefault="00786B2E" w:rsidP="009B42D8">
      <w:pPr>
        <w:pStyle w:val="TH"/>
      </w:pPr>
      <w:r w:rsidRPr="00146683">
        <w:rPr>
          <w:i/>
          <w:iCs/>
        </w:rPr>
        <w:t xml:space="preserve">HysteresisLocation </w:t>
      </w:r>
      <w:r w:rsidRPr="00146683">
        <w:t>information element</w:t>
      </w:r>
    </w:p>
    <w:p w14:paraId="21988953" w14:textId="77777777" w:rsidR="00786B2E" w:rsidRPr="00146683" w:rsidRDefault="00786B2E" w:rsidP="00786B2E">
      <w:pPr>
        <w:pStyle w:val="PL"/>
        <w:shd w:val="clear" w:color="auto" w:fill="E6E6E6"/>
      </w:pPr>
      <w:r w:rsidRPr="00146683">
        <w:t>-- ASN1START</w:t>
      </w:r>
    </w:p>
    <w:p w14:paraId="11FCC424" w14:textId="77777777" w:rsidR="00786B2E" w:rsidRPr="00146683" w:rsidRDefault="00786B2E" w:rsidP="00786B2E">
      <w:pPr>
        <w:pStyle w:val="PL"/>
        <w:shd w:val="clear" w:color="auto" w:fill="E6E6E6"/>
      </w:pPr>
    </w:p>
    <w:p w14:paraId="28FD4942" w14:textId="5D73DFEE" w:rsidR="00786B2E" w:rsidRPr="00146683" w:rsidRDefault="00786B2E" w:rsidP="00786B2E">
      <w:pPr>
        <w:pStyle w:val="PL"/>
        <w:shd w:val="clear" w:color="auto" w:fill="E6E6E6"/>
      </w:pPr>
      <w:r w:rsidRPr="00146683">
        <w:t>HysteresisLocation-r18 ::=</w:t>
      </w:r>
      <w:r w:rsidRPr="00146683">
        <w:tab/>
      </w:r>
      <w:r w:rsidRPr="00146683">
        <w:tab/>
      </w:r>
      <w:r w:rsidRPr="00146683">
        <w:tab/>
        <w:t>INTEGER (0..32767)</w:t>
      </w:r>
    </w:p>
    <w:p w14:paraId="7E77DA24" w14:textId="77777777" w:rsidR="00786B2E" w:rsidRPr="00146683" w:rsidRDefault="00786B2E" w:rsidP="00786B2E">
      <w:pPr>
        <w:pStyle w:val="PL"/>
        <w:shd w:val="clear" w:color="auto" w:fill="E6E6E6"/>
      </w:pPr>
    </w:p>
    <w:p w14:paraId="364B5C54" w14:textId="2CB6DE38" w:rsidR="00786B2E" w:rsidRPr="00146683" w:rsidRDefault="00786B2E" w:rsidP="00786B2E">
      <w:pPr>
        <w:pStyle w:val="PL"/>
        <w:shd w:val="clear" w:color="auto" w:fill="E6E6E6"/>
      </w:pPr>
      <w:r w:rsidRPr="00146683">
        <w:t>-- ASN1STOP</w:t>
      </w:r>
    </w:p>
    <w:p w14:paraId="18F62850" w14:textId="77777777" w:rsidR="009722D5" w:rsidRPr="00146683" w:rsidRDefault="009722D5" w:rsidP="009722D5">
      <w:pPr>
        <w:rPr>
          <w:iCs/>
        </w:rPr>
      </w:pPr>
    </w:p>
    <w:p w14:paraId="3675395D" w14:textId="77777777" w:rsidR="009722D5" w:rsidRPr="00146683" w:rsidRDefault="009722D5" w:rsidP="009722D5">
      <w:pPr>
        <w:pStyle w:val="Heading4"/>
      </w:pPr>
      <w:bookmarkStart w:id="3608" w:name="_Toc20487408"/>
      <w:bookmarkStart w:id="3609" w:name="_Toc29342705"/>
      <w:bookmarkStart w:id="3610" w:name="_Toc29343844"/>
      <w:bookmarkStart w:id="3611" w:name="_Toc36567110"/>
      <w:bookmarkStart w:id="3612" w:name="_Toc36810554"/>
      <w:bookmarkStart w:id="3613" w:name="_Toc36846918"/>
      <w:bookmarkStart w:id="3614" w:name="_Toc36939571"/>
      <w:bookmarkStart w:id="3615" w:name="_Toc37082551"/>
      <w:bookmarkStart w:id="3616" w:name="_Toc46481192"/>
      <w:bookmarkStart w:id="3617" w:name="_Toc46482426"/>
      <w:bookmarkStart w:id="3618" w:name="_Toc46483660"/>
      <w:bookmarkStart w:id="3619" w:name="_Toc156168355"/>
      <w:r w:rsidRPr="00146683">
        <w:t>–</w:t>
      </w:r>
      <w:r w:rsidRPr="00146683">
        <w:tab/>
      </w:r>
      <w:r w:rsidRPr="00146683">
        <w:rPr>
          <w:i/>
        </w:rPr>
        <w:t>LocationInfo</w:t>
      </w:r>
      <w:bookmarkEnd w:id="3608"/>
      <w:bookmarkEnd w:id="3609"/>
      <w:bookmarkEnd w:id="3610"/>
      <w:bookmarkEnd w:id="3611"/>
      <w:bookmarkEnd w:id="3612"/>
      <w:bookmarkEnd w:id="3613"/>
      <w:bookmarkEnd w:id="3614"/>
      <w:bookmarkEnd w:id="3615"/>
      <w:bookmarkEnd w:id="3616"/>
      <w:bookmarkEnd w:id="3617"/>
      <w:bookmarkEnd w:id="3618"/>
      <w:bookmarkEnd w:id="3619"/>
    </w:p>
    <w:p w14:paraId="4A267662" w14:textId="77777777" w:rsidR="009722D5" w:rsidRPr="00146683" w:rsidRDefault="009722D5" w:rsidP="009722D5">
      <w:r w:rsidRPr="00146683">
        <w:t xml:space="preserve">The IE </w:t>
      </w:r>
      <w:r w:rsidRPr="00146683">
        <w:rPr>
          <w:i/>
          <w:noProof/>
        </w:rPr>
        <w:t>LocationInfo</w:t>
      </w:r>
      <w:r w:rsidRPr="00146683">
        <w:rPr>
          <w:iCs/>
          <w:noProof/>
        </w:rPr>
        <w:t xml:space="preserve"> is used</w:t>
      </w:r>
      <w:r w:rsidRPr="00146683">
        <w:t xml:space="preserve"> to transfer detailed </w:t>
      </w:r>
      <w:r w:rsidRPr="00146683">
        <w:rPr>
          <w:iCs/>
          <w:noProof/>
        </w:rPr>
        <w:t>location information available at the UE to correlate measurements and UE position information.</w:t>
      </w:r>
    </w:p>
    <w:p w14:paraId="40986006" w14:textId="77777777" w:rsidR="009722D5" w:rsidRPr="00146683" w:rsidRDefault="009722D5" w:rsidP="009722D5">
      <w:pPr>
        <w:pStyle w:val="TH"/>
      </w:pPr>
      <w:r w:rsidRPr="00146683">
        <w:rPr>
          <w:bCs/>
          <w:i/>
          <w:iCs/>
        </w:rPr>
        <w:t>LocationInfo</w:t>
      </w:r>
      <w:r w:rsidRPr="00146683">
        <w:t xml:space="preserve"> information element</w:t>
      </w:r>
    </w:p>
    <w:p w14:paraId="30A89887" w14:textId="77777777" w:rsidR="009722D5" w:rsidRPr="00146683" w:rsidRDefault="009722D5" w:rsidP="009722D5">
      <w:pPr>
        <w:pStyle w:val="PL"/>
        <w:shd w:val="clear" w:color="auto" w:fill="E6E6E6"/>
      </w:pPr>
      <w:r w:rsidRPr="00146683">
        <w:t>-- ASN1START</w:t>
      </w:r>
    </w:p>
    <w:p w14:paraId="4EF03E6C" w14:textId="77777777" w:rsidR="009722D5" w:rsidRPr="00146683" w:rsidRDefault="009722D5" w:rsidP="009722D5">
      <w:pPr>
        <w:pStyle w:val="PL"/>
        <w:shd w:val="clear" w:color="auto" w:fill="E6E6E6"/>
      </w:pPr>
    </w:p>
    <w:p w14:paraId="719784BB" w14:textId="77777777" w:rsidR="009722D5" w:rsidRPr="00146683" w:rsidRDefault="009722D5" w:rsidP="009722D5">
      <w:pPr>
        <w:pStyle w:val="PL"/>
        <w:shd w:val="clear" w:color="auto" w:fill="E6E6E6"/>
      </w:pPr>
      <w:r w:rsidRPr="00146683">
        <w:t>LocationInfo-r10 ::=</w:t>
      </w:r>
      <w:r w:rsidRPr="00146683">
        <w:tab/>
        <w:t>SEQUENCE {</w:t>
      </w:r>
    </w:p>
    <w:p w14:paraId="5CCBEF6B" w14:textId="77777777" w:rsidR="009722D5" w:rsidRPr="00146683" w:rsidRDefault="009722D5" w:rsidP="009722D5">
      <w:pPr>
        <w:pStyle w:val="PL"/>
        <w:shd w:val="clear" w:color="auto" w:fill="E6E6E6"/>
      </w:pPr>
      <w:r w:rsidRPr="00146683">
        <w:tab/>
        <w:t>locationCoordinates-r10</w:t>
      </w:r>
      <w:r w:rsidRPr="00146683">
        <w:tab/>
      </w:r>
      <w:r w:rsidRPr="00146683">
        <w:tab/>
      </w:r>
      <w:r w:rsidRPr="00146683">
        <w:tab/>
      </w:r>
      <w:r w:rsidRPr="00146683">
        <w:tab/>
      </w:r>
      <w:r w:rsidRPr="00146683">
        <w:tab/>
        <w:t>CHOICE {</w:t>
      </w:r>
    </w:p>
    <w:p w14:paraId="16ACD4E2" w14:textId="77777777" w:rsidR="009722D5" w:rsidRPr="00146683" w:rsidRDefault="009722D5" w:rsidP="009722D5">
      <w:pPr>
        <w:pStyle w:val="PL"/>
        <w:shd w:val="clear" w:color="auto" w:fill="E6E6E6"/>
      </w:pPr>
      <w:r w:rsidRPr="00146683">
        <w:tab/>
      </w:r>
      <w:r w:rsidRPr="00146683">
        <w:tab/>
        <w:t>ellipsoid-Point-r10</w:t>
      </w:r>
      <w:r w:rsidRPr="00146683">
        <w:tab/>
      </w:r>
      <w:r w:rsidRPr="00146683">
        <w:tab/>
      </w:r>
      <w:r w:rsidRPr="00146683">
        <w:tab/>
      </w:r>
      <w:r w:rsidRPr="00146683">
        <w:tab/>
      </w:r>
      <w:r w:rsidRPr="00146683">
        <w:tab/>
      </w:r>
      <w:r w:rsidRPr="00146683">
        <w:tab/>
        <w:t>OCTET STRING,</w:t>
      </w:r>
    </w:p>
    <w:p w14:paraId="7F6FA2FC" w14:textId="77777777" w:rsidR="009722D5" w:rsidRPr="00146683" w:rsidRDefault="009722D5" w:rsidP="009722D5">
      <w:pPr>
        <w:pStyle w:val="PL"/>
        <w:shd w:val="clear" w:color="auto" w:fill="E6E6E6"/>
      </w:pPr>
      <w:r w:rsidRPr="00146683">
        <w:tab/>
      </w:r>
      <w:r w:rsidRPr="00146683">
        <w:tab/>
      </w:r>
      <w:r w:rsidRPr="00146683">
        <w:rPr>
          <w:snapToGrid w:val="0"/>
        </w:rPr>
        <w:t>ellipsoidPointWithAltitude-r10</w:t>
      </w:r>
      <w:r w:rsidRPr="00146683">
        <w:tab/>
      </w:r>
      <w:r w:rsidRPr="00146683">
        <w:tab/>
      </w:r>
      <w:r w:rsidRPr="00146683">
        <w:tab/>
        <w:t>OCTET STRING,</w:t>
      </w:r>
    </w:p>
    <w:p w14:paraId="78CCA949" w14:textId="77777777" w:rsidR="009722D5" w:rsidRPr="00146683" w:rsidRDefault="009722D5" w:rsidP="009722D5">
      <w:pPr>
        <w:pStyle w:val="PL"/>
        <w:shd w:val="clear" w:color="auto" w:fill="E6E6E6"/>
      </w:pPr>
      <w:r w:rsidRPr="00146683">
        <w:tab/>
        <w:t>...,</w:t>
      </w:r>
    </w:p>
    <w:p w14:paraId="5E874C94" w14:textId="77777777" w:rsidR="009722D5" w:rsidRPr="00146683" w:rsidRDefault="009722D5" w:rsidP="009722D5">
      <w:pPr>
        <w:pStyle w:val="PL"/>
        <w:shd w:val="clear" w:color="auto" w:fill="E6E6E6"/>
        <w:rPr>
          <w:snapToGrid w:val="0"/>
        </w:rPr>
      </w:pPr>
      <w:r w:rsidRPr="00146683">
        <w:tab/>
      </w:r>
      <w:r w:rsidRPr="00146683">
        <w:tab/>
      </w:r>
      <w:r w:rsidRPr="00146683">
        <w:rPr>
          <w:snapToGrid w:val="0"/>
        </w:rPr>
        <w:t>ellipsoidPointWithUncertaintyCircle-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791BBBC"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t>ellipsoidPointWithUncertaintyEllipse-r11</w:t>
      </w:r>
      <w:r w:rsidRPr="00146683">
        <w:rPr>
          <w:snapToGrid w:val="0"/>
        </w:rPr>
        <w:tab/>
      </w:r>
      <w:r w:rsidRPr="00146683">
        <w:rPr>
          <w:snapToGrid w:val="0"/>
        </w:rPr>
        <w:tab/>
      </w:r>
      <w:r w:rsidRPr="00146683">
        <w:rPr>
          <w:snapToGrid w:val="0"/>
        </w:rPr>
        <w:tab/>
      </w:r>
      <w:r w:rsidRPr="00146683">
        <w:rPr>
          <w:snapToGrid w:val="0"/>
        </w:rPr>
        <w:tab/>
        <w:t>OCTET STRING,</w:t>
      </w:r>
    </w:p>
    <w:p w14:paraId="7CDBD95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PointWithAltitudeAndUncertaintyEllipsoid-r11</w:t>
      </w:r>
      <w:r w:rsidRPr="00146683">
        <w:rPr>
          <w:snapToGrid w:val="0"/>
        </w:rPr>
        <w:tab/>
        <w:t>OCTET STRING,</w:t>
      </w:r>
    </w:p>
    <w:p w14:paraId="192DA15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Arc-r11</w:t>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9466FF" w14:textId="77777777" w:rsidR="009722D5" w:rsidRPr="00146683" w:rsidRDefault="009722D5" w:rsidP="009722D5">
      <w:pPr>
        <w:pStyle w:val="PL"/>
        <w:shd w:val="clear" w:color="auto" w:fill="E6E6E6"/>
      </w:pPr>
      <w:r w:rsidRPr="00146683">
        <w:rPr>
          <w:snapToGrid w:val="0"/>
        </w:rPr>
        <w:tab/>
      </w:r>
      <w:r w:rsidRPr="00146683">
        <w:rPr>
          <w:snapToGrid w:val="0"/>
        </w:rPr>
        <w:tab/>
        <w:t>polygon-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4001EF" w14:textId="77777777" w:rsidR="009722D5" w:rsidRPr="00146683" w:rsidRDefault="009722D5" w:rsidP="009722D5">
      <w:pPr>
        <w:pStyle w:val="PL"/>
        <w:shd w:val="clear" w:color="auto" w:fill="E6E6E6"/>
      </w:pPr>
      <w:r w:rsidRPr="00146683">
        <w:tab/>
        <w:t>},</w:t>
      </w:r>
    </w:p>
    <w:p w14:paraId="6096D143" w14:textId="77777777" w:rsidR="009722D5" w:rsidRPr="00146683" w:rsidRDefault="009722D5" w:rsidP="009722D5">
      <w:pPr>
        <w:pStyle w:val="PL"/>
        <w:shd w:val="clear" w:color="auto" w:fill="E6E6E6"/>
      </w:pPr>
      <w:r w:rsidRPr="00146683">
        <w:tab/>
      </w:r>
      <w:r w:rsidRPr="00146683">
        <w:rPr>
          <w:snapToGrid w:val="0"/>
        </w:rPr>
        <w:t>horizontalVelocity-r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CTET STRING</w:t>
      </w:r>
      <w:r w:rsidRPr="00146683">
        <w:tab/>
      </w:r>
      <w:r w:rsidRPr="00146683">
        <w:tab/>
      </w:r>
      <w:r w:rsidRPr="00146683">
        <w:tab/>
      </w:r>
      <w:r w:rsidRPr="00146683">
        <w:tab/>
        <w:t>OPTIONAL,</w:t>
      </w:r>
    </w:p>
    <w:p w14:paraId="14E6F453" w14:textId="77777777" w:rsidR="009722D5" w:rsidRPr="00146683" w:rsidRDefault="009722D5" w:rsidP="009722D5">
      <w:pPr>
        <w:pStyle w:val="PL"/>
        <w:shd w:val="clear" w:color="auto" w:fill="E6E6E6"/>
      </w:pPr>
      <w:r w:rsidRPr="00146683">
        <w:tab/>
        <w:t>gnss-TOD-msec-r10</w:t>
      </w:r>
      <w:r w:rsidRPr="00146683">
        <w:tab/>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7B37C6BA" w14:textId="77777777" w:rsidR="00FE5DA1" w:rsidRPr="00146683" w:rsidRDefault="009722D5" w:rsidP="00FE5DA1">
      <w:pPr>
        <w:pStyle w:val="PL"/>
        <w:shd w:val="clear" w:color="auto" w:fill="E6E6E6"/>
      </w:pPr>
      <w:r w:rsidRPr="00146683">
        <w:tab/>
        <w:t>...</w:t>
      </w:r>
      <w:r w:rsidR="00FE5DA1" w:rsidRPr="00146683">
        <w:t>,</w:t>
      </w:r>
    </w:p>
    <w:p w14:paraId="25CFBEB7" w14:textId="77777777" w:rsidR="00FE5DA1" w:rsidRPr="00146683" w:rsidRDefault="00FE5DA1" w:rsidP="00FE5DA1">
      <w:pPr>
        <w:pStyle w:val="PL"/>
        <w:shd w:val="clear" w:color="auto" w:fill="E6E6E6"/>
      </w:pPr>
      <w:r w:rsidRPr="00146683">
        <w:tab/>
        <w:t>[[</w:t>
      </w:r>
      <w:r w:rsidRPr="00146683">
        <w:tab/>
      </w:r>
      <w:r w:rsidR="0082556F" w:rsidRPr="00146683">
        <w:t>verticalVelocityInfo</w:t>
      </w:r>
      <w:r w:rsidRPr="00146683">
        <w:t>-r15</w:t>
      </w:r>
      <w:r w:rsidRPr="00146683">
        <w:tab/>
      </w:r>
      <w:r w:rsidRPr="00146683">
        <w:tab/>
        <w:t>CHOICE {</w:t>
      </w:r>
    </w:p>
    <w:p w14:paraId="2DD430BF" w14:textId="77777777" w:rsidR="00FE5DA1" w:rsidRPr="00146683" w:rsidRDefault="00FE5DA1" w:rsidP="00FE5DA1">
      <w:pPr>
        <w:pStyle w:val="PL"/>
        <w:shd w:val="clear" w:color="auto" w:fill="E6E6E6"/>
      </w:pPr>
      <w:r w:rsidRPr="00146683">
        <w:tab/>
      </w:r>
      <w:r w:rsidRPr="00146683">
        <w:tab/>
      </w:r>
      <w:r w:rsidRPr="00146683">
        <w:tab/>
        <w:t>verticalVelocity-r15</w:t>
      </w:r>
      <w:r w:rsidRPr="00146683">
        <w:tab/>
      </w:r>
      <w:r w:rsidRPr="00146683">
        <w:tab/>
      </w:r>
      <w:r w:rsidRPr="00146683">
        <w:tab/>
      </w:r>
      <w:r w:rsidRPr="00146683">
        <w:tab/>
        <w:t>OCTET STRING,</w:t>
      </w:r>
    </w:p>
    <w:p w14:paraId="405EE70E" w14:textId="77777777" w:rsidR="00FE5DA1" w:rsidRPr="00146683" w:rsidRDefault="00FE5DA1" w:rsidP="00FE5DA1">
      <w:pPr>
        <w:pStyle w:val="PL"/>
        <w:shd w:val="clear" w:color="auto" w:fill="E6E6E6"/>
      </w:pPr>
      <w:r w:rsidRPr="00146683">
        <w:tab/>
      </w:r>
      <w:r w:rsidRPr="00146683">
        <w:tab/>
      </w:r>
      <w:r w:rsidRPr="00146683">
        <w:tab/>
        <w:t>verticalVelocityAndUncertainty-r15</w:t>
      </w:r>
      <w:r w:rsidRPr="00146683">
        <w:tab/>
        <w:t>OCTET STRING</w:t>
      </w:r>
    </w:p>
    <w:p w14:paraId="13D2CB7F" w14:textId="77777777" w:rsidR="00FE5DA1" w:rsidRPr="00146683" w:rsidRDefault="00FE5DA1" w:rsidP="00FE5DA1">
      <w:pPr>
        <w:pStyle w:val="PL"/>
        <w:shd w:val="clear" w:color="auto" w:fill="E6E6E6"/>
      </w:pPr>
      <w:r w:rsidRPr="00146683">
        <w:tab/>
        <w:t>}</w:t>
      </w:r>
      <w:r w:rsidRPr="00146683">
        <w:tab/>
      </w:r>
      <w:r w:rsidRPr="00146683">
        <w:tab/>
      </w:r>
      <w:r w:rsidRPr="00146683">
        <w:tab/>
        <w:t>OPTIONAL</w:t>
      </w:r>
    </w:p>
    <w:p w14:paraId="18D57E96" w14:textId="77777777" w:rsidR="009722D5" w:rsidRPr="00146683" w:rsidRDefault="00FE5DA1" w:rsidP="00FE5DA1">
      <w:pPr>
        <w:pStyle w:val="PL"/>
        <w:shd w:val="clear" w:color="auto" w:fill="E6E6E6"/>
      </w:pPr>
      <w:r w:rsidRPr="00146683">
        <w:tab/>
        <w:t>]]</w:t>
      </w:r>
    </w:p>
    <w:p w14:paraId="516603DA" w14:textId="77777777" w:rsidR="009722D5" w:rsidRPr="00146683" w:rsidRDefault="009722D5" w:rsidP="009722D5">
      <w:pPr>
        <w:pStyle w:val="PL"/>
        <w:shd w:val="clear" w:color="auto" w:fill="E6E6E6"/>
      </w:pPr>
      <w:r w:rsidRPr="00146683">
        <w:t>}</w:t>
      </w:r>
    </w:p>
    <w:p w14:paraId="51AEA759" w14:textId="77777777" w:rsidR="009722D5" w:rsidRPr="00146683" w:rsidRDefault="009722D5" w:rsidP="009722D5">
      <w:pPr>
        <w:pStyle w:val="PL"/>
        <w:shd w:val="clear" w:color="auto" w:fill="E6E6E6"/>
      </w:pPr>
    </w:p>
    <w:p w14:paraId="3456E36A" w14:textId="77777777" w:rsidR="009722D5" w:rsidRPr="00146683" w:rsidRDefault="009722D5" w:rsidP="009722D5">
      <w:pPr>
        <w:pStyle w:val="PL"/>
        <w:shd w:val="clear" w:color="auto" w:fill="E6E6E6"/>
      </w:pPr>
      <w:r w:rsidRPr="00146683">
        <w:t>-- ASN1STOP</w:t>
      </w:r>
    </w:p>
    <w:p w14:paraId="045F2A6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146683" w:rsidRDefault="009722D5" w:rsidP="005411BB">
            <w:pPr>
              <w:pStyle w:val="TAL"/>
              <w:jc w:val="center"/>
              <w:rPr>
                <w:b/>
                <w:bCs/>
                <w:i/>
                <w:iCs/>
                <w:snapToGrid w:val="0"/>
                <w:lang w:eastAsia="en-GB"/>
              </w:rPr>
            </w:pPr>
            <w:bookmarkStart w:id="3620" w:name="OLE_LINK36"/>
            <w:bookmarkStart w:id="3621" w:name="OLE_LINK43"/>
            <w:r w:rsidRPr="00146683">
              <w:rPr>
                <w:b/>
                <w:bCs/>
                <w:i/>
                <w:iCs/>
                <w:snapToGrid w:val="0"/>
                <w:lang w:eastAsia="en-GB"/>
              </w:rPr>
              <w:t xml:space="preserve">LocationInfo field </w:t>
            </w:r>
            <w:bookmarkEnd w:id="3620"/>
            <w:bookmarkEnd w:id="3621"/>
            <w:r w:rsidRPr="00146683">
              <w:rPr>
                <w:b/>
                <w:bCs/>
                <w:i/>
                <w:iCs/>
                <w:snapToGrid w:val="0"/>
                <w:lang w:eastAsia="en-GB"/>
              </w:rPr>
              <w:t>descriptions</w:t>
            </w:r>
          </w:p>
        </w:tc>
      </w:tr>
      <w:tr w:rsidR="00146683" w:rsidRPr="00146683"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146683" w:rsidRDefault="009722D5" w:rsidP="005411BB">
            <w:pPr>
              <w:pStyle w:val="TAL"/>
              <w:rPr>
                <w:b/>
                <w:bCs/>
                <w:i/>
                <w:iCs/>
                <w:snapToGrid w:val="0"/>
                <w:lang w:eastAsia="en-GB"/>
              </w:rPr>
            </w:pPr>
            <w:r w:rsidRPr="00146683">
              <w:rPr>
                <w:b/>
                <w:bCs/>
                <w:i/>
                <w:iCs/>
                <w:snapToGrid w:val="0"/>
                <w:lang w:eastAsia="en-GB"/>
              </w:rPr>
              <w:t>ellipsoid</w:t>
            </w:r>
            <w:r w:rsidRPr="00146683">
              <w:rPr>
                <w:b/>
                <w:bCs/>
                <w:i/>
                <w:iCs/>
                <w:snapToGrid w:val="0"/>
                <w:lang w:eastAsia="zh-CN"/>
              </w:rPr>
              <w:t>Arc</w:t>
            </w:r>
          </w:p>
          <w:p w14:paraId="5A91EC72"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noProof/>
                <w:lang w:eastAsia="ko-KR"/>
              </w:rPr>
              <w:t>Ellipsoid</w:t>
            </w:r>
            <w:r w:rsidRPr="00146683">
              <w:rPr>
                <w:i/>
                <w:noProof/>
                <w:lang w:eastAsia="zh-CN"/>
              </w:rPr>
              <w:t>Arc</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4EFF5574" w14:textId="77777777" w:rsidTr="005411BB">
        <w:trPr>
          <w:cantSplit/>
        </w:trPr>
        <w:tc>
          <w:tcPr>
            <w:tcW w:w="9639" w:type="dxa"/>
          </w:tcPr>
          <w:p w14:paraId="556F098E" w14:textId="77777777" w:rsidR="009722D5" w:rsidRPr="00146683" w:rsidRDefault="009722D5" w:rsidP="005411BB">
            <w:pPr>
              <w:pStyle w:val="TAL"/>
              <w:rPr>
                <w:b/>
                <w:bCs/>
                <w:i/>
                <w:iCs/>
                <w:lang w:eastAsia="en-GB"/>
              </w:rPr>
            </w:pPr>
            <w:r w:rsidRPr="00146683">
              <w:rPr>
                <w:b/>
                <w:bCs/>
                <w:i/>
                <w:iCs/>
                <w:snapToGrid w:val="0"/>
                <w:lang w:eastAsia="en-GB"/>
              </w:rPr>
              <w:t>ellipsoid-Point</w:t>
            </w:r>
          </w:p>
          <w:p w14:paraId="1FCE78DC" w14:textId="77777777" w:rsidR="009722D5" w:rsidRPr="00146683" w:rsidRDefault="009722D5" w:rsidP="005411BB">
            <w:pPr>
              <w:pStyle w:val="TAL"/>
              <w:rPr>
                <w:lang w:eastAsia="en-GB"/>
              </w:rPr>
            </w:pPr>
            <w:r w:rsidRPr="00146683">
              <w:rPr>
                <w:snapToGrid w:val="0"/>
                <w:lang w:eastAsia="en-GB"/>
              </w:rPr>
              <w:t xml:space="preserve">Parameter </w:t>
            </w:r>
            <w:r w:rsidRPr="00146683">
              <w:rPr>
                <w:i/>
                <w:noProof/>
                <w:lang w:eastAsia="ko-KR"/>
              </w:rPr>
              <w:t>Ellipsoid-Point</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146683" w:rsidRDefault="009722D5" w:rsidP="005411BB">
            <w:pPr>
              <w:pStyle w:val="TAL"/>
              <w:rPr>
                <w:b/>
                <w:bCs/>
                <w:i/>
                <w:iCs/>
                <w:snapToGrid w:val="0"/>
                <w:lang w:eastAsia="en-GB"/>
              </w:rPr>
            </w:pPr>
            <w:r w:rsidRPr="00146683">
              <w:rPr>
                <w:b/>
                <w:bCs/>
                <w:i/>
                <w:iCs/>
                <w:snapToGrid w:val="0"/>
                <w:lang w:eastAsia="en-GB"/>
              </w:rPr>
              <w:t>ellipsoidPointWithAltitude</w:t>
            </w:r>
          </w:p>
          <w:p w14:paraId="6866759C"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EllipsoidPointWithAltitude</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146683" w:rsidRDefault="009722D5" w:rsidP="005411BB">
            <w:pPr>
              <w:pStyle w:val="TAL"/>
              <w:rPr>
                <w:b/>
                <w:bCs/>
                <w:i/>
                <w:iCs/>
                <w:snapToGrid w:val="0"/>
                <w:lang w:eastAsia="en-GB"/>
              </w:rPr>
            </w:pPr>
            <w:r w:rsidRPr="00146683">
              <w:rPr>
                <w:b/>
                <w:bCs/>
                <w:i/>
                <w:iCs/>
                <w:snapToGrid w:val="0"/>
                <w:lang w:eastAsia="en-GB"/>
              </w:rPr>
              <w:t>ellipsoidPointWithAltitude</w:t>
            </w:r>
            <w:r w:rsidRPr="00146683">
              <w:rPr>
                <w:b/>
                <w:bCs/>
                <w:i/>
                <w:iCs/>
                <w:snapToGrid w:val="0"/>
                <w:lang w:eastAsia="zh-CN"/>
              </w:rPr>
              <w:t>AndUncertaintyEllipsoid</w:t>
            </w:r>
          </w:p>
          <w:p w14:paraId="52C53EE3"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iCs/>
                <w:noProof/>
                <w:lang w:eastAsia="ko-KR"/>
              </w:rPr>
              <w:t>EllipsoidPointWithAltitudeAndUncertaintyEllipsoid</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A972BED" w14:textId="77777777" w:rsidTr="005411BB">
        <w:trPr>
          <w:cantSplit/>
        </w:trPr>
        <w:tc>
          <w:tcPr>
            <w:tcW w:w="9639" w:type="dxa"/>
          </w:tcPr>
          <w:p w14:paraId="4D6EF93E" w14:textId="77777777" w:rsidR="009722D5" w:rsidRPr="00146683" w:rsidRDefault="009722D5" w:rsidP="005411BB">
            <w:pPr>
              <w:pStyle w:val="TAL"/>
              <w:rPr>
                <w:snapToGrid w:val="0"/>
                <w:lang w:eastAsia="zh-CN"/>
              </w:rPr>
            </w:pPr>
            <w:r w:rsidRPr="00146683">
              <w:rPr>
                <w:b/>
                <w:bCs/>
                <w:i/>
                <w:iCs/>
                <w:snapToGrid w:val="0"/>
                <w:lang w:eastAsia="en-GB"/>
              </w:rPr>
              <w:t>ellipsoidPointWithUncertaintyCircle</w:t>
            </w:r>
          </w:p>
          <w:p w14:paraId="355C8CED"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Circle</w:t>
            </w:r>
            <w:r w:rsidRPr="00146683">
              <w:rPr>
                <w:noProof/>
                <w:lang w:eastAsia="zh-CN"/>
              </w:rPr>
              <w:t xml:space="preserve"> 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876475F" w14:textId="77777777" w:rsidTr="005411BB">
        <w:trPr>
          <w:cantSplit/>
        </w:trPr>
        <w:tc>
          <w:tcPr>
            <w:tcW w:w="9639" w:type="dxa"/>
          </w:tcPr>
          <w:p w14:paraId="547CF60B" w14:textId="77777777" w:rsidR="009722D5" w:rsidRPr="00146683" w:rsidRDefault="009722D5" w:rsidP="005411BB">
            <w:pPr>
              <w:pStyle w:val="TAL"/>
              <w:rPr>
                <w:snapToGrid w:val="0"/>
                <w:lang w:eastAsia="zh-CN"/>
              </w:rPr>
            </w:pPr>
            <w:r w:rsidRPr="00146683">
              <w:rPr>
                <w:b/>
                <w:bCs/>
                <w:i/>
                <w:iCs/>
                <w:snapToGrid w:val="0"/>
                <w:lang w:eastAsia="en-GB"/>
              </w:rPr>
              <w:t>ellipsoidPointWithUncertainty</w:t>
            </w:r>
            <w:r w:rsidRPr="00146683">
              <w:rPr>
                <w:b/>
                <w:bCs/>
                <w:i/>
                <w:iCs/>
                <w:snapToGrid w:val="0"/>
                <w:lang w:eastAsia="zh-CN"/>
              </w:rPr>
              <w:t>Ellipse</w:t>
            </w:r>
          </w:p>
          <w:p w14:paraId="58F7E0C2"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Ellipse</w:t>
            </w:r>
            <w:r w:rsidRPr="00146683">
              <w:rPr>
                <w:i/>
                <w:noProof/>
                <w:lang w:eastAsia="zh-CN"/>
              </w:rPr>
              <w:t xml:space="preserve">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146683" w:rsidRDefault="009722D5" w:rsidP="005411BB">
            <w:pPr>
              <w:pStyle w:val="TAL"/>
              <w:rPr>
                <w:b/>
                <w:bCs/>
                <w:i/>
                <w:iCs/>
                <w:snapToGrid w:val="0"/>
                <w:lang w:eastAsia="en-GB"/>
              </w:rPr>
            </w:pPr>
            <w:r w:rsidRPr="00146683">
              <w:rPr>
                <w:b/>
                <w:bCs/>
                <w:i/>
                <w:iCs/>
                <w:snapToGrid w:val="0"/>
                <w:lang w:eastAsia="en-GB"/>
              </w:rPr>
              <w:t>gnss-TOD-msec</w:t>
            </w:r>
          </w:p>
          <w:p w14:paraId="1855F8B1" w14:textId="77777777" w:rsidR="009722D5" w:rsidRPr="00146683" w:rsidRDefault="009722D5" w:rsidP="005411BB">
            <w:pPr>
              <w:pStyle w:val="TAL"/>
              <w:rPr>
                <w:bCs/>
                <w:iCs/>
                <w:snapToGrid w:val="0"/>
                <w:lang w:eastAsia="en-GB"/>
              </w:rPr>
            </w:pPr>
            <w:r w:rsidRPr="00146683">
              <w:rPr>
                <w:bCs/>
                <w:iCs/>
                <w:snapToGrid w:val="0"/>
                <w:lang w:eastAsia="en-GB"/>
              </w:rPr>
              <w:t xml:space="preserve">Parameter </w:t>
            </w:r>
            <w:r w:rsidRPr="00146683">
              <w:rPr>
                <w:bCs/>
                <w:i/>
                <w:iCs/>
                <w:snapToGrid w:val="0"/>
                <w:lang w:eastAsia="en-GB"/>
              </w:rPr>
              <w:t>Gnss-TOD-msec</w:t>
            </w:r>
            <w:r w:rsidRPr="00146683">
              <w:rPr>
                <w:bCs/>
                <w:iCs/>
                <w:snapToGrid w:val="0"/>
                <w:lang w:eastAsia="en-GB"/>
              </w:rPr>
              <w:t xml:space="preserve"> defined in TS</w:t>
            </w:r>
            <w:r w:rsidR="002A1484" w:rsidRPr="00146683">
              <w:rPr>
                <w:bCs/>
                <w:iCs/>
                <w:snapToGrid w:val="0"/>
                <w:lang w:eastAsia="en-GB"/>
              </w:rPr>
              <w:t xml:space="preserve"> </w:t>
            </w:r>
            <w:r w:rsidRPr="00146683">
              <w:rPr>
                <w:bCs/>
                <w:iCs/>
                <w:snapToGrid w:val="0"/>
                <w:lang w:eastAsia="en-GB"/>
              </w:rPr>
              <w:t xml:space="preserve">36.355 [54]. </w:t>
            </w:r>
            <w:r w:rsidRPr="00146683">
              <w:rPr>
                <w:noProof/>
                <w:lang w:eastAsia="en-GB"/>
              </w:rPr>
              <w:t>The first/leftmost bit of the first octet contains the most significant bit.</w:t>
            </w:r>
          </w:p>
        </w:tc>
      </w:tr>
      <w:tr w:rsidR="00146683" w:rsidRPr="00146683"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146683" w:rsidRDefault="009722D5" w:rsidP="005411BB">
            <w:pPr>
              <w:pStyle w:val="TAL"/>
              <w:rPr>
                <w:b/>
                <w:bCs/>
                <w:i/>
                <w:iCs/>
                <w:snapToGrid w:val="0"/>
                <w:lang w:eastAsia="en-GB"/>
              </w:rPr>
            </w:pPr>
            <w:r w:rsidRPr="00146683">
              <w:rPr>
                <w:b/>
                <w:bCs/>
                <w:i/>
                <w:iCs/>
                <w:snapToGrid w:val="0"/>
                <w:lang w:eastAsia="en-GB"/>
              </w:rPr>
              <w:t>horizontalVelocity</w:t>
            </w:r>
          </w:p>
          <w:p w14:paraId="489CD82B"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HorizontalVelocity</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 xml:space="preserve">36.355 [54]. </w:t>
            </w:r>
            <w:r w:rsidRPr="00146683">
              <w:rPr>
                <w:noProof/>
                <w:lang w:eastAsia="en-GB"/>
              </w:rPr>
              <w:t>The first/leftmost bit of the first octet contains the most significant bit.</w:t>
            </w:r>
          </w:p>
        </w:tc>
      </w:tr>
      <w:tr w:rsidR="00146683" w:rsidRPr="00146683"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146683" w:rsidRDefault="009722D5" w:rsidP="005411BB">
            <w:pPr>
              <w:pStyle w:val="TAL"/>
              <w:rPr>
                <w:b/>
                <w:bCs/>
                <w:i/>
                <w:iCs/>
                <w:snapToGrid w:val="0"/>
                <w:lang w:eastAsia="zh-CN"/>
              </w:rPr>
            </w:pPr>
            <w:r w:rsidRPr="00146683">
              <w:rPr>
                <w:b/>
                <w:bCs/>
                <w:i/>
                <w:iCs/>
                <w:snapToGrid w:val="0"/>
                <w:lang w:eastAsia="zh-CN"/>
              </w:rPr>
              <w:t>polygon</w:t>
            </w:r>
          </w:p>
          <w:p w14:paraId="500ADCB5" w14:textId="77777777" w:rsidR="009722D5" w:rsidRPr="00146683" w:rsidRDefault="009722D5" w:rsidP="005411BB">
            <w:pPr>
              <w:pStyle w:val="TAL"/>
              <w:rPr>
                <w:b/>
                <w:bCs/>
                <w:i/>
                <w:iCs/>
                <w:snapToGrid w:val="0"/>
                <w:lang w:eastAsia="zh-CN"/>
              </w:rPr>
            </w:pPr>
            <w:r w:rsidRPr="00146683">
              <w:rPr>
                <w:lang w:eastAsia="zh-CN"/>
              </w:rPr>
              <w:t>Parameter</w:t>
            </w:r>
            <w:r w:rsidRPr="00146683">
              <w:rPr>
                <w:lang w:eastAsia="ko-KR"/>
              </w:rPr>
              <w:t xml:space="preserve"> </w:t>
            </w:r>
            <w:r w:rsidRPr="00146683">
              <w:rPr>
                <w:i/>
                <w:noProof/>
                <w:lang w:eastAsia="ko-KR"/>
              </w:rPr>
              <w:t xml:space="preserve">Polygon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146683" w:rsidRDefault="00FE5DA1" w:rsidP="00B3199C">
            <w:pPr>
              <w:pStyle w:val="TAL"/>
              <w:rPr>
                <w:b/>
                <w:bCs/>
                <w:i/>
                <w:iCs/>
                <w:snapToGrid w:val="0"/>
                <w:lang w:eastAsia="zh-CN"/>
              </w:rPr>
            </w:pPr>
            <w:r w:rsidRPr="00146683">
              <w:rPr>
                <w:b/>
                <w:bCs/>
                <w:i/>
                <w:iCs/>
                <w:snapToGrid w:val="0"/>
                <w:lang w:eastAsia="zh-CN"/>
              </w:rPr>
              <w:t>verticalVelocityAndUncertainty</w:t>
            </w:r>
          </w:p>
          <w:p w14:paraId="70AB571E"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r w:rsidRPr="00146683">
              <w:rPr>
                <w:bCs/>
                <w:i/>
                <w:iCs/>
                <w:snapToGrid w:val="0"/>
                <w:lang w:eastAsia="zh-CN"/>
              </w:rPr>
              <w:t>verticalVelocityAndUncertainty</w:t>
            </w:r>
            <w:r w:rsidRPr="00146683">
              <w:rPr>
                <w:bCs/>
                <w:iCs/>
                <w:snapToGrid w:val="0"/>
                <w:lang w:eastAsia="zh-CN"/>
              </w:rPr>
              <w:t xml:space="preserve"> corresponds to </w:t>
            </w:r>
            <w:r w:rsidRPr="00146683">
              <w:rPr>
                <w:bCs/>
                <w:i/>
                <w:iCs/>
                <w:snapToGrid w:val="0"/>
                <w:lang w:eastAsia="zh-CN"/>
              </w:rPr>
              <w:t>horizontalWithVerticalVelocityAndUncertainty</w:t>
            </w:r>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r w:rsidR="00FE5DA1" w:rsidRPr="00146683"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146683" w:rsidRDefault="00FE5DA1" w:rsidP="00B3199C">
            <w:pPr>
              <w:pStyle w:val="TAL"/>
              <w:rPr>
                <w:b/>
                <w:bCs/>
                <w:i/>
                <w:iCs/>
                <w:snapToGrid w:val="0"/>
                <w:lang w:eastAsia="zh-CN"/>
              </w:rPr>
            </w:pPr>
            <w:r w:rsidRPr="00146683">
              <w:rPr>
                <w:b/>
                <w:bCs/>
                <w:i/>
                <w:iCs/>
                <w:snapToGrid w:val="0"/>
                <w:lang w:eastAsia="zh-CN"/>
              </w:rPr>
              <w:t>verticalVelocity</w:t>
            </w:r>
          </w:p>
          <w:p w14:paraId="15020169"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r w:rsidRPr="00146683">
              <w:rPr>
                <w:bCs/>
                <w:i/>
                <w:iCs/>
                <w:snapToGrid w:val="0"/>
                <w:lang w:eastAsia="zh-CN"/>
              </w:rPr>
              <w:t>verticalVelocity</w:t>
            </w:r>
            <w:r w:rsidRPr="00146683">
              <w:rPr>
                <w:bCs/>
                <w:iCs/>
                <w:snapToGrid w:val="0"/>
                <w:lang w:eastAsia="zh-CN"/>
              </w:rPr>
              <w:t xml:space="preserve"> corresponds to </w:t>
            </w:r>
            <w:r w:rsidRPr="00146683">
              <w:rPr>
                <w:bCs/>
                <w:i/>
                <w:iCs/>
                <w:snapToGrid w:val="0"/>
                <w:lang w:eastAsia="zh-CN"/>
              </w:rPr>
              <w:t>horizontalWithVerticalVelocity</w:t>
            </w:r>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bl>
    <w:p w14:paraId="6442ECF1" w14:textId="77777777" w:rsidR="009722D5" w:rsidRPr="00146683" w:rsidRDefault="009722D5" w:rsidP="009722D5">
      <w:pPr>
        <w:rPr>
          <w:iCs/>
        </w:rPr>
      </w:pPr>
    </w:p>
    <w:p w14:paraId="7688C871" w14:textId="77777777" w:rsidR="00D20891" w:rsidRPr="00146683" w:rsidRDefault="00D20891" w:rsidP="00D20891">
      <w:pPr>
        <w:pStyle w:val="Heading4"/>
        <w:rPr>
          <w:lang w:eastAsia="zh-CN"/>
        </w:rPr>
      </w:pPr>
      <w:bookmarkStart w:id="3622" w:name="_Toc20487409"/>
      <w:bookmarkStart w:id="3623" w:name="_Toc29342706"/>
      <w:bookmarkStart w:id="3624" w:name="_Toc29343845"/>
      <w:bookmarkStart w:id="3625" w:name="_Toc36567111"/>
      <w:bookmarkStart w:id="3626" w:name="_Toc36810555"/>
      <w:bookmarkStart w:id="3627" w:name="_Toc36846919"/>
      <w:bookmarkStart w:id="3628" w:name="_Toc36939572"/>
      <w:bookmarkStart w:id="3629" w:name="_Toc37082552"/>
      <w:bookmarkStart w:id="3630" w:name="_Toc46481193"/>
      <w:bookmarkStart w:id="3631" w:name="_Toc46482427"/>
      <w:bookmarkStart w:id="3632" w:name="_Toc46483661"/>
      <w:bookmarkStart w:id="3633" w:name="_Toc156168356"/>
      <w:r w:rsidRPr="00146683">
        <w:t>–</w:t>
      </w:r>
      <w:r w:rsidRPr="00146683">
        <w:tab/>
      </w:r>
      <w:r w:rsidRPr="00146683">
        <w:rPr>
          <w:i/>
          <w:lang w:eastAsia="zh-CN"/>
        </w:rPr>
        <w:t>LogMeasResultListBT</w:t>
      </w:r>
      <w:bookmarkEnd w:id="3622"/>
      <w:bookmarkEnd w:id="3623"/>
      <w:bookmarkEnd w:id="3624"/>
      <w:bookmarkEnd w:id="3625"/>
      <w:bookmarkEnd w:id="3626"/>
      <w:bookmarkEnd w:id="3627"/>
      <w:bookmarkEnd w:id="3628"/>
      <w:bookmarkEnd w:id="3629"/>
      <w:bookmarkEnd w:id="3630"/>
      <w:bookmarkEnd w:id="3631"/>
      <w:bookmarkEnd w:id="3632"/>
      <w:bookmarkEnd w:id="3633"/>
    </w:p>
    <w:p w14:paraId="787E90A8" w14:textId="77777777" w:rsidR="00D20891" w:rsidRPr="00146683" w:rsidRDefault="00D20891" w:rsidP="00D20891">
      <w:r w:rsidRPr="00146683">
        <w:t xml:space="preserve">The IE </w:t>
      </w:r>
      <w:r w:rsidRPr="00146683">
        <w:rPr>
          <w:i/>
          <w:lang w:eastAsia="zh-CN"/>
        </w:rPr>
        <w:t>LogMeasResultListBT</w:t>
      </w:r>
      <w:r w:rsidRPr="00146683">
        <w:rPr>
          <w:iCs/>
        </w:rPr>
        <w:t xml:space="preserve"> covers </w:t>
      </w:r>
      <w:r w:rsidRPr="00146683">
        <w:t>measured results for</w:t>
      </w:r>
      <w:r w:rsidRPr="00146683">
        <w:rPr>
          <w:lang w:eastAsia="zh-CN"/>
        </w:rPr>
        <w:t xml:space="preserve"> Bluetooth</w:t>
      </w:r>
      <w:r w:rsidRPr="00146683">
        <w:t>.</w:t>
      </w:r>
    </w:p>
    <w:p w14:paraId="2A8075BE" w14:textId="77777777" w:rsidR="00D20891" w:rsidRPr="00146683" w:rsidRDefault="00D20891" w:rsidP="00D20891">
      <w:pPr>
        <w:pStyle w:val="TH"/>
      </w:pPr>
      <w:r w:rsidRPr="00146683">
        <w:rPr>
          <w:i/>
          <w:lang w:eastAsia="zh-CN"/>
        </w:rPr>
        <w:t>LogMeasResultListBT</w:t>
      </w:r>
      <w:r w:rsidRPr="00146683">
        <w:rPr>
          <w:bCs/>
          <w:i/>
          <w:iCs/>
        </w:rPr>
        <w:t xml:space="preserve"> </w:t>
      </w:r>
      <w:r w:rsidRPr="00146683">
        <w:t>information element</w:t>
      </w:r>
    </w:p>
    <w:p w14:paraId="1D31C57B" w14:textId="77777777" w:rsidR="00D20891" w:rsidRPr="00146683" w:rsidRDefault="00D20891" w:rsidP="00D20891">
      <w:pPr>
        <w:pStyle w:val="PL"/>
        <w:shd w:val="clear" w:color="auto" w:fill="E6E6E6"/>
      </w:pPr>
      <w:r w:rsidRPr="00146683">
        <w:t>-- ASN1START</w:t>
      </w:r>
    </w:p>
    <w:p w14:paraId="1971AFCA" w14:textId="77777777" w:rsidR="00D20891" w:rsidRPr="00146683" w:rsidRDefault="00D20891" w:rsidP="00D20891">
      <w:pPr>
        <w:pStyle w:val="PL"/>
        <w:shd w:val="clear" w:color="auto" w:fill="E6E6E6"/>
        <w:rPr>
          <w:lang w:eastAsia="zh-CN"/>
        </w:rPr>
      </w:pPr>
    </w:p>
    <w:p w14:paraId="3971A363" w14:textId="77777777" w:rsidR="00D20891" w:rsidRPr="00146683" w:rsidRDefault="00D20891" w:rsidP="00D20891">
      <w:pPr>
        <w:pStyle w:val="PL"/>
        <w:shd w:val="clear" w:color="auto" w:fill="E6E6E6"/>
        <w:rPr>
          <w:lang w:eastAsia="zh-CN"/>
        </w:rPr>
      </w:pPr>
      <w:r w:rsidRPr="00146683">
        <w:rPr>
          <w:rFonts w:eastAsia="Malgun Gothic"/>
        </w:rPr>
        <w:t>LogMeasResultListBT-r15 ::=</w:t>
      </w:r>
      <w:r w:rsidRPr="00146683">
        <w:rPr>
          <w:rFonts w:eastAsia="Malgun Gothic"/>
        </w:rPr>
        <w:tab/>
      </w:r>
      <w:r w:rsidRPr="00146683">
        <w:rPr>
          <w:rFonts w:eastAsia="Malgun Gothic"/>
        </w:rPr>
        <w:tab/>
        <w:t>SEQUENCE (SIZE (1..maxBT-IdReport-r15)) OF LogMeasResultBT-r15</w:t>
      </w:r>
    </w:p>
    <w:p w14:paraId="5795DFFC" w14:textId="77777777" w:rsidR="00D20891" w:rsidRPr="00146683" w:rsidRDefault="00D20891" w:rsidP="00D20891">
      <w:pPr>
        <w:pStyle w:val="PL"/>
        <w:shd w:val="clear" w:color="auto" w:fill="E6E6E6"/>
        <w:rPr>
          <w:lang w:eastAsia="zh-CN"/>
        </w:rPr>
      </w:pPr>
    </w:p>
    <w:p w14:paraId="2BBEAA47" w14:textId="77777777" w:rsidR="00D20891" w:rsidRPr="00146683" w:rsidRDefault="00D20891" w:rsidP="00D20891">
      <w:pPr>
        <w:pStyle w:val="PL"/>
        <w:shd w:val="clear" w:color="auto" w:fill="E6E6E6"/>
        <w:rPr>
          <w:rFonts w:eastAsia="Malgun Gothic"/>
        </w:rPr>
      </w:pPr>
      <w:r w:rsidRPr="00146683">
        <w:rPr>
          <w:rFonts w:eastAsia="Malgun Gothic"/>
        </w:rPr>
        <w:t>LogMeasResultBT-r15 ::= SEQUENCE {</w:t>
      </w:r>
    </w:p>
    <w:p w14:paraId="4C973691" w14:textId="77777777" w:rsidR="00D20891" w:rsidRPr="00146683" w:rsidRDefault="00D20891" w:rsidP="00D20891">
      <w:pPr>
        <w:pStyle w:val="PL"/>
        <w:shd w:val="clear" w:color="auto" w:fill="E6E6E6"/>
        <w:rPr>
          <w:rFonts w:eastAsia="Malgun Gothic"/>
        </w:rPr>
      </w:pPr>
      <w:r w:rsidRPr="00146683">
        <w:rPr>
          <w:rFonts w:eastAsia="Malgun Gothic"/>
        </w:rPr>
        <w:tab/>
        <w:t>bt-Addr-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48)),</w:t>
      </w:r>
    </w:p>
    <w:p w14:paraId="60152B2C" w14:textId="77777777" w:rsidR="00D20891" w:rsidRPr="00146683" w:rsidRDefault="00D20891" w:rsidP="00D20891">
      <w:pPr>
        <w:pStyle w:val="PL"/>
        <w:shd w:val="clear" w:color="auto" w:fill="E6E6E6"/>
        <w:rPr>
          <w:rFonts w:eastAsia="Malgun Gothic"/>
        </w:rPr>
      </w:pPr>
      <w:r w:rsidRPr="00146683">
        <w:rPr>
          <w:rFonts w:eastAsia="Malgun Gothic"/>
        </w:rPr>
        <w:tab/>
        <w:t>rssi-BT-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128..127)</w:t>
      </w:r>
      <w:r w:rsidRPr="00146683">
        <w:rPr>
          <w:rFonts w:eastAsia="Malgun Gothic"/>
        </w:rPr>
        <w:tab/>
      </w:r>
      <w:r w:rsidRPr="00146683">
        <w:rPr>
          <w:rFonts w:eastAsia="Malgun Gothic"/>
        </w:rPr>
        <w:tab/>
      </w:r>
      <w:r w:rsidRPr="00146683">
        <w:rPr>
          <w:rFonts w:eastAsia="Malgun Gothic"/>
        </w:rPr>
        <w:tab/>
        <w:t>OPTIONAL,</w:t>
      </w:r>
    </w:p>
    <w:p w14:paraId="2726104D"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7A4C213A" w14:textId="77777777" w:rsidR="00D20891" w:rsidRPr="00146683" w:rsidRDefault="00D20891" w:rsidP="00D20891">
      <w:pPr>
        <w:pStyle w:val="PL"/>
        <w:shd w:val="clear" w:color="auto" w:fill="E6E6E6"/>
        <w:rPr>
          <w:lang w:eastAsia="zh-CN"/>
        </w:rPr>
      </w:pPr>
      <w:r w:rsidRPr="00146683">
        <w:rPr>
          <w:rFonts w:eastAsia="Malgun Gothic"/>
        </w:rPr>
        <w:t>}</w:t>
      </w:r>
    </w:p>
    <w:p w14:paraId="55A3A44E" w14:textId="77777777" w:rsidR="00D20891" w:rsidRPr="00146683" w:rsidRDefault="00D20891" w:rsidP="00D20891">
      <w:pPr>
        <w:pStyle w:val="PL"/>
        <w:shd w:val="clear" w:color="auto" w:fill="E6E6E6"/>
      </w:pPr>
    </w:p>
    <w:p w14:paraId="01E33675" w14:textId="77777777" w:rsidR="00D20891" w:rsidRPr="00146683" w:rsidRDefault="00D20891" w:rsidP="00D20891">
      <w:pPr>
        <w:pStyle w:val="PL"/>
        <w:shd w:val="clear" w:color="auto" w:fill="E6E6E6"/>
      </w:pPr>
      <w:r w:rsidRPr="00146683">
        <w:t>-- ASN1STOP</w:t>
      </w:r>
    </w:p>
    <w:p w14:paraId="04ACCC1F"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DC932A" w14:textId="77777777" w:rsidTr="004F3C0C">
        <w:trPr>
          <w:cantSplit/>
          <w:tblHeader/>
        </w:trPr>
        <w:tc>
          <w:tcPr>
            <w:tcW w:w="9639" w:type="dxa"/>
          </w:tcPr>
          <w:p w14:paraId="741F7BC8" w14:textId="77777777" w:rsidR="00D20891" w:rsidRPr="00146683" w:rsidRDefault="00D20891" w:rsidP="004F3C0C">
            <w:pPr>
              <w:pStyle w:val="TAH"/>
              <w:rPr>
                <w:lang w:eastAsia="en-GB"/>
              </w:rPr>
            </w:pPr>
            <w:r w:rsidRPr="00146683">
              <w:rPr>
                <w:i/>
                <w:lang w:eastAsia="zh-CN"/>
              </w:rPr>
              <w:t>LogMeasResultListBT</w:t>
            </w:r>
            <w:r w:rsidRPr="00146683">
              <w:rPr>
                <w:bCs/>
                <w:i/>
                <w:iCs/>
              </w:rPr>
              <w:t xml:space="preserve"> </w:t>
            </w:r>
            <w:r w:rsidRPr="00146683">
              <w:rPr>
                <w:iCs/>
                <w:noProof/>
                <w:lang w:eastAsia="en-GB"/>
              </w:rPr>
              <w:t>field descriptions</w:t>
            </w:r>
          </w:p>
        </w:tc>
      </w:tr>
      <w:tr w:rsidR="00146683" w:rsidRPr="00146683" w:rsidDel="0072565C" w14:paraId="1C3342F7" w14:textId="77777777" w:rsidTr="004F3C0C">
        <w:trPr>
          <w:cantSplit/>
          <w:trHeight w:val="105"/>
        </w:trPr>
        <w:tc>
          <w:tcPr>
            <w:tcW w:w="9639" w:type="dxa"/>
          </w:tcPr>
          <w:p w14:paraId="0706BC5B" w14:textId="77777777" w:rsidR="00D20891" w:rsidRPr="00146683" w:rsidRDefault="00D20891" w:rsidP="004A5246">
            <w:pPr>
              <w:pStyle w:val="TAL"/>
              <w:rPr>
                <w:b/>
                <w:i/>
              </w:rPr>
            </w:pPr>
            <w:r w:rsidRPr="00146683">
              <w:rPr>
                <w:b/>
                <w:i/>
              </w:rPr>
              <w:t>bt-Addr</w:t>
            </w:r>
          </w:p>
          <w:p w14:paraId="2874998B" w14:textId="77777777" w:rsidR="00D20891" w:rsidRPr="00146683" w:rsidRDefault="00D20891" w:rsidP="00D20891">
            <w:pPr>
              <w:pStyle w:val="TAL"/>
            </w:pPr>
            <w:r w:rsidRPr="00146683">
              <w:t xml:space="preserve">This field indicates the Bluetooth public address of the Bluetooth beacon </w:t>
            </w:r>
            <w:r w:rsidRPr="00146683">
              <w:rPr>
                <w:noProof/>
                <w:lang w:eastAsia="ko-KR"/>
              </w:rPr>
              <w:t>as defined in TS 36.355 [54]</w:t>
            </w:r>
            <w:r w:rsidRPr="00146683">
              <w:t>.</w:t>
            </w:r>
          </w:p>
        </w:tc>
      </w:tr>
      <w:tr w:rsidR="00D20891" w:rsidRPr="00146683" w:rsidDel="0072565C" w14:paraId="672D2B44" w14:textId="77777777" w:rsidTr="004F3C0C">
        <w:trPr>
          <w:cantSplit/>
          <w:trHeight w:val="105"/>
        </w:trPr>
        <w:tc>
          <w:tcPr>
            <w:tcW w:w="9639" w:type="dxa"/>
          </w:tcPr>
          <w:p w14:paraId="759CAC8F" w14:textId="77777777" w:rsidR="00D20891" w:rsidRPr="00146683" w:rsidRDefault="00D20891" w:rsidP="004A5246">
            <w:pPr>
              <w:pStyle w:val="TAL"/>
              <w:rPr>
                <w:b/>
                <w:bCs/>
                <w:i/>
                <w:noProof/>
              </w:rPr>
            </w:pPr>
            <w:r w:rsidRPr="00146683">
              <w:rPr>
                <w:b/>
                <w:i/>
              </w:rPr>
              <w:t>rssi-BT</w:t>
            </w:r>
          </w:p>
          <w:p w14:paraId="1694D7F2" w14:textId="77777777" w:rsidR="00D20891" w:rsidRPr="00146683" w:rsidRDefault="00D20891" w:rsidP="00D20891">
            <w:pPr>
              <w:pStyle w:val="TAL"/>
            </w:pPr>
            <w:r w:rsidRPr="00146683">
              <w:t>This field provides the beacon received signal strength indicator (RSSI) in dBm as defined in TS 36.355 [54].</w:t>
            </w:r>
          </w:p>
        </w:tc>
      </w:tr>
    </w:tbl>
    <w:p w14:paraId="4AE1AD10" w14:textId="77777777" w:rsidR="00D20891" w:rsidRPr="00146683" w:rsidRDefault="00D20891" w:rsidP="00D20891">
      <w:pPr>
        <w:rPr>
          <w:lang w:eastAsia="zh-CN"/>
        </w:rPr>
      </w:pPr>
    </w:p>
    <w:p w14:paraId="4EB92517" w14:textId="77777777" w:rsidR="00D20891" w:rsidRPr="00146683" w:rsidRDefault="00D20891" w:rsidP="00D20891">
      <w:pPr>
        <w:pStyle w:val="Heading4"/>
        <w:rPr>
          <w:lang w:eastAsia="zh-CN"/>
        </w:rPr>
      </w:pPr>
      <w:bookmarkStart w:id="3634" w:name="_Toc20487410"/>
      <w:bookmarkStart w:id="3635" w:name="_Toc29342707"/>
      <w:bookmarkStart w:id="3636" w:name="_Toc29343846"/>
      <w:bookmarkStart w:id="3637" w:name="_Toc36567112"/>
      <w:bookmarkStart w:id="3638" w:name="_Toc36810556"/>
      <w:bookmarkStart w:id="3639" w:name="_Toc36846920"/>
      <w:bookmarkStart w:id="3640" w:name="_Toc36939573"/>
      <w:bookmarkStart w:id="3641" w:name="_Toc37082553"/>
      <w:bookmarkStart w:id="3642" w:name="_Toc46481194"/>
      <w:bookmarkStart w:id="3643" w:name="_Toc46482428"/>
      <w:bookmarkStart w:id="3644" w:name="_Toc46483662"/>
      <w:bookmarkStart w:id="3645" w:name="_Toc156168357"/>
      <w:r w:rsidRPr="00146683">
        <w:t>–</w:t>
      </w:r>
      <w:r w:rsidRPr="00146683">
        <w:tab/>
      </w:r>
      <w:r w:rsidRPr="00146683">
        <w:rPr>
          <w:i/>
          <w:lang w:eastAsia="zh-CN"/>
        </w:rPr>
        <w:t>LogMeasResultListWLAN</w:t>
      </w:r>
      <w:bookmarkEnd w:id="3634"/>
      <w:bookmarkEnd w:id="3635"/>
      <w:bookmarkEnd w:id="3636"/>
      <w:bookmarkEnd w:id="3637"/>
      <w:bookmarkEnd w:id="3638"/>
      <w:bookmarkEnd w:id="3639"/>
      <w:bookmarkEnd w:id="3640"/>
      <w:bookmarkEnd w:id="3641"/>
      <w:bookmarkEnd w:id="3642"/>
      <w:bookmarkEnd w:id="3643"/>
      <w:bookmarkEnd w:id="3644"/>
      <w:bookmarkEnd w:id="3645"/>
    </w:p>
    <w:p w14:paraId="2FD0BADF" w14:textId="77777777" w:rsidR="00D20891" w:rsidRPr="00146683" w:rsidRDefault="00D20891" w:rsidP="00D20891">
      <w:r w:rsidRPr="00146683">
        <w:t xml:space="preserve">The IE </w:t>
      </w:r>
      <w:r w:rsidRPr="00146683">
        <w:rPr>
          <w:i/>
          <w:lang w:eastAsia="zh-CN"/>
        </w:rPr>
        <w:t>LogMeasResultListWLAN</w:t>
      </w:r>
      <w:r w:rsidRPr="00146683">
        <w:rPr>
          <w:iCs/>
        </w:rPr>
        <w:t xml:space="preserve"> covers </w:t>
      </w:r>
      <w:r w:rsidRPr="00146683">
        <w:t>measured results for</w:t>
      </w:r>
      <w:r w:rsidRPr="00146683">
        <w:rPr>
          <w:lang w:eastAsia="zh-CN"/>
        </w:rPr>
        <w:t xml:space="preserve"> WLAN</w:t>
      </w:r>
      <w:r w:rsidRPr="00146683">
        <w:t>.</w:t>
      </w:r>
    </w:p>
    <w:p w14:paraId="759DDCD8" w14:textId="77777777" w:rsidR="00D20891" w:rsidRPr="00146683" w:rsidRDefault="00D20891" w:rsidP="00D20891">
      <w:pPr>
        <w:pStyle w:val="TH"/>
      </w:pPr>
      <w:r w:rsidRPr="00146683">
        <w:rPr>
          <w:i/>
          <w:lang w:eastAsia="zh-CN"/>
        </w:rPr>
        <w:t>LogMeasResultListWLAN</w:t>
      </w:r>
      <w:r w:rsidRPr="00146683">
        <w:rPr>
          <w:bCs/>
          <w:i/>
          <w:iCs/>
        </w:rPr>
        <w:t xml:space="preserve"> </w:t>
      </w:r>
      <w:r w:rsidRPr="00146683">
        <w:t>information element</w:t>
      </w:r>
    </w:p>
    <w:p w14:paraId="442E3085" w14:textId="77777777" w:rsidR="00D20891" w:rsidRPr="00146683" w:rsidRDefault="00D20891" w:rsidP="00D20891">
      <w:pPr>
        <w:pStyle w:val="PL"/>
        <w:shd w:val="clear" w:color="auto" w:fill="E6E6E6"/>
      </w:pPr>
      <w:r w:rsidRPr="00146683">
        <w:t>-- ASN1START</w:t>
      </w:r>
    </w:p>
    <w:p w14:paraId="3B084771" w14:textId="77777777" w:rsidR="00D20891" w:rsidRPr="00146683" w:rsidRDefault="00D20891" w:rsidP="00D20891">
      <w:pPr>
        <w:pStyle w:val="PL"/>
        <w:shd w:val="clear" w:color="auto" w:fill="E6E6E6"/>
        <w:rPr>
          <w:lang w:eastAsia="zh-CN"/>
        </w:rPr>
      </w:pPr>
    </w:p>
    <w:p w14:paraId="47A98DD2" w14:textId="77777777" w:rsidR="00D20891" w:rsidRPr="00146683" w:rsidRDefault="00D20891" w:rsidP="00D20891">
      <w:pPr>
        <w:pStyle w:val="PL"/>
        <w:shd w:val="clear" w:color="auto" w:fill="E6E6E6"/>
        <w:rPr>
          <w:rFonts w:eastAsia="Malgun Gothic"/>
        </w:rPr>
      </w:pPr>
      <w:r w:rsidRPr="00146683">
        <w:rPr>
          <w:rFonts w:eastAsia="Malgun Gothic"/>
        </w:rPr>
        <w:t>LogMeasResultListWLAN-r15 ::=</w:t>
      </w:r>
      <w:r w:rsidRPr="00146683">
        <w:rPr>
          <w:rFonts w:eastAsia="Malgun Gothic"/>
        </w:rPr>
        <w:tab/>
      </w:r>
      <w:r w:rsidRPr="00146683">
        <w:rPr>
          <w:rFonts w:eastAsia="Malgun Gothic"/>
        </w:rPr>
        <w:tab/>
        <w:t>SEQUENCE (SIZE (1..maxWLAN-Id-Report-r14)) OF LogMeasResultWLAN-r15</w:t>
      </w:r>
    </w:p>
    <w:p w14:paraId="4EB28DFA" w14:textId="77777777" w:rsidR="00D20891" w:rsidRPr="00146683" w:rsidRDefault="00D20891" w:rsidP="00D20891">
      <w:pPr>
        <w:pStyle w:val="PL"/>
        <w:shd w:val="clear" w:color="auto" w:fill="E6E6E6"/>
        <w:rPr>
          <w:rFonts w:eastAsia="Malgun Gothic"/>
        </w:rPr>
      </w:pPr>
    </w:p>
    <w:p w14:paraId="32FD7DBF" w14:textId="77777777" w:rsidR="00D20891" w:rsidRPr="00146683" w:rsidRDefault="00D20891" w:rsidP="00D20891">
      <w:pPr>
        <w:pStyle w:val="PL"/>
        <w:shd w:val="clear" w:color="auto" w:fill="E6E6E6"/>
        <w:rPr>
          <w:rFonts w:eastAsia="Malgun Gothic"/>
        </w:rPr>
      </w:pPr>
      <w:r w:rsidRPr="00146683">
        <w:rPr>
          <w:rFonts w:eastAsia="Malgun Gothic"/>
        </w:rPr>
        <w:t>LogMeasResultWLAN-r15 ::=</w:t>
      </w:r>
      <w:r w:rsidRPr="00146683">
        <w:rPr>
          <w:rFonts w:eastAsia="Malgun Gothic"/>
        </w:rPr>
        <w:tab/>
        <w:t>SEQUENCE {</w:t>
      </w:r>
    </w:p>
    <w:p w14:paraId="41CDDEA1" w14:textId="77777777" w:rsidR="00D20891" w:rsidRPr="00146683" w:rsidRDefault="00D20891" w:rsidP="00D20891">
      <w:pPr>
        <w:pStyle w:val="PL"/>
        <w:shd w:val="clear" w:color="auto" w:fill="E6E6E6"/>
        <w:rPr>
          <w:rFonts w:eastAsia="Malgun Gothic"/>
        </w:rPr>
      </w:pPr>
      <w:r w:rsidRPr="00146683">
        <w:rPr>
          <w:rFonts w:eastAsia="Malgun Gothic"/>
        </w:rPr>
        <w:tab/>
        <w:t>wlan-Identifiers-r15</w:t>
      </w:r>
      <w:r w:rsidRPr="00146683">
        <w:rPr>
          <w:rFonts w:eastAsia="Malgun Gothic"/>
        </w:rPr>
        <w:tab/>
      </w:r>
      <w:r w:rsidRPr="00146683">
        <w:rPr>
          <w:rFonts w:eastAsia="Malgun Gothic"/>
        </w:rPr>
        <w:tab/>
      </w:r>
      <w:r w:rsidRPr="00146683">
        <w:rPr>
          <w:rFonts w:eastAsia="Malgun Gothic"/>
        </w:rPr>
        <w:tab/>
        <w:t>WLAN-Identifiers-r12,</w:t>
      </w:r>
    </w:p>
    <w:p w14:paraId="11E2A2F4" w14:textId="77777777" w:rsidR="00D20891" w:rsidRPr="00146683" w:rsidRDefault="00D20891" w:rsidP="00D20891">
      <w:pPr>
        <w:pStyle w:val="PL"/>
        <w:shd w:val="clear" w:color="auto" w:fill="E6E6E6"/>
        <w:rPr>
          <w:rFonts w:eastAsia="Malgun Gothic"/>
        </w:rPr>
      </w:pPr>
      <w:r w:rsidRPr="00146683">
        <w:rPr>
          <w:rFonts w:eastAsia="Malgun Gothic"/>
        </w:rPr>
        <w:tab/>
        <w:t>rssi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SSI-Range-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3E9223A9" w14:textId="77777777" w:rsidR="00D20891" w:rsidRPr="00146683" w:rsidRDefault="00D20891" w:rsidP="00D20891">
      <w:pPr>
        <w:pStyle w:val="PL"/>
        <w:shd w:val="clear" w:color="auto" w:fill="E6E6E6"/>
        <w:rPr>
          <w:rFonts w:eastAsia="Malgun Gothic"/>
        </w:rPr>
      </w:pPr>
      <w:r w:rsidRPr="00146683">
        <w:rPr>
          <w:rFonts w:eastAsia="Malgun Gothic"/>
        </w:rPr>
        <w:tab/>
        <w:t>rtt-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TT-r15</w:t>
      </w:r>
      <w:r w:rsidR="008E3BAD"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076EED01"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4586F456" w14:textId="77777777" w:rsidR="00D20891" w:rsidRPr="00146683" w:rsidRDefault="00D20891" w:rsidP="00D20891">
      <w:pPr>
        <w:pStyle w:val="PL"/>
        <w:shd w:val="clear" w:color="auto" w:fill="E6E6E6"/>
        <w:rPr>
          <w:rFonts w:eastAsia="Malgun Gothic"/>
        </w:rPr>
      </w:pPr>
      <w:r w:rsidRPr="00146683">
        <w:rPr>
          <w:rFonts w:eastAsia="Malgun Gothic"/>
        </w:rPr>
        <w:t>}</w:t>
      </w:r>
    </w:p>
    <w:p w14:paraId="65587130" w14:textId="77777777" w:rsidR="00D20891" w:rsidRPr="00146683" w:rsidRDefault="00D20891" w:rsidP="00D20891">
      <w:pPr>
        <w:pStyle w:val="PL"/>
        <w:shd w:val="clear" w:color="auto" w:fill="E6E6E6"/>
      </w:pPr>
    </w:p>
    <w:p w14:paraId="0CFB3880" w14:textId="77777777" w:rsidR="00D20891" w:rsidRPr="00146683" w:rsidRDefault="00D20891" w:rsidP="00D20891">
      <w:pPr>
        <w:pStyle w:val="PL"/>
        <w:shd w:val="clear" w:color="auto" w:fill="E6E6E6"/>
      </w:pPr>
      <w:r w:rsidRPr="00146683">
        <w:t>-- ASN1STOP</w:t>
      </w:r>
    </w:p>
    <w:p w14:paraId="1CB335DB"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BFE42E" w14:textId="77777777" w:rsidTr="004F3C0C">
        <w:trPr>
          <w:cantSplit/>
          <w:tblHeader/>
        </w:trPr>
        <w:tc>
          <w:tcPr>
            <w:tcW w:w="9639" w:type="dxa"/>
          </w:tcPr>
          <w:p w14:paraId="2225E49B" w14:textId="77777777" w:rsidR="00D20891" w:rsidRPr="00146683" w:rsidRDefault="00D20891" w:rsidP="004F3C0C">
            <w:pPr>
              <w:pStyle w:val="TAH"/>
              <w:rPr>
                <w:lang w:eastAsia="en-GB"/>
              </w:rPr>
            </w:pPr>
            <w:r w:rsidRPr="00146683">
              <w:rPr>
                <w:i/>
                <w:lang w:eastAsia="zh-CN"/>
              </w:rPr>
              <w:t>LogMeasResultListWLAN</w:t>
            </w:r>
            <w:r w:rsidRPr="00146683">
              <w:rPr>
                <w:bCs/>
                <w:i/>
                <w:iCs/>
              </w:rPr>
              <w:t xml:space="preserve"> </w:t>
            </w:r>
            <w:r w:rsidRPr="00146683">
              <w:rPr>
                <w:iCs/>
                <w:noProof/>
                <w:lang w:eastAsia="en-GB"/>
              </w:rPr>
              <w:t>field descriptions</w:t>
            </w:r>
          </w:p>
        </w:tc>
      </w:tr>
      <w:tr w:rsidR="00146683" w:rsidRPr="00146683" w:rsidDel="0072565C" w14:paraId="61CFD998" w14:textId="77777777" w:rsidTr="004F3C0C">
        <w:trPr>
          <w:cantSplit/>
          <w:trHeight w:val="105"/>
        </w:trPr>
        <w:tc>
          <w:tcPr>
            <w:tcW w:w="9639" w:type="dxa"/>
          </w:tcPr>
          <w:p w14:paraId="36A17255" w14:textId="77777777" w:rsidR="00D20891" w:rsidRPr="00146683" w:rsidRDefault="00D20891" w:rsidP="004F3C0C">
            <w:pPr>
              <w:pStyle w:val="TAL"/>
              <w:rPr>
                <w:b/>
                <w:bCs/>
                <w:i/>
                <w:noProof/>
                <w:lang w:eastAsia="en-GB"/>
              </w:rPr>
            </w:pPr>
            <w:r w:rsidRPr="00146683">
              <w:rPr>
                <w:b/>
                <w:i/>
                <w:lang w:eastAsia="en-GB"/>
              </w:rPr>
              <w:t>rssiWLAN</w:t>
            </w:r>
          </w:p>
          <w:p w14:paraId="6AABF481" w14:textId="77777777" w:rsidR="00D20891" w:rsidRPr="00146683" w:rsidRDefault="00D20891" w:rsidP="004F3C0C">
            <w:pPr>
              <w:pStyle w:val="TAL"/>
              <w:rPr>
                <w:lang w:eastAsia="en-GB"/>
              </w:rPr>
            </w:pPr>
            <w:r w:rsidRPr="00146683">
              <w:t>Measured WLAN RSSI result in dBm.</w:t>
            </w:r>
          </w:p>
        </w:tc>
      </w:tr>
      <w:tr w:rsidR="00146683" w:rsidRPr="00146683" w:rsidDel="0072565C" w14:paraId="65A1CBD8" w14:textId="77777777" w:rsidTr="004F3C0C">
        <w:trPr>
          <w:cantSplit/>
          <w:trHeight w:val="105"/>
        </w:trPr>
        <w:tc>
          <w:tcPr>
            <w:tcW w:w="9639" w:type="dxa"/>
          </w:tcPr>
          <w:p w14:paraId="7DDB8929" w14:textId="77777777" w:rsidR="00D20891" w:rsidRPr="00146683" w:rsidRDefault="00D20891" w:rsidP="004A5246">
            <w:pPr>
              <w:pStyle w:val="TAL"/>
              <w:rPr>
                <w:b/>
                <w:i/>
                <w:noProof/>
              </w:rPr>
            </w:pPr>
            <w:r w:rsidRPr="00146683">
              <w:rPr>
                <w:b/>
                <w:i/>
                <w:noProof/>
                <w:lang w:eastAsia="en-GB"/>
              </w:rPr>
              <w:t>rtt-</w:t>
            </w:r>
            <w:r w:rsidRPr="00146683">
              <w:rPr>
                <w:b/>
                <w:i/>
                <w:noProof/>
              </w:rPr>
              <w:t>WLAN</w:t>
            </w:r>
          </w:p>
          <w:p w14:paraId="6A29EE24" w14:textId="77777777" w:rsidR="00D20891" w:rsidRPr="00146683" w:rsidRDefault="00D20891" w:rsidP="004F3C0C">
            <w:pPr>
              <w:pStyle w:val="TAL"/>
              <w:rPr>
                <w:lang w:eastAsia="en-GB"/>
              </w:rPr>
            </w:pPr>
            <w:r w:rsidRPr="00146683">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146683">
              <w:rPr>
                <w:noProof/>
                <w:lang w:eastAsia="ko-KR"/>
              </w:rPr>
              <w:t>as defined in TS 36.355 [54]</w:t>
            </w:r>
            <w:r w:rsidRPr="00146683">
              <w:rPr>
                <w:noProof/>
                <w:lang w:eastAsia="zh-CN"/>
              </w:rPr>
              <w:t>.</w:t>
            </w:r>
          </w:p>
        </w:tc>
      </w:tr>
      <w:tr w:rsidR="00D20891" w:rsidRPr="00146683" w:rsidDel="0072565C" w14:paraId="3A963A3D" w14:textId="77777777" w:rsidTr="004F3C0C">
        <w:trPr>
          <w:cantSplit/>
          <w:trHeight w:val="105"/>
        </w:trPr>
        <w:tc>
          <w:tcPr>
            <w:tcW w:w="9639" w:type="dxa"/>
          </w:tcPr>
          <w:p w14:paraId="0B160579" w14:textId="77777777" w:rsidR="00D20891" w:rsidRPr="00146683" w:rsidRDefault="00D20891" w:rsidP="004F3C0C">
            <w:pPr>
              <w:pStyle w:val="TAL"/>
              <w:rPr>
                <w:b/>
                <w:i/>
                <w:lang w:eastAsia="ko-KR"/>
              </w:rPr>
            </w:pPr>
            <w:r w:rsidRPr="00146683">
              <w:rPr>
                <w:b/>
                <w:i/>
                <w:lang w:eastAsia="ko-KR"/>
              </w:rPr>
              <w:t>wlan-Identifiers</w:t>
            </w:r>
          </w:p>
          <w:p w14:paraId="66DCAAED" w14:textId="77777777" w:rsidR="00D20891" w:rsidRPr="00146683" w:rsidRDefault="00D20891" w:rsidP="004F3C0C">
            <w:pPr>
              <w:pStyle w:val="TAL"/>
              <w:rPr>
                <w:lang w:eastAsia="en-GB"/>
              </w:rPr>
            </w:pPr>
            <w:r w:rsidRPr="00146683">
              <w:rPr>
                <w:lang w:eastAsia="ko-KR"/>
              </w:rPr>
              <w:t>Indicates the WLAN parameters used for identification of the WLAN for which the measurement results are applicable.</w:t>
            </w:r>
          </w:p>
        </w:tc>
      </w:tr>
    </w:tbl>
    <w:p w14:paraId="3044FE78" w14:textId="77777777" w:rsidR="00D20891" w:rsidRPr="00146683" w:rsidRDefault="00D20891" w:rsidP="009722D5">
      <w:pPr>
        <w:rPr>
          <w:iCs/>
        </w:rPr>
      </w:pPr>
    </w:p>
    <w:p w14:paraId="61E2FFEF" w14:textId="77777777" w:rsidR="005E6DC6" w:rsidRPr="00146683" w:rsidRDefault="005E6DC6" w:rsidP="003C3DB4">
      <w:pPr>
        <w:pStyle w:val="Heading4"/>
      </w:pPr>
      <w:bookmarkStart w:id="3646" w:name="_Toc20487411"/>
      <w:bookmarkStart w:id="3647" w:name="_Toc29342708"/>
      <w:bookmarkStart w:id="3648" w:name="_Toc29343847"/>
      <w:bookmarkStart w:id="3649" w:name="_Toc36567113"/>
      <w:bookmarkStart w:id="3650" w:name="_Toc36810557"/>
      <w:bookmarkStart w:id="3651" w:name="_Toc36846921"/>
      <w:bookmarkStart w:id="3652" w:name="_Toc36939574"/>
      <w:bookmarkStart w:id="3653" w:name="_Toc37082554"/>
      <w:bookmarkStart w:id="3654" w:name="_Toc46481195"/>
      <w:bookmarkStart w:id="3655" w:name="_Toc46482429"/>
      <w:bookmarkStart w:id="3656" w:name="_Toc46483663"/>
      <w:bookmarkStart w:id="3657" w:name="_Toc156168358"/>
      <w:r w:rsidRPr="00146683">
        <w:t>–</w:t>
      </w:r>
      <w:r w:rsidRPr="00146683">
        <w:tab/>
      </w:r>
      <w:r w:rsidRPr="00146683">
        <w:rPr>
          <w:i/>
        </w:rPr>
        <w:t>Max</w:t>
      </w:r>
      <w:r w:rsidRPr="00146683">
        <w:rPr>
          <w:i/>
          <w:noProof/>
        </w:rPr>
        <w:t>RS-IndexCellQualNR</w:t>
      </w:r>
      <w:bookmarkEnd w:id="3646"/>
      <w:bookmarkEnd w:id="3647"/>
      <w:bookmarkEnd w:id="3648"/>
      <w:bookmarkEnd w:id="3649"/>
      <w:bookmarkEnd w:id="3650"/>
      <w:bookmarkEnd w:id="3651"/>
      <w:bookmarkEnd w:id="3652"/>
      <w:bookmarkEnd w:id="3653"/>
      <w:bookmarkEnd w:id="3654"/>
      <w:bookmarkEnd w:id="3655"/>
      <w:bookmarkEnd w:id="3656"/>
      <w:bookmarkEnd w:id="3657"/>
    </w:p>
    <w:p w14:paraId="5C815275" w14:textId="77777777" w:rsidR="005E6DC6" w:rsidRPr="00146683" w:rsidRDefault="005E6DC6" w:rsidP="005E6DC6">
      <w:r w:rsidRPr="00146683">
        <w:t xml:space="preserve">The IE </w:t>
      </w:r>
      <w:r w:rsidRPr="00146683">
        <w:rPr>
          <w:i/>
        </w:rPr>
        <w:t>Max</w:t>
      </w:r>
      <w:r w:rsidRPr="00146683">
        <w:rPr>
          <w:i/>
          <w:noProof/>
        </w:rPr>
        <w:t>RS-IndexCellQualNR</w:t>
      </w:r>
      <w:r w:rsidRPr="00146683">
        <w:t xml:space="preserve"> indicates the maximum number of RS indices to be considered/ averaged to derive the cell quality for RRM.</w:t>
      </w:r>
    </w:p>
    <w:p w14:paraId="68453C27" w14:textId="77777777" w:rsidR="005E6DC6" w:rsidRPr="00146683" w:rsidRDefault="005E6DC6" w:rsidP="003C3DB4">
      <w:pPr>
        <w:pStyle w:val="TH"/>
      </w:pPr>
      <w:r w:rsidRPr="00146683">
        <w:rPr>
          <w:i/>
          <w:noProof/>
        </w:rPr>
        <w:t>MaxRS-IndexCellQualNR</w:t>
      </w:r>
      <w:r w:rsidRPr="00146683">
        <w:rPr>
          <w:bCs/>
          <w:iCs/>
        </w:rPr>
        <w:t xml:space="preserve"> </w:t>
      </w:r>
      <w:r w:rsidRPr="00146683">
        <w:t>information element</w:t>
      </w:r>
    </w:p>
    <w:p w14:paraId="4321825A" w14:textId="77777777" w:rsidR="005E6DC6" w:rsidRPr="00146683" w:rsidRDefault="005E6DC6" w:rsidP="003C3DB4">
      <w:pPr>
        <w:pStyle w:val="PL"/>
        <w:shd w:val="pct10" w:color="auto" w:fill="auto"/>
      </w:pPr>
      <w:r w:rsidRPr="00146683">
        <w:t>-- ASN1START</w:t>
      </w:r>
    </w:p>
    <w:p w14:paraId="77929CE5" w14:textId="77777777" w:rsidR="005E6DC6" w:rsidRPr="00146683" w:rsidRDefault="005E6DC6" w:rsidP="003C3DB4">
      <w:pPr>
        <w:pStyle w:val="PL"/>
        <w:shd w:val="pct10" w:color="auto" w:fill="auto"/>
        <w:rPr>
          <w:rFonts w:eastAsia="SimSun"/>
        </w:rPr>
      </w:pPr>
    </w:p>
    <w:p w14:paraId="4E99F41A" w14:textId="77777777" w:rsidR="005E6DC6" w:rsidRPr="00146683" w:rsidRDefault="005E6DC6" w:rsidP="003C3DB4">
      <w:pPr>
        <w:pStyle w:val="PL"/>
        <w:shd w:val="pct10" w:color="auto" w:fill="auto"/>
      </w:pPr>
      <w:r w:rsidRPr="00146683">
        <w:t>MaxRS-IndexCellQualNR-r15::=</w:t>
      </w:r>
      <w:r w:rsidRPr="00146683">
        <w:tab/>
      </w:r>
      <w:r w:rsidRPr="00146683">
        <w:tab/>
      </w:r>
      <w:r w:rsidRPr="00146683">
        <w:tab/>
      </w:r>
      <w:r w:rsidRPr="00146683">
        <w:tab/>
        <w:t>INTEGER (1..maxRS-IndexCellQual-r15)</w:t>
      </w:r>
    </w:p>
    <w:p w14:paraId="03366D7B" w14:textId="77777777" w:rsidR="005E6DC6" w:rsidRPr="00146683" w:rsidRDefault="005E6DC6" w:rsidP="003C3DB4">
      <w:pPr>
        <w:pStyle w:val="PL"/>
        <w:shd w:val="pct10" w:color="auto" w:fill="auto"/>
      </w:pPr>
    </w:p>
    <w:p w14:paraId="5A12A79A" w14:textId="77777777" w:rsidR="005E6DC6" w:rsidRPr="00146683" w:rsidRDefault="005E6DC6" w:rsidP="003C3DB4">
      <w:pPr>
        <w:pStyle w:val="PL"/>
        <w:shd w:val="pct10" w:color="auto" w:fill="auto"/>
      </w:pPr>
      <w:r w:rsidRPr="00146683">
        <w:t>-- ASN1STOP</w:t>
      </w:r>
    </w:p>
    <w:p w14:paraId="18B4A753" w14:textId="77777777" w:rsidR="005E6DC6" w:rsidRPr="00146683" w:rsidRDefault="005E6DC6" w:rsidP="005E6DC6">
      <w:pPr>
        <w:rPr>
          <w:iCs/>
        </w:rPr>
      </w:pPr>
    </w:p>
    <w:p w14:paraId="6583E69A" w14:textId="77777777" w:rsidR="009722D5" w:rsidRPr="00146683" w:rsidRDefault="009722D5" w:rsidP="009722D5">
      <w:pPr>
        <w:pStyle w:val="Heading4"/>
      </w:pPr>
      <w:bookmarkStart w:id="3658" w:name="_Toc20487412"/>
      <w:bookmarkStart w:id="3659" w:name="_Toc29342709"/>
      <w:bookmarkStart w:id="3660" w:name="_Toc29343848"/>
      <w:bookmarkStart w:id="3661" w:name="_Toc36567114"/>
      <w:bookmarkStart w:id="3662" w:name="_Toc36810558"/>
      <w:bookmarkStart w:id="3663" w:name="_Toc36846922"/>
      <w:bookmarkStart w:id="3664" w:name="_Toc36939575"/>
      <w:bookmarkStart w:id="3665" w:name="_Toc37082555"/>
      <w:bookmarkStart w:id="3666" w:name="_Toc46481196"/>
      <w:bookmarkStart w:id="3667" w:name="_Toc46482430"/>
      <w:bookmarkStart w:id="3668" w:name="_Toc46483664"/>
      <w:bookmarkStart w:id="3669" w:name="_Toc156168359"/>
      <w:r w:rsidRPr="00146683">
        <w:t>–</w:t>
      </w:r>
      <w:r w:rsidRPr="00146683">
        <w:tab/>
      </w:r>
      <w:r w:rsidRPr="00146683">
        <w:rPr>
          <w:i/>
          <w:noProof/>
        </w:rPr>
        <w:t>MBSFN-RSRQ-Range</w:t>
      </w:r>
      <w:bookmarkEnd w:id="3658"/>
      <w:bookmarkEnd w:id="3659"/>
      <w:bookmarkEnd w:id="3660"/>
      <w:bookmarkEnd w:id="3661"/>
      <w:bookmarkEnd w:id="3662"/>
      <w:bookmarkEnd w:id="3663"/>
      <w:bookmarkEnd w:id="3664"/>
      <w:bookmarkEnd w:id="3665"/>
      <w:bookmarkEnd w:id="3666"/>
      <w:bookmarkEnd w:id="3667"/>
      <w:bookmarkEnd w:id="3668"/>
      <w:bookmarkEnd w:id="3669"/>
    </w:p>
    <w:p w14:paraId="10329EC7" w14:textId="77777777" w:rsidR="009722D5" w:rsidRPr="00146683" w:rsidRDefault="009722D5" w:rsidP="009722D5">
      <w:pPr>
        <w:rPr>
          <w:lang w:eastAsia="zh-CN"/>
        </w:rPr>
      </w:pPr>
      <w:r w:rsidRPr="00146683">
        <w:t xml:space="preserve">The IE </w:t>
      </w:r>
      <w:r w:rsidRPr="00146683">
        <w:rPr>
          <w:i/>
        </w:rPr>
        <w:t>MBSFN-</w:t>
      </w:r>
      <w:r w:rsidRPr="00146683">
        <w:rPr>
          <w:i/>
          <w:noProof/>
        </w:rPr>
        <w:t>RSRQ-Range</w:t>
      </w:r>
      <w:r w:rsidRPr="00146683">
        <w:t xml:space="preserve"> specifies the value range used in MBSFN RSRQ measurements. Integer value for MBSFN RSRQ measurements according to mapping table in TS 36.133 [16].</w:t>
      </w:r>
    </w:p>
    <w:p w14:paraId="0102034D" w14:textId="77777777" w:rsidR="009722D5" w:rsidRPr="00146683" w:rsidRDefault="009722D5" w:rsidP="009722D5">
      <w:pPr>
        <w:pStyle w:val="TH"/>
      </w:pPr>
      <w:r w:rsidRPr="00146683">
        <w:rPr>
          <w:bCs/>
          <w:i/>
          <w:iCs/>
        </w:rPr>
        <w:t>MBSFN-RSRQ-Range</w:t>
      </w:r>
      <w:r w:rsidRPr="00146683">
        <w:t xml:space="preserve"> information element</w:t>
      </w:r>
    </w:p>
    <w:p w14:paraId="45454DA1" w14:textId="77777777" w:rsidR="009722D5" w:rsidRPr="00146683" w:rsidRDefault="009722D5" w:rsidP="009722D5">
      <w:pPr>
        <w:pStyle w:val="PL"/>
        <w:shd w:val="clear" w:color="auto" w:fill="E6E6E6"/>
      </w:pPr>
      <w:r w:rsidRPr="00146683">
        <w:t>-- ASN1START</w:t>
      </w:r>
    </w:p>
    <w:p w14:paraId="0EBFFD39" w14:textId="77777777" w:rsidR="009722D5" w:rsidRPr="00146683" w:rsidRDefault="009722D5" w:rsidP="009722D5">
      <w:pPr>
        <w:pStyle w:val="PL"/>
        <w:shd w:val="clear" w:color="auto" w:fill="E6E6E6"/>
      </w:pPr>
    </w:p>
    <w:p w14:paraId="76622994" w14:textId="77777777" w:rsidR="009722D5" w:rsidRPr="00146683" w:rsidRDefault="009722D5" w:rsidP="009722D5">
      <w:pPr>
        <w:pStyle w:val="PL"/>
        <w:shd w:val="clear" w:color="auto" w:fill="E6E6E6"/>
      </w:pPr>
      <w:r w:rsidRPr="00146683">
        <w:t>MBSFN-RSRQ-Range-r12 ::=</w:t>
      </w:r>
      <w:r w:rsidRPr="00146683">
        <w:tab/>
      </w:r>
      <w:r w:rsidRPr="00146683">
        <w:tab/>
      </w:r>
      <w:r w:rsidRPr="00146683">
        <w:tab/>
      </w:r>
      <w:r w:rsidRPr="00146683">
        <w:tab/>
        <w:t>INTEGER(0..31)</w:t>
      </w:r>
    </w:p>
    <w:p w14:paraId="2EE2039C" w14:textId="77777777" w:rsidR="009722D5" w:rsidRPr="00146683" w:rsidRDefault="009722D5" w:rsidP="009722D5">
      <w:pPr>
        <w:pStyle w:val="PL"/>
        <w:shd w:val="clear" w:color="auto" w:fill="E6E6E6"/>
      </w:pPr>
      <w:r w:rsidRPr="00146683">
        <w:t>-- ASN1STOP</w:t>
      </w:r>
    </w:p>
    <w:p w14:paraId="2FB1406E" w14:textId="77777777" w:rsidR="009722D5" w:rsidRPr="00146683" w:rsidRDefault="009722D5" w:rsidP="009722D5">
      <w:pPr>
        <w:rPr>
          <w:iCs/>
        </w:rPr>
      </w:pPr>
    </w:p>
    <w:p w14:paraId="3E017DC0" w14:textId="77777777" w:rsidR="009722D5" w:rsidRPr="00146683" w:rsidRDefault="009722D5" w:rsidP="009722D5">
      <w:pPr>
        <w:pStyle w:val="Heading4"/>
      </w:pPr>
      <w:bookmarkStart w:id="3670" w:name="_Toc20487413"/>
      <w:bookmarkStart w:id="3671" w:name="_Toc29342710"/>
      <w:bookmarkStart w:id="3672" w:name="_Toc29343849"/>
      <w:bookmarkStart w:id="3673" w:name="_Toc36567115"/>
      <w:bookmarkStart w:id="3674" w:name="_Toc36810559"/>
      <w:bookmarkStart w:id="3675" w:name="_Toc36846923"/>
      <w:bookmarkStart w:id="3676" w:name="_Toc36939576"/>
      <w:bookmarkStart w:id="3677" w:name="_Toc37082556"/>
      <w:bookmarkStart w:id="3678" w:name="_Toc46481197"/>
      <w:bookmarkStart w:id="3679" w:name="_Toc46482431"/>
      <w:bookmarkStart w:id="3680" w:name="_Toc46483665"/>
      <w:bookmarkStart w:id="3681" w:name="_Toc156168360"/>
      <w:r w:rsidRPr="00146683">
        <w:lastRenderedPageBreak/>
        <w:t>–</w:t>
      </w:r>
      <w:r w:rsidRPr="00146683">
        <w:tab/>
      </w:r>
      <w:r w:rsidRPr="00146683">
        <w:rPr>
          <w:i/>
          <w:noProof/>
        </w:rPr>
        <w:t>MeasConfig</w:t>
      </w:r>
      <w:bookmarkEnd w:id="3670"/>
      <w:bookmarkEnd w:id="3671"/>
      <w:bookmarkEnd w:id="3672"/>
      <w:bookmarkEnd w:id="3673"/>
      <w:bookmarkEnd w:id="3674"/>
      <w:bookmarkEnd w:id="3675"/>
      <w:bookmarkEnd w:id="3676"/>
      <w:bookmarkEnd w:id="3677"/>
      <w:bookmarkEnd w:id="3678"/>
      <w:bookmarkEnd w:id="3679"/>
      <w:bookmarkEnd w:id="3680"/>
      <w:bookmarkEnd w:id="3681"/>
    </w:p>
    <w:p w14:paraId="5A41F4A8" w14:textId="77777777" w:rsidR="009722D5" w:rsidRPr="00146683" w:rsidRDefault="009722D5" w:rsidP="009722D5">
      <w:pPr>
        <w:keepNext/>
        <w:keepLines/>
      </w:pPr>
      <w:r w:rsidRPr="00146683">
        <w:t xml:space="preserve">The IE </w:t>
      </w:r>
      <w:r w:rsidRPr="00146683">
        <w:rPr>
          <w:i/>
          <w:noProof/>
        </w:rPr>
        <w:t>MeasConfig</w:t>
      </w:r>
      <w:r w:rsidRPr="00146683">
        <w:rPr>
          <w:iCs/>
        </w:rPr>
        <w:t xml:space="preserve"> specifies measurements to be performed by the UE, and covers i</w:t>
      </w:r>
      <w:r w:rsidRPr="00146683">
        <w:t>ntra-frequency, inter-frequency and inter-RAT mobility as well as configuration of measurement gaps.</w:t>
      </w:r>
    </w:p>
    <w:p w14:paraId="2F53BCEE" w14:textId="77777777" w:rsidR="009722D5" w:rsidRPr="00146683" w:rsidRDefault="009722D5" w:rsidP="009722D5">
      <w:pPr>
        <w:pStyle w:val="TH"/>
      </w:pPr>
      <w:r w:rsidRPr="00146683">
        <w:rPr>
          <w:bCs/>
          <w:i/>
          <w:iCs/>
        </w:rPr>
        <w:t xml:space="preserve">MeasConfig </w:t>
      </w:r>
      <w:r w:rsidRPr="00146683">
        <w:t>information element</w:t>
      </w:r>
    </w:p>
    <w:p w14:paraId="3A83BF84" w14:textId="77777777" w:rsidR="009722D5" w:rsidRPr="00146683" w:rsidRDefault="009722D5" w:rsidP="009722D5">
      <w:pPr>
        <w:pStyle w:val="PL"/>
        <w:shd w:val="clear" w:color="auto" w:fill="E6E6E6"/>
      </w:pPr>
      <w:r w:rsidRPr="00146683">
        <w:t>-- ASN1START</w:t>
      </w:r>
    </w:p>
    <w:p w14:paraId="6B57089C" w14:textId="77777777" w:rsidR="009722D5" w:rsidRPr="00146683" w:rsidRDefault="009722D5" w:rsidP="009722D5">
      <w:pPr>
        <w:pStyle w:val="PL"/>
        <w:shd w:val="clear" w:color="auto" w:fill="E6E6E6"/>
      </w:pPr>
    </w:p>
    <w:p w14:paraId="04F24AD4" w14:textId="77777777" w:rsidR="009722D5" w:rsidRPr="00146683" w:rsidRDefault="009722D5" w:rsidP="009722D5">
      <w:pPr>
        <w:pStyle w:val="PL"/>
        <w:shd w:val="clear" w:color="auto" w:fill="E6E6E6"/>
      </w:pPr>
      <w:r w:rsidRPr="00146683">
        <w:t>MeasConfig ::=</w:t>
      </w:r>
      <w:r w:rsidRPr="00146683">
        <w:tab/>
      </w:r>
      <w:r w:rsidRPr="00146683">
        <w:tab/>
      </w:r>
      <w:r w:rsidRPr="00146683">
        <w:tab/>
      </w:r>
      <w:r w:rsidRPr="00146683">
        <w:tab/>
      </w:r>
      <w:r w:rsidRPr="00146683">
        <w:tab/>
      </w:r>
      <w:r w:rsidRPr="00146683">
        <w:tab/>
        <w:t>SEQUENCE {</w:t>
      </w:r>
    </w:p>
    <w:p w14:paraId="5E2D47C2" w14:textId="77777777" w:rsidR="009722D5" w:rsidRPr="00146683" w:rsidRDefault="009722D5" w:rsidP="009722D5">
      <w:pPr>
        <w:pStyle w:val="PL"/>
        <w:shd w:val="clear" w:color="auto" w:fill="E6E6E6"/>
      </w:pPr>
      <w:r w:rsidRPr="00146683">
        <w:tab/>
        <w:t>-- Measurement objects</w:t>
      </w:r>
    </w:p>
    <w:p w14:paraId="0A26C5C8" w14:textId="77777777" w:rsidR="009722D5" w:rsidRPr="00146683" w:rsidRDefault="009722D5" w:rsidP="009722D5">
      <w:pPr>
        <w:pStyle w:val="PL"/>
        <w:shd w:val="clear" w:color="auto" w:fill="E6E6E6"/>
      </w:pPr>
      <w:r w:rsidRPr="00146683">
        <w:tab/>
        <w:t>measObjectToRemoveList</w:t>
      </w:r>
      <w:r w:rsidRPr="00146683">
        <w:tab/>
      </w:r>
      <w:r w:rsidRPr="00146683">
        <w:tab/>
      </w:r>
      <w:r w:rsidRPr="00146683">
        <w:tab/>
      </w:r>
      <w:r w:rsidRPr="00146683">
        <w:tab/>
        <w:t>MeasObjectToRemoveList</w:t>
      </w:r>
      <w:r w:rsidRPr="00146683">
        <w:tab/>
      </w:r>
      <w:r w:rsidRPr="00146683">
        <w:tab/>
      </w:r>
      <w:r w:rsidRPr="00146683">
        <w:tab/>
      </w:r>
      <w:r w:rsidRPr="00146683">
        <w:tab/>
        <w:t>OPTIONAL,</w:t>
      </w:r>
      <w:r w:rsidRPr="00146683">
        <w:tab/>
        <w:t>-- Need ON</w:t>
      </w:r>
    </w:p>
    <w:p w14:paraId="0C7E3724" w14:textId="77777777" w:rsidR="009722D5" w:rsidRPr="00146683" w:rsidRDefault="009722D5" w:rsidP="009722D5">
      <w:pPr>
        <w:pStyle w:val="PL"/>
        <w:shd w:val="clear" w:color="auto" w:fill="E6E6E6"/>
      </w:pPr>
      <w:r w:rsidRPr="00146683">
        <w:tab/>
        <w:t>measObjectToAddModList</w:t>
      </w:r>
      <w:r w:rsidRPr="00146683">
        <w:tab/>
      </w:r>
      <w:r w:rsidRPr="00146683">
        <w:tab/>
      </w:r>
      <w:r w:rsidRPr="00146683">
        <w:tab/>
      </w:r>
      <w:r w:rsidRPr="00146683">
        <w:tab/>
        <w:t>MeasObjectToAddModList</w:t>
      </w:r>
      <w:r w:rsidRPr="00146683">
        <w:tab/>
      </w:r>
      <w:r w:rsidRPr="00146683">
        <w:tab/>
      </w:r>
      <w:r w:rsidRPr="00146683">
        <w:tab/>
      </w:r>
      <w:r w:rsidRPr="00146683">
        <w:tab/>
        <w:t>OPTIONAL,</w:t>
      </w:r>
      <w:r w:rsidRPr="00146683">
        <w:tab/>
        <w:t>-- Need ON</w:t>
      </w:r>
    </w:p>
    <w:p w14:paraId="61161D5E" w14:textId="77777777" w:rsidR="009722D5" w:rsidRPr="00146683" w:rsidRDefault="009722D5" w:rsidP="009722D5">
      <w:pPr>
        <w:pStyle w:val="PL"/>
        <w:shd w:val="clear" w:color="auto" w:fill="E6E6E6"/>
      </w:pPr>
      <w:r w:rsidRPr="00146683">
        <w:tab/>
        <w:t>-- Reporting configurations</w:t>
      </w:r>
    </w:p>
    <w:p w14:paraId="28718F51" w14:textId="77777777" w:rsidR="009722D5" w:rsidRPr="00146683" w:rsidRDefault="009722D5" w:rsidP="009722D5">
      <w:pPr>
        <w:pStyle w:val="PL"/>
        <w:shd w:val="clear" w:color="auto" w:fill="E6E6E6"/>
      </w:pPr>
      <w:r w:rsidRPr="00146683">
        <w:tab/>
        <w:t>reportConfigToRemoveList</w:t>
      </w:r>
      <w:r w:rsidRPr="00146683">
        <w:tab/>
      </w:r>
      <w:r w:rsidRPr="00146683">
        <w:tab/>
      </w:r>
      <w:r w:rsidRPr="00146683">
        <w:tab/>
        <w:t>ReportConfigToRemoveList</w:t>
      </w:r>
      <w:r w:rsidRPr="00146683">
        <w:tab/>
      </w:r>
      <w:r w:rsidRPr="00146683">
        <w:tab/>
      </w:r>
      <w:r w:rsidRPr="00146683">
        <w:tab/>
        <w:t>OPTIONAL,</w:t>
      </w:r>
      <w:r w:rsidRPr="00146683">
        <w:tab/>
        <w:t>-- Need ON</w:t>
      </w:r>
    </w:p>
    <w:p w14:paraId="2793ED0B" w14:textId="77777777" w:rsidR="009722D5" w:rsidRPr="00146683" w:rsidRDefault="009722D5" w:rsidP="009722D5">
      <w:pPr>
        <w:pStyle w:val="PL"/>
        <w:shd w:val="clear" w:color="auto" w:fill="E6E6E6"/>
      </w:pPr>
      <w:r w:rsidRPr="00146683">
        <w:tab/>
        <w:t>reportConfigToAddModList</w:t>
      </w:r>
      <w:r w:rsidRPr="00146683">
        <w:tab/>
      </w:r>
      <w:r w:rsidRPr="00146683">
        <w:tab/>
      </w:r>
      <w:r w:rsidRPr="00146683">
        <w:tab/>
        <w:t>ReportConfigToAddModList</w:t>
      </w:r>
      <w:r w:rsidRPr="00146683">
        <w:tab/>
      </w:r>
      <w:r w:rsidRPr="00146683">
        <w:tab/>
      </w:r>
      <w:r w:rsidRPr="00146683">
        <w:tab/>
        <w:t>OPTIONAL,</w:t>
      </w:r>
      <w:r w:rsidRPr="00146683">
        <w:tab/>
        <w:t>-- Need ON</w:t>
      </w:r>
    </w:p>
    <w:p w14:paraId="70F997EF" w14:textId="77777777" w:rsidR="009722D5" w:rsidRPr="00146683" w:rsidRDefault="009722D5" w:rsidP="009722D5">
      <w:pPr>
        <w:pStyle w:val="PL"/>
        <w:shd w:val="clear" w:color="auto" w:fill="E6E6E6"/>
      </w:pPr>
      <w:r w:rsidRPr="00146683">
        <w:tab/>
        <w:t>-- Measurement identities</w:t>
      </w:r>
    </w:p>
    <w:p w14:paraId="32469CF8" w14:textId="77777777" w:rsidR="009722D5" w:rsidRPr="00146683" w:rsidRDefault="009722D5" w:rsidP="009722D5">
      <w:pPr>
        <w:pStyle w:val="PL"/>
        <w:shd w:val="clear" w:color="auto" w:fill="E6E6E6"/>
      </w:pPr>
      <w:r w:rsidRPr="00146683">
        <w:tab/>
        <w:t>measIdToRemoveList</w:t>
      </w:r>
      <w:r w:rsidRPr="00146683">
        <w:tab/>
      </w:r>
      <w:r w:rsidRPr="00146683">
        <w:tab/>
      </w:r>
      <w:r w:rsidRPr="00146683">
        <w:tab/>
      </w:r>
      <w:r w:rsidRPr="00146683">
        <w:tab/>
      </w:r>
      <w:r w:rsidRPr="00146683">
        <w:tab/>
        <w:t>MeasIdToRemoveList</w:t>
      </w:r>
      <w:r w:rsidRPr="00146683">
        <w:tab/>
      </w:r>
      <w:r w:rsidRPr="00146683">
        <w:tab/>
      </w:r>
      <w:r w:rsidRPr="00146683">
        <w:tab/>
      </w:r>
      <w:r w:rsidRPr="00146683">
        <w:tab/>
      </w:r>
      <w:r w:rsidRPr="00146683">
        <w:tab/>
        <w:t>OPTIONAL,</w:t>
      </w:r>
      <w:r w:rsidRPr="00146683">
        <w:tab/>
        <w:t>-- Need ON</w:t>
      </w:r>
    </w:p>
    <w:p w14:paraId="5A00945C" w14:textId="77777777" w:rsidR="009722D5" w:rsidRPr="00146683" w:rsidRDefault="009722D5" w:rsidP="009722D5">
      <w:pPr>
        <w:pStyle w:val="PL"/>
        <w:shd w:val="clear" w:color="auto" w:fill="E6E6E6"/>
      </w:pPr>
      <w:r w:rsidRPr="00146683">
        <w:tab/>
        <w:t>measIdToAddModList</w:t>
      </w:r>
      <w:r w:rsidRPr="00146683">
        <w:tab/>
      </w:r>
      <w:r w:rsidRPr="00146683">
        <w:tab/>
      </w:r>
      <w:r w:rsidRPr="00146683">
        <w:tab/>
      </w:r>
      <w:r w:rsidRPr="00146683">
        <w:tab/>
      </w:r>
      <w:r w:rsidRPr="00146683">
        <w:tab/>
        <w:t>MeasIdToAddModList</w:t>
      </w:r>
      <w:r w:rsidRPr="00146683">
        <w:tab/>
      </w:r>
      <w:r w:rsidRPr="00146683">
        <w:tab/>
      </w:r>
      <w:r w:rsidRPr="00146683">
        <w:tab/>
      </w:r>
      <w:r w:rsidRPr="00146683">
        <w:tab/>
      </w:r>
      <w:r w:rsidRPr="00146683">
        <w:tab/>
        <w:t>OPTIONAL,</w:t>
      </w:r>
      <w:r w:rsidRPr="00146683">
        <w:tab/>
        <w:t>-- Need ON</w:t>
      </w:r>
    </w:p>
    <w:p w14:paraId="63486516" w14:textId="77777777" w:rsidR="009722D5" w:rsidRPr="00146683" w:rsidRDefault="009722D5" w:rsidP="009722D5">
      <w:pPr>
        <w:pStyle w:val="PL"/>
        <w:shd w:val="clear" w:color="auto" w:fill="E6E6E6"/>
      </w:pPr>
      <w:r w:rsidRPr="00146683">
        <w:tab/>
        <w:t>-- Other parameters</w:t>
      </w:r>
    </w:p>
    <w:p w14:paraId="6B5AEAC3" w14:textId="77777777" w:rsidR="009722D5" w:rsidRPr="00146683" w:rsidRDefault="009722D5" w:rsidP="009722D5">
      <w:pPr>
        <w:pStyle w:val="PL"/>
        <w:shd w:val="clear" w:color="auto" w:fill="E6E6E6"/>
      </w:pPr>
      <w:r w:rsidRPr="00146683">
        <w:tab/>
        <w:t>quantityConfig</w:t>
      </w:r>
      <w:r w:rsidRPr="00146683">
        <w:tab/>
      </w:r>
      <w:r w:rsidRPr="00146683">
        <w:tab/>
      </w:r>
      <w:r w:rsidRPr="00146683">
        <w:tab/>
      </w:r>
      <w:r w:rsidRPr="00146683">
        <w:tab/>
      </w:r>
      <w:r w:rsidRPr="00146683">
        <w:tab/>
      </w:r>
      <w:r w:rsidRPr="00146683">
        <w:tab/>
        <w:t>QuantityConfig</w:t>
      </w:r>
      <w:r w:rsidRPr="00146683">
        <w:tab/>
      </w:r>
      <w:r w:rsidRPr="00146683">
        <w:tab/>
      </w:r>
      <w:r w:rsidRPr="00146683">
        <w:tab/>
      </w:r>
      <w:r w:rsidRPr="00146683">
        <w:tab/>
      </w:r>
      <w:r w:rsidRPr="00146683">
        <w:tab/>
      </w:r>
      <w:r w:rsidRPr="00146683">
        <w:tab/>
        <w:t>OPTIONAL,</w:t>
      </w:r>
      <w:r w:rsidRPr="00146683">
        <w:tab/>
        <w:t>-- Need ON</w:t>
      </w:r>
    </w:p>
    <w:p w14:paraId="19ED18A7" w14:textId="77777777" w:rsidR="009722D5" w:rsidRPr="00146683" w:rsidRDefault="009722D5" w:rsidP="009722D5">
      <w:pPr>
        <w:pStyle w:val="PL"/>
        <w:shd w:val="clear" w:color="auto" w:fill="E6E6E6"/>
      </w:pPr>
      <w:r w:rsidRPr="00146683">
        <w:tab/>
        <w:t>measGapConfig</w:t>
      </w:r>
      <w:r w:rsidRPr="00146683">
        <w:tab/>
      </w:r>
      <w:r w:rsidRPr="00146683">
        <w:tab/>
      </w:r>
      <w:r w:rsidRPr="00146683">
        <w:tab/>
      </w:r>
      <w:r w:rsidRPr="00146683">
        <w:tab/>
      </w:r>
      <w:r w:rsidRPr="00146683">
        <w:tab/>
      </w:r>
      <w:r w:rsidRPr="00146683">
        <w:tab/>
        <w:t>MeasGapConfig</w:t>
      </w:r>
      <w:r w:rsidRPr="00146683">
        <w:tab/>
      </w:r>
      <w:r w:rsidRPr="00146683">
        <w:tab/>
      </w:r>
      <w:r w:rsidRPr="00146683">
        <w:tab/>
      </w:r>
      <w:r w:rsidRPr="00146683">
        <w:tab/>
      </w:r>
      <w:r w:rsidRPr="00146683">
        <w:tab/>
      </w:r>
      <w:r w:rsidRPr="00146683">
        <w:tab/>
        <w:t>OPTIONAL,</w:t>
      </w:r>
      <w:r w:rsidRPr="00146683">
        <w:tab/>
        <w:t>-- Need ON</w:t>
      </w:r>
    </w:p>
    <w:p w14:paraId="37D78208" w14:textId="77777777" w:rsidR="009722D5" w:rsidRPr="00146683" w:rsidRDefault="009722D5" w:rsidP="009722D5">
      <w:pPr>
        <w:pStyle w:val="PL"/>
        <w:shd w:val="clear" w:color="auto" w:fill="E6E6E6"/>
      </w:pPr>
      <w:r w:rsidRPr="00146683">
        <w:tab/>
        <w:t>s-Measure</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r>
      <w:r w:rsidRPr="00146683">
        <w:tab/>
        <w:t>OPTIONAL,</w:t>
      </w:r>
      <w:r w:rsidRPr="00146683">
        <w:tab/>
        <w:t>-- Need ON</w:t>
      </w:r>
    </w:p>
    <w:p w14:paraId="61A42BB2" w14:textId="77777777" w:rsidR="009722D5" w:rsidRPr="00146683" w:rsidRDefault="009722D5" w:rsidP="009722D5">
      <w:pPr>
        <w:pStyle w:val="PL"/>
        <w:shd w:val="clear" w:color="auto" w:fill="E6E6E6"/>
      </w:pPr>
      <w:r w:rsidRPr="00146683">
        <w:tab/>
        <w:t>preRegistrationInfoHRPD</w:t>
      </w:r>
      <w:r w:rsidRPr="00146683">
        <w:tab/>
      </w:r>
      <w:r w:rsidRPr="00146683">
        <w:tab/>
      </w:r>
      <w:r w:rsidRPr="00146683">
        <w:tab/>
      </w:r>
      <w:r w:rsidRPr="00146683">
        <w:tab/>
        <w:t>PreRegistrationInfoHRPD</w:t>
      </w:r>
      <w:r w:rsidRPr="00146683">
        <w:tab/>
      </w:r>
      <w:r w:rsidRPr="00146683">
        <w:tab/>
      </w:r>
      <w:r w:rsidRPr="00146683">
        <w:tab/>
      </w:r>
      <w:r w:rsidRPr="00146683">
        <w:tab/>
        <w:t>OPTIONAL,</w:t>
      </w:r>
      <w:r w:rsidR="00497FBE" w:rsidRPr="00146683">
        <w:tab/>
      </w:r>
      <w:r w:rsidRPr="00146683">
        <w:t>-- Need OP</w:t>
      </w:r>
    </w:p>
    <w:p w14:paraId="722D2DBE" w14:textId="77777777" w:rsidR="009722D5" w:rsidRPr="00146683" w:rsidRDefault="009722D5" w:rsidP="009722D5">
      <w:pPr>
        <w:pStyle w:val="PL"/>
        <w:shd w:val="clear" w:color="auto" w:fill="E6E6E6"/>
      </w:pPr>
      <w:r w:rsidRPr="00146683">
        <w:tab/>
        <w:t>speedStatePars</w:t>
      </w:r>
      <w:r w:rsidRPr="00146683">
        <w:tab/>
      </w:r>
      <w:r w:rsidRPr="00146683">
        <w:tab/>
      </w:r>
      <w:r w:rsidRPr="00146683">
        <w:tab/>
        <w:t>CHOICE {</w:t>
      </w:r>
    </w:p>
    <w:p w14:paraId="4A40C94F"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277BC22"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679356D" w14:textId="77777777" w:rsidR="009722D5" w:rsidRPr="00146683" w:rsidRDefault="009722D5" w:rsidP="009722D5">
      <w:pPr>
        <w:pStyle w:val="PL"/>
        <w:shd w:val="clear" w:color="auto" w:fill="E6E6E6"/>
      </w:pPr>
      <w:r w:rsidRPr="00146683">
        <w:tab/>
      </w:r>
      <w:r w:rsidRPr="00146683">
        <w:tab/>
      </w:r>
      <w:r w:rsidRPr="00146683">
        <w:tab/>
        <w:t>mobilityStateParameters</w:t>
      </w:r>
      <w:r w:rsidRPr="00146683">
        <w:tab/>
      </w:r>
      <w:r w:rsidRPr="00146683">
        <w:tab/>
      </w:r>
      <w:r w:rsidRPr="00146683">
        <w:tab/>
      </w:r>
      <w:r w:rsidRPr="00146683">
        <w:tab/>
        <w:t>MobilityStateParameters,</w:t>
      </w:r>
    </w:p>
    <w:p w14:paraId="63035E9A" w14:textId="77777777" w:rsidR="009722D5" w:rsidRPr="00146683" w:rsidRDefault="009722D5" w:rsidP="009722D5">
      <w:pPr>
        <w:pStyle w:val="PL"/>
        <w:shd w:val="clear" w:color="auto" w:fill="E6E6E6"/>
      </w:pPr>
      <w:r w:rsidRPr="00146683">
        <w:tab/>
      </w:r>
      <w:r w:rsidRPr="00146683">
        <w:tab/>
      </w:r>
      <w:r w:rsidRPr="00146683">
        <w:tab/>
        <w:t>timeToTrigger-SF</w:t>
      </w:r>
      <w:r w:rsidRPr="00146683">
        <w:tab/>
      </w:r>
      <w:r w:rsidRPr="00146683">
        <w:tab/>
      </w:r>
      <w:r w:rsidRPr="00146683">
        <w:tab/>
      </w:r>
      <w:r w:rsidRPr="00146683">
        <w:tab/>
      </w:r>
      <w:r w:rsidRPr="00146683">
        <w:tab/>
        <w:t>SpeedStateScaleFactors</w:t>
      </w:r>
    </w:p>
    <w:p w14:paraId="13512924" w14:textId="77777777" w:rsidR="009722D5" w:rsidRPr="00146683" w:rsidRDefault="009722D5" w:rsidP="009722D5">
      <w:pPr>
        <w:pStyle w:val="PL"/>
        <w:shd w:val="clear" w:color="auto" w:fill="E6E6E6"/>
      </w:pPr>
      <w:r w:rsidRPr="00146683">
        <w:tab/>
      </w:r>
      <w:r w:rsidRPr="00146683">
        <w:tab/>
        <w:t>}</w:t>
      </w:r>
    </w:p>
    <w:p w14:paraId="2BA412D6"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0735D87" w14:textId="77777777" w:rsidR="009722D5" w:rsidRPr="00146683" w:rsidRDefault="009722D5" w:rsidP="009722D5">
      <w:pPr>
        <w:pStyle w:val="PL"/>
        <w:shd w:val="clear" w:color="auto" w:fill="E6E6E6"/>
      </w:pPr>
      <w:r w:rsidRPr="00146683">
        <w:tab/>
        <w:t>...,</w:t>
      </w:r>
    </w:p>
    <w:p w14:paraId="74D7F050" w14:textId="77777777" w:rsidR="009722D5" w:rsidRPr="00146683" w:rsidRDefault="009722D5" w:rsidP="009722D5">
      <w:pPr>
        <w:pStyle w:val="PL"/>
        <w:shd w:val="clear" w:color="auto" w:fill="E6E6E6"/>
      </w:pPr>
      <w:r w:rsidRPr="00146683">
        <w:tab/>
        <w:t>[[</w:t>
      </w:r>
      <w:r w:rsidRPr="00146683">
        <w:tab/>
        <w:t>measObjectToAddModList-v9e0</w:t>
      </w:r>
      <w:r w:rsidRPr="00146683">
        <w:tab/>
      </w:r>
      <w:r w:rsidRPr="00146683">
        <w:tab/>
      </w:r>
      <w:r w:rsidRPr="00146683">
        <w:tab/>
        <w:t>MeasObjectToAddModList-v9e0</w:t>
      </w:r>
      <w:r w:rsidRPr="00146683">
        <w:tab/>
      </w:r>
      <w:r w:rsidRPr="00146683">
        <w:tab/>
        <w:t>OPTIONAL</w:t>
      </w:r>
      <w:r w:rsidRPr="00146683">
        <w:tab/>
        <w:t>-- Need ON</w:t>
      </w:r>
    </w:p>
    <w:p w14:paraId="1B2B18F6" w14:textId="77777777" w:rsidR="009722D5" w:rsidRPr="00146683" w:rsidRDefault="009722D5" w:rsidP="009722D5">
      <w:pPr>
        <w:pStyle w:val="PL"/>
        <w:shd w:val="clear" w:color="auto" w:fill="E6E6E6"/>
      </w:pPr>
      <w:r w:rsidRPr="00146683">
        <w:tab/>
        <w:t>]],</w:t>
      </w:r>
    </w:p>
    <w:p w14:paraId="5F695E6C" w14:textId="77777777" w:rsidR="009722D5" w:rsidRPr="00146683" w:rsidRDefault="009722D5" w:rsidP="009722D5">
      <w:pPr>
        <w:pStyle w:val="PL"/>
        <w:shd w:val="clear" w:color="auto" w:fill="E6E6E6"/>
      </w:pPr>
      <w:r w:rsidRPr="00146683">
        <w:tab/>
        <w:t>[[</w:t>
      </w:r>
      <w:r w:rsidRPr="00146683">
        <w:tab/>
        <w:t>allowInterruptions-r11</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685832E5" w14:textId="77777777" w:rsidR="009722D5" w:rsidRPr="00146683" w:rsidRDefault="009722D5" w:rsidP="009722D5">
      <w:pPr>
        <w:pStyle w:val="PL"/>
        <w:shd w:val="clear" w:color="auto" w:fill="E6E6E6"/>
      </w:pPr>
      <w:r w:rsidRPr="00146683">
        <w:tab/>
        <w:t>]],</w:t>
      </w:r>
    </w:p>
    <w:p w14:paraId="1AA556FB" w14:textId="77777777" w:rsidR="009722D5" w:rsidRPr="00146683" w:rsidRDefault="009722D5" w:rsidP="009722D5">
      <w:pPr>
        <w:pStyle w:val="PL"/>
        <w:shd w:val="clear" w:color="auto" w:fill="E6E6E6"/>
      </w:pPr>
      <w:r w:rsidRPr="00146683">
        <w:tab/>
        <w:t>[[</w:t>
      </w:r>
      <w:r w:rsidRPr="00146683">
        <w:tab/>
        <w:t>measScaleFactor-r12</w:t>
      </w:r>
      <w:r w:rsidRPr="00146683">
        <w:tab/>
      </w:r>
      <w:r w:rsidRPr="00146683">
        <w:tab/>
      </w:r>
      <w:r w:rsidRPr="00146683">
        <w:tab/>
        <w:t>CHOICE {</w:t>
      </w:r>
    </w:p>
    <w:p w14:paraId="5406A237"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1D89F951"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MeasScaleFactor-r12</w:t>
      </w:r>
    </w:p>
    <w:p w14:paraId="512E4A07"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7DAD1D2" w14:textId="77777777" w:rsidR="009722D5" w:rsidRPr="00146683" w:rsidRDefault="009722D5" w:rsidP="009722D5">
      <w:pPr>
        <w:pStyle w:val="PL"/>
        <w:shd w:val="clear" w:color="auto" w:fill="E6E6E6"/>
      </w:pPr>
      <w:r w:rsidRPr="00146683">
        <w:tab/>
      </w:r>
      <w:r w:rsidRPr="00146683">
        <w:tab/>
        <w:t>measIdToRemoveListExt-r12</w:t>
      </w:r>
      <w:r w:rsidRPr="00146683">
        <w:tab/>
      </w:r>
      <w:r w:rsidRPr="00146683">
        <w:tab/>
      </w:r>
      <w:r w:rsidRPr="00146683">
        <w:tab/>
        <w:t>MeasIdToRemoveListExt-r12</w:t>
      </w:r>
      <w:r w:rsidRPr="00146683">
        <w:tab/>
      </w:r>
      <w:r w:rsidRPr="00146683">
        <w:tab/>
        <w:t>OPTIONAL,</w:t>
      </w:r>
      <w:r w:rsidRPr="00146683">
        <w:tab/>
        <w:t>-- Need ON</w:t>
      </w:r>
    </w:p>
    <w:p w14:paraId="20B058FB" w14:textId="77777777" w:rsidR="009722D5" w:rsidRPr="00146683" w:rsidRDefault="009722D5" w:rsidP="009722D5">
      <w:pPr>
        <w:pStyle w:val="PL"/>
        <w:shd w:val="clear" w:color="auto" w:fill="E6E6E6"/>
      </w:pPr>
      <w:r w:rsidRPr="00146683">
        <w:tab/>
      </w:r>
      <w:r w:rsidRPr="00146683">
        <w:tab/>
        <w:t>measIdToAddModListExt-r12</w:t>
      </w:r>
      <w:r w:rsidRPr="00146683">
        <w:tab/>
      </w:r>
      <w:r w:rsidRPr="00146683">
        <w:tab/>
      </w:r>
      <w:r w:rsidRPr="00146683">
        <w:tab/>
        <w:t>MeasIdToAddModListExt-r12</w:t>
      </w:r>
      <w:r w:rsidRPr="00146683">
        <w:tab/>
      </w:r>
      <w:r w:rsidRPr="00146683">
        <w:tab/>
        <w:t>OPTIONAL,</w:t>
      </w:r>
      <w:r w:rsidRPr="00146683">
        <w:tab/>
        <w:t>-- Need ON</w:t>
      </w:r>
    </w:p>
    <w:p w14:paraId="28525A0B" w14:textId="77777777" w:rsidR="009722D5" w:rsidRPr="00146683" w:rsidRDefault="009722D5" w:rsidP="009722D5">
      <w:pPr>
        <w:pStyle w:val="PL"/>
        <w:shd w:val="clear" w:color="auto" w:fill="E6E6E6"/>
      </w:pPr>
      <w:r w:rsidRPr="00146683">
        <w:tab/>
      </w:r>
      <w:r w:rsidRPr="00146683">
        <w:tab/>
        <w:t>measRSRQ-OnAllSymbols-r12</w:t>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7A552F0F" w14:textId="77777777" w:rsidR="009722D5" w:rsidRPr="00146683" w:rsidRDefault="009722D5" w:rsidP="009722D5">
      <w:pPr>
        <w:pStyle w:val="PL"/>
        <w:shd w:val="clear" w:color="auto" w:fill="E6E6E6"/>
      </w:pPr>
      <w:r w:rsidRPr="00146683">
        <w:tab/>
        <w:t>]],</w:t>
      </w:r>
    </w:p>
    <w:p w14:paraId="30FB5533" w14:textId="77777777" w:rsidR="009722D5" w:rsidRPr="00146683" w:rsidRDefault="009722D5" w:rsidP="009722D5">
      <w:pPr>
        <w:pStyle w:val="PL"/>
        <w:shd w:val="clear" w:color="auto" w:fill="E6E6E6"/>
      </w:pPr>
      <w:r w:rsidRPr="00146683">
        <w:tab/>
        <w:t>[[</w:t>
      </w:r>
    </w:p>
    <w:p w14:paraId="35005E05" w14:textId="77777777" w:rsidR="009722D5" w:rsidRPr="00146683" w:rsidRDefault="009722D5" w:rsidP="009722D5">
      <w:pPr>
        <w:pStyle w:val="PL"/>
        <w:shd w:val="clear" w:color="auto" w:fill="E6E6E6"/>
      </w:pPr>
      <w:r w:rsidRPr="00146683">
        <w:tab/>
      </w:r>
      <w:r w:rsidRPr="00146683">
        <w:tab/>
        <w:t>measObjectToRemoveListExt-r13</w:t>
      </w:r>
      <w:r w:rsidRPr="00146683">
        <w:tab/>
      </w:r>
      <w:r w:rsidRPr="00146683">
        <w:tab/>
        <w:t>MeasObjectToRemoveListExt-r13</w:t>
      </w:r>
      <w:r w:rsidRPr="00146683">
        <w:tab/>
        <w:t>OPTIONAL,</w:t>
      </w:r>
      <w:r w:rsidRPr="00146683">
        <w:tab/>
        <w:t>-- Need ON</w:t>
      </w:r>
    </w:p>
    <w:p w14:paraId="6A23AD25" w14:textId="77777777" w:rsidR="009722D5" w:rsidRPr="00146683" w:rsidRDefault="009722D5" w:rsidP="009722D5">
      <w:pPr>
        <w:pStyle w:val="PL"/>
        <w:shd w:val="clear" w:color="auto" w:fill="E6E6E6"/>
      </w:pPr>
      <w:r w:rsidRPr="00146683">
        <w:tab/>
      </w:r>
      <w:r w:rsidRPr="00146683">
        <w:tab/>
        <w:t>measObjectToAddModListExt-r13</w:t>
      </w:r>
      <w:r w:rsidRPr="00146683">
        <w:tab/>
      </w:r>
      <w:r w:rsidRPr="00146683">
        <w:tab/>
        <w:t>MeasObjectToAddModListExt-r13</w:t>
      </w:r>
      <w:r w:rsidRPr="00146683">
        <w:tab/>
        <w:t>OPTIONAL,</w:t>
      </w:r>
      <w:r w:rsidRPr="00146683">
        <w:tab/>
        <w:t>-- Need ON</w:t>
      </w:r>
    </w:p>
    <w:p w14:paraId="75B661A5" w14:textId="77777777" w:rsidR="009722D5" w:rsidRPr="00146683" w:rsidRDefault="009722D5" w:rsidP="009722D5">
      <w:pPr>
        <w:pStyle w:val="PL"/>
        <w:shd w:val="clear" w:color="auto" w:fill="E6E6E6"/>
      </w:pPr>
      <w:r w:rsidRPr="00146683">
        <w:tab/>
      </w:r>
      <w:r w:rsidRPr="00146683">
        <w:tab/>
        <w:t>measIdToAddModList-v1310</w:t>
      </w:r>
      <w:r w:rsidRPr="00146683">
        <w:tab/>
      </w:r>
      <w:r w:rsidRPr="00146683">
        <w:tab/>
      </w:r>
      <w:r w:rsidRPr="00146683">
        <w:tab/>
        <w:t>MeasIdToAddModList-v1310</w:t>
      </w:r>
      <w:r w:rsidRPr="00146683">
        <w:tab/>
      </w:r>
      <w:r w:rsidRPr="00146683">
        <w:tab/>
        <w:t>OPTIONAL,</w:t>
      </w:r>
      <w:r w:rsidRPr="00146683">
        <w:tab/>
        <w:t>-- Need ON</w:t>
      </w:r>
    </w:p>
    <w:p w14:paraId="70CCE4C9" w14:textId="77777777" w:rsidR="009722D5" w:rsidRPr="00146683" w:rsidRDefault="009722D5" w:rsidP="009722D5">
      <w:pPr>
        <w:pStyle w:val="PL"/>
        <w:shd w:val="clear" w:color="auto" w:fill="E6E6E6"/>
      </w:pPr>
      <w:r w:rsidRPr="00146683">
        <w:tab/>
      </w:r>
      <w:r w:rsidRPr="00146683">
        <w:tab/>
        <w:t>measIdToAddModListExt-v1310</w:t>
      </w:r>
      <w:r w:rsidRPr="00146683">
        <w:tab/>
      </w:r>
      <w:r w:rsidRPr="00146683">
        <w:tab/>
      </w:r>
      <w:r w:rsidRPr="00146683">
        <w:tab/>
        <w:t>MeasIdToAddModListExt-v1310</w:t>
      </w:r>
      <w:r w:rsidRPr="00146683">
        <w:tab/>
      </w:r>
      <w:r w:rsidRPr="00146683">
        <w:tab/>
        <w:t>OPTIONAL</w:t>
      </w:r>
      <w:r w:rsidRPr="00146683">
        <w:tab/>
        <w:t>-- Need ON</w:t>
      </w:r>
    </w:p>
    <w:p w14:paraId="7F71D7F2" w14:textId="77777777" w:rsidR="009722D5" w:rsidRPr="00146683" w:rsidRDefault="009722D5" w:rsidP="009722D5">
      <w:pPr>
        <w:pStyle w:val="PL"/>
        <w:shd w:val="clear" w:color="auto" w:fill="E6E6E6"/>
      </w:pPr>
      <w:r w:rsidRPr="00146683">
        <w:tab/>
        <w:t>]],</w:t>
      </w:r>
    </w:p>
    <w:p w14:paraId="4D765287" w14:textId="77777777" w:rsidR="009722D5" w:rsidRPr="00146683" w:rsidRDefault="009722D5" w:rsidP="009722D5">
      <w:pPr>
        <w:pStyle w:val="PL"/>
        <w:shd w:val="clear" w:color="auto" w:fill="E6E6E6"/>
      </w:pPr>
      <w:r w:rsidRPr="00146683">
        <w:tab/>
        <w:t>[[</w:t>
      </w:r>
      <w:r w:rsidRPr="00146683">
        <w:tab/>
        <w:t>measGapConfig</w:t>
      </w:r>
      <w:r w:rsidR="00FF15FA" w:rsidRPr="00146683">
        <w:t>PerCC-List</w:t>
      </w:r>
      <w:r w:rsidRPr="00146683">
        <w:t>-r14</w:t>
      </w:r>
      <w:r w:rsidRPr="00146683">
        <w:tab/>
      </w:r>
      <w:r w:rsidRPr="00146683">
        <w:tab/>
      </w:r>
      <w:r w:rsidRPr="00146683">
        <w:tab/>
      </w:r>
      <w:r w:rsidR="00FF15FA" w:rsidRPr="00146683">
        <w:t>MeasGapConfigPerCC-List-r14</w:t>
      </w:r>
      <w:r w:rsidRPr="00146683">
        <w:tab/>
      </w:r>
      <w:r w:rsidRPr="00146683">
        <w:tab/>
        <w:t>OPTIONAL</w:t>
      </w:r>
      <w:r w:rsidR="00360231" w:rsidRPr="00146683">
        <w:t>,</w:t>
      </w:r>
      <w:r w:rsidRPr="00146683">
        <w:tab/>
        <w:t>-- Need ON</w:t>
      </w:r>
    </w:p>
    <w:p w14:paraId="4F48E95F" w14:textId="77777777" w:rsidR="00BC0DAC" w:rsidRPr="00146683" w:rsidRDefault="00360231" w:rsidP="009722D5">
      <w:pPr>
        <w:pStyle w:val="PL"/>
        <w:shd w:val="clear" w:color="auto" w:fill="E6E6E6"/>
      </w:pPr>
      <w:r w:rsidRPr="00146683">
        <w:tab/>
      </w:r>
      <w:r w:rsidRPr="00146683">
        <w:tab/>
        <w:t>measGapSharingConfig-r14</w:t>
      </w:r>
      <w:r w:rsidRPr="00146683">
        <w:tab/>
      </w:r>
      <w:r w:rsidRPr="00146683">
        <w:tab/>
      </w:r>
      <w:r w:rsidRPr="00146683">
        <w:tab/>
        <w:t>MeasGapSharingConfig-r14</w:t>
      </w:r>
      <w:r w:rsidRPr="00146683">
        <w:tab/>
      </w:r>
      <w:r w:rsidRPr="00146683">
        <w:tab/>
        <w:t>OPTIONAL</w:t>
      </w:r>
      <w:r w:rsidRPr="00146683">
        <w:tab/>
        <w:t>-- Need ON</w:t>
      </w:r>
    </w:p>
    <w:p w14:paraId="3B2DC3AB" w14:textId="77777777" w:rsidR="00381F8C" w:rsidRPr="00146683" w:rsidRDefault="00381F8C" w:rsidP="00381F8C">
      <w:pPr>
        <w:pStyle w:val="PL"/>
        <w:shd w:val="clear" w:color="auto" w:fill="E6E6E6"/>
      </w:pPr>
      <w:r w:rsidRPr="00146683">
        <w:tab/>
        <w:t>]],</w:t>
      </w:r>
    </w:p>
    <w:p w14:paraId="65B84F03" w14:textId="77777777" w:rsidR="00381F8C" w:rsidRPr="00146683" w:rsidRDefault="00381F8C" w:rsidP="00381F8C">
      <w:pPr>
        <w:pStyle w:val="PL"/>
        <w:shd w:val="clear" w:color="auto" w:fill="E6E6E6"/>
      </w:pPr>
      <w:r w:rsidRPr="00146683">
        <w:tab/>
        <w:t>[[</w:t>
      </w:r>
      <w:r w:rsidRPr="00146683">
        <w:tab/>
        <w:t>fr1-Gap</w:t>
      </w:r>
      <w:r w:rsidR="00A55408" w:rsidRPr="00146683">
        <w:t>-r15</w:t>
      </w:r>
      <w:r w:rsidRPr="00146683">
        <w:tab/>
      </w:r>
      <w:r w:rsidRPr="00146683">
        <w:tab/>
      </w:r>
      <w:r w:rsidRPr="00146683">
        <w:tab/>
      </w:r>
      <w:r w:rsidRPr="00146683">
        <w:tab/>
      </w:r>
      <w:r w:rsidRPr="00146683">
        <w:tab/>
      </w:r>
      <w:r w:rsidRPr="00146683">
        <w:tab/>
      </w:r>
      <w:r w:rsidRPr="00146683">
        <w:tab/>
      </w:r>
      <w:r w:rsidRPr="00146683">
        <w:tab/>
      </w:r>
      <w:r w:rsidR="00D20632" w:rsidRPr="00146683">
        <w:t>BOOLEAN</w:t>
      </w:r>
      <w:r w:rsidRPr="00146683">
        <w:tab/>
      </w:r>
      <w:r w:rsidRPr="00146683">
        <w:tab/>
        <w:t>OPTIONAL</w:t>
      </w:r>
      <w:r w:rsidR="00D20632" w:rsidRPr="00146683">
        <w:t>,</w:t>
      </w:r>
      <w:r w:rsidRPr="00146683">
        <w:tab/>
        <w:t>-- Need O</w:t>
      </w:r>
      <w:r w:rsidR="00D20632" w:rsidRPr="00146683">
        <w:t>N</w:t>
      </w:r>
    </w:p>
    <w:p w14:paraId="6ABC0266" w14:textId="77777777" w:rsidR="00B13080" w:rsidRPr="00146683" w:rsidRDefault="00D20632" w:rsidP="009722D5">
      <w:pPr>
        <w:pStyle w:val="PL"/>
        <w:shd w:val="clear" w:color="auto" w:fill="E6E6E6"/>
      </w:pPr>
      <w:r w:rsidRPr="00146683">
        <w:tab/>
      </w:r>
      <w:r w:rsidRPr="00146683">
        <w:tab/>
        <w:t>mgta-r15</w:t>
      </w:r>
      <w:r w:rsidRPr="00146683">
        <w:tab/>
      </w:r>
      <w:r w:rsidRPr="00146683">
        <w:tab/>
      </w:r>
      <w:r w:rsidRPr="00146683">
        <w:tab/>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49B4FADD" w14:textId="77777777" w:rsidR="00385237" w:rsidRPr="00146683" w:rsidRDefault="009722D5" w:rsidP="00385237">
      <w:pPr>
        <w:pStyle w:val="PL"/>
        <w:shd w:val="clear" w:color="auto" w:fill="E6E6E6"/>
      </w:pPr>
      <w:r w:rsidRPr="00146683">
        <w:tab/>
        <w:t>]]</w:t>
      </w:r>
      <w:r w:rsidR="00385237" w:rsidRPr="00146683">
        <w:t>,</w:t>
      </w:r>
    </w:p>
    <w:p w14:paraId="3F08DB22" w14:textId="08D0E311" w:rsidR="00385237" w:rsidRPr="00146683" w:rsidRDefault="00385237" w:rsidP="00385237">
      <w:pPr>
        <w:pStyle w:val="PL"/>
        <w:shd w:val="clear" w:color="auto" w:fill="E6E6E6"/>
      </w:pPr>
      <w:r w:rsidRPr="00146683">
        <w:tab/>
        <w:t>[[</w:t>
      </w:r>
      <w:r w:rsidRPr="00146683">
        <w:tab/>
        <w:t>measGapConfigDensePRS-r15</w:t>
      </w:r>
      <w:r w:rsidRPr="00146683">
        <w:tab/>
      </w:r>
      <w:r w:rsidRPr="00146683">
        <w:tab/>
      </w:r>
      <w:r w:rsidRPr="00146683">
        <w:tab/>
        <w:t>MeasGapConfigDensePRS-r15</w:t>
      </w:r>
      <w:r w:rsidRPr="00146683">
        <w:tab/>
        <w:t>OPTIONAL</w:t>
      </w:r>
      <w:r w:rsidR="00427C75" w:rsidRPr="00146683">
        <w:t>,</w:t>
      </w:r>
      <w:r w:rsidRPr="00146683">
        <w:tab/>
        <w:t>-- Need ON</w:t>
      </w:r>
    </w:p>
    <w:p w14:paraId="51CB81F0" w14:textId="77777777" w:rsidR="00FE5DA1" w:rsidRPr="00146683" w:rsidRDefault="003C536F" w:rsidP="00FE5DA1">
      <w:pPr>
        <w:pStyle w:val="PL"/>
        <w:shd w:val="clear" w:color="auto" w:fill="E6E6E6"/>
      </w:pPr>
      <w:r w:rsidRPr="00146683">
        <w:tab/>
      </w:r>
      <w:r w:rsidRPr="00146683">
        <w:tab/>
      </w:r>
      <w:r w:rsidR="00FE5DA1" w:rsidRPr="00146683">
        <w:t>heightThreshRef-r15</w:t>
      </w:r>
      <w:r w:rsidR="00FE5DA1" w:rsidRPr="00146683">
        <w:tab/>
        <w:t>CHOICE {</w:t>
      </w:r>
    </w:p>
    <w:p w14:paraId="0744C52F" w14:textId="77777777" w:rsidR="00FE5DA1" w:rsidRPr="00146683" w:rsidRDefault="00FE5DA1" w:rsidP="00FE5DA1">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44D4C40" w14:textId="77777777" w:rsidR="00FE5DA1" w:rsidRPr="00146683" w:rsidRDefault="00FE5DA1" w:rsidP="00FE5DA1">
      <w:pPr>
        <w:pStyle w:val="PL"/>
        <w:shd w:val="clear" w:color="auto" w:fill="E6E6E6"/>
      </w:pPr>
      <w:r w:rsidRPr="00146683">
        <w:tab/>
      </w:r>
      <w:r w:rsidRPr="00146683">
        <w:tab/>
      </w:r>
      <w:r w:rsidRPr="00146683">
        <w:tab/>
      </w:r>
      <w:r w:rsidR="00A6462C" w:rsidRPr="00146683">
        <w:t>setup</w:t>
      </w:r>
      <w:r w:rsidR="00A6462C" w:rsidRPr="00146683">
        <w:tab/>
      </w:r>
      <w:r w:rsidR="00A6462C" w:rsidRPr="00146683">
        <w:tab/>
      </w:r>
      <w:r w:rsidR="00A6462C" w:rsidRPr="00146683">
        <w:tab/>
      </w:r>
      <w:r w:rsidR="00A6462C" w:rsidRPr="00146683">
        <w:tab/>
      </w:r>
      <w:r w:rsidR="00A6462C" w:rsidRPr="00146683">
        <w:tab/>
      </w:r>
      <w:r w:rsidR="00427C75" w:rsidRPr="00146683">
        <w:t>INTEGER</w:t>
      </w:r>
      <w:r w:rsidR="00A6462C" w:rsidRPr="00146683">
        <w:t xml:space="preserve"> </w:t>
      </w:r>
      <w:r w:rsidR="00427C75" w:rsidRPr="00146683">
        <w:t>(</w:t>
      </w:r>
      <w:r w:rsidR="00A6462C" w:rsidRPr="00146683">
        <w:t>0..31</w:t>
      </w:r>
      <w:r w:rsidR="00427C75" w:rsidRPr="00146683">
        <w:t>)</w:t>
      </w:r>
    </w:p>
    <w:p w14:paraId="54732B95" w14:textId="77777777" w:rsidR="00FE5DA1" w:rsidRPr="00146683" w:rsidRDefault="00FE5DA1" w:rsidP="00FE5DA1">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ab/>
        <w:t>--</w:t>
      </w:r>
      <w:r w:rsidRPr="00146683">
        <w:t>Need ON</w:t>
      </w:r>
    </w:p>
    <w:p w14:paraId="76BB1DA4" w14:textId="7488D12B" w:rsidR="00786B2E" w:rsidRPr="00146683" w:rsidRDefault="00FE5DA1" w:rsidP="00786B2E">
      <w:pPr>
        <w:pStyle w:val="PL"/>
        <w:shd w:val="clear" w:color="auto" w:fill="E6E6E6"/>
      </w:pPr>
      <w:r w:rsidRPr="00146683">
        <w:tab/>
        <w:t>]]</w:t>
      </w:r>
      <w:r w:rsidR="00786B2E" w:rsidRPr="00146683">
        <w:t>,</w:t>
      </w:r>
    </w:p>
    <w:p w14:paraId="036D027C" w14:textId="77777777" w:rsidR="00786B2E" w:rsidRPr="00146683" w:rsidRDefault="00786B2E" w:rsidP="00786B2E">
      <w:pPr>
        <w:pStyle w:val="PL"/>
        <w:shd w:val="clear" w:color="auto" w:fill="E6E6E6"/>
      </w:pPr>
      <w:r w:rsidRPr="00146683">
        <w:tab/>
        <w:t>[[</w:t>
      </w:r>
      <w:r w:rsidRPr="00146683">
        <w:tab/>
        <w:t>timeMeasConfig-r18</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80503BA" w14:textId="2CF6BAAA" w:rsidR="00786B2E" w:rsidRPr="00146683" w:rsidRDefault="00786B2E" w:rsidP="00786B2E">
      <w:pPr>
        <w:pStyle w:val="PL"/>
        <w:shd w:val="clear" w:color="auto" w:fill="E6E6E6"/>
      </w:pPr>
      <w:r w:rsidRPr="00146683">
        <w:tab/>
      </w:r>
      <w:r w:rsidRPr="00146683">
        <w:tab/>
        <w:t>locationMeasConfig-r18</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15BE88A" w14:textId="436C9E48" w:rsidR="009722D5" w:rsidRPr="00146683" w:rsidRDefault="00786B2E" w:rsidP="00786B2E">
      <w:pPr>
        <w:pStyle w:val="PL"/>
        <w:shd w:val="clear" w:color="auto" w:fill="E6E6E6"/>
      </w:pPr>
      <w:r w:rsidRPr="00146683">
        <w:tab/>
        <w:t>]]</w:t>
      </w:r>
    </w:p>
    <w:p w14:paraId="1DF4E82D" w14:textId="77777777" w:rsidR="009722D5" w:rsidRPr="00146683" w:rsidRDefault="009722D5" w:rsidP="009722D5">
      <w:pPr>
        <w:pStyle w:val="PL"/>
        <w:shd w:val="clear" w:color="auto" w:fill="E6E6E6"/>
      </w:pPr>
      <w:r w:rsidRPr="00146683">
        <w:t>}</w:t>
      </w:r>
    </w:p>
    <w:p w14:paraId="577BCB5B" w14:textId="77777777" w:rsidR="009722D5" w:rsidRPr="00146683" w:rsidRDefault="009722D5" w:rsidP="009722D5">
      <w:pPr>
        <w:pStyle w:val="PL"/>
        <w:shd w:val="clear" w:color="auto" w:fill="E6E6E6"/>
      </w:pPr>
    </w:p>
    <w:p w14:paraId="43354710" w14:textId="77777777" w:rsidR="009722D5" w:rsidRPr="00146683" w:rsidRDefault="009722D5" w:rsidP="009722D5">
      <w:pPr>
        <w:pStyle w:val="PL"/>
        <w:shd w:val="clear" w:color="auto" w:fill="E6E6E6"/>
      </w:pPr>
      <w:r w:rsidRPr="00146683">
        <w:t>MeasIdToRemoveList ::=</w:t>
      </w:r>
      <w:r w:rsidRPr="00146683">
        <w:tab/>
      </w:r>
      <w:r w:rsidRPr="00146683">
        <w:tab/>
      </w:r>
      <w:r w:rsidRPr="00146683">
        <w:tab/>
      </w:r>
      <w:r w:rsidRPr="00146683">
        <w:tab/>
        <w:t>SEQUENCE (SIZE (1..maxMeasId)) OF MeasId</w:t>
      </w:r>
    </w:p>
    <w:p w14:paraId="6DF404F4" w14:textId="77777777" w:rsidR="009722D5" w:rsidRPr="00146683" w:rsidRDefault="009722D5" w:rsidP="009722D5">
      <w:pPr>
        <w:pStyle w:val="PL"/>
        <w:shd w:val="clear" w:color="auto" w:fill="E6E6E6"/>
      </w:pPr>
    </w:p>
    <w:p w14:paraId="456F042B" w14:textId="77777777" w:rsidR="009722D5" w:rsidRPr="00146683" w:rsidRDefault="009722D5" w:rsidP="009722D5">
      <w:pPr>
        <w:pStyle w:val="PL"/>
        <w:shd w:val="clear" w:color="auto" w:fill="E6E6E6"/>
      </w:pPr>
      <w:r w:rsidRPr="00146683">
        <w:t>MeasIdToRemoveListExt-r12 ::=</w:t>
      </w:r>
      <w:r w:rsidRPr="00146683">
        <w:tab/>
      </w:r>
      <w:r w:rsidRPr="00146683">
        <w:tab/>
        <w:t>SEQUENCE (SIZE (1..maxMeasId)) OF MeasId-v1250</w:t>
      </w:r>
    </w:p>
    <w:p w14:paraId="4EFFC574" w14:textId="77777777" w:rsidR="009722D5" w:rsidRPr="00146683" w:rsidRDefault="009722D5" w:rsidP="009722D5">
      <w:pPr>
        <w:pStyle w:val="PL"/>
        <w:shd w:val="clear" w:color="auto" w:fill="E6E6E6"/>
      </w:pPr>
    </w:p>
    <w:p w14:paraId="4546D931" w14:textId="77777777" w:rsidR="009722D5" w:rsidRPr="00146683" w:rsidRDefault="009722D5" w:rsidP="009722D5">
      <w:pPr>
        <w:pStyle w:val="PL"/>
        <w:shd w:val="clear" w:color="auto" w:fill="E6E6E6"/>
      </w:pPr>
      <w:r w:rsidRPr="00146683">
        <w:t>MeasObjectToRemoveList ::=</w:t>
      </w:r>
      <w:r w:rsidRPr="00146683">
        <w:tab/>
      </w:r>
      <w:r w:rsidRPr="00146683">
        <w:tab/>
      </w:r>
      <w:r w:rsidRPr="00146683">
        <w:tab/>
        <w:t>SEQUENCE (SIZE (1..maxObjectId)) OF MeasObjectId</w:t>
      </w:r>
    </w:p>
    <w:p w14:paraId="4A0715C6" w14:textId="77777777" w:rsidR="009722D5" w:rsidRPr="00146683" w:rsidRDefault="009722D5" w:rsidP="009722D5">
      <w:pPr>
        <w:pStyle w:val="PL"/>
        <w:shd w:val="clear" w:color="auto" w:fill="E6E6E6"/>
      </w:pPr>
    </w:p>
    <w:p w14:paraId="0CDB3921" w14:textId="77777777" w:rsidR="009722D5" w:rsidRPr="00146683" w:rsidRDefault="009722D5" w:rsidP="009722D5">
      <w:pPr>
        <w:pStyle w:val="PL"/>
        <w:shd w:val="clear" w:color="auto" w:fill="E6E6E6"/>
      </w:pPr>
      <w:r w:rsidRPr="00146683">
        <w:t>MeasObjectToRemoveListExt-r13 ::=</w:t>
      </w:r>
      <w:r w:rsidRPr="00146683">
        <w:tab/>
        <w:t>SEQUENCE (SIZE (1..maxObjectId)) OF MeasObjectId-v1310</w:t>
      </w:r>
    </w:p>
    <w:p w14:paraId="512B658D" w14:textId="77777777" w:rsidR="009722D5" w:rsidRPr="00146683" w:rsidRDefault="009722D5" w:rsidP="009722D5">
      <w:pPr>
        <w:pStyle w:val="PL"/>
        <w:shd w:val="clear" w:color="auto" w:fill="E6E6E6"/>
      </w:pPr>
    </w:p>
    <w:p w14:paraId="08E3C5C4" w14:textId="77777777" w:rsidR="009722D5" w:rsidRPr="00146683" w:rsidRDefault="009722D5" w:rsidP="009722D5">
      <w:pPr>
        <w:pStyle w:val="PL"/>
        <w:shd w:val="clear" w:color="auto" w:fill="E6E6E6"/>
      </w:pPr>
      <w:r w:rsidRPr="00146683">
        <w:t>ReportConfigToRemoveList ::=</w:t>
      </w:r>
      <w:r w:rsidRPr="00146683">
        <w:tab/>
      </w:r>
      <w:r w:rsidRPr="00146683">
        <w:tab/>
        <w:t>SEQUENCE (SIZE (1..maxReportConfigId)) OF ReportConfigId</w:t>
      </w:r>
    </w:p>
    <w:p w14:paraId="2526A721" w14:textId="77777777" w:rsidR="009722D5" w:rsidRPr="00146683" w:rsidRDefault="009722D5" w:rsidP="009722D5">
      <w:pPr>
        <w:pStyle w:val="PL"/>
        <w:shd w:val="clear" w:color="auto" w:fill="E6E6E6"/>
      </w:pPr>
    </w:p>
    <w:p w14:paraId="56E655EF" w14:textId="77777777" w:rsidR="009722D5" w:rsidRPr="00146683" w:rsidRDefault="009722D5" w:rsidP="009722D5">
      <w:pPr>
        <w:pStyle w:val="PL"/>
        <w:shd w:val="clear" w:color="auto" w:fill="E6E6E6"/>
      </w:pPr>
      <w:r w:rsidRPr="00146683">
        <w:lastRenderedPageBreak/>
        <w:t>-- ASN1STOP</w:t>
      </w:r>
    </w:p>
    <w:p w14:paraId="5D7B8D7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61A4BA" w14:textId="77777777" w:rsidTr="00385237">
        <w:trPr>
          <w:cantSplit/>
          <w:tblHeader/>
        </w:trPr>
        <w:tc>
          <w:tcPr>
            <w:tcW w:w="9639" w:type="dxa"/>
          </w:tcPr>
          <w:p w14:paraId="67EEC753" w14:textId="77777777" w:rsidR="009722D5" w:rsidRPr="00146683" w:rsidRDefault="009722D5" w:rsidP="005411BB">
            <w:pPr>
              <w:pStyle w:val="TAH"/>
              <w:rPr>
                <w:lang w:eastAsia="en-GB"/>
              </w:rPr>
            </w:pPr>
            <w:r w:rsidRPr="00146683">
              <w:rPr>
                <w:i/>
                <w:noProof/>
                <w:lang w:eastAsia="en-GB"/>
              </w:rPr>
              <w:t>MeasConfig</w:t>
            </w:r>
            <w:r w:rsidRPr="00146683">
              <w:rPr>
                <w:iCs/>
                <w:noProof/>
                <w:lang w:eastAsia="en-GB"/>
              </w:rPr>
              <w:t xml:space="preserve"> field descriptions</w:t>
            </w:r>
          </w:p>
        </w:tc>
      </w:tr>
      <w:tr w:rsidR="00146683" w:rsidRPr="00146683" w14:paraId="046F5F25" w14:textId="77777777" w:rsidTr="00385237">
        <w:trPr>
          <w:cantSplit/>
        </w:trPr>
        <w:tc>
          <w:tcPr>
            <w:tcW w:w="9639" w:type="dxa"/>
          </w:tcPr>
          <w:p w14:paraId="12F94ACA" w14:textId="77777777" w:rsidR="009722D5" w:rsidRPr="00146683" w:rsidRDefault="009722D5" w:rsidP="005411BB">
            <w:pPr>
              <w:pStyle w:val="TAL"/>
              <w:rPr>
                <w:b/>
                <w:bCs/>
                <w:i/>
                <w:noProof/>
                <w:lang w:eastAsia="en-GB"/>
              </w:rPr>
            </w:pPr>
            <w:r w:rsidRPr="00146683">
              <w:rPr>
                <w:b/>
                <w:bCs/>
                <w:i/>
                <w:noProof/>
                <w:lang w:eastAsia="en-GB"/>
              </w:rPr>
              <w:t>allowInterruptions</w:t>
            </w:r>
          </w:p>
          <w:p w14:paraId="00B6EB59" w14:textId="77777777" w:rsidR="009722D5" w:rsidRPr="00146683" w:rsidRDefault="009722D5" w:rsidP="005411BB">
            <w:pPr>
              <w:pStyle w:val="TAL"/>
              <w:rPr>
                <w:bCs/>
                <w:noProof/>
                <w:lang w:eastAsia="en-GB"/>
              </w:rPr>
            </w:pPr>
            <w:r w:rsidRPr="00146683">
              <w:rPr>
                <w:lang w:eastAsia="en-GB"/>
              </w:rPr>
              <w:t xml:space="preserve">Value TRUE indicates that the UE is allowed to cause interruptions to serving cells when performing measurements of deactivated SCell carriers for </w:t>
            </w:r>
            <w:r w:rsidRPr="00146683">
              <w:rPr>
                <w:i/>
                <w:lang w:eastAsia="en-GB"/>
              </w:rPr>
              <w:t>measCycleSCell</w:t>
            </w:r>
            <w:r w:rsidRPr="00146683">
              <w:rPr>
                <w:lang w:eastAsia="en-GB"/>
              </w:rPr>
              <w:t xml:space="preserve"> of less than 640ms, as specified in TS 36.133 [16]. E-UTRAN enables this field only when an SCell is configured.</w:t>
            </w:r>
          </w:p>
        </w:tc>
      </w:tr>
      <w:tr w:rsidR="00146683" w:rsidRPr="00146683"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146683" w:rsidRDefault="00A966B3" w:rsidP="00364E7D">
            <w:pPr>
              <w:pStyle w:val="TAL"/>
              <w:rPr>
                <w:b/>
                <w:bCs/>
                <w:i/>
                <w:noProof/>
                <w:lang w:eastAsia="en-GB"/>
              </w:rPr>
            </w:pPr>
            <w:r w:rsidRPr="00146683">
              <w:rPr>
                <w:b/>
                <w:bCs/>
                <w:i/>
                <w:noProof/>
                <w:lang w:eastAsia="en-GB"/>
              </w:rPr>
              <w:t>fr1-Gap</w:t>
            </w:r>
          </w:p>
          <w:p w14:paraId="3DA45A01" w14:textId="77777777" w:rsidR="00A966B3" w:rsidRPr="00146683" w:rsidRDefault="00A966B3" w:rsidP="00364E7D">
            <w:pPr>
              <w:pStyle w:val="TAL"/>
              <w:rPr>
                <w:bCs/>
                <w:noProof/>
                <w:lang w:eastAsia="en-GB"/>
              </w:rPr>
            </w:pPr>
            <w:r w:rsidRPr="00146683">
              <w:rPr>
                <w:bCs/>
                <w:noProof/>
                <w:lang w:eastAsia="en-GB"/>
              </w:rPr>
              <w:t xml:space="preserve">Indicates whether the gap is only applicable for measurements on FR1. E-UTRAN </w:t>
            </w:r>
            <w:r w:rsidR="001D0823" w:rsidRPr="00146683">
              <w:rPr>
                <w:bCs/>
                <w:noProof/>
                <w:lang w:eastAsia="en-GB"/>
              </w:rPr>
              <w:t xml:space="preserve">sets </w:t>
            </w:r>
            <w:r w:rsidRPr="00146683">
              <w:rPr>
                <w:bCs/>
                <w:noProof/>
                <w:lang w:eastAsia="en-GB"/>
              </w:rPr>
              <w:t xml:space="preserve">this field </w:t>
            </w:r>
            <w:r w:rsidR="001D0823" w:rsidRPr="00146683">
              <w:rPr>
                <w:bCs/>
                <w:noProof/>
                <w:lang w:eastAsia="en-GB"/>
              </w:rPr>
              <w:t xml:space="preserve">to </w:t>
            </w:r>
            <w:r w:rsidR="001D0823" w:rsidRPr="00146683">
              <w:rPr>
                <w:bCs/>
                <w:i/>
                <w:noProof/>
                <w:lang w:eastAsia="en-GB"/>
              </w:rPr>
              <w:t>TRUE</w:t>
            </w:r>
            <w:r w:rsidR="001D0823" w:rsidRPr="00146683">
              <w:rPr>
                <w:bCs/>
                <w:iCs/>
                <w:noProof/>
                <w:lang w:eastAsia="en-GB"/>
              </w:rPr>
              <w:t xml:space="preserve"> </w:t>
            </w:r>
            <w:r w:rsidR="00770BCD" w:rsidRPr="00146683">
              <w:rPr>
                <w:bCs/>
                <w:noProof/>
                <w:lang w:eastAsia="en-GB"/>
              </w:rPr>
              <w:t xml:space="preserve">only </w:t>
            </w:r>
            <w:r w:rsidRPr="00146683">
              <w:rPr>
                <w:bCs/>
                <w:noProof/>
                <w:lang w:eastAsia="en-GB"/>
              </w:rPr>
              <w:t xml:space="preserve">when the UE is configured with </w:t>
            </w:r>
            <w:r w:rsidR="003E4146" w:rsidRPr="00146683">
              <w:rPr>
                <w:bCs/>
                <w:noProof/>
                <w:lang w:eastAsia="en-GB"/>
              </w:rPr>
              <w:t>(NG)</w:t>
            </w:r>
            <w:r w:rsidRPr="00146683">
              <w:rPr>
                <w:bCs/>
                <w:noProof/>
                <w:lang w:eastAsia="en-GB"/>
              </w:rPr>
              <w:t>EN-DC.</w:t>
            </w:r>
          </w:p>
        </w:tc>
      </w:tr>
      <w:tr w:rsidR="00146683" w:rsidRPr="00146683" w14:paraId="54018F47" w14:textId="77777777" w:rsidTr="00B3199C">
        <w:trPr>
          <w:cantSplit/>
        </w:trPr>
        <w:tc>
          <w:tcPr>
            <w:tcW w:w="9639" w:type="dxa"/>
          </w:tcPr>
          <w:p w14:paraId="3D1C9FA7" w14:textId="77777777" w:rsidR="00A6462C" w:rsidRPr="00146683" w:rsidRDefault="00A6462C" w:rsidP="00B3199C">
            <w:pPr>
              <w:pStyle w:val="TAL"/>
              <w:rPr>
                <w:b/>
                <w:i/>
              </w:rPr>
            </w:pPr>
            <w:r w:rsidRPr="00146683">
              <w:rPr>
                <w:b/>
                <w:i/>
              </w:rPr>
              <w:t>heightThreshRef</w:t>
            </w:r>
          </w:p>
          <w:p w14:paraId="0E259CEB" w14:textId="77777777" w:rsidR="00A6462C" w:rsidRPr="00146683" w:rsidRDefault="00A6462C" w:rsidP="00B3199C">
            <w:pPr>
              <w:pStyle w:val="TAL"/>
              <w:rPr>
                <w:b/>
                <w:bCs/>
                <w:i/>
                <w:noProof/>
                <w:lang w:eastAsia="en-GB"/>
              </w:rPr>
            </w:pPr>
            <w:r w:rsidRPr="00146683">
              <w:rPr>
                <w:bCs/>
                <w:noProof/>
                <w:lang w:eastAsia="en-GB"/>
              </w:rPr>
              <w:t xml:space="preserve">Reference height threshold for </w:t>
            </w:r>
            <w:r w:rsidRPr="00146683">
              <w:rPr>
                <w:bCs/>
                <w:i/>
                <w:noProof/>
                <w:lang w:eastAsia="en-GB"/>
              </w:rPr>
              <w:t>eventH1</w:t>
            </w:r>
            <w:r w:rsidRPr="00146683">
              <w:rPr>
                <w:bCs/>
                <w:noProof/>
                <w:lang w:eastAsia="en-GB"/>
              </w:rPr>
              <w:t xml:space="preserve"> and </w:t>
            </w:r>
            <w:r w:rsidRPr="00146683">
              <w:rPr>
                <w:bCs/>
                <w:i/>
                <w:noProof/>
                <w:lang w:eastAsia="en-GB"/>
              </w:rPr>
              <w:t>eventH2</w:t>
            </w:r>
            <w:r w:rsidRPr="00146683">
              <w:rPr>
                <w:bCs/>
                <w:noProof/>
                <w:lang w:eastAsia="en-GB"/>
              </w:rPr>
              <w:t xml:space="preserve"> in </w:t>
            </w:r>
            <w:r w:rsidRPr="00146683">
              <w:rPr>
                <w:bCs/>
                <w:i/>
                <w:noProof/>
                <w:lang w:eastAsia="en-GB"/>
              </w:rPr>
              <w:t>reportConfig</w:t>
            </w:r>
            <w:r w:rsidRPr="00146683">
              <w:rPr>
                <w:bCs/>
                <w:noProof/>
                <w:lang w:eastAsia="en-GB"/>
              </w:rPr>
              <w:t xml:space="preserve">. Value 0 refers to -420m, value 1 refers to –120m, and so on until value 30 refers to 8880m. </w:t>
            </w:r>
            <w:r w:rsidRPr="00146683">
              <w:rPr>
                <w:bCs/>
                <w:noProof/>
                <w:kern w:val="2"/>
                <w:lang w:eastAsia="en-GB"/>
              </w:rPr>
              <w:t>The actual value is height in meters relative to sea level.</w:t>
            </w:r>
            <w:r w:rsidRPr="00146683">
              <w:t xml:space="preserve"> Value 31 is reserved.</w:t>
            </w:r>
          </w:p>
        </w:tc>
      </w:tr>
      <w:tr w:rsidR="00146683" w:rsidRPr="00146683" w14:paraId="6BCE115B" w14:textId="77777777" w:rsidTr="00385237">
        <w:trPr>
          <w:cantSplit/>
        </w:trPr>
        <w:tc>
          <w:tcPr>
            <w:tcW w:w="9639" w:type="dxa"/>
          </w:tcPr>
          <w:p w14:paraId="5AE28191" w14:textId="77777777" w:rsidR="009722D5" w:rsidRPr="00146683" w:rsidRDefault="009722D5" w:rsidP="005411BB">
            <w:pPr>
              <w:pStyle w:val="TAL"/>
              <w:rPr>
                <w:b/>
                <w:bCs/>
                <w:i/>
                <w:noProof/>
                <w:lang w:eastAsia="en-GB"/>
              </w:rPr>
            </w:pPr>
            <w:r w:rsidRPr="00146683">
              <w:rPr>
                <w:b/>
                <w:bCs/>
                <w:i/>
                <w:noProof/>
                <w:lang w:eastAsia="en-GB"/>
              </w:rPr>
              <w:t>measGapConfig</w:t>
            </w:r>
          </w:p>
          <w:p w14:paraId="3E916B4C" w14:textId="77777777" w:rsidR="009722D5" w:rsidRPr="00146683" w:rsidRDefault="009722D5" w:rsidP="00FF15FA">
            <w:pPr>
              <w:pStyle w:val="TAL"/>
              <w:rPr>
                <w:lang w:eastAsia="en-GB"/>
              </w:rPr>
            </w:pPr>
            <w:r w:rsidRPr="00146683">
              <w:rPr>
                <w:lang w:eastAsia="en-GB"/>
              </w:rPr>
              <w:t>Used to setup and release measurement gaps.</w:t>
            </w:r>
            <w:r w:rsidRPr="00146683">
              <w:t xml:space="preserve"> </w:t>
            </w:r>
            <w:r w:rsidR="00FF15FA" w:rsidRPr="00146683">
              <w:t xml:space="preserve">E-UTRAN includes either </w:t>
            </w:r>
            <w:r w:rsidR="00FF15FA" w:rsidRPr="00146683">
              <w:rPr>
                <w:i/>
              </w:rPr>
              <w:t>measGapConfig</w:t>
            </w:r>
            <w:r w:rsidR="00FF15FA" w:rsidRPr="00146683">
              <w:t xml:space="preserve"> or </w:t>
            </w:r>
            <w:r w:rsidR="00FF15FA" w:rsidRPr="00146683">
              <w:rPr>
                <w:i/>
              </w:rPr>
              <w:t>measGapConfigPerCC-List</w:t>
            </w:r>
            <w:r w:rsidR="00FF15FA" w:rsidRPr="00146683">
              <w:t>, if any.</w:t>
            </w:r>
          </w:p>
        </w:tc>
      </w:tr>
      <w:tr w:rsidR="00146683" w:rsidRPr="00146683" w14:paraId="661E0393" w14:textId="77777777" w:rsidTr="00385237">
        <w:trPr>
          <w:cantSplit/>
        </w:trPr>
        <w:tc>
          <w:tcPr>
            <w:tcW w:w="9639" w:type="dxa"/>
          </w:tcPr>
          <w:p w14:paraId="5B7CCC97" w14:textId="77777777" w:rsidR="00385237" w:rsidRPr="00146683" w:rsidRDefault="00385237" w:rsidP="005D1BAE">
            <w:pPr>
              <w:pStyle w:val="TAL"/>
              <w:rPr>
                <w:b/>
                <w:bCs/>
                <w:i/>
                <w:noProof/>
                <w:lang w:eastAsia="en-GB"/>
              </w:rPr>
            </w:pPr>
            <w:r w:rsidRPr="00146683">
              <w:rPr>
                <w:b/>
                <w:bCs/>
                <w:i/>
                <w:noProof/>
                <w:lang w:eastAsia="en-GB"/>
              </w:rPr>
              <w:t>measGapConfigDensePRS</w:t>
            </w:r>
          </w:p>
          <w:p w14:paraId="5DC1927F" w14:textId="77777777" w:rsidR="00385237" w:rsidRPr="00146683" w:rsidRDefault="00385237" w:rsidP="005D1BAE">
            <w:pPr>
              <w:pStyle w:val="TAL"/>
              <w:rPr>
                <w:i/>
              </w:rPr>
            </w:pPr>
            <w:r w:rsidRPr="00146683">
              <w:rPr>
                <w:lang w:eastAsia="en-GB"/>
              </w:rPr>
              <w:t>Used to setup and release additional measurement gap pattern with dense PRS configuration as specified in TS 36.133 [16], Table 8.1.2.1-3.</w:t>
            </w:r>
            <w:r w:rsidR="00266CE3" w:rsidRPr="00146683">
              <w:rPr>
                <w:lang w:eastAsia="en-GB"/>
              </w:rPr>
              <w:t xml:space="preserve"> E-UTRAN configures this field only when UE indicates the preference of </w:t>
            </w:r>
            <w:r w:rsidR="00266CE3" w:rsidRPr="00146683">
              <w:rPr>
                <w:lang w:eastAsia="zh-CN"/>
              </w:rPr>
              <w:t xml:space="preserve">measurement gap configuration for dense PRS, i.e., </w:t>
            </w:r>
            <w:r w:rsidR="00266CE3" w:rsidRPr="00146683">
              <w:rPr>
                <w:i/>
                <w:lang w:eastAsia="zh-CN"/>
              </w:rPr>
              <w:t>measPRS-Offset-r15.</w:t>
            </w:r>
          </w:p>
        </w:tc>
      </w:tr>
      <w:tr w:rsidR="00146683" w:rsidRPr="00146683" w14:paraId="7B12D75A" w14:textId="77777777" w:rsidTr="00385237">
        <w:trPr>
          <w:cantSplit/>
        </w:trPr>
        <w:tc>
          <w:tcPr>
            <w:tcW w:w="9639" w:type="dxa"/>
          </w:tcPr>
          <w:p w14:paraId="287C1EC2" w14:textId="77777777" w:rsidR="00FF15FA" w:rsidRPr="00146683" w:rsidRDefault="00FF15FA" w:rsidP="000463E7">
            <w:pPr>
              <w:pStyle w:val="TAL"/>
              <w:rPr>
                <w:b/>
                <w:bCs/>
                <w:i/>
                <w:noProof/>
                <w:lang w:eastAsia="en-GB"/>
              </w:rPr>
            </w:pPr>
            <w:r w:rsidRPr="00146683">
              <w:rPr>
                <w:b/>
                <w:bCs/>
                <w:i/>
                <w:noProof/>
                <w:lang w:eastAsia="en-GB"/>
              </w:rPr>
              <w:t>measGapConfigPerCC-List</w:t>
            </w:r>
          </w:p>
          <w:p w14:paraId="3CB4B1B9" w14:textId="77777777" w:rsidR="00FF15FA" w:rsidRPr="00146683" w:rsidRDefault="00FF15FA" w:rsidP="000463E7">
            <w:pPr>
              <w:pStyle w:val="TAL"/>
              <w:rPr>
                <w:bCs/>
                <w:i/>
                <w:noProof/>
                <w:lang w:eastAsia="en-GB"/>
              </w:rPr>
            </w:pPr>
            <w:r w:rsidRPr="00146683">
              <w:rPr>
                <w:lang w:eastAsia="en-GB"/>
              </w:rPr>
              <w:t>Used to setup and release serving cell sepecific measurement gaps.</w:t>
            </w:r>
            <w:r w:rsidRPr="00146683">
              <w:t xml:space="preserve"> </w:t>
            </w:r>
            <w:r w:rsidRPr="00146683">
              <w:rPr>
                <w:lang w:eastAsia="en-GB"/>
              </w:rPr>
              <w:t xml:space="preserve">E-UTRAN includes either </w:t>
            </w:r>
            <w:r w:rsidRPr="00146683">
              <w:rPr>
                <w:i/>
                <w:lang w:eastAsia="en-GB"/>
              </w:rPr>
              <w:t>measGapConfig</w:t>
            </w:r>
            <w:r w:rsidRPr="00146683">
              <w:rPr>
                <w:lang w:eastAsia="en-GB"/>
              </w:rPr>
              <w:t xml:space="preserve"> or </w:t>
            </w:r>
            <w:r w:rsidRPr="00146683">
              <w:rPr>
                <w:i/>
                <w:lang w:eastAsia="en-GB"/>
              </w:rPr>
              <w:t>measGapConfigPerCC</w:t>
            </w:r>
            <w:r w:rsidRPr="00146683">
              <w:rPr>
                <w:lang w:eastAsia="en-GB"/>
              </w:rPr>
              <w:t>-List, if any.</w:t>
            </w:r>
          </w:p>
        </w:tc>
      </w:tr>
      <w:tr w:rsidR="00146683" w:rsidRPr="00146683" w14:paraId="37EA640E" w14:textId="77777777" w:rsidTr="00385237">
        <w:trPr>
          <w:cantSplit/>
        </w:trPr>
        <w:tc>
          <w:tcPr>
            <w:tcW w:w="9639" w:type="dxa"/>
          </w:tcPr>
          <w:p w14:paraId="1CDC8D09" w14:textId="77777777" w:rsidR="00360231" w:rsidRPr="00146683" w:rsidRDefault="00360231" w:rsidP="00E359E0">
            <w:pPr>
              <w:pStyle w:val="TAL"/>
              <w:rPr>
                <w:b/>
                <w:bCs/>
                <w:i/>
                <w:noProof/>
                <w:lang w:eastAsia="en-GB"/>
              </w:rPr>
            </w:pPr>
            <w:r w:rsidRPr="00146683">
              <w:rPr>
                <w:b/>
                <w:bCs/>
                <w:i/>
                <w:noProof/>
                <w:lang w:eastAsia="en-GB"/>
              </w:rPr>
              <w:t>measGapSharingConfig</w:t>
            </w:r>
          </w:p>
          <w:p w14:paraId="541B5721" w14:textId="77777777" w:rsidR="00360231" w:rsidRPr="00146683" w:rsidRDefault="00360231" w:rsidP="00E359E0">
            <w:pPr>
              <w:pStyle w:val="TAL"/>
              <w:rPr>
                <w:lang w:eastAsia="en-GB"/>
              </w:rPr>
            </w:pPr>
            <w:r w:rsidRPr="00146683">
              <w:rPr>
                <w:lang w:eastAsia="en-GB"/>
              </w:rPr>
              <w:t xml:space="preserve">Used to setup and release measurement gap sharing for intra- and inter-frequency measurement </w:t>
            </w:r>
            <w:r w:rsidR="00D20632" w:rsidRPr="00146683">
              <w:rPr>
                <w:lang w:eastAsia="en-GB"/>
              </w:rPr>
              <w:t>as specified in TS 36.133 [16]</w:t>
            </w:r>
            <w:r w:rsidRPr="00146683">
              <w:rPr>
                <w:lang w:eastAsia="en-GB"/>
              </w:rPr>
              <w:t>.</w:t>
            </w:r>
          </w:p>
        </w:tc>
      </w:tr>
      <w:tr w:rsidR="00146683" w:rsidRPr="00146683" w14:paraId="44CB463D" w14:textId="77777777" w:rsidTr="00385237">
        <w:trPr>
          <w:cantSplit/>
        </w:trPr>
        <w:tc>
          <w:tcPr>
            <w:tcW w:w="9639" w:type="dxa"/>
          </w:tcPr>
          <w:p w14:paraId="360D4979" w14:textId="77777777" w:rsidR="009722D5" w:rsidRPr="00146683" w:rsidRDefault="009722D5" w:rsidP="005411BB">
            <w:pPr>
              <w:pStyle w:val="TAL"/>
              <w:rPr>
                <w:b/>
                <w:bCs/>
                <w:i/>
                <w:noProof/>
                <w:lang w:eastAsia="en-GB"/>
              </w:rPr>
            </w:pPr>
            <w:r w:rsidRPr="00146683">
              <w:rPr>
                <w:b/>
                <w:bCs/>
                <w:i/>
                <w:noProof/>
                <w:lang w:eastAsia="en-GB"/>
              </w:rPr>
              <w:t>meas</w:t>
            </w:r>
            <w:r w:rsidRPr="00146683">
              <w:rPr>
                <w:b/>
                <w:bCs/>
                <w:i/>
                <w:noProof/>
                <w:lang w:eastAsia="zh-CN"/>
              </w:rPr>
              <w:t>Id</w:t>
            </w:r>
            <w:r w:rsidRPr="00146683">
              <w:rPr>
                <w:b/>
                <w:bCs/>
                <w:i/>
                <w:noProof/>
                <w:lang w:eastAsia="en-GB"/>
              </w:rPr>
              <w:t>ToAddModList</w:t>
            </w:r>
          </w:p>
          <w:p w14:paraId="36C87F60" w14:textId="77777777" w:rsidR="009722D5" w:rsidRPr="00146683" w:rsidRDefault="009722D5" w:rsidP="005411BB">
            <w:pPr>
              <w:pStyle w:val="TAL"/>
              <w:rPr>
                <w:b/>
                <w:bCs/>
                <w:i/>
                <w:noProof/>
                <w:lang w:eastAsia="en-GB"/>
              </w:rPr>
            </w:pPr>
            <w:r w:rsidRPr="00146683">
              <w:rPr>
                <w:lang w:eastAsia="en-GB"/>
              </w:rPr>
              <w:t xml:space="preserve">List of measurement identities. Field </w:t>
            </w:r>
            <w:r w:rsidRPr="00146683">
              <w:rPr>
                <w:i/>
                <w:lang w:eastAsia="en-GB"/>
              </w:rPr>
              <w:t>measIdToAddModListExt</w:t>
            </w:r>
            <w:r w:rsidRPr="00146683">
              <w:t xml:space="preserve"> </w:t>
            </w:r>
            <w:r w:rsidRPr="00146683">
              <w:rPr>
                <w:lang w:eastAsia="en-GB"/>
              </w:rPr>
              <w:t xml:space="preserve">includes additional measurement identities i.e. extends the size of the measurement identity </w:t>
            </w:r>
            <w:r w:rsidRPr="00146683">
              <w:rPr>
                <w:rFonts w:cs="Arial"/>
                <w:bCs/>
                <w:noProof/>
                <w:szCs w:val="18"/>
                <w:lang w:eastAsia="ko-KR"/>
              </w:rPr>
              <w:t>list using the general principles specified in 5.1.2.</w:t>
            </w:r>
            <w:r w:rsidRPr="00146683">
              <w:rPr>
                <w:lang w:eastAsia="en-GB"/>
              </w:rPr>
              <w:t xml:space="preserve"> If E-UTRAN includes </w:t>
            </w:r>
            <w:r w:rsidRPr="00146683">
              <w:rPr>
                <w:i/>
                <w:lang w:eastAsia="en-GB"/>
              </w:rPr>
              <w:t>measIdToAddModList-v1310</w:t>
            </w:r>
            <w:r w:rsidRPr="00146683">
              <w:rPr>
                <w:lang w:eastAsia="en-GB"/>
              </w:rPr>
              <w:t xml:space="preserve"> it includes the same number of entries, and listed in the same order, as in </w:t>
            </w:r>
            <w:r w:rsidRPr="00146683">
              <w:rPr>
                <w:i/>
                <w:lang w:eastAsia="en-GB"/>
              </w:rPr>
              <w:t>measIdToAddModList</w:t>
            </w:r>
            <w:r w:rsidRPr="00146683">
              <w:rPr>
                <w:kern w:val="2"/>
                <w:lang w:eastAsia="en-GB"/>
              </w:rPr>
              <w:t xml:space="preserve"> (i.e. without suffix)</w:t>
            </w:r>
            <w:r w:rsidRPr="00146683">
              <w:rPr>
                <w:lang w:eastAsia="en-GB"/>
              </w:rPr>
              <w:t xml:space="preserve">. If E-UTRAN includes </w:t>
            </w:r>
            <w:r w:rsidRPr="00146683">
              <w:rPr>
                <w:i/>
              </w:rPr>
              <w:t>measIdToAddModListExt-v1310,</w:t>
            </w:r>
            <w:r w:rsidRPr="00146683">
              <w:rPr>
                <w:lang w:eastAsia="en-GB"/>
              </w:rPr>
              <w:t xml:space="preserve"> it includes the same number of entries, and listed in the same order, as in </w:t>
            </w:r>
            <w:r w:rsidRPr="00146683">
              <w:rPr>
                <w:i/>
              </w:rPr>
              <w:t>measIdToAddModListExt</w:t>
            </w:r>
            <w:r w:rsidRPr="00146683">
              <w:rPr>
                <w:i/>
                <w:kern w:val="2"/>
                <w:lang w:eastAsia="zh-CN"/>
              </w:rPr>
              <w:t>-r12</w:t>
            </w:r>
            <w:r w:rsidRPr="00146683">
              <w:rPr>
                <w:i/>
                <w:lang w:eastAsia="en-GB"/>
              </w:rPr>
              <w:t>.</w:t>
            </w:r>
          </w:p>
        </w:tc>
      </w:tr>
      <w:tr w:rsidR="00146683" w:rsidRPr="00146683" w14:paraId="27678D3C" w14:textId="77777777" w:rsidTr="00385237">
        <w:trPr>
          <w:cantSplit/>
        </w:trPr>
        <w:tc>
          <w:tcPr>
            <w:tcW w:w="9639" w:type="dxa"/>
          </w:tcPr>
          <w:p w14:paraId="45526D20" w14:textId="77777777" w:rsidR="009722D5" w:rsidRPr="00146683" w:rsidRDefault="009722D5" w:rsidP="005411BB">
            <w:pPr>
              <w:pStyle w:val="TAL"/>
              <w:rPr>
                <w:b/>
                <w:bCs/>
                <w:i/>
                <w:noProof/>
                <w:lang w:eastAsia="en-GB"/>
              </w:rPr>
            </w:pPr>
            <w:r w:rsidRPr="00146683">
              <w:rPr>
                <w:b/>
                <w:bCs/>
                <w:i/>
                <w:noProof/>
                <w:lang w:eastAsia="en-GB"/>
              </w:rPr>
              <w:t>measIdToRemoveList</w:t>
            </w:r>
          </w:p>
          <w:p w14:paraId="06312BBC" w14:textId="77777777" w:rsidR="009722D5" w:rsidRPr="00146683" w:rsidRDefault="009722D5" w:rsidP="005411BB">
            <w:pPr>
              <w:pStyle w:val="TAL"/>
              <w:rPr>
                <w:lang w:eastAsia="en-GB"/>
              </w:rPr>
            </w:pPr>
            <w:r w:rsidRPr="00146683">
              <w:rPr>
                <w:lang w:eastAsia="en-GB"/>
              </w:rPr>
              <w:t xml:space="preserve">List of measurement identities to remove. Field </w:t>
            </w:r>
            <w:r w:rsidRPr="00146683">
              <w:rPr>
                <w:i/>
                <w:iCs/>
                <w:lang w:eastAsia="en-GB"/>
              </w:rPr>
              <w:t>measIdToRemoveListExt</w:t>
            </w:r>
            <w:r w:rsidRPr="00146683">
              <w:rPr>
                <w:lang w:eastAsia="en-GB"/>
              </w:rPr>
              <w:t xml:space="preserve"> includes additional measurement identities i.e. extends the size of the measurement identity </w:t>
            </w:r>
            <w:r w:rsidRPr="00146683">
              <w:rPr>
                <w:rFonts w:cs="Arial"/>
                <w:bCs/>
                <w:noProof/>
                <w:szCs w:val="18"/>
                <w:lang w:eastAsia="ko-KR"/>
              </w:rPr>
              <w:t>list using the general principles specified in 5.1.2.</w:t>
            </w:r>
          </w:p>
        </w:tc>
      </w:tr>
      <w:tr w:rsidR="00146683" w:rsidRPr="00146683" w14:paraId="37F7DC9A" w14:textId="77777777" w:rsidTr="00385237">
        <w:trPr>
          <w:cantSplit/>
        </w:trPr>
        <w:tc>
          <w:tcPr>
            <w:tcW w:w="9639" w:type="dxa"/>
          </w:tcPr>
          <w:p w14:paraId="4AA20AA4" w14:textId="77777777" w:rsidR="009722D5" w:rsidRPr="00146683" w:rsidRDefault="009722D5" w:rsidP="005411BB">
            <w:pPr>
              <w:pStyle w:val="TAL"/>
              <w:rPr>
                <w:b/>
                <w:bCs/>
                <w:i/>
                <w:noProof/>
                <w:lang w:eastAsia="en-GB"/>
              </w:rPr>
            </w:pPr>
            <w:r w:rsidRPr="00146683">
              <w:rPr>
                <w:b/>
                <w:bCs/>
                <w:i/>
                <w:noProof/>
                <w:lang w:eastAsia="en-GB"/>
              </w:rPr>
              <w:t>measObjectToAddModList</w:t>
            </w:r>
          </w:p>
          <w:p w14:paraId="457F193C"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measObjectToAddModList-v9e0</w:t>
            </w:r>
            <w:r w:rsidRPr="00146683">
              <w:rPr>
                <w:lang w:eastAsia="en-GB"/>
              </w:rPr>
              <w:t xml:space="preserve"> it includes the same number of entries, and listed in the same order, as in </w:t>
            </w:r>
            <w:r w:rsidRPr="00146683">
              <w:rPr>
                <w:i/>
                <w:iCs/>
                <w:lang w:eastAsia="en-GB"/>
              </w:rPr>
              <w:t xml:space="preserve">measObjectToAddModList </w:t>
            </w:r>
            <w:r w:rsidRPr="00146683">
              <w:rPr>
                <w:rFonts w:eastAsia="SimSun"/>
                <w:kern w:val="2"/>
                <w:lang w:eastAsia="en-GB"/>
              </w:rPr>
              <w:t>(i.e. without suffix)</w:t>
            </w:r>
            <w:r w:rsidRPr="00146683">
              <w:rPr>
                <w:lang w:eastAsia="en-GB"/>
              </w:rPr>
              <w:t xml:space="preserve">. Field </w:t>
            </w:r>
            <w:r w:rsidRPr="00146683">
              <w:rPr>
                <w:bCs/>
                <w:i/>
                <w:noProof/>
                <w:lang w:eastAsia="en-GB"/>
              </w:rPr>
              <w:t>measObjectToAddMod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B722765" w14:textId="77777777" w:rsidTr="00385237">
        <w:trPr>
          <w:cantSplit/>
        </w:trPr>
        <w:tc>
          <w:tcPr>
            <w:tcW w:w="9639" w:type="dxa"/>
          </w:tcPr>
          <w:p w14:paraId="3AD6D690" w14:textId="77777777" w:rsidR="009722D5" w:rsidRPr="00146683" w:rsidRDefault="009722D5" w:rsidP="005411BB">
            <w:pPr>
              <w:pStyle w:val="TAL"/>
              <w:rPr>
                <w:b/>
                <w:bCs/>
                <w:i/>
                <w:noProof/>
                <w:lang w:eastAsia="en-GB"/>
              </w:rPr>
            </w:pPr>
            <w:r w:rsidRPr="00146683">
              <w:rPr>
                <w:b/>
                <w:bCs/>
                <w:i/>
                <w:noProof/>
                <w:lang w:eastAsia="en-GB"/>
              </w:rPr>
              <w:t>measObjectToRemoveList</w:t>
            </w:r>
          </w:p>
          <w:p w14:paraId="5EF22B40" w14:textId="77777777" w:rsidR="009722D5" w:rsidRPr="00146683" w:rsidRDefault="009722D5" w:rsidP="005411BB">
            <w:pPr>
              <w:pStyle w:val="TAL"/>
              <w:rPr>
                <w:lang w:eastAsia="en-GB"/>
              </w:rPr>
            </w:pPr>
            <w:r w:rsidRPr="00146683">
              <w:rPr>
                <w:lang w:eastAsia="en-GB"/>
              </w:rPr>
              <w:t xml:space="preserve">List of measurement objects to remove. Field </w:t>
            </w:r>
            <w:r w:rsidRPr="00146683">
              <w:rPr>
                <w:bCs/>
                <w:i/>
                <w:noProof/>
                <w:lang w:eastAsia="en-GB"/>
              </w:rPr>
              <w:t>measObjectTo</w:t>
            </w:r>
            <w:r w:rsidRPr="00146683">
              <w:rPr>
                <w:bCs/>
                <w:i/>
                <w:noProof/>
                <w:lang w:eastAsia="zh-TW"/>
              </w:rPr>
              <w:t>Remove</w:t>
            </w:r>
            <w:r w:rsidRPr="00146683">
              <w:rPr>
                <w:bCs/>
                <w:i/>
                <w:noProof/>
                <w:lang w:eastAsia="en-GB"/>
              </w:rPr>
              <w:t>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4A3F31D" w14:textId="77777777" w:rsidTr="00385237">
        <w:trPr>
          <w:cantSplit/>
        </w:trPr>
        <w:tc>
          <w:tcPr>
            <w:tcW w:w="9639" w:type="dxa"/>
          </w:tcPr>
          <w:p w14:paraId="355E0BCF" w14:textId="77777777" w:rsidR="009722D5" w:rsidRPr="00146683" w:rsidRDefault="009722D5" w:rsidP="005411BB">
            <w:pPr>
              <w:pStyle w:val="TAL"/>
              <w:rPr>
                <w:b/>
                <w:bCs/>
                <w:i/>
                <w:noProof/>
                <w:lang w:eastAsia="en-GB"/>
              </w:rPr>
            </w:pPr>
            <w:r w:rsidRPr="00146683">
              <w:rPr>
                <w:b/>
                <w:bCs/>
                <w:i/>
                <w:noProof/>
                <w:lang w:eastAsia="en-GB"/>
              </w:rPr>
              <w:t>measRSRQ-</w:t>
            </w:r>
            <w:r w:rsidRPr="00146683">
              <w:rPr>
                <w:b/>
                <w:bCs/>
                <w:i/>
                <w:noProof/>
                <w:lang w:eastAsia="zh-CN"/>
              </w:rPr>
              <w:t>On</w:t>
            </w:r>
            <w:r w:rsidRPr="00146683">
              <w:rPr>
                <w:b/>
                <w:bCs/>
                <w:i/>
                <w:noProof/>
                <w:lang w:eastAsia="en-GB"/>
              </w:rPr>
              <w:t>AllSymbols</w:t>
            </w:r>
          </w:p>
          <w:p w14:paraId="73F7CDED" w14:textId="77777777" w:rsidR="009722D5" w:rsidRPr="00146683" w:rsidRDefault="009722D5" w:rsidP="005411BB">
            <w:pPr>
              <w:pStyle w:val="TAL"/>
              <w:rPr>
                <w:lang w:eastAsia="zh-CN"/>
              </w:rPr>
            </w:pPr>
            <w:r w:rsidRPr="00146683">
              <w:rPr>
                <w:lang w:eastAsia="en-GB"/>
              </w:rPr>
              <w:t xml:space="preserve">Value </w:t>
            </w:r>
            <w:r w:rsidRPr="00146683">
              <w:rPr>
                <w:i/>
                <w:lang w:eastAsia="en-GB"/>
              </w:rPr>
              <w:t>TRUE</w:t>
            </w:r>
            <w:r w:rsidRPr="00146683">
              <w:rPr>
                <w:lang w:eastAsia="en-GB"/>
              </w:rPr>
              <w:t xml:space="preserve"> indicates that the UE shall, when performing RSRQ measurements, perform RSRQ measurement</w:t>
            </w:r>
            <w:r w:rsidRPr="00146683">
              <w:rPr>
                <w:lang w:eastAsia="zh-CN"/>
              </w:rPr>
              <w:t xml:space="preserve"> on all OFDM symbols</w:t>
            </w:r>
            <w:r w:rsidRPr="00146683">
              <w:rPr>
                <w:lang w:eastAsia="en-GB"/>
              </w:rPr>
              <w:t xml:space="preserve"> 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 xml:space="preserve"> If </w:t>
            </w:r>
            <w:r w:rsidRPr="00146683">
              <w:rPr>
                <w:i/>
                <w:lang w:eastAsia="zh-CN"/>
              </w:rPr>
              <w:t>widebandRSRQ-Meas</w:t>
            </w:r>
            <w:r w:rsidRPr="00146683">
              <w:rPr>
                <w:lang w:eastAsia="zh-CN"/>
              </w:rPr>
              <w:t xml:space="preserve"> is enabled for the frequency in </w:t>
            </w:r>
            <w:r w:rsidRPr="00146683">
              <w:rPr>
                <w:i/>
                <w:lang w:eastAsia="zh-CN"/>
              </w:rPr>
              <w:t>MeasObjectEUTRA,</w:t>
            </w:r>
            <w:r w:rsidRPr="00146683">
              <w:rPr>
                <w:lang w:eastAsia="zh-CN"/>
              </w:rPr>
              <w:t xml:space="preserve"> the UE shall, when performing RSRQ measurements, perform RSRQ measurement on all OFDM symbols with </w:t>
            </w:r>
            <w:r w:rsidRPr="00146683">
              <w:rPr>
                <w:lang w:eastAsia="en-GB"/>
              </w:rPr>
              <w:t xml:space="preserve">wider bandwidth </w:t>
            </w:r>
            <w:r w:rsidRPr="00146683">
              <w:rPr>
                <w:lang w:eastAsia="zh-CN"/>
              </w:rPr>
              <w:t xml:space="preserve">for concerned frequency </w:t>
            </w:r>
            <w:r w:rsidRPr="00146683">
              <w:rPr>
                <w:lang w:eastAsia="en-GB"/>
              </w:rPr>
              <w:t>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w:t>
            </w:r>
          </w:p>
        </w:tc>
      </w:tr>
      <w:tr w:rsidR="00146683" w:rsidRPr="00146683" w14:paraId="1B78246C" w14:textId="77777777" w:rsidTr="00385237">
        <w:trPr>
          <w:cantSplit/>
        </w:trPr>
        <w:tc>
          <w:tcPr>
            <w:tcW w:w="9639" w:type="dxa"/>
          </w:tcPr>
          <w:p w14:paraId="20B2564F" w14:textId="77777777" w:rsidR="009722D5" w:rsidRPr="00146683" w:rsidRDefault="009722D5" w:rsidP="005411BB">
            <w:pPr>
              <w:pStyle w:val="TAL"/>
              <w:keepNext w:val="0"/>
              <w:rPr>
                <w:b/>
                <w:bCs/>
                <w:i/>
                <w:noProof/>
                <w:lang w:eastAsia="en-GB"/>
              </w:rPr>
            </w:pPr>
            <w:r w:rsidRPr="00146683">
              <w:rPr>
                <w:b/>
                <w:bCs/>
                <w:i/>
                <w:noProof/>
                <w:lang w:eastAsia="en-GB"/>
              </w:rPr>
              <w:t>measScaleFactor</w:t>
            </w:r>
          </w:p>
          <w:p w14:paraId="74A5E612" w14:textId="77777777" w:rsidR="009722D5" w:rsidRPr="00146683" w:rsidRDefault="009722D5" w:rsidP="005411BB">
            <w:pPr>
              <w:pStyle w:val="TAL"/>
              <w:keepNext w:val="0"/>
              <w:rPr>
                <w:b/>
                <w:i/>
                <w:lang w:eastAsia="en-GB"/>
              </w:rPr>
            </w:pPr>
            <w:r w:rsidRPr="00146683">
              <w:rPr>
                <w:lang w:eastAsia="en-GB"/>
              </w:rPr>
              <w:t xml:space="preserve">Even if </w:t>
            </w:r>
            <w:r w:rsidRPr="00146683">
              <w:rPr>
                <w:i/>
                <w:lang w:eastAsia="en-GB"/>
              </w:rPr>
              <w:t>reducedMeasPerformance</w:t>
            </w:r>
            <w:r w:rsidRPr="00146683">
              <w:rPr>
                <w:lang w:eastAsia="en-GB"/>
              </w:rPr>
              <w:t xml:space="preserve"> is not included in any </w:t>
            </w:r>
            <w:r w:rsidRPr="00146683">
              <w:rPr>
                <w:i/>
                <w:lang w:eastAsia="en-GB"/>
              </w:rPr>
              <w:t>measObjectEUTRA</w:t>
            </w:r>
            <w:r w:rsidRPr="00146683">
              <w:rPr>
                <w:lang w:eastAsia="en-GB"/>
              </w:rPr>
              <w:t xml:space="preserve"> or </w:t>
            </w:r>
            <w:r w:rsidRPr="00146683">
              <w:rPr>
                <w:i/>
                <w:lang w:eastAsia="en-GB"/>
              </w:rPr>
              <w:t>measObjectUTRA</w:t>
            </w:r>
            <w:r w:rsidRPr="00146683">
              <w:rPr>
                <w:lang w:eastAsia="en-GB"/>
              </w:rPr>
              <w:t>, E-UTRAN may configure this field. The UE behavior is specified in TS 36.133 [16].</w:t>
            </w:r>
          </w:p>
        </w:tc>
      </w:tr>
      <w:tr w:rsidR="00146683" w:rsidRPr="00146683" w14:paraId="264CEC8F" w14:textId="77777777" w:rsidTr="00385237">
        <w:trPr>
          <w:cantSplit/>
        </w:trPr>
        <w:tc>
          <w:tcPr>
            <w:tcW w:w="9639" w:type="dxa"/>
          </w:tcPr>
          <w:p w14:paraId="6B19FBA7" w14:textId="77777777" w:rsidR="00D20632" w:rsidRPr="00146683" w:rsidRDefault="00D20632" w:rsidP="005B126C">
            <w:pPr>
              <w:pStyle w:val="TAL"/>
              <w:keepNext w:val="0"/>
              <w:rPr>
                <w:b/>
                <w:bCs/>
                <w:i/>
                <w:noProof/>
                <w:lang w:eastAsia="en-GB"/>
              </w:rPr>
            </w:pPr>
            <w:r w:rsidRPr="00146683">
              <w:rPr>
                <w:b/>
                <w:bCs/>
                <w:i/>
                <w:noProof/>
                <w:lang w:eastAsia="en-GB"/>
              </w:rPr>
              <w:t>mgta</w:t>
            </w:r>
          </w:p>
          <w:p w14:paraId="5ED82D41" w14:textId="54FC54A7" w:rsidR="00D20632" w:rsidRPr="00146683" w:rsidRDefault="00D20632" w:rsidP="005B126C">
            <w:pPr>
              <w:pStyle w:val="TAL"/>
              <w:keepNext w:val="0"/>
              <w:rPr>
                <w:b/>
                <w:bCs/>
                <w:i/>
                <w:noProof/>
                <w:lang w:eastAsia="en-GB"/>
              </w:rPr>
            </w:pPr>
            <w:r w:rsidRPr="00146683">
              <w:rPr>
                <w:lang w:eastAsia="en-GB"/>
              </w:rPr>
              <w:t>Indicates whether a timing advance value of 0.5 ms is applicable to the measurement gap configuration provided by E-UTRAN according to TS 38.133 [</w:t>
            </w:r>
            <w:r w:rsidR="00C63F64" w:rsidRPr="00146683">
              <w:rPr>
                <w:lang w:eastAsia="en-GB"/>
              </w:rPr>
              <w:t>84</w:t>
            </w:r>
            <w:r w:rsidRPr="00146683">
              <w:rPr>
                <w:lang w:eastAsia="en-GB"/>
              </w:rPr>
              <w:t>].</w:t>
            </w:r>
            <w:r w:rsidR="00610224" w:rsidRPr="00146683">
              <w:rPr>
                <w:lang w:eastAsia="en-GB"/>
              </w:rPr>
              <w:t xml:space="preserve"> E-UTRAN </w:t>
            </w:r>
            <w:r w:rsidR="005E6DC6" w:rsidRPr="00146683">
              <w:rPr>
                <w:lang w:eastAsia="en-GB"/>
              </w:rPr>
              <w:t>sets</w:t>
            </w:r>
            <w:r w:rsidR="00610224" w:rsidRPr="00146683">
              <w:rPr>
                <w:lang w:eastAsia="en-GB"/>
              </w:rPr>
              <w:t xml:space="preserve"> </w:t>
            </w:r>
            <w:r w:rsidR="00610224" w:rsidRPr="00146683">
              <w:rPr>
                <w:i/>
                <w:lang w:eastAsia="en-GB"/>
              </w:rPr>
              <w:t>mgta</w:t>
            </w:r>
            <w:r w:rsidR="00610224" w:rsidRPr="00146683">
              <w:rPr>
                <w:lang w:eastAsia="en-GB"/>
              </w:rPr>
              <w:t xml:space="preserve"> </w:t>
            </w:r>
            <w:r w:rsidR="005E6DC6" w:rsidRPr="00146683">
              <w:rPr>
                <w:lang w:eastAsia="en-GB"/>
              </w:rPr>
              <w:t xml:space="preserve">to TRUE </w:t>
            </w:r>
            <w:r w:rsidR="00610224" w:rsidRPr="00146683">
              <w:rPr>
                <w:lang w:eastAsia="en-GB"/>
              </w:rPr>
              <w:t>only when the UE is configured to perform NR measurements.</w:t>
            </w:r>
          </w:p>
        </w:tc>
      </w:tr>
      <w:tr w:rsidR="00146683" w:rsidRPr="00146683" w14:paraId="25A44366" w14:textId="77777777" w:rsidTr="00385237">
        <w:trPr>
          <w:cantSplit/>
        </w:trPr>
        <w:tc>
          <w:tcPr>
            <w:tcW w:w="9639" w:type="dxa"/>
          </w:tcPr>
          <w:p w14:paraId="701BEA89" w14:textId="77777777" w:rsidR="009722D5" w:rsidRPr="00146683" w:rsidRDefault="009722D5" w:rsidP="005411BB">
            <w:pPr>
              <w:pStyle w:val="TAL"/>
              <w:keepNext w:val="0"/>
              <w:rPr>
                <w:b/>
                <w:bCs/>
                <w:i/>
                <w:noProof/>
                <w:lang w:eastAsia="en-GB"/>
              </w:rPr>
            </w:pPr>
            <w:r w:rsidRPr="00146683">
              <w:rPr>
                <w:b/>
                <w:i/>
                <w:lang w:eastAsia="en-GB"/>
              </w:rPr>
              <w:t>preRegistrationInfoHRPD</w:t>
            </w:r>
          </w:p>
          <w:p w14:paraId="7A0179A2" w14:textId="77777777" w:rsidR="009722D5" w:rsidRPr="00146683" w:rsidRDefault="009722D5" w:rsidP="005411BB">
            <w:pPr>
              <w:pStyle w:val="TAL"/>
              <w:rPr>
                <w:b/>
                <w:bCs/>
                <w:i/>
                <w:noProof/>
                <w:lang w:eastAsia="en-GB"/>
              </w:rPr>
            </w:pPr>
            <w:r w:rsidRPr="00146683">
              <w:rPr>
                <w:bCs/>
                <w:noProof/>
                <w:lang w:eastAsia="en-GB"/>
              </w:rPr>
              <w:t xml:space="preserve">The </w:t>
            </w:r>
            <w:r w:rsidRPr="00146683">
              <w:rPr>
                <w:lang w:eastAsia="en-GB"/>
              </w:rPr>
              <w:t xml:space="preserve">CDMA2000 </w:t>
            </w:r>
            <w:r w:rsidRPr="00146683">
              <w:rPr>
                <w:bCs/>
                <w:noProof/>
                <w:lang w:eastAsia="en-GB"/>
              </w:rPr>
              <w:t xml:space="preserve">HRPD Pre-Registration Information tells the UE if it should pre-register with the </w:t>
            </w:r>
            <w:r w:rsidRPr="00146683">
              <w:rPr>
                <w:lang w:eastAsia="en-GB"/>
              </w:rPr>
              <w:t xml:space="preserve">CDMA2000 </w:t>
            </w:r>
            <w:r w:rsidRPr="00146683">
              <w:rPr>
                <w:bCs/>
                <w:noProof/>
                <w:lang w:eastAsia="en-GB"/>
              </w:rPr>
              <w:t>HRPD network and identifies the Pre-registration zone to the UE.</w:t>
            </w:r>
          </w:p>
        </w:tc>
      </w:tr>
      <w:tr w:rsidR="00146683" w:rsidRPr="00146683" w14:paraId="14DA1E10" w14:textId="77777777" w:rsidTr="00385237">
        <w:trPr>
          <w:cantSplit/>
        </w:trPr>
        <w:tc>
          <w:tcPr>
            <w:tcW w:w="9639" w:type="dxa"/>
          </w:tcPr>
          <w:p w14:paraId="7D421128" w14:textId="77777777" w:rsidR="00786B2E" w:rsidRPr="00146683" w:rsidRDefault="00786B2E" w:rsidP="009B42D8">
            <w:pPr>
              <w:pStyle w:val="TAL"/>
              <w:rPr>
                <w:b/>
                <w:bCs/>
                <w:i/>
                <w:iCs/>
                <w:noProof/>
                <w:lang w:eastAsia="en-GB"/>
              </w:rPr>
            </w:pPr>
            <w:r w:rsidRPr="00146683">
              <w:rPr>
                <w:b/>
                <w:bCs/>
                <w:i/>
                <w:iCs/>
                <w:noProof/>
                <w:lang w:eastAsia="en-GB"/>
              </w:rPr>
              <w:lastRenderedPageBreak/>
              <w:t>locationMeasConfig</w:t>
            </w:r>
          </w:p>
          <w:p w14:paraId="19560A69" w14:textId="6A993792" w:rsidR="00786B2E" w:rsidRPr="00146683" w:rsidRDefault="00786B2E" w:rsidP="00786B2E">
            <w:pPr>
              <w:pStyle w:val="TAL"/>
              <w:keepNext w:val="0"/>
              <w:rPr>
                <w:b/>
                <w:i/>
                <w:lang w:eastAsia="en-GB"/>
              </w:rPr>
            </w:pPr>
            <w:r w:rsidRPr="00146683">
              <w:rPr>
                <w:lang w:eastAsia="en-GB"/>
              </w:rPr>
              <w:t xml:space="preserve">Presence of this field indicates that UE shall perform location-based measurement initiation. If this field is configured, </w:t>
            </w:r>
            <w:r w:rsidRPr="00146683">
              <w:rPr>
                <w:i/>
                <w:lang w:eastAsia="en-GB"/>
              </w:rPr>
              <w:t>s-Measure</w:t>
            </w:r>
            <w:r w:rsidRPr="00146683">
              <w:rPr>
                <w:lang w:eastAsia="en-GB"/>
              </w:rPr>
              <w:t xml:space="preserve"> is also configured.</w:t>
            </w:r>
          </w:p>
        </w:tc>
      </w:tr>
      <w:tr w:rsidR="00146683" w:rsidRPr="00146683" w14:paraId="3A5475A3" w14:textId="77777777" w:rsidTr="00385237">
        <w:trPr>
          <w:cantSplit/>
        </w:trPr>
        <w:tc>
          <w:tcPr>
            <w:tcW w:w="9639" w:type="dxa"/>
          </w:tcPr>
          <w:p w14:paraId="29BA6A29" w14:textId="77777777" w:rsidR="00786B2E" w:rsidRPr="00146683" w:rsidRDefault="00786B2E" w:rsidP="00786B2E">
            <w:pPr>
              <w:pStyle w:val="TAL"/>
              <w:rPr>
                <w:b/>
                <w:bCs/>
                <w:i/>
                <w:noProof/>
                <w:lang w:eastAsia="en-GB"/>
              </w:rPr>
            </w:pPr>
            <w:r w:rsidRPr="00146683">
              <w:rPr>
                <w:b/>
                <w:bCs/>
                <w:i/>
                <w:noProof/>
                <w:lang w:eastAsia="en-GB"/>
              </w:rPr>
              <w:t>reportConfigToRemoveList</w:t>
            </w:r>
          </w:p>
          <w:p w14:paraId="6F877305" w14:textId="77777777" w:rsidR="00786B2E" w:rsidRPr="00146683" w:rsidRDefault="00786B2E" w:rsidP="00786B2E">
            <w:pPr>
              <w:pStyle w:val="TAL"/>
              <w:rPr>
                <w:lang w:eastAsia="en-GB"/>
              </w:rPr>
            </w:pPr>
            <w:r w:rsidRPr="00146683">
              <w:rPr>
                <w:lang w:eastAsia="en-GB"/>
              </w:rPr>
              <w:t>List of measurement reporting configurations to remove.</w:t>
            </w:r>
          </w:p>
        </w:tc>
      </w:tr>
      <w:tr w:rsidR="00146683" w:rsidRPr="00146683" w14:paraId="798C818B" w14:textId="77777777" w:rsidTr="00385237">
        <w:trPr>
          <w:cantSplit/>
        </w:trPr>
        <w:tc>
          <w:tcPr>
            <w:tcW w:w="9639" w:type="dxa"/>
          </w:tcPr>
          <w:p w14:paraId="5531BA91" w14:textId="77777777" w:rsidR="00786B2E" w:rsidRPr="00146683" w:rsidRDefault="00786B2E" w:rsidP="00786B2E">
            <w:pPr>
              <w:pStyle w:val="TAL"/>
              <w:rPr>
                <w:b/>
                <w:bCs/>
                <w:i/>
                <w:noProof/>
                <w:lang w:eastAsia="en-GB"/>
              </w:rPr>
            </w:pPr>
            <w:r w:rsidRPr="00146683">
              <w:rPr>
                <w:b/>
                <w:bCs/>
                <w:i/>
                <w:noProof/>
                <w:lang w:eastAsia="en-GB"/>
              </w:rPr>
              <w:t>s-Measure</w:t>
            </w:r>
          </w:p>
          <w:p w14:paraId="6FCF2A09" w14:textId="77777777" w:rsidR="00786B2E" w:rsidRPr="00146683" w:rsidRDefault="00786B2E" w:rsidP="00786B2E">
            <w:pPr>
              <w:pStyle w:val="TAL"/>
              <w:rPr>
                <w:lang w:eastAsia="en-GB"/>
              </w:rPr>
            </w:pPr>
            <w:r w:rsidRPr="00146683">
              <w:rPr>
                <w:lang w:eastAsia="en-GB"/>
              </w:rPr>
              <w:t xml:space="preserve">PCell </w:t>
            </w:r>
            <w:r w:rsidRPr="00146683">
              <w:t xml:space="preserve">(or PSCell, if the UE is in NE-DC) </w:t>
            </w:r>
            <w:r w:rsidRPr="00146683">
              <w:rPr>
                <w:lang w:eastAsia="en-GB"/>
              </w:rPr>
              <w:t xml:space="preserve">quality threshold controlling whether or not the UE is required to perform measurements of intra-frequency, inter-frequency and inter-RAT neighbouring cells. Value "0" indicates to disable </w:t>
            </w:r>
            <w:r w:rsidRPr="00146683">
              <w:rPr>
                <w:i/>
                <w:lang w:eastAsia="en-GB"/>
              </w:rPr>
              <w:t>s-Measure</w:t>
            </w:r>
            <w:r w:rsidRPr="00146683">
              <w:rPr>
                <w:lang w:eastAsia="en-GB"/>
              </w:rPr>
              <w:t>.</w:t>
            </w:r>
          </w:p>
        </w:tc>
      </w:tr>
      <w:tr w:rsidR="00146683" w:rsidRPr="00146683" w14:paraId="65AD9BE2" w14:textId="77777777" w:rsidTr="00385237">
        <w:trPr>
          <w:cantSplit/>
        </w:trPr>
        <w:tc>
          <w:tcPr>
            <w:tcW w:w="9639" w:type="dxa"/>
          </w:tcPr>
          <w:p w14:paraId="6E04D48F" w14:textId="77777777" w:rsidR="00786B2E" w:rsidRPr="00146683" w:rsidRDefault="00786B2E" w:rsidP="009B42D8">
            <w:pPr>
              <w:pStyle w:val="TAL"/>
              <w:rPr>
                <w:b/>
                <w:bCs/>
                <w:i/>
                <w:iCs/>
                <w:noProof/>
                <w:lang w:eastAsia="en-GB"/>
              </w:rPr>
            </w:pPr>
            <w:r w:rsidRPr="00146683">
              <w:rPr>
                <w:b/>
                <w:bCs/>
                <w:i/>
                <w:iCs/>
                <w:noProof/>
                <w:lang w:eastAsia="en-GB"/>
              </w:rPr>
              <w:t>timeMeasConfig</w:t>
            </w:r>
          </w:p>
          <w:p w14:paraId="61BE897E" w14:textId="4A5B7453" w:rsidR="00786B2E" w:rsidRPr="00146683" w:rsidRDefault="00786B2E" w:rsidP="00786B2E">
            <w:pPr>
              <w:pStyle w:val="TAL"/>
              <w:rPr>
                <w:b/>
                <w:bCs/>
                <w:i/>
                <w:noProof/>
                <w:lang w:eastAsia="en-GB"/>
              </w:rPr>
            </w:pPr>
            <w:r w:rsidRPr="00146683">
              <w:rPr>
                <w:lang w:eastAsia="en-GB"/>
              </w:rPr>
              <w:t xml:space="preserve">Presence of this field indicates that UE shall perform time-based measurement initiation. If this field is configured, </w:t>
            </w:r>
            <w:r w:rsidRPr="00146683">
              <w:rPr>
                <w:i/>
                <w:lang w:eastAsia="en-GB"/>
              </w:rPr>
              <w:t>s-Measure</w:t>
            </w:r>
            <w:r w:rsidRPr="00146683">
              <w:rPr>
                <w:lang w:eastAsia="en-GB"/>
              </w:rPr>
              <w:t xml:space="preserve"> is also configured.</w:t>
            </w:r>
          </w:p>
        </w:tc>
      </w:tr>
      <w:tr w:rsidR="00786B2E" w:rsidRPr="00146683" w14:paraId="5942B091" w14:textId="77777777" w:rsidTr="00385237">
        <w:trPr>
          <w:cantSplit/>
        </w:trPr>
        <w:tc>
          <w:tcPr>
            <w:tcW w:w="9639" w:type="dxa"/>
          </w:tcPr>
          <w:p w14:paraId="1E52AF74" w14:textId="77777777" w:rsidR="00786B2E" w:rsidRPr="00146683" w:rsidRDefault="00786B2E" w:rsidP="00786B2E">
            <w:pPr>
              <w:pStyle w:val="TAL"/>
              <w:rPr>
                <w:b/>
                <w:i/>
                <w:lang w:eastAsia="en-GB"/>
              </w:rPr>
            </w:pPr>
            <w:r w:rsidRPr="00146683">
              <w:rPr>
                <w:b/>
                <w:i/>
                <w:lang w:eastAsia="en-GB"/>
              </w:rPr>
              <w:t>timeToTrigger-SF</w:t>
            </w:r>
          </w:p>
          <w:p w14:paraId="6521B5A7" w14:textId="77777777" w:rsidR="00786B2E" w:rsidRPr="00146683" w:rsidRDefault="00786B2E" w:rsidP="00786B2E">
            <w:pPr>
              <w:pStyle w:val="TAL"/>
              <w:rPr>
                <w:lang w:eastAsia="zh-CN"/>
              </w:rPr>
            </w:pPr>
            <w:r w:rsidRPr="00146683">
              <w:rPr>
                <w:lang w:eastAsia="en-GB"/>
              </w:rPr>
              <w:t xml:space="preserve">The </w:t>
            </w:r>
            <w:r w:rsidRPr="00146683">
              <w:rPr>
                <w:i/>
                <w:iCs/>
                <w:lang w:eastAsia="en-GB"/>
              </w:rPr>
              <w:t>timeToTrigger</w:t>
            </w:r>
            <w:r w:rsidRPr="00146683">
              <w:rPr>
                <w:lang w:eastAsia="en-GB"/>
              </w:rPr>
              <w:t xml:space="preserve"> in </w:t>
            </w:r>
            <w:r w:rsidRPr="00146683">
              <w:rPr>
                <w:i/>
                <w:iCs/>
                <w:lang w:eastAsia="en-GB"/>
              </w:rPr>
              <w:t>ReportConfigEUTRA</w:t>
            </w:r>
            <w:r w:rsidRPr="00146683">
              <w:rPr>
                <w:lang w:eastAsia="en-GB"/>
              </w:rPr>
              <w:t xml:space="preserve"> and in </w:t>
            </w:r>
            <w:r w:rsidRPr="00146683">
              <w:rPr>
                <w:i/>
                <w:iCs/>
                <w:lang w:eastAsia="en-GB"/>
              </w:rPr>
              <w:t>ReportConfigInterRAT</w:t>
            </w:r>
            <w:r w:rsidRPr="00146683">
              <w:rPr>
                <w:lang w:eastAsia="en-GB"/>
              </w:rPr>
              <w:t xml:space="preserve"> are multiplied with the scaling factor applicable for the UE's speed state.</w:t>
            </w:r>
          </w:p>
        </w:tc>
      </w:tr>
    </w:tbl>
    <w:p w14:paraId="6E7C8FE7" w14:textId="77777777" w:rsidR="009722D5" w:rsidRPr="00146683" w:rsidRDefault="009722D5" w:rsidP="009722D5"/>
    <w:p w14:paraId="3BA979F8" w14:textId="77777777" w:rsidR="009722D5" w:rsidRPr="00146683" w:rsidRDefault="009722D5" w:rsidP="009722D5">
      <w:pPr>
        <w:pStyle w:val="Heading4"/>
        <w:rPr>
          <w:i/>
          <w:noProof/>
        </w:rPr>
      </w:pPr>
      <w:bookmarkStart w:id="3682" w:name="_Toc20487414"/>
      <w:bookmarkStart w:id="3683" w:name="_Toc29342711"/>
      <w:bookmarkStart w:id="3684" w:name="_Toc29343850"/>
      <w:bookmarkStart w:id="3685" w:name="_Toc36567116"/>
      <w:bookmarkStart w:id="3686" w:name="_Toc36810560"/>
      <w:bookmarkStart w:id="3687" w:name="_Toc36846924"/>
      <w:bookmarkStart w:id="3688" w:name="_Toc36939577"/>
      <w:bookmarkStart w:id="3689" w:name="_Toc37082557"/>
      <w:bookmarkStart w:id="3690" w:name="_Toc46481198"/>
      <w:bookmarkStart w:id="3691" w:name="_Toc46482432"/>
      <w:bookmarkStart w:id="3692" w:name="_Toc46483666"/>
      <w:bookmarkStart w:id="3693" w:name="_Toc156168361"/>
      <w:r w:rsidRPr="00146683">
        <w:rPr>
          <w:i/>
          <w:noProof/>
        </w:rPr>
        <w:t>–</w:t>
      </w:r>
      <w:r w:rsidRPr="00146683">
        <w:rPr>
          <w:i/>
          <w:noProof/>
        </w:rPr>
        <w:tab/>
        <w:t>MeasDS-Config</w:t>
      </w:r>
      <w:bookmarkEnd w:id="3682"/>
      <w:bookmarkEnd w:id="3683"/>
      <w:bookmarkEnd w:id="3684"/>
      <w:bookmarkEnd w:id="3685"/>
      <w:bookmarkEnd w:id="3686"/>
      <w:bookmarkEnd w:id="3687"/>
      <w:bookmarkEnd w:id="3688"/>
      <w:bookmarkEnd w:id="3689"/>
      <w:bookmarkEnd w:id="3690"/>
      <w:bookmarkEnd w:id="3691"/>
      <w:bookmarkEnd w:id="3692"/>
      <w:bookmarkEnd w:id="3693"/>
    </w:p>
    <w:p w14:paraId="6FB8EC0B" w14:textId="77777777" w:rsidR="009722D5" w:rsidRPr="00146683" w:rsidRDefault="009722D5" w:rsidP="009722D5">
      <w:pPr>
        <w:rPr>
          <w:lang w:eastAsia="zh-CN"/>
        </w:rPr>
      </w:pPr>
      <w:r w:rsidRPr="00146683">
        <w:t xml:space="preserve">The IE </w:t>
      </w:r>
      <w:r w:rsidRPr="00146683">
        <w:rPr>
          <w:i/>
        </w:rPr>
        <w:t>MeasDS-Config</w:t>
      </w:r>
      <w:r w:rsidRPr="00146683">
        <w:rPr>
          <w:i/>
          <w:noProof/>
        </w:rPr>
        <w:t xml:space="preserve"> </w:t>
      </w:r>
      <w:r w:rsidRPr="00146683">
        <w:t>specifies information applicable for</w:t>
      </w:r>
      <w:r w:rsidRPr="00146683">
        <w:rPr>
          <w:lang w:eastAsia="zh-CN"/>
        </w:rPr>
        <w:t xml:space="preserve"> </w:t>
      </w:r>
      <w:r w:rsidRPr="00146683">
        <w:rPr>
          <w:noProof/>
          <w:lang w:eastAsia="zh-CN"/>
        </w:rPr>
        <w:t>d</w:t>
      </w:r>
      <w:r w:rsidRPr="00146683">
        <w:rPr>
          <w:lang w:eastAsia="zh-CN"/>
        </w:rPr>
        <w:t>iscovery signals measurement.</w:t>
      </w:r>
    </w:p>
    <w:p w14:paraId="244450BE" w14:textId="77777777" w:rsidR="009722D5" w:rsidRPr="00146683" w:rsidRDefault="009722D5" w:rsidP="009722D5">
      <w:pPr>
        <w:pStyle w:val="TH"/>
      </w:pPr>
      <w:r w:rsidRPr="00146683">
        <w:rPr>
          <w:bCs/>
          <w:i/>
          <w:iCs/>
        </w:rPr>
        <w:t>MeasDS-Config</w:t>
      </w:r>
      <w:r w:rsidRPr="00146683">
        <w:t xml:space="preserve"> information elements</w:t>
      </w:r>
    </w:p>
    <w:p w14:paraId="6BDA4E7B" w14:textId="77777777" w:rsidR="009722D5" w:rsidRPr="00146683" w:rsidRDefault="009722D5" w:rsidP="009722D5">
      <w:pPr>
        <w:pStyle w:val="PL"/>
        <w:shd w:val="clear" w:color="auto" w:fill="E6E6E6"/>
      </w:pPr>
      <w:r w:rsidRPr="00146683">
        <w:t>-- ASN1START</w:t>
      </w:r>
    </w:p>
    <w:p w14:paraId="3101AD23" w14:textId="77777777" w:rsidR="009722D5" w:rsidRPr="00146683" w:rsidRDefault="009722D5" w:rsidP="009722D5">
      <w:pPr>
        <w:pStyle w:val="PL"/>
        <w:shd w:val="clear" w:color="auto" w:fill="E6E6E6"/>
      </w:pPr>
    </w:p>
    <w:p w14:paraId="285BD349" w14:textId="77777777" w:rsidR="009722D5" w:rsidRPr="00146683" w:rsidRDefault="009722D5" w:rsidP="009722D5">
      <w:pPr>
        <w:pStyle w:val="PL"/>
        <w:shd w:val="clear" w:color="auto" w:fill="E6E6E6"/>
      </w:pPr>
      <w:r w:rsidRPr="00146683">
        <w:t>MeasDS-Config-r12 ::=</w:t>
      </w:r>
      <w:r w:rsidRPr="00146683">
        <w:tab/>
      </w:r>
      <w:r w:rsidRPr="00146683">
        <w:tab/>
      </w:r>
      <w:r w:rsidRPr="00146683">
        <w:tab/>
        <w:t>CHOICE {</w:t>
      </w:r>
    </w:p>
    <w:p w14:paraId="65C55A8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F2DEF8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04B5176" w14:textId="77777777" w:rsidR="009722D5" w:rsidRPr="00146683" w:rsidRDefault="009722D5" w:rsidP="009722D5">
      <w:pPr>
        <w:pStyle w:val="PL"/>
        <w:shd w:val="clear" w:color="auto" w:fill="E6E6E6"/>
      </w:pPr>
      <w:r w:rsidRPr="00146683">
        <w:tab/>
      </w:r>
      <w:r w:rsidRPr="00146683">
        <w:tab/>
        <w:t>dmtc-PeriodOffset-r12</w:t>
      </w:r>
      <w:r w:rsidRPr="00146683">
        <w:tab/>
      </w:r>
      <w:r w:rsidRPr="00146683">
        <w:tab/>
      </w:r>
      <w:r w:rsidRPr="00146683">
        <w:tab/>
        <w:t>CHOICE {</w:t>
      </w:r>
    </w:p>
    <w:p w14:paraId="6480C48D" w14:textId="77777777" w:rsidR="009722D5" w:rsidRPr="00146683" w:rsidRDefault="009722D5" w:rsidP="009722D5">
      <w:pPr>
        <w:pStyle w:val="PL"/>
        <w:shd w:val="clear" w:color="auto" w:fill="E6E6E6"/>
      </w:pPr>
      <w:r w:rsidRPr="00146683">
        <w:tab/>
      </w:r>
      <w:r w:rsidRPr="00146683">
        <w:tab/>
      </w:r>
      <w:r w:rsidRPr="00146683">
        <w:tab/>
        <w:t>ms40-r12</w:t>
      </w:r>
      <w:r w:rsidRPr="00146683">
        <w:tab/>
      </w:r>
      <w:r w:rsidRPr="00146683">
        <w:tab/>
      </w:r>
      <w:r w:rsidRPr="00146683">
        <w:tab/>
      </w:r>
      <w:r w:rsidRPr="00146683">
        <w:tab/>
      </w:r>
      <w:r w:rsidRPr="00146683">
        <w:tab/>
      </w:r>
      <w:r w:rsidRPr="00146683">
        <w:tab/>
        <w:t>INTEGER(0..39),</w:t>
      </w:r>
    </w:p>
    <w:p w14:paraId="3B014744" w14:textId="77777777" w:rsidR="009722D5" w:rsidRPr="00146683" w:rsidRDefault="009722D5" w:rsidP="009722D5">
      <w:pPr>
        <w:pStyle w:val="PL"/>
        <w:shd w:val="clear" w:color="auto" w:fill="E6E6E6"/>
      </w:pPr>
      <w:r w:rsidRPr="00146683">
        <w:tab/>
      </w:r>
      <w:r w:rsidRPr="00146683">
        <w:tab/>
      </w:r>
      <w:r w:rsidRPr="00146683">
        <w:tab/>
        <w:t>ms80-r12</w:t>
      </w:r>
      <w:r w:rsidRPr="00146683">
        <w:tab/>
      </w:r>
      <w:r w:rsidRPr="00146683">
        <w:tab/>
      </w:r>
      <w:r w:rsidRPr="00146683">
        <w:tab/>
      </w:r>
      <w:r w:rsidRPr="00146683">
        <w:tab/>
      </w:r>
      <w:r w:rsidRPr="00146683">
        <w:tab/>
      </w:r>
      <w:r w:rsidRPr="00146683">
        <w:tab/>
        <w:t>INTEGER(0..79),</w:t>
      </w:r>
    </w:p>
    <w:p w14:paraId="3B17CF19" w14:textId="77777777" w:rsidR="009722D5" w:rsidRPr="00146683" w:rsidRDefault="009722D5" w:rsidP="009722D5">
      <w:pPr>
        <w:pStyle w:val="PL"/>
        <w:shd w:val="clear" w:color="auto" w:fill="E6E6E6"/>
      </w:pPr>
      <w:r w:rsidRPr="00146683">
        <w:tab/>
      </w:r>
      <w:r w:rsidRPr="00146683">
        <w:tab/>
      </w:r>
      <w:r w:rsidRPr="00146683">
        <w:tab/>
        <w:t>ms160-r12</w:t>
      </w:r>
      <w:r w:rsidRPr="00146683">
        <w:tab/>
      </w:r>
      <w:r w:rsidRPr="00146683">
        <w:tab/>
      </w:r>
      <w:r w:rsidRPr="00146683">
        <w:tab/>
      </w:r>
      <w:r w:rsidRPr="00146683">
        <w:tab/>
      </w:r>
      <w:r w:rsidRPr="00146683">
        <w:tab/>
      </w:r>
      <w:r w:rsidRPr="00146683">
        <w:tab/>
        <w:t>INTEGER(0..159),</w:t>
      </w:r>
    </w:p>
    <w:p w14:paraId="1B70D24B" w14:textId="77777777" w:rsidR="009722D5" w:rsidRPr="00146683" w:rsidRDefault="009722D5" w:rsidP="009722D5">
      <w:pPr>
        <w:pStyle w:val="PL"/>
        <w:shd w:val="clear" w:color="auto" w:fill="E6E6E6"/>
      </w:pPr>
      <w:r w:rsidRPr="00146683">
        <w:tab/>
      </w:r>
      <w:r w:rsidRPr="00146683">
        <w:tab/>
      </w:r>
      <w:r w:rsidRPr="00146683">
        <w:tab/>
        <w:t>...</w:t>
      </w:r>
    </w:p>
    <w:p w14:paraId="5240436A" w14:textId="77777777" w:rsidR="009722D5" w:rsidRPr="00146683" w:rsidRDefault="009722D5" w:rsidP="009722D5">
      <w:pPr>
        <w:pStyle w:val="PL"/>
        <w:shd w:val="clear" w:color="auto" w:fill="E6E6E6"/>
      </w:pPr>
      <w:r w:rsidRPr="00146683">
        <w:tab/>
      </w:r>
      <w:r w:rsidRPr="00146683">
        <w:tab/>
        <w:t>},</w:t>
      </w:r>
    </w:p>
    <w:p w14:paraId="06670DE2" w14:textId="77777777" w:rsidR="009722D5" w:rsidRPr="00146683" w:rsidRDefault="009722D5" w:rsidP="009722D5">
      <w:pPr>
        <w:pStyle w:val="PL"/>
        <w:shd w:val="clear" w:color="auto" w:fill="E6E6E6"/>
      </w:pPr>
      <w:r w:rsidRPr="00146683">
        <w:tab/>
      </w:r>
      <w:r w:rsidRPr="00146683">
        <w:tab/>
        <w:t>ds-OccasionDuration-r12</w:t>
      </w:r>
      <w:r w:rsidRPr="00146683">
        <w:tab/>
      </w:r>
      <w:r w:rsidRPr="00146683">
        <w:tab/>
        <w:t>CHOICE {</w:t>
      </w:r>
    </w:p>
    <w:p w14:paraId="3A8C3872" w14:textId="77777777" w:rsidR="009722D5" w:rsidRPr="00146683" w:rsidRDefault="009722D5" w:rsidP="009722D5">
      <w:pPr>
        <w:pStyle w:val="PL"/>
        <w:shd w:val="clear" w:color="auto" w:fill="E6E6E6"/>
      </w:pPr>
      <w:r w:rsidRPr="00146683">
        <w:tab/>
      </w:r>
      <w:r w:rsidRPr="00146683">
        <w:tab/>
      </w:r>
      <w:r w:rsidRPr="00146683">
        <w:tab/>
        <w:t>durationFDD-r12</w:t>
      </w:r>
      <w:r w:rsidR="00497FBE" w:rsidRPr="00146683">
        <w:tab/>
      </w:r>
      <w:r w:rsidRPr="00146683">
        <w:tab/>
      </w:r>
      <w:r w:rsidRPr="00146683">
        <w:tab/>
      </w:r>
      <w:r w:rsidRPr="00146683">
        <w:tab/>
        <w:t>INTEGER(1..maxDS-Duration-r12),</w:t>
      </w:r>
    </w:p>
    <w:p w14:paraId="305E40BC" w14:textId="77777777" w:rsidR="009722D5" w:rsidRPr="00146683" w:rsidRDefault="009722D5" w:rsidP="009722D5">
      <w:pPr>
        <w:pStyle w:val="PL"/>
        <w:shd w:val="clear" w:color="auto" w:fill="E6E6E6"/>
      </w:pPr>
      <w:r w:rsidRPr="00146683">
        <w:tab/>
      </w:r>
      <w:r w:rsidRPr="00146683">
        <w:tab/>
      </w:r>
      <w:r w:rsidRPr="00146683">
        <w:tab/>
        <w:t>durationTDD-r12</w:t>
      </w:r>
      <w:r w:rsidR="00497FBE" w:rsidRPr="00146683">
        <w:tab/>
      </w:r>
      <w:r w:rsidRPr="00146683">
        <w:tab/>
      </w:r>
      <w:r w:rsidRPr="00146683">
        <w:tab/>
      </w:r>
      <w:r w:rsidRPr="00146683">
        <w:tab/>
        <w:t>INTEGER(2..maxDS-Duration-r12)</w:t>
      </w:r>
    </w:p>
    <w:p w14:paraId="2AE6458A" w14:textId="77777777" w:rsidR="009722D5" w:rsidRPr="00146683" w:rsidRDefault="009722D5" w:rsidP="009722D5">
      <w:pPr>
        <w:pStyle w:val="PL"/>
        <w:shd w:val="clear" w:color="auto" w:fill="E6E6E6"/>
      </w:pPr>
      <w:r w:rsidRPr="00146683">
        <w:tab/>
      </w:r>
      <w:r w:rsidRPr="00146683">
        <w:tab/>
        <w:t>},</w:t>
      </w:r>
    </w:p>
    <w:p w14:paraId="5F067F6B" w14:textId="77777777" w:rsidR="009722D5" w:rsidRPr="00146683" w:rsidRDefault="009722D5" w:rsidP="009722D5">
      <w:pPr>
        <w:pStyle w:val="PL"/>
        <w:shd w:val="clear" w:color="auto" w:fill="E6E6E6"/>
      </w:pPr>
      <w:r w:rsidRPr="00146683">
        <w:tab/>
      </w:r>
      <w:r w:rsidRPr="00146683">
        <w:tab/>
        <w:t>measCSI-RS-ToRemoveList-r12</w:t>
      </w:r>
      <w:r w:rsidRPr="00146683">
        <w:tab/>
        <w:t>MeasCSI-RS-ToRemoveList-r12</w:t>
      </w:r>
      <w:r w:rsidRPr="00146683">
        <w:tab/>
        <w:t>OPTIONAL,</w:t>
      </w:r>
      <w:r w:rsidRPr="00146683">
        <w:tab/>
        <w:t>-- Need ON</w:t>
      </w:r>
    </w:p>
    <w:p w14:paraId="1753263B" w14:textId="77777777" w:rsidR="009722D5" w:rsidRPr="00146683" w:rsidRDefault="009722D5" w:rsidP="009722D5">
      <w:pPr>
        <w:pStyle w:val="PL"/>
        <w:shd w:val="clear" w:color="auto" w:fill="E6E6E6"/>
      </w:pPr>
      <w:r w:rsidRPr="00146683">
        <w:tab/>
      </w:r>
      <w:r w:rsidRPr="00146683">
        <w:tab/>
        <w:t>measCSI-RS-ToAddModList-r12</w:t>
      </w:r>
      <w:r w:rsidRPr="00146683">
        <w:tab/>
        <w:t>MeasCSI-RS-ToAddModList-r12</w:t>
      </w:r>
      <w:r w:rsidRPr="00146683">
        <w:tab/>
        <w:t>OPTIONAL,</w:t>
      </w:r>
      <w:r w:rsidRPr="00146683">
        <w:tab/>
        <w:t>-- Need ON</w:t>
      </w:r>
    </w:p>
    <w:p w14:paraId="6BEE70A9" w14:textId="77777777" w:rsidR="009722D5" w:rsidRPr="00146683" w:rsidRDefault="009722D5" w:rsidP="009722D5">
      <w:pPr>
        <w:pStyle w:val="PL"/>
        <w:shd w:val="clear" w:color="auto" w:fill="E6E6E6"/>
      </w:pPr>
      <w:r w:rsidRPr="00146683">
        <w:tab/>
      </w:r>
      <w:r w:rsidRPr="00146683">
        <w:tab/>
        <w:t>...</w:t>
      </w:r>
    </w:p>
    <w:p w14:paraId="3564EB52" w14:textId="77777777" w:rsidR="009722D5" w:rsidRPr="00146683" w:rsidRDefault="009722D5" w:rsidP="009722D5">
      <w:pPr>
        <w:pStyle w:val="PL"/>
        <w:shd w:val="clear" w:color="auto" w:fill="E6E6E6"/>
      </w:pPr>
      <w:r w:rsidRPr="00146683">
        <w:tab/>
        <w:t>}</w:t>
      </w:r>
    </w:p>
    <w:p w14:paraId="7BA4803A" w14:textId="77777777" w:rsidR="009722D5" w:rsidRPr="00146683" w:rsidRDefault="009722D5" w:rsidP="009722D5">
      <w:pPr>
        <w:pStyle w:val="PL"/>
        <w:shd w:val="clear" w:color="auto" w:fill="E6E6E6"/>
      </w:pPr>
      <w:r w:rsidRPr="00146683">
        <w:t>}</w:t>
      </w:r>
    </w:p>
    <w:p w14:paraId="70D8304C" w14:textId="77777777" w:rsidR="009722D5" w:rsidRPr="00146683" w:rsidRDefault="009722D5" w:rsidP="009722D5">
      <w:pPr>
        <w:pStyle w:val="PL"/>
        <w:shd w:val="clear" w:color="auto" w:fill="E6E6E6"/>
      </w:pPr>
    </w:p>
    <w:p w14:paraId="30C1BDEF" w14:textId="77777777" w:rsidR="009722D5" w:rsidRPr="00146683" w:rsidRDefault="009722D5" w:rsidP="009722D5">
      <w:pPr>
        <w:pStyle w:val="PL"/>
        <w:shd w:val="clear" w:color="auto" w:fill="E6E6E6"/>
      </w:pPr>
      <w:r w:rsidRPr="00146683">
        <w:t>MeasCSI-RS-ToRemoveList-r12 ::=</w:t>
      </w:r>
      <w:r w:rsidRPr="00146683">
        <w:tab/>
        <w:t>SEQUENCE (SIZE (1..maxCSI-RS-Meas-r12)) OF MeasCSI-RS-Id-r12</w:t>
      </w:r>
    </w:p>
    <w:p w14:paraId="13A04A13" w14:textId="77777777" w:rsidR="009722D5" w:rsidRPr="00146683" w:rsidRDefault="009722D5" w:rsidP="009722D5">
      <w:pPr>
        <w:pStyle w:val="PL"/>
        <w:shd w:val="clear" w:color="auto" w:fill="E6E6E6"/>
      </w:pPr>
    </w:p>
    <w:p w14:paraId="074682FD" w14:textId="77777777" w:rsidR="009722D5" w:rsidRPr="00146683" w:rsidRDefault="009722D5" w:rsidP="009722D5">
      <w:pPr>
        <w:pStyle w:val="PL"/>
        <w:shd w:val="clear" w:color="auto" w:fill="E6E6E6"/>
      </w:pPr>
      <w:r w:rsidRPr="00146683">
        <w:t>MeasCSI-RS-ToAddModList-r12 ::=</w:t>
      </w:r>
      <w:r w:rsidRPr="00146683">
        <w:tab/>
        <w:t>SEQUENCE (SIZE (1..maxCSI-RS-Meas-r12)) OF MeasCSI-RS-Config-r12</w:t>
      </w:r>
    </w:p>
    <w:p w14:paraId="371BCD59" w14:textId="77777777" w:rsidR="009722D5" w:rsidRPr="00146683" w:rsidRDefault="009722D5" w:rsidP="009722D5">
      <w:pPr>
        <w:pStyle w:val="PL"/>
        <w:shd w:val="clear" w:color="auto" w:fill="E6E6E6"/>
      </w:pPr>
    </w:p>
    <w:p w14:paraId="40A193F7" w14:textId="77777777" w:rsidR="009722D5" w:rsidRPr="00146683" w:rsidRDefault="009722D5" w:rsidP="009722D5">
      <w:pPr>
        <w:pStyle w:val="PL"/>
        <w:shd w:val="clear" w:color="auto" w:fill="E6E6E6"/>
      </w:pPr>
      <w:r w:rsidRPr="00146683">
        <w:t>MeasCSI-RS-Id-r12 ::=</w:t>
      </w:r>
      <w:r w:rsidRPr="00146683">
        <w:tab/>
      </w:r>
      <w:r w:rsidRPr="00146683">
        <w:tab/>
      </w:r>
      <w:r w:rsidRPr="00146683">
        <w:tab/>
        <w:t>INTEGER (1..maxCSI-RS-Meas-r12)</w:t>
      </w:r>
    </w:p>
    <w:p w14:paraId="11B65342" w14:textId="77777777" w:rsidR="009722D5" w:rsidRPr="00146683" w:rsidRDefault="009722D5" w:rsidP="009722D5">
      <w:pPr>
        <w:pStyle w:val="PL"/>
        <w:shd w:val="clear" w:color="auto" w:fill="E6E6E6"/>
      </w:pPr>
    </w:p>
    <w:p w14:paraId="1AA4CD5E" w14:textId="77777777" w:rsidR="009722D5" w:rsidRPr="00146683" w:rsidRDefault="009722D5" w:rsidP="009722D5">
      <w:pPr>
        <w:pStyle w:val="PL"/>
        <w:shd w:val="clear" w:color="auto" w:fill="E6E6E6"/>
      </w:pPr>
      <w:r w:rsidRPr="00146683">
        <w:t>MeasCSI-RS-Config-r12 ::=</w:t>
      </w:r>
      <w:r w:rsidRPr="00146683">
        <w:tab/>
      </w:r>
      <w:r w:rsidRPr="00146683">
        <w:tab/>
        <w:t>SEQUENCE {</w:t>
      </w:r>
    </w:p>
    <w:p w14:paraId="3F674014"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77120A31" w14:textId="77777777" w:rsidR="009722D5" w:rsidRPr="00146683" w:rsidRDefault="009722D5" w:rsidP="009722D5">
      <w:pPr>
        <w:pStyle w:val="PL"/>
        <w:shd w:val="clear" w:color="auto" w:fill="E6E6E6"/>
      </w:pPr>
      <w:r w:rsidRPr="00146683">
        <w:tab/>
        <w:t>physCellId-r12</w:t>
      </w:r>
      <w:r w:rsidRPr="00146683">
        <w:tab/>
      </w:r>
      <w:r w:rsidRPr="00146683">
        <w:tab/>
      </w:r>
      <w:r w:rsidRPr="00146683">
        <w:tab/>
      </w:r>
      <w:r w:rsidRPr="00146683">
        <w:tab/>
      </w:r>
      <w:r w:rsidRPr="00146683">
        <w:tab/>
        <w:t>INTEGER (0..503),</w:t>
      </w:r>
    </w:p>
    <w:p w14:paraId="0A1DEC38" w14:textId="77777777" w:rsidR="009722D5" w:rsidRPr="00146683" w:rsidRDefault="009722D5" w:rsidP="009722D5">
      <w:pPr>
        <w:pStyle w:val="PL"/>
        <w:shd w:val="clear" w:color="auto" w:fill="E6E6E6"/>
      </w:pPr>
      <w:r w:rsidRPr="00146683">
        <w:tab/>
        <w:t>scramblingIdentity-r12</w:t>
      </w:r>
      <w:r w:rsidRPr="00146683">
        <w:tab/>
      </w:r>
      <w:r w:rsidRPr="00146683">
        <w:tab/>
      </w:r>
      <w:r w:rsidRPr="00146683">
        <w:tab/>
        <w:t>INTEGER (0..503),</w:t>
      </w:r>
    </w:p>
    <w:p w14:paraId="38FBE1E8" w14:textId="77777777" w:rsidR="009722D5" w:rsidRPr="00146683" w:rsidRDefault="009722D5" w:rsidP="009722D5">
      <w:pPr>
        <w:pStyle w:val="PL"/>
        <w:shd w:val="clear" w:color="auto" w:fill="E6E6E6"/>
      </w:pPr>
      <w:r w:rsidRPr="00146683">
        <w:tab/>
        <w:t>resourceConfig-r12</w:t>
      </w:r>
      <w:r w:rsidRPr="00146683">
        <w:tab/>
      </w:r>
      <w:r w:rsidRPr="00146683">
        <w:tab/>
      </w:r>
      <w:r w:rsidRPr="00146683">
        <w:tab/>
      </w:r>
      <w:r w:rsidRPr="00146683">
        <w:tab/>
        <w:t>INTEGER (0..31),</w:t>
      </w:r>
    </w:p>
    <w:p w14:paraId="321658A6" w14:textId="77777777" w:rsidR="009722D5" w:rsidRPr="00146683" w:rsidRDefault="009722D5" w:rsidP="009722D5">
      <w:pPr>
        <w:pStyle w:val="PL"/>
        <w:shd w:val="clear" w:color="auto" w:fill="E6E6E6"/>
      </w:pPr>
      <w:r w:rsidRPr="00146683">
        <w:tab/>
        <w:t>subframeOffset-r12</w:t>
      </w:r>
      <w:r w:rsidRPr="00146683">
        <w:tab/>
      </w:r>
      <w:r w:rsidRPr="00146683">
        <w:tab/>
      </w:r>
      <w:r w:rsidRPr="00146683">
        <w:tab/>
      </w:r>
      <w:r w:rsidRPr="00146683">
        <w:tab/>
        <w:t>INTEGER (0..4),</w:t>
      </w:r>
    </w:p>
    <w:p w14:paraId="1E53AA34" w14:textId="77777777" w:rsidR="009722D5" w:rsidRPr="00146683" w:rsidRDefault="009722D5" w:rsidP="009722D5">
      <w:pPr>
        <w:pStyle w:val="PL"/>
        <w:shd w:val="clear" w:color="auto" w:fill="E6E6E6"/>
      </w:pPr>
      <w:r w:rsidRPr="00146683">
        <w:tab/>
        <w:t>csi-RS-IndividualOffset-r12</w:t>
      </w:r>
      <w:r w:rsidRPr="00146683">
        <w:tab/>
      </w:r>
      <w:r w:rsidRPr="00146683">
        <w:tab/>
        <w:t>Q-OffsetRange,</w:t>
      </w:r>
    </w:p>
    <w:p w14:paraId="0AB554D3" w14:textId="77777777" w:rsidR="009722D5" w:rsidRPr="00146683" w:rsidRDefault="009722D5" w:rsidP="009722D5">
      <w:pPr>
        <w:pStyle w:val="PL"/>
        <w:shd w:val="clear" w:color="auto" w:fill="E6E6E6"/>
      </w:pPr>
      <w:r w:rsidRPr="00146683">
        <w:tab/>
        <w:t>...</w:t>
      </w:r>
    </w:p>
    <w:p w14:paraId="6983E483" w14:textId="77777777" w:rsidR="009722D5" w:rsidRPr="00146683" w:rsidRDefault="009722D5" w:rsidP="009722D5">
      <w:pPr>
        <w:pStyle w:val="PL"/>
        <w:shd w:val="clear" w:color="auto" w:fill="E6E6E6"/>
      </w:pPr>
      <w:r w:rsidRPr="00146683">
        <w:t>}</w:t>
      </w:r>
    </w:p>
    <w:p w14:paraId="03E268D5" w14:textId="77777777" w:rsidR="009722D5" w:rsidRPr="00146683" w:rsidRDefault="009722D5" w:rsidP="009722D5">
      <w:pPr>
        <w:pStyle w:val="PL"/>
        <w:shd w:val="clear" w:color="auto" w:fill="E6E6E6"/>
      </w:pPr>
    </w:p>
    <w:p w14:paraId="1FDC74CB" w14:textId="77777777" w:rsidR="009722D5" w:rsidRPr="00146683" w:rsidRDefault="009722D5" w:rsidP="009722D5">
      <w:pPr>
        <w:pStyle w:val="PL"/>
        <w:shd w:val="clear" w:color="auto" w:fill="E6E6E6"/>
      </w:pPr>
      <w:r w:rsidRPr="00146683">
        <w:t>-- ASN1STOP</w:t>
      </w:r>
    </w:p>
    <w:p w14:paraId="6779592C"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99B98" w14:textId="77777777" w:rsidTr="005411BB">
        <w:trPr>
          <w:cantSplit/>
          <w:tblHeader/>
        </w:trPr>
        <w:tc>
          <w:tcPr>
            <w:tcW w:w="9639" w:type="dxa"/>
          </w:tcPr>
          <w:p w14:paraId="355EED7D" w14:textId="77777777" w:rsidR="009722D5" w:rsidRPr="00146683" w:rsidRDefault="009722D5" w:rsidP="005411BB">
            <w:pPr>
              <w:pStyle w:val="TAH"/>
              <w:rPr>
                <w:i/>
                <w:noProof/>
                <w:lang w:eastAsia="en-GB"/>
              </w:rPr>
            </w:pPr>
            <w:r w:rsidRPr="00146683">
              <w:rPr>
                <w:i/>
                <w:noProof/>
                <w:lang w:eastAsia="en-GB"/>
              </w:rPr>
              <w:lastRenderedPageBreak/>
              <w:t xml:space="preserve">MeasDS-Config </w:t>
            </w:r>
            <w:r w:rsidRPr="00146683">
              <w:rPr>
                <w:noProof/>
                <w:lang w:eastAsia="en-GB"/>
              </w:rPr>
              <w:t>field descriptions</w:t>
            </w:r>
          </w:p>
        </w:tc>
      </w:tr>
      <w:tr w:rsidR="00146683" w:rsidRPr="00146683" w14:paraId="3CC5A05D" w14:textId="77777777" w:rsidTr="005411BB">
        <w:trPr>
          <w:cantSplit/>
          <w:tblHeader/>
        </w:trPr>
        <w:tc>
          <w:tcPr>
            <w:tcW w:w="9639" w:type="dxa"/>
          </w:tcPr>
          <w:p w14:paraId="7262DF1F" w14:textId="77777777" w:rsidR="009722D5" w:rsidRPr="00146683" w:rsidRDefault="009722D5" w:rsidP="005411BB">
            <w:pPr>
              <w:pStyle w:val="TAL"/>
              <w:rPr>
                <w:lang w:eastAsia="en-GB"/>
              </w:rPr>
            </w:pPr>
            <w:r w:rsidRPr="00146683">
              <w:rPr>
                <w:b/>
                <w:i/>
                <w:lang w:eastAsia="en-GB"/>
              </w:rPr>
              <w:t>csi-RS-IndividualOffset</w:t>
            </w:r>
          </w:p>
          <w:p w14:paraId="56169E59" w14:textId="77777777" w:rsidR="009722D5" w:rsidRPr="00146683" w:rsidRDefault="009722D5" w:rsidP="005411BB">
            <w:pPr>
              <w:pStyle w:val="TAL"/>
              <w:rPr>
                <w:lang w:eastAsia="en-GB"/>
              </w:rPr>
            </w:pPr>
            <w:r w:rsidRPr="00146683">
              <w:rPr>
                <w:lang w:eastAsia="en-GB"/>
              </w:rPr>
              <w:t>CSI-RS individual offset applicable to a specific CSI-RS resource. Value dB-24 corresponds to -24 dB, dB-22 corresponds to -22 dB and so on.</w:t>
            </w:r>
          </w:p>
        </w:tc>
      </w:tr>
      <w:tr w:rsidR="00146683" w:rsidRPr="00146683" w14:paraId="7A2A2608" w14:textId="77777777" w:rsidTr="005411BB">
        <w:trPr>
          <w:cantSplit/>
          <w:tblHeader/>
        </w:trPr>
        <w:tc>
          <w:tcPr>
            <w:tcW w:w="9639" w:type="dxa"/>
          </w:tcPr>
          <w:p w14:paraId="04A5D612" w14:textId="77777777" w:rsidR="009722D5" w:rsidRPr="00146683" w:rsidRDefault="009722D5" w:rsidP="005411BB">
            <w:pPr>
              <w:pStyle w:val="TAL"/>
              <w:rPr>
                <w:lang w:eastAsia="en-GB"/>
              </w:rPr>
            </w:pPr>
            <w:r w:rsidRPr="00146683">
              <w:rPr>
                <w:b/>
                <w:i/>
                <w:lang w:eastAsia="en-GB"/>
              </w:rPr>
              <w:t>dmtc-PeriodOffset</w:t>
            </w:r>
          </w:p>
          <w:p w14:paraId="6912328C" w14:textId="77777777" w:rsidR="009722D5" w:rsidRPr="00146683" w:rsidRDefault="009722D5" w:rsidP="005411BB">
            <w:pPr>
              <w:pStyle w:val="TAL"/>
              <w:rPr>
                <w:lang w:eastAsia="en-GB"/>
              </w:rPr>
            </w:pPr>
            <w:r w:rsidRPr="00146683">
              <w:rPr>
                <w:lang w:eastAsia="en-GB"/>
              </w:rPr>
              <w:t>Indicates the discovery signals measurement timing configuration (DMTC) periodicity (</w:t>
            </w:r>
            <w:r w:rsidRPr="00146683">
              <w:rPr>
                <w:i/>
                <w:lang w:eastAsia="en-GB"/>
              </w:rPr>
              <w:t>dmtc-Periodicity</w:t>
            </w:r>
            <w:r w:rsidRPr="00146683">
              <w:rPr>
                <w:lang w:eastAsia="en-GB"/>
              </w:rPr>
              <w:t>) and offset (</w:t>
            </w:r>
            <w:r w:rsidRPr="00146683">
              <w:rPr>
                <w:i/>
                <w:lang w:eastAsia="en-GB"/>
              </w:rPr>
              <w:t>dmtc-Offset</w:t>
            </w:r>
            <w:r w:rsidRPr="00146683">
              <w:rPr>
                <w:lang w:eastAsia="en-GB"/>
              </w:rPr>
              <w:t>) for this frequency. For DMTC periodicity, value ms40 corresponds to 40ms, ms80 corresponds to 80ms and so on. The value of DMTC offset is in number of subframe(s). The duration of a DMTC occasion is 6ms.</w:t>
            </w:r>
          </w:p>
        </w:tc>
      </w:tr>
      <w:tr w:rsidR="00146683" w:rsidRPr="00146683" w14:paraId="1D07676C" w14:textId="77777777" w:rsidTr="005411BB">
        <w:trPr>
          <w:cantSplit/>
          <w:tblHeader/>
        </w:trPr>
        <w:tc>
          <w:tcPr>
            <w:tcW w:w="9639" w:type="dxa"/>
          </w:tcPr>
          <w:p w14:paraId="3E0206CE" w14:textId="77777777" w:rsidR="009722D5" w:rsidRPr="00146683" w:rsidRDefault="009722D5" w:rsidP="005411BB">
            <w:pPr>
              <w:pStyle w:val="TAL"/>
              <w:rPr>
                <w:lang w:eastAsia="en-GB"/>
              </w:rPr>
            </w:pPr>
            <w:r w:rsidRPr="00146683">
              <w:rPr>
                <w:b/>
                <w:i/>
                <w:lang w:eastAsia="en-GB"/>
              </w:rPr>
              <w:t>ds-OccasionDuration</w:t>
            </w:r>
          </w:p>
          <w:p w14:paraId="6ECBD716" w14:textId="77777777" w:rsidR="009722D5" w:rsidRPr="00146683" w:rsidRDefault="009722D5" w:rsidP="005411BB">
            <w:pPr>
              <w:pStyle w:val="TAL"/>
              <w:rPr>
                <w:lang w:eastAsia="en-GB"/>
              </w:rPr>
            </w:pPr>
            <w:r w:rsidRPr="00146683">
              <w:rPr>
                <w:lang w:eastAsia="en-GB"/>
              </w:rPr>
              <w:t xml:space="preserve">Indicates the duration of discovery signal occasion for this frequency. Discovery signal occasion duration is common for all cells transmitting discovery signals on one frequency. </w:t>
            </w:r>
            <w:r w:rsidRPr="00146683">
              <w:rPr>
                <w:lang w:eastAsia="zh-CN"/>
              </w:rPr>
              <w:t xml:space="preserve">If the </w:t>
            </w:r>
            <w:r w:rsidRPr="00146683">
              <w:rPr>
                <w:i/>
                <w:lang w:eastAsia="zh-CN"/>
              </w:rPr>
              <w:t>carrierFreq</w:t>
            </w:r>
            <w:r w:rsidRPr="00146683">
              <w:rPr>
                <w:lang w:eastAsia="zh-CN"/>
              </w:rPr>
              <w:t xml:space="preserve"> in the measurement object is on an unlicensed band as specified in [42], </w:t>
            </w:r>
            <w:r w:rsidRPr="00146683">
              <w:rPr>
                <w:lang w:eastAsia="en-GB"/>
              </w:rPr>
              <w:t xml:space="preserve">the UE shall ignore the field </w:t>
            </w:r>
            <w:r w:rsidRPr="00146683">
              <w:rPr>
                <w:i/>
                <w:lang w:eastAsia="en-GB"/>
              </w:rPr>
              <w:t>ds-OccasionDuration</w:t>
            </w:r>
            <w:r w:rsidRPr="00146683">
              <w:rPr>
                <w:lang w:eastAsia="en-GB"/>
              </w:rPr>
              <w:t xml:space="preserve"> for the carrier frequency and apply a value 1 instead.</w:t>
            </w:r>
          </w:p>
        </w:tc>
      </w:tr>
      <w:tr w:rsidR="00146683" w:rsidRPr="00146683" w14:paraId="7C9913F7" w14:textId="77777777" w:rsidTr="005411BB">
        <w:trPr>
          <w:cantSplit/>
          <w:tblHeader/>
        </w:trPr>
        <w:tc>
          <w:tcPr>
            <w:tcW w:w="9639" w:type="dxa"/>
          </w:tcPr>
          <w:p w14:paraId="40175A99" w14:textId="77777777" w:rsidR="009722D5" w:rsidRPr="00146683" w:rsidRDefault="009722D5" w:rsidP="005411BB">
            <w:pPr>
              <w:pStyle w:val="TAL"/>
              <w:rPr>
                <w:lang w:eastAsia="en-GB"/>
              </w:rPr>
            </w:pPr>
            <w:r w:rsidRPr="00146683">
              <w:rPr>
                <w:b/>
                <w:i/>
                <w:lang w:eastAsia="en-GB"/>
              </w:rPr>
              <w:t>measCSI-RS-ToAddModList</w:t>
            </w:r>
          </w:p>
          <w:p w14:paraId="5AFB7A8B" w14:textId="77777777" w:rsidR="009722D5" w:rsidRPr="00146683" w:rsidRDefault="009722D5" w:rsidP="005411BB">
            <w:pPr>
              <w:pStyle w:val="TAL"/>
              <w:rPr>
                <w:lang w:eastAsia="en-GB"/>
              </w:rPr>
            </w:pPr>
            <w:r w:rsidRPr="00146683">
              <w:rPr>
                <w:lang w:eastAsia="en-GB"/>
              </w:rPr>
              <w:t>List of CSI-RS resources to add/ modify in the CSI-RS resource list for discovery signals measurement.</w:t>
            </w:r>
          </w:p>
        </w:tc>
      </w:tr>
      <w:tr w:rsidR="00146683" w:rsidRPr="00146683" w14:paraId="7C698267" w14:textId="77777777" w:rsidTr="005411BB">
        <w:trPr>
          <w:cantSplit/>
          <w:tblHeader/>
        </w:trPr>
        <w:tc>
          <w:tcPr>
            <w:tcW w:w="9639" w:type="dxa"/>
          </w:tcPr>
          <w:p w14:paraId="179FD309" w14:textId="77777777" w:rsidR="009722D5" w:rsidRPr="00146683" w:rsidRDefault="009722D5" w:rsidP="005411BB">
            <w:pPr>
              <w:pStyle w:val="TAL"/>
              <w:rPr>
                <w:lang w:eastAsia="en-GB"/>
              </w:rPr>
            </w:pPr>
            <w:r w:rsidRPr="00146683">
              <w:rPr>
                <w:b/>
                <w:i/>
                <w:lang w:eastAsia="en-GB"/>
              </w:rPr>
              <w:t>measCSI-RS-ToRemoveList</w:t>
            </w:r>
          </w:p>
          <w:p w14:paraId="696FADC0" w14:textId="77777777" w:rsidR="009722D5" w:rsidRPr="00146683" w:rsidRDefault="009722D5" w:rsidP="005411BB">
            <w:pPr>
              <w:pStyle w:val="TAL"/>
              <w:rPr>
                <w:lang w:eastAsia="en-GB"/>
              </w:rPr>
            </w:pPr>
            <w:r w:rsidRPr="00146683">
              <w:rPr>
                <w:lang w:eastAsia="en-GB"/>
              </w:rPr>
              <w:t>List of CSI-RS resources to remove from the CSI-RS resource list for discovery signals measurement.</w:t>
            </w:r>
          </w:p>
        </w:tc>
      </w:tr>
      <w:tr w:rsidR="00146683" w:rsidRPr="00146683" w14:paraId="52F7790E" w14:textId="77777777" w:rsidTr="005411BB">
        <w:trPr>
          <w:cantSplit/>
          <w:tblHeader/>
        </w:trPr>
        <w:tc>
          <w:tcPr>
            <w:tcW w:w="9639" w:type="dxa"/>
          </w:tcPr>
          <w:p w14:paraId="76BC9995" w14:textId="77777777" w:rsidR="009722D5" w:rsidRPr="00146683" w:rsidRDefault="009722D5" w:rsidP="005411BB">
            <w:pPr>
              <w:pStyle w:val="TAL"/>
              <w:rPr>
                <w:lang w:eastAsia="en-GB"/>
              </w:rPr>
            </w:pPr>
            <w:r w:rsidRPr="00146683">
              <w:rPr>
                <w:b/>
                <w:i/>
                <w:lang w:eastAsia="en-GB"/>
              </w:rPr>
              <w:t>physCellId</w:t>
            </w:r>
          </w:p>
          <w:p w14:paraId="3C5CE62F" w14:textId="77777777" w:rsidR="009722D5" w:rsidRPr="00146683" w:rsidRDefault="009722D5" w:rsidP="005411BB">
            <w:pPr>
              <w:pStyle w:val="TAL"/>
              <w:rPr>
                <w:lang w:eastAsia="en-GB"/>
              </w:rPr>
            </w:pPr>
            <w:r w:rsidRPr="00146683">
              <w:rPr>
                <w:lang w:eastAsia="en-GB"/>
              </w:rPr>
              <w:t>Indicates the physical cell identity where UE may assume that the CSI-RS and the PSS/SSS/CRS corresponding to the indicated physical cell identity are quasi co-located with respect to average delay and doppler shift.</w:t>
            </w:r>
          </w:p>
        </w:tc>
      </w:tr>
      <w:tr w:rsidR="00146683" w:rsidRPr="00146683" w14:paraId="0418FAE0" w14:textId="77777777" w:rsidTr="005411BB">
        <w:trPr>
          <w:cantSplit/>
        </w:trPr>
        <w:tc>
          <w:tcPr>
            <w:tcW w:w="9639" w:type="dxa"/>
          </w:tcPr>
          <w:p w14:paraId="7AEC0212" w14:textId="77777777" w:rsidR="009722D5" w:rsidRPr="00146683" w:rsidRDefault="009722D5" w:rsidP="005411BB">
            <w:pPr>
              <w:pStyle w:val="TAL"/>
              <w:rPr>
                <w:lang w:eastAsia="en-GB"/>
              </w:rPr>
            </w:pPr>
            <w:r w:rsidRPr="00146683">
              <w:rPr>
                <w:b/>
                <w:i/>
                <w:lang w:eastAsia="en-GB"/>
              </w:rPr>
              <w:t>resourceConfig</w:t>
            </w:r>
          </w:p>
          <w:p w14:paraId="4B1873A2" w14:textId="77777777" w:rsidR="009722D5" w:rsidRPr="00146683" w:rsidRDefault="009722D5" w:rsidP="005411BB">
            <w:pPr>
              <w:pStyle w:val="TAL"/>
              <w:rPr>
                <w:lang w:eastAsia="en-GB"/>
              </w:rPr>
            </w:pPr>
            <w:r w:rsidRPr="00146683">
              <w:rPr>
                <w:lang w:eastAsia="en-GB"/>
              </w:rPr>
              <w:t>Parameter: CSI reference signal configuration, see TS 36.211 [21</w:t>
            </w:r>
            <w:r w:rsidR="002A1484" w:rsidRPr="00146683">
              <w:rPr>
                <w:lang w:eastAsia="en-GB"/>
              </w:rPr>
              <w:t>]</w:t>
            </w:r>
            <w:r w:rsidRPr="00146683">
              <w:rPr>
                <w:lang w:eastAsia="en-GB"/>
              </w:rPr>
              <w:t>, table</w:t>
            </w:r>
            <w:r w:rsidR="002A1484" w:rsidRPr="00146683">
              <w:rPr>
                <w:lang w:eastAsia="en-GB"/>
              </w:rPr>
              <w:t>s</w:t>
            </w:r>
            <w:r w:rsidRPr="00146683">
              <w:rPr>
                <w:lang w:eastAsia="en-GB"/>
              </w:rPr>
              <w:t xml:space="preserve"> 6.10.5.2-1 and 6.10.5.2-2. If the </w:t>
            </w:r>
            <w:r w:rsidRPr="00146683">
              <w:rPr>
                <w:i/>
                <w:lang w:eastAsia="en-GB"/>
              </w:rPr>
              <w:t>carrierFreq</w:t>
            </w:r>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 E-UTRAN does not configure the values {0, 4, 5, 9, 10, 11, 18, 19}.</w:t>
            </w:r>
          </w:p>
        </w:tc>
      </w:tr>
      <w:tr w:rsidR="00146683" w:rsidRPr="00146683" w14:paraId="6EDF3DF6" w14:textId="77777777" w:rsidTr="005411BB">
        <w:trPr>
          <w:cantSplit/>
        </w:trPr>
        <w:tc>
          <w:tcPr>
            <w:tcW w:w="9639" w:type="dxa"/>
          </w:tcPr>
          <w:p w14:paraId="4D5D21DD" w14:textId="77777777" w:rsidR="009722D5" w:rsidRPr="00146683" w:rsidRDefault="009722D5" w:rsidP="005411BB">
            <w:pPr>
              <w:pStyle w:val="TAL"/>
              <w:rPr>
                <w:lang w:eastAsia="en-GB"/>
              </w:rPr>
            </w:pPr>
            <w:r w:rsidRPr="00146683">
              <w:rPr>
                <w:b/>
                <w:i/>
                <w:lang w:eastAsia="en-GB"/>
              </w:rPr>
              <w:t>scramblingIdentity</w:t>
            </w:r>
          </w:p>
          <w:p w14:paraId="08E907DC" w14:textId="77777777" w:rsidR="009722D5" w:rsidRPr="00146683" w:rsidRDefault="009722D5" w:rsidP="005411BB">
            <w:pPr>
              <w:pStyle w:val="TAL"/>
              <w:rPr>
                <w:lang w:eastAsia="en-GB"/>
              </w:rPr>
            </w:pPr>
            <w:r w:rsidRPr="00146683">
              <w:rPr>
                <w:lang w:eastAsia="en-GB"/>
              </w:rPr>
              <w:t xml:space="preserve">Parameter: Pseudo-random sequence generator parameter, </w:t>
            </w:r>
            <w:r w:rsidR="00E42880" w:rsidRPr="00146683">
              <w:rPr>
                <w:noProof/>
                <w:lang w:eastAsia="en-GB"/>
              </w:rPr>
              <w:object w:dxaOrig="340" w:dyaOrig="340" w14:anchorId="4EF74626">
                <v:shape id="_x0000_i1057" type="#_x0000_t75" alt="" style="width:17.05pt;height:17.05pt;mso-width-percent:0;mso-height-percent:0;mso-width-percent:0;mso-height-percent:0" o:ole="">
                  <v:imagedata r:id="rId44" o:title=""/>
                </v:shape>
                <o:OLEObject Type="Embed" ProgID="Equation.3" ShapeID="_x0000_i1057" DrawAspect="Content" ObjectID="_1771253023" r:id="rId201"/>
              </w:object>
            </w:r>
            <w:r w:rsidRPr="00146683">
              <w:rPr>
                <w:lang w:eastAsia="en-GB"/>
              </w:rPr>
              <w:t>,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7.2.5.</w:t>
            </w:r>
          </w:p>
        </w:tc>
      </w:tr>
      <w:tr w:rsidR="009722D5" w:rsidRPr="00146683" w14:paraId="4E397FF1" w14:textId="77777777" w:rsidTr="005411BB">
        <w:trPr>
          <w:cantSplit/>
        </w:trPr>
        <w:tc>
          <w:tcPr>
            <w:tcW w:w="9639" w:type="dxa"/>
          </w:tcPr>
          <w:p w14:paraId="05590BAB" w14:textId="77777777" w:rsidR="009722D5" w:rsidRPr="00146683" w:rsidRDefault="009722D5" w:rsidP="005411BB">
            <w:pPr>
              <w:pStyle w:val="TAL"/>
              <w:rPr>
                <w:lang w:eastAsia="en-GB"/>
              </w:rPr>
            </w:pPr>
            <w:r w:rsidRPr="00146683">
              <w:rPr>
                <w:b/>
                <w:i/>
                <w:lang w:eastAsia="en-GB"/>
              </w:rPr>
              <w:t>subframeOffset</w:t>
            </w:r>
          </w:p>
          <w:p w14:paraId="442157FE" w14:textId="77777777" w:rsidR="009722D5" w:rsidRPr="00146683" w:rsidRDefault="009722D5" w:rsidP="005411BB">
            <w:pPr>
              <w:pStyle w:val="TAL"/>
              <w:rPr>
                <w:lang w:eastAsia="en-GB"/>
              </w:rPr>
            </w:pPr>
            <w:r w:rsidRPr="00146683">
              <w:rPr>
                <w:lang w:eastAsia="en-GB"/>
              </w:rPr>
              <w:t xml:space="preserve">Indicates the subframe offset between SSS of the cell indicated by physCellId and the CSI-RS resource in a discovery signal occasion. The field </w:t>
            </w:r>
            <w:r w:rsidRPr="00146683">
              <w:rPr>
                <w:i/>
                <w:lang w:eastAsia="en-GB"/>
              </w:rPr>
              <w:t>subframeOffset</w:t>
            </w:r>
            <w:r w:rsidRPr="00146683">
              <w:rPr>
                <w:lang w:eastAsia="en-GB"/>
              </w:rPr>
              <w:t xml:space="preserve"> is set to values 0 if the </w:t>
            </w:r>
            <w:r w:rsidRPr="00146683">
              <w:rPr>
                <w:i/>
                <w:lang w:eastAsia="en-GB"/>
              </w:rPr>
              <w:t>carrierFreq</w:t>
            </w:r>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w:t>
            </w:r>
          </w:p>
        </w:tc>
      </w:tr>
    </w:tbl>
    <w:p w14:paraId="0EEE2422" w14:textId="77777777" w:rsidR="009722D5" w:rsidRPr="00146683" w:rsidRDefault="009722D5" w:rsidP="009722D5"/>
    <w:p w14:paraId="60ECEF30" w14:textId="77777777" w:rsidR="009722D5" w:rsidRPr="00146683" w:rsidRDefault="009722D5" w:rsidP="009722D5">
      <w:pPr>
        <w:pStyle w:val="Heading4"/>
      </w:pPr>
      <w:bookmarkStart w:id="3694" w:name="_Toc20487415"/>
      <w:bookmarkStart w:id="3695" w:name="_Toc29342712"/>
      <w:bookmarkStart w:id="3696" w:name="_Toc29343851"/>
      <w:bookmarkStart w:id="3697" w:name="_Toc36567117"/>
      <w:bookmarkStart w:id="3698" w:name="_Toc36810561"/>
      <w:bookmarkStart w:id="3699" w:name="_Toc36846925"/>
      <w:bookmarkStart w:id="3700" w:name="_Toc36939578"/>
      <w:bookmarkStart w:id="3701" w:name="_Toc37082558"/>
      <w:bookmarkStart w:id="3702" w:name="_Toc46481199"/>
      <w:bookmarkStart w:id="3703" w:name="_Toc46482433"/>
      <w:bookmarkStart w:id="3704" w:name="_Toc46483667"/>
      <w:bookmarkStart w:id="3705" w:name="_Toc156168362"/>
      <w:r w:rsidRPr="00146683">
        <w:t>–</w:t>
      </w:r>
      <w:r w:rsidRPr="00146683">
        <w:tab/>
      </w:r>
      <w:r w:rsidRPr="00146683">
        <w:rPr>
          <w:i/>
          <w:noProof/>
        </w:rPr>
        <w:t>MeasGapConfig</w:t>
      </w:r>
      <w:bookmarkEnd w:id="3694"/>
      <w:bookmarkEnd w:id="3695"/>
      <w:bookmarkEnd w:id="3696"/>
      <w:bookmarkEnd w:id="3697"/>
      <w:bookmarkEnd w:id="3698"/>
      <w:bookmarkEnd w:id="3699"/>
      <w:bookmarkEnd w:id="3700"/>
      <w:bookmarkEnd w:id="3701"/>
      <w:bookmarkEnd w:id="3702"/>
      <w:bookmarkEnd w:id="3703"/>
      <w:bookmarkEnd w:id="3704"/>
      <w:bookmarkEnd w:id="3705"/>
    </w:p>
    <w:p w14:paraId="7CA0DF2C" w14:textId="77777777" w:rsidR="009722D5" w:rsidRPr="00146683" w:rsidRDefault="009722D5" w:rsidP="009722D5">
      <w:r w:rsidRPr="00146683">
        <w:t xml:space="preserve">The IE </w:t>
      </w:r>
      <w:r w:rsidRPr="00146683">
        <w:rPr>
          <w:i/>
          <w:noProof/>
        </w:rPr>
        <w:t>MeasGapConfig</w:t>
      </w:r>
      <w:r w:rsidRPr="00146683">
        <w:t xml:space="preserve"> specifies the measurement gap configuration and controls setup/ release of measurement gaps.</w:t>
      </w:r>
    </w:p>
    <w:p w14:paraId="429E99EA" w14:textId="77777777" w:rsidR="009722D5" w:rsidRPr="00146683" w:rsidRDefault="009722D5" w:rsidP="009722D5">
      <w:pPr>
        <w:pStyle w:val="TH"/>
      </w:pPr>
      <w:r w:rsidRPr="00146683">
        <w:rPr>
          <w:bCs/>
          <w:i/>
          <w:iCs/>
        </w:rPr>
        <w:t xml:space="preserve">MeasGapConfig </w:t>
      </w:r>
      <w:r w:rsidRPr="00146683">
        <w:t>information element</w:t>
      </w:r>
    </w:p>
    <w:p w14:paraId="59837475" w14:textId="77777777" w:rsidR="009722D5" w:rsidRPr="00146683" w:rsidRDefault="009722D5" w:rsidP="009722D5">
      <w:pPr>
        <w:pStyle w:val="PL"/>
        <w:shd w:val="clear" w:color="auto" w:fill="E6E6E6"/>
      </w:pPr>
      <w:r w:rsidRPr="00146683">
        <w:t>-- ASN1START</w:t>
      </w:r>
    </w:p>
    <w:p w14:paraId="23178D2A" w14:textId="77777777" w:rsidR="009722D5" w:rsidRPr="00146683" w:rsidRDefault="009722D5" w:rsidP="009722D5">
      <w:pPr>
        <w:pStyle w:val="PL"/>
        <w:shd w:val="clear" w:color="auto" w:fill="E6E6E6"/>
      </w:pPr>
    </w:p>
    <w:p w14:paraId="598F43DF" w14:textId="77777777" w:rsidR="009722D5" w:rsidRPr="00146683" w:rsidRDefault="009722D5" w:rsidP="009722D5">
      <w:pPr>
        <w:pStyle w:val="PL"/>
        <w:shd w:val="clear" w:color="auto" w:fill="E6E6E6"/>
      </w:pPr>
      <w:r w:rsidRPr="00146683">
        <w:t>MeasGapConfig ::=</w:t>
      </w:r>
      <w:r w:rsidRPr="00146683">
        <w:tab/>
      </w:r>
      <w:r w:rsidRPr="00146683">
        <w:tab/>
      </w:r>
      <w:r w:rsidRPr="00146683">
        <w:tab/>
      </w:r>
      <w:r w:rsidRPr="00146683">
        <w:tab/>
      </w:r>
      <w:r w:rsidRPr="00146683">
        <w:tab/>
        <w:t>CHOICE {</w:t>
      </w:r>
    </w:p>
    <w:p w14:paraId="682BA404" w14:textId="77777777" w:rsidR="009722D5" w:rsidRPr="00146683" w:rsidRDefault="009722D5" w:rsidP="009722D5">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401DC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FC2F31F" w14:textId="77777777" w:rsidR="009722D5" w:rsidRPr="00146683" w:rsidRDefault="009722D5" w:rsidP="009722D5">
      <w:pPr>
        <w:pStyle w:val="PL"/>
        <w:shd w:val="clear" w:color="auto" w:fill="E6E6E6"/>
      </w:pPr>
      <w:r w:rsidRPr="00146683">
        <w:tab/>
      </w:r>
      <w:r w:rsidRPr="00146683">
        <w:tab/>
        <w:t>gapOffset</w:t>
      </w:r>
      <w:r w:rsidRPr="00146683">
        <w:tab/>
      </w:r>
      <w:r w:rsidRPr="00146683">
        <w:tab/>
      </w:r>
      <w:r w:rsidRPr="00146683">
        <w:tab/>
      </w:r>
      <w:r w:rsidRPr="00146683">
        <w:tab/>
      </w:r>
      <w:r w:rsidRPr="00146683">
        <w:tab/>
      </w:r>
      <w:r w:rsidRPr="00146683">
        <w:tab/>
      </w:r>
      <w:r w:rsidRPr="00146683">
        <w:tab/>
        <w:t>CHOICE {</w:t>
      </w:r>
    </w:p>
    <w:p w14:paraId="04F5BD1D" w14:textId="77777777" w:rsidR="009722D5" w:rsidRPr="00146683" w:rsidRDefault="009722D5" w:rsidP="009722D5">
      <w:pPr>
        <w:pStyle w:val="PL"/>
        <w:shd w:val="clear" w:color="auto" w:fill="E6E6E6"/>
      </w:pPr>
      <w:r w:rsidRPr="00146683">
        <w:tab/>
      </w:r>
      <w:r w:rsidRPr="00146683">
        <w:tab/>
      </w:r>
      <w:r w:rsidRPr="00146683">
        <w:tab/>
      </w:r>
      <w:r w:rsidRPr="00146683">
        <w:tab/>
        <w:t>gp0</w:t>
      </w:r>
      <w:r w:rsidRPr="00146683">
        <w:tab/>
      </w:r>
      <w:r w:rsidRPr="00146683">
        <w:tab/>
      </w:r>
      <w:r w:rsidRPr="00146683">
        <w:tab/>
      </w:r>
      <w:r w:rsidRPr="00146683">
        <w:tab/>
      </w:r>
      <w:r w:rsidRPr="00146683">
        <w:tab/>
      </w:r>
      <w:r w:rsidRPr="00146683">
        <w:tab/>
      </w:r>
      <w:r w:rsidRPr="00146683">
        <w:tab/>
      </w:r>
      <w:r w:rsidRPr="00146683">
        <w:tab/>
      </w:r>
      <w:r w:rsidRPr="00146683">
        <w:tab/>
        <w:t>INTEGER (0..39),</w:t>
      </w:r>
    </w:p>
    <w:p w14:paraId="6264B4A2" w14:textId="77777777" w:rsidR="009722D5" w:rsidRPr="00146683" w:rsidRDefault="009722D5" w:rsidP="009722D5">
      <w:pPr>
        <w:pStyle w:val="PL"/>
        <w:shd w:val="clear" w:color="auto" w:fill="E6E6E6"/>
      </w:pPr>
      <w:r w:rsidRPr="00146683">
        <w:tab/>
      </w:r>
      <w:r w:rsidRPr="00146683">
        <w:tab/>
      </w:r>
      <w:r w:rsidRPr="00146683">
        <w:tab/>
      </w:r>
      <w:r w:rsidRPr="00146683">
        <w:tab/>
        <w:t>gp1</w:t>
      </w:r>
      <w:r w:rsidRPr="00146683">
        <w:tab/>
      </w:r>
      <w:r w:rsidRPr="00146683">
        <w:tab/>
      </w:r>
      <w:r w:rsidRPr="00146683">
        <w:tab/>
      </w:r>
      <w:r w:rsidRPr="00146683">
        <w:tab/>
      </w:r>
      <w:r w:rsidRPr="00146683">
        <w:tab/>
      </w:r>
      <w:r w:rsidRPr="00146683">
        <w:tab/>
      </w:r>
      <w:r w:rsidRPr="00146683">
        <w:tab/>
      </w:r>
      <w:r w:rsidRPr="00146683">
        <w:tab/>
      </w:r>
      <w:r w:rsidRPr="00146683">
        <w:tab/>
        <w:t>INTEGER (0..79),</w:t>
      </w:r>
    </w:p>
    <w:p w14:paraId="4C72A668" w14:textId="77777777" w:rsidR="009722D5" w:rsidRPr="00146683" w:rsidRDefault="009722D5" w:rsidP="009722D5">
      <w:pPr>
        <w:pStyle w:val="PL"/>
        <w:shd w:val="clear" w:color="auto" w:fill="E6E6E6"/>
      </w:pPr>
      <w:r w:rsidRPr="00146683">
        <w:tab/>
      </w:r>
      <w:r w:rsidRPr="00146683">
        <w:tab/>
      </w:r>
      <w:r w:rsidRPr="00146683">
        <w:tab/>
      </w:r>
      <w:r w:rsidRPr="00146683">
        <w:tab/>
      </w:r>
    </w:p>
    <w:p w14:paraId="6566D1C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48A8BA5" w14:textId="77777777" w:rsidR="009722D5" w:rsidRPr="00146683" w:rsidRDefault="009722D5" w:rsidP="009722D5">
      <w:pPr>
        <w:pStyle w:val="PL"/>
        <w:shd w:val="clear" w:color="auto" w:fill="E6E6E6"/>
      </w:pPr>
      <w:r w:rsidRPr="00146683">
        <w:tab/>
      </w:r>
      <w:r w:rsidRPr="00146683">
        <w:tab/>
      </w:r>
      <w:r w:rsidRPr="00146683">
        <w:tab/>
      </w:r>
      <w:r w:rsidRPr="00146683">
        <w:tab/>
        <w:t>gp2-r14</w:t>
      </w:r>
      <w:r w:rsidRPr="00146683">
        <w:tab/>
      </w:r>
      <w:r w:rsidRPr="00146683">
        <w:tab/>
      </w:r>
      <w:r w:rsidRPr="00146683">
        <w:tab/>
      </w:r>
      <w:r w:rsidRPr="00146683">
        <w:tab/>
      </w:r>
      <w:r w:rsidRPr="00146683">
        <w:tab/>
      </w:r>
      <w:r w:rsidRPr="00146683">
        <w:tab/>
      </w:r>
      <w:r w:rsidRPr="00146683">
        <w:tab/>
      </w:r>
      <w:r w:rsidRPr="00146683">
        <w:tab/>
        <w:t>INTEGER (0..39),</w:t>
      </w:r>
    </w:p>
    <w:p w14:paraId="421C164D" w14:textId="77777777" w:rsidR="009722D5" w:rsidRPr="00146683" w:rsidRDefault="009722D5" w:rsidP="009722D5">
      <w:pPr>
        <w:pStyle w:val="PL"/>
        <w:shd w:val="clear" w:color="auto" w:fill="E6E6E6"/>
      </w:pPr>
      <w:r w:rsidRPr="00146683">
        <w:tab/>
      </w:r>
      <w:r w:rsidRPr="00146683">
        <w:tab/>
      </w:r>
      <w:r w:rsidRPr="00146683">
        <w:tab/>
      </w:r>
      <w:r w:rsidRPr="00146683">
        <w:tab/>
        <w:t>gp3-r14</w:t>
      </w:r>
      <w:r w:rsidRPr="00146683">
        <w:tab/>
      </w:r>
      <w:r w:rsidRPr="00146683">
        <w:tab/>
      </w:r>
      <w:r w:rsidRPr="00146683">
        <w:tab/>
      </w:r>
      <w:r w:rsidRPr="00146683">
        <w:tab/>
      </w:r>
      <w:r w:rsidRPr="00146683">
        <w:tab/>
      </w:r>
      <w:r w:rsidRPr="00146683">
        <w:tab/>
      </w:r>
      <w:r w:rsidRPr="00146683">
        <w:tab/>
      </w:r>
      <w:r w:rsidRPr="00146683">
        <w:tab/>
        <w:t>INTEGER (0..79),</w:t>
      </w:r>
    </w:p>
    <w:p w14:paraId="4A906E40"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csg</w:t>
      </w:r>
      <w:r w:rsidR="001178D1" w:rsidRPr="00146683">
        <w:t>0</w:t>
      </w:r>
      <w:r w:rsidRPr="00146683">
        <w:t>-r14</w:t>
      </w:r>
      <w:r w:rsidRPr="00146683">
        <w:tab/>
      </w:r>
      <w:r w:rsidRPr="00146683">
        <w:tab/>
      </w:r>
      <w:r w:rsidRPr="00146683">
        <w:tab/>
      </w:r>
      <w:r w:rsidRPr="00146683">
        <w:tab/>
      </w:r>
      <w:r w:rsidRPr="00146683">
        <w:tab/>
      </w:r>
      <w:r w:rsidRPr="00146683">
        <w:tab/>
        <w:t>INTEGER (0..39),</w:t>
      </w:r>
    </w:p>
    <w:p w14:paraId="21E264C5"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1</w:t>
      </w:r>
      <w:r w:rsidRPr="00146683">
        <w:t>-r14</w:t>
      </w:r>
      <w:r w:rsidRPr="00146683">
        <w:tab/>
      </w:r>
      <w:r w:rsidRPr="00146683">
        <w:tab/>
      </w:r>
      <w:r w:rsidRPr="00146683">
        <w:tab/>
      </w:r>
      <w:r w:rsidRPr="00146683">
        <w:tab/>
      </w:r>
      <w:r w:rsidRPr="00146683">
        <w:tab/>
      </w:r>
      <w:r w:rsidRPr="00146683">
        <w:tab/>
        <w:t>INTEGER (0..79),</w:t>
      </w:r>
    </w:p>
    <w:p w14:paraId="0540930A"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2</w:t>
      </w:r>
      <w:r w:rsidRPr="00146683">
        <w:t>-r14</w:t>
      </w:r>
      <w:r w:rsidRPr="00146683">
        <w:tab/>
      </w:r>
      <w:r w:rsidRPr="00146683">
        <w:tab/>
      </w:r>
      <w:r w:rsidRPr="00146683">
        <w:tab/>
      </w:r>
      <w:r w:rsidRPr="00146683">
        <w:tab/>
      </w:r>
      <w:r w:rsidRPr="00146683">
        <w:tab/>
      </w:r>
      <w:r w:rsidRPr="00146683">
        <w:tab/>
        <w:t>INTEGER (0..39),</w:t>
      </w:r>
    </w:p>
    <w:p w14:paraId="1955A653" w14:textId="77777777" w:rsidR="009722D5" w:rsidRPr="00146683" w:rsidRDefault="009722D5" w:rsidP="009722D5">
      <w:pPr>
        <w:pStyle w:val="PL"/>
        <w:shd w:val="clear" w:color="auto" w:fill="E6E6E6"/>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3</w:t>
      </w:r>
      <w:r w:rsidRPr="00146683">
        <w:t>-r14</w:t>
      </w:r>
      <w:r w:rsidRPr="00146683">
        <w:tab/>
      </w:r>
      <w:r w:rsidRPr="00146683">
        <w:tab/>
      </w:r>
      <w:r w:rsidRPr="00146683">
        <w:tab/>
      </w:r>
      <w:r w:rsidRPr="00146683">
        <w:tab/>
      </w:r>
      <w:r w:rsidRPr="00146683">
        <w:tab/>
      </w:r>
      <w:r w:rsidRPr="00146683">
        <w:tab/>
        <w:t>INTEGER (0..79),</w:t>
      </w:r>
    </w:p>
    <w:p w14:paraId="05DA80C4" w14:textId="77777777" w:rsidR="009722D5" w:rsidRPr="00146683" w:rsidRDefault="009722D5" w:rsidP="009722D5">
      <w:pPr>
        <w:pStyle w:val="PL"/>
        <w:shd w:val="clear" w:color="auto" w:fill="E6E6E6"/>
      </w:pPr>
      <w:r w:rsidRPr="00146683">
        <w:tab/>
      </w:r>
      <w:r w:rsidRPr="00146683">
        <w:tab/>
      </w:r>
      <w:r w:rsidRPr="00146683">
        <w:tab/>
      </w:r>
      <w:r w:rsidRPr="00146683">
        <w:tab/>
        <w:t>gp-nonUniform1-r14</w:t>
      </w:r>
      <w:r w:rsidRPr="00146683">
        <w:tab/>
      </w:r>
      <w:r w:rsidRPr="00146683">
        <w:tab/>
      </w:r>
      <w:r w:rsidRPr="00146683">
        <w:tab/>
      </w:r>
      <w:r w:rsidRPr="00146683">
        <w:tab/>
      </w:r>
      <w:r w:rsidRPr="00146683">
        <w:tab/>
        <w:t>INTEGER (0..1279),</w:t>
      </w:r>
    </w:p>
    <w:p w14:paraId="2A8AA50A" w14:textId="77777777" w:rsidR="009722D5" w:rsidRPr="00146683" w:rsidRDefault="009722D5" w:rsidP="009722D5">
      <w:pPr>
        <w:pStyle w:val="PL"/>
        <w:shd w:val="clear" w:color="auto" w:fill="E6E6E6"/>
      </w:pPr>
      <w:r w:rsidRPr="00146683">
        <w:tab/>
      </w:r>
      <w:r w:rsidRPr="00146683">
        <w:tab/>
      </w:r>
      <w:r w:rsidRPr="00146683">
        <w:tab/>
      </w:r>
      <w:r w:rsidRPr="00146683">
        <w:tab/>
        <w:t>gp-nonUniform2-r14</w:t>
      </w:r>
      <w:r w:rsidRPr="00146683">
        <w:tab/>
      </w:r>
      <w:r w:rsidRPr="00146683">
        <w:tab/>
      </w:r>
      <w:r w:rsidRPr="00146683">
        <w:tab/>
      </w:r>
      <w:r w:rsidRPr="00146683">
        <w:tab/>
      </w:r>
      <w:r w:rsidRPr="00146683">
        <w:tab/>
        <w:t>INTEGER (0..2559),</w:t>
      </w:r>
    </w:p>
    <w:p w14:paraId="23EA2F33" w14:textId="77777777" w:rsidR="009722D5" w:rsidRPr="00146683" w:rsidRDefault="009722D5" w:rsidP="009722D5">
      <w:pPr>
        <w:pStyle w:val="PL"/>
        <w:shd w:val="clear" w:color="auto" w:fill="E6E6E6"/>
      </w:pPr>
      <w:r w:rsidRPr="00146683">
        <w:tab/>
      </w:r>
      <w:r w:rsidRPr="00146683">
        <w:tab/>
      </w:r>
      <w:r w:rsidRPr="00146683">
        <w:tab/>
      </w:r>
      <w:r w:rsidRPr="00146683">
        <w:tab/>
        <w:t>gp-nonUniform3-r14</w:t>
      </w:r>
      <w:r w:rsidRPr="00146683">
        <w:tab/>
      </w:r>
      <w:r w:rsidRPr="00146683">
        <w:tab/>
      </w:r>
      <w:r w:rsidRPr="00146683">
        <w:tab/>
      </w:r>
      <w:r w:rsidRPr="00146683">
        <w:tab/>
      </w:r>
      <w:r w:rsidRPr="00146683">
        <w:tab/>
        <w:t>INTEGER (0..5119),</w:t>
      </w:r>
    </w:p>
    <w:p w14:paraId="6A2184B4"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onUniform4-r14</w:t>
      </w:r>
      <w:r w:rsidRPr="00146683">
        <w:tab/>
      </w:r>
      <w:r w:rsidRPr="00146683">
        <w:tab/>
      </w:r>
      <w:r w:rsidRPr="00146683">
        <w:tab/>
      </w:r>
      <w:r w:rsidRPr="00146683">
        <w:tab/>
      </w:r>
      <w:r w:rsidRPr="00146683">
        <w:tab/>
        <w:t>INTEGER (0..10239)</w:t>
      </w:r>
      <w:r w:rsidR="00883808" w:rsidRPr="00146683">
        <w:t>,</w:t>
      </w:r>
    </w:p>
    <w:p w14:paraId="22ECCAAE" w14:textId="77777777" w:rsidR="00883808" w:rsidRPr="00146683" w:rsidRDefault="00883808" w:rsidP="00883808">
      <w:pPr>
        <w:pStyle w:val="PL"/>
        <w:shd w:val="clear" w:color="auto" w:fill="E6E6E6"/>
      </w:pPr>
      <w:r w:rsidRPr="00146683">
        <w:tab/>
      </w:r>
      <w:r w:rsidRPr="00146683">
        <w:tab/>
      </w:r>
      <w:r w:rsidRPr="00146683">
        <w:tab/>
      </w:r>
      <w:r w:rsidRPr="00146683">
        <w:tab/>
        <w:t>gp4-r15</w:t>
      </w:r>
      <w:r w:rsidRPr="00146683">
        <w:tab/>
      </w:r>
      <w:r w:rsidRPr="00146683">
        <w:tab/>
      </w:r>
      <w:r w:rsidRPr="00146683">
        <w:tab/>
      </w:r>
      <w:r w:rsidRPr="00146683">
        <w:tab/>
      </w:r>
      <w:r w:rsidRPr="00146683">
        <w:tab/>
      </w:r>
      <w:r w:rsidRPr="00146683">
        <w:tab/>
      </w:r>
      <w:r w:rsidRPr="00146683">
        <w:tab/>
      </w:r>
      <w:r w:rsidRPr="00146683">
        <w:tab/>
        <w:t>INTEGER (0..19),</w:t>
      </w:r>
    </w:p>
    <w:p w14:paraId="71282E27" w14:textId="77777777" w:rsidR="00883808" w:rsidRPr="00146683" w:rsidRDefault="00883808" w:rsidP="00883808">
      <w:pPr>
        <w:pStyle w:val="PL"/>
        <w:shd w:val="clear" w:color="auto" w:fill="E6E6E6"/>
      </w:pPr>
      <w:r w:rsidRPr="00146683">
        <w:tab/>
      </w:r>
      <w:r w:rsidRPr="00146683">
        <w:tab/>
      </w:r>
      <w:r w:rsidRPr="00146683">
        <w:tab/>
      </w:r>
      <w:r w:rsidRPr="00146683">
        <w:tab/>
        <w:t>gp5-r15</w:t>
      </w:r>
      <w:r w:rsidRPr="00146683">
        <w:tab/>
      </w:r>
      <w:r w:rsidRPr="00146683">
        <w:tab/>
      </w:r>
      <w:r w:rsidRPr="00146683">
        <w:tab/>
      </w:r>
      <w:r w:rsidRPr="00146683">
        <w:tab/>
      </w:r>
      <w:r w:rsidRPr="00146683">
        <w:tab/>
      </w:r>
      <w:r w:rsidRPr="00146683">
        <w:tab/>
      </w:r>
      <w:r w:rsidRPr="00146683">
        <w:tab/>
      </w:r>
      <w:r w:rsidRPr="00146683">
        <w:tab/>
        <w:t>INTEGER (0..159),</w:t>
      </w:r>
    </w:p>
    <w:p w14:paraId="2D7F902C" w14:textId="77777777" w:rsidR="00883808" w:rsidRPr="00146683" w:rsidRDefault="00883808" w:rsidP="00883808">
      <w:pPr>
        <w:pStyle w:val="PL"/>
        <w:shd w:val="clear" w:color="auto" w:fill="E6E6E6"/>
      </w:pPr>
      <w:r w:rsidRPr="00146683">
        <w:tab/>
      </w:r>
      <w:r w:rsidRPr="00146683">
        <w:tab/>
      </w:r>
      <w:r w:rsidRPr="00146683">
        <w:tab/>
      </w:r>
      <w:r w:rsidRPr="00146683">
        <w:tab/>
        <w:t>gp6-r15</w:t>
      </w:r>
      <w:r w:rsidRPr="00146683">
        <w:tab/>
      </w:r>
      <w:r w:rsidRPr="00146683">
        <w:tab/>
      </w:r>
      <w:r w:rsidRPr="00146683">
        <w:tab/>
      </w:r>
      <w:r w:rsidRPr="00146683">
        <w:tab/>
      </w:r>
      <w:r w:rsidRPr="00146683">
        <w:tab/>
      </w:r>
      <w:r w:rsidRPr="00146683">
        <w:tab/>
      </w:r>
      <w:r w:rsidRPr="00146683">
        <w:tab/>
      </w:r>
      <w:r w:rsidRPr="00146683">
        <w:tab/>
        <w:t>INTEGER (0..19),</w:t>
      </w:r>
    </w:p>
    <w:p w14:paraId="11CAA128" w14:textId="77777777" w:rsidR="00883808" w:rsidRPr="00146683" w:rsidRDefault="00883808" w:rsidP="00883808">
      <w:pPr>
        <w:pStyle w:val="PL"/>
        <w:shd w:val="clear" w:color="auto" w:fill="E6E6E6"/>
      </w:pPr>
      <w:r w:rsidRPr="00146683">
        <w:tab/>
      </w:r>
      <w:r w:rsidRPr="00146683">
        <w:tab/>
      </w:r>
      <w:r w:rsidRPr="00146683">
        <w:tab/>
      </w:r>
      <w:r w:rsidRPr="00146683">
        <w:tab/>
        <w:t>gp7-r15</w:t>
      </w:r>
      <w:r w:rsidRPr="00146683">
        <w:tab/>
      </w:r>
      <w:r w:rsidRPr="00146683">
        <w:tab/>
      </w:r>
      <w:r w:rsidRPr="00146683">
        <w:tab/>
      </w:r>
      <w:r w:rsidRPr="00146683">
        <w:tab/>
      </w:r>
      <w:r w:rsidRPr="00146683">
        <w:tab/>
      </w:r>
      <w:r w:rsidRPr="00146683">
        <w:tab/>
      </w:r>
      <w:r w:rsidRPr="00146683">
        <w:tab/>
      </w:r>
      <w:r w:rsidRPr="00146683">
        <w:tab/>
        <w:t>INTEGER (0..39),</w:t>
      </w:r>
    </w:p>
    <w:p w14:paraId="259545B6" w14:textId="77777777" w:rsidR="00883808" w:rsidRPr="00146683" w:rsidRDefault="00883808" w:rsidP="00883808">
      <w:pPr>
        <w:pStyle w:val="PL"/>
        <w:shd w:val="clear" w:color="auto" w:fill="E6E6E6"/>
      </w:pPr>
      <w:r w:rsidRPr="00146683">
        <w:tab/>
      </w:r>
      <w:r w:rsidRPr="00146683">
        <w:tab/>
      </w:r>
      <w:r w:rsidRPr="00146683">
        <w:tab/>
      </w:r>
      <w:r w:rsidRPr="00146683">
        <w:tab/>
        <w:t>gp8-r15</w:t>
      </w:r>
      <w:r w:rsidRPr="00146683">
        <w:tab/>
      </w:r>
      <w:r w:rsidRPr="00146683">
        <w:tab/>
      </w:r>
      <w:r w:rsidRPr="00146683">
        <w:tab/>
      </w:r>
      <w:r w:rsidRPr="00146683">
        <w:tab/>
      </w:r>
      <w:r w:rsidRPr="00146683">
        <w:tab/>
      </w:r>
      <w:r w:rsidRPr="00146683">
        <w:tab/>
      </w:r>
      <w:r w:rsidRPr="00146683">
        <w:tab/>
      </w:r>
      <w:r w:rsidRPr="00146683">
        <w:tab/>
        <w:t>INTEGER (0..79),</w:t>
      </w:r>
    </w:p>
    <w:p w14:paraId="6AA02A36" w14:textId="77777777" w:rsidR="00883808" w:rsidRPr="00146683" w:rsidRDefault="00883808" w:rsidP="00883808">
      <w:pPr>
        <w:pStyle w:val="PL"/>
        <w:shd w:val="clear" w:color="auto" w:fill="E6E6E6"/>
      </w:pPr>
      <w:r w:rsidRPr="00146683">
        <w:tab/>
      </w:r>
      <w:r w:rsidRPr="00146683">
        <w:tab/>
      </w:r>
      <w:r w:rsidRPr="00146683">
        <w:tab/>
      </w:r>
      <w:r w:rsidRPr="00146683">
        <w:tab/>
        <w:t>gp9-r15</w:t>
      </w:r>
      <w:r w:rsidRPr="00146683">
        <w:tab/>
      </w:r>
      <w:r w:rsidRPr="00146683">
        <w:tab/>
      </w:r>
      <w:r w:rsidRPr="00146683">
        <w:tab/>
      </w:r>
      <w:r w:rsidRPr="00146683">
        <w:tab/>
      </w:r>
      <w:r w:rsidRPr="00146683">
        <w:tab/>
      </w:r>
      <w:r w:rsidRPr="00146683">
        <w:tab/>
      </w:r>
      <w:r w:rsidRPr="00146683">
        <w:tab/>
      </w:r>
      <w:r w:rsidRPr="00146683">
        <w:tab/>
        <w:t>INTEGER (0..159),</w:t>
      </w:r>
    </w:p>
    <w:p w14:paraId="1D804451" w14:textId="77777777" w:rsidR="00883808" w:rsidRPr="00146683" w:rsidRDefault="00883808" w:rsidP="00883808">
      <w:pPr>
        <w:pStyle w:val="PL"/>
        <w:shd w:val="clear" w:color="auto" w:fill="E6E6E6"/>
      </w:pPr>
      <w:r w:rsidRPr="00146683">
        <w:tab/>
      </w:r>
      <w:r w:rsidRPr="00146683">
        <w:tab/>
      </w:r>
      <w:r w:rsidRPr="00146683">
        <w:tab/>
      </w:r>
      <w:r w:rsidRPr="00146683">
        <w:tab/>
        <w:t>gp10-r15</w:t>
      </w:r>
      <w:r w:rsidRPr="00146683">
        <w:tab/>
      </w:r>
      <w:r w:rsidRPr="00146683">
        <w:tab/>
      </w:r>
      <w:r w:rsidRPr="00146683">
        <w:tab/>
      </w:r>
      <w:r w:rsidRPr="00146683">
        <w:tab/>
      </w:r>
      <w:r w:rsidRPr="00146683">
        <w:tab/>
      </w:r>
      <w:r w:rsidRPr="00146683">
        <w:tab/>
      </w:r>
      <w:r w:rsidRPr="00146683">
        <w:tab/>
        <w:t>INTEGER (0..19),</w:t>
      </w:r>
    </w:p>
    <w:p w14:paraId="5CC9A413" w14:textId="77777777" w:rsidR="00883808" w:rsidRPr="00146683" w:rsidRDefault="00883808" w:rsidP="00883808">
      <w:pPr>
        <w:pStyle w:val="PL"/>
        <w:shd w:val="clear" w:color="auto" w:fill="E6E6E6"/>
      </w:pPr>
      <w:r w:rsidRPr="00146683">
        <w:tab/>
      </w:r>
      <w:r w:rsidRPr="00146683">
        <w:tab/>
      </w:r>
      <w:r w:rsidRPr="00146683">
        <w:tab/>
      </w:r>
      <w:r w:rsidRPr="00146683">
        <w:tab/>
        <w:t>gp11-r15</w:t>
      </w:r>
      <w:r w:rsidRPr="00146683">
        <w:tab/>
      </w:r>
      <w:r w:rsidRPr="00146683">
        <w:tab/>
      </w:r>
      <w:r w:rsidRPr="00146683">
        <w:tab/>
      </w:r>
      <w:r w:rsidRPr="00146683">
        <w:tab/>
      </w:r>
      <w:r w:rsidRPr="00146683">
        <w:tab/>
      </w:r>
      <w:r w:rsidRPr="00146683">
        <w:tab/>
      </w:r>
      <w:r w:rsidRPr="00146683">
        <w:tab/>
        <w:t>INTEGER (0..159)</w:t>
      </w:r>
    </w:p>
    <w:p w14:paraId="3EA86623" w14:textId="77777777" w:rsidR="009722D5" w:rsidRPr="00146683" w:rsidRDefault="009722D5" w:rsidP="009722D5">
      <w:pPr>
        <w:pStyle w:val="PL"/>
        <w:shd w:val="clear" w:color="auto" w:fill="E6E6E6"/>
      </w:pPr>
      <w:r w:rsidRPr="00146683">
        <w:tab/>
      </w:r>
      <w:r w:rsidRPr="00146683">
        <w:tab/>
        <w:t>}</w:t>
      </w:r>
    </w:p>
    <w:p w14:paraId="5D632282" w14:textId="77777777" w:rsidR="009722D5" w:rsidRPr="00146683" w:rsidRDefault="009722D5" w:rsidP="00AB4D2C">
      <w:pPr>
        <w:pStyle w:val="PL"/>
        <w:shd w:val="clear" w:color="auto" w:fill="E6E6E6"/>
      </w:pPr>
      <w:r w:rsidRPr="00146683">
        <w:tab/>
        <w:t>}</w:t>
      </w:r>
    </w:p>
    <w:p w14:paraId="3F2FAE3E" w14:textId="77777777" w:rsidR="009722D5" w:rsidRPr="00146683" w:rsidRDefault="009722D5" w:rsidP="009722D5">
      <w:pPr>
        <w:pStyle w:val="PL"/>
        <w:shd w:val="clear" w:color="auto" w:fill="E6E6E6"/>
      </w:pPr>
      <w:r w:rsidRPr="00146683">
        <w:t>}</w:t>
      </w:r>
    </w:p>
    <w:p w14:paraId="233C5246" w14:textId="77777777" w:rsidR="009722D5" w:rsidRPr="00146683" w:rsidRDefault="009722D5" w:rsidP="009722D5">
      <w:pPr>
        <w:pStyle w:val="PL"/>
        <w:shd w:val="clear" w:color="auto" w:fill="E6E6E6"/>
      </w:pPr>
    </w:p>
    <w:p w14:paraId="5C2D016C" w14:textId="77777777" w:rsidR="009722D5" w:rsidRPr="00146683" w:rsidRDefault="009722D5" w:rsidP="009722D5">
      <w:pPr>
        <w:pStyle w:val="PL"/>
        <w:shd w:val="clear" w:color="auto" w:fill="E6E6E6"/>
      </w:pPr>
    </w:p>
    <w:p w14:paraId="459C7CB4" w14:textId="77777777" w:rsidR="009722D5" w:rsidRPr="00146683" w:rsidRDefault="009722D5" w:rsidP="009722D5">
      <w:pPr>
        <w:pStyle w:val="PL"/>
        <w:shd w:val="clear" w:color="auto" w:fill="E6E6E6"/>
      </w:pPr>
      <w:r w:rsidRPr="00146683">
        <w:t>-- ASN1STOP</w:t>
      </w:r>
    </w:p>
    <w:p w14:paraId="1F68D18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A9AF35" w14:textId="77777777" w:rsidTr="005411BB">
        <w:trPr>
          <w:cantSplit/>
          <w:trHeight w:val="52"/>
          <w:tblHeader/>
        </w:trPr>
        <w:tc>
          <w:tcPr>
            <w:tcW w:w="9639" w:type="dxa"/>
            <w:tcBorders>
              <w:bottom w:val="single" w:sz="4" w:space="0" w:color="808080"/>
            </w:tcBorders>
          </w:tcPr>
          <w:p w14:paraId="133AA3C6" w14:textId="77777777" w:rsidR="009722D5" w:rsidRPr="00146683" w:rsidRDefault="009722D5" w:rsidP="005411BB">
            <w:pPr>
              <w:pStyle w:val="TAH"/>
              <w:rPr>
                <w:lang w:eastAsia="en-GB"/>
              </w:rPr>
            </w:pPr>
            <w:r w:rsidRPr="00146683">
              <w:rPr>
                <w:i/>
                <w:noProof/>
                <w:lang w:eastAsia="en-GB"/>
              </w:rPr>
              <w:t>MeasGapConfig</w:t>
            </w:r>
            <w:r w:rsidRPr="00146683">
              <w:rPr>
                <w:iCs/>
                <w:noProof/>
                <w:lang w:eastAsia="en-GB"/>
              </w:rPr>
              <w:t xml:space="preserve"> field descriptions</w:t>
            </w:r>
          </w:p>
        </w:tc>
      </w:tr>
      <w:tr w:rsidR="00146683" w:rsidRPr="00146683" w14:paraId="69621EBF" w14:textId="77777777" w:rsidTr="005411BB">
        <w:trPr>
          <w:cantSplit/>
        </w:trPr>
        <w:tc>
          <w:tcPr>
            <w:tcW w:w="9639" w:type="dxa"/>
          </w:tcPr>
          <w:p w14:paraId="47B35AA5" w14:textId="77777777" w:rsidR="009722D5" w:rsidRPr="00146683" w:rsidRDefault="009722D5" w:rsidP="005411BB">
            <w:pPr>
              <w:pStyle w:val="TAL"/>
              <w:rPr>
                <w:b/>
                <w:bCs/>
                <w:i/>
                <w:noProof/>
                <w:lang w:eastAsia="en-GB"/>
              </w:rPr>
            </w:pPr>
            <w:r w:rsidRPr="00146683">
              <w:rPr>
                <w:b/>
                <w:bCs/>
                <w:i/>
                <w:noProof/>
                <w:lang w:eastAsia="en-GB"/>
              </w:rPr>
              <w:t>gapOffset</w:t>
            </w:r>
          </w:p>
          <w:p w14:paraId="46A95657" w14:textId="77777777" w:rsidR="009722D5" w:rsidRPr="00146683" w:rsidRDefault="009722D5" w:rsidP="00883808">
            <w:pPr>
              <w:pStyle w:val="TAL"/>
              <w:rPr>
                <w:lang w:eastAsia="en-GB"/>
              </w:rPr>
            </w:pPr>
            <w:r w:rsidRPr="00146683">
              <w:rPr>
                <w:lang w:eastAsia="en-GB"/>
              </w:rPr>
              <w:t xml:space="preserve">Value </w:t>
            </w:r>
            <w:r w:rsidRPr="00146683">
              <w:rPr>
                <w:i/>
                <w:lang w:eastAsia="en-GB"/>
              </w:rPr>
              <w:t>gapOffset</w:t>
            </w:r>
            <w:r w:rsidRPr="00146683">
              <w:rPr>
                <w:lang w:eastAsia="en-GB"/>
              </w:rPr>
              <w:t xml:space="preserve"> of </w:t>
            </w:r>
            <w:r w:rsidRPr="00146683">
              <w:rPr>
                <w:i/>
                <w:lang w:eastAsia="en-GB"/>
              </w:rPr>
              <w:t>gp0</w:t>
            </w:r>
            <w:r w:rsidRPr="00146683">
              <w:rPr>
                <w:lang w:eastAsia="en-GB"/>
              </w:rPr>
              <w:t xml:space="preserve"> corresponds to gap offset of Gap Pattern Id </w:t>
            </w:r>
            <w:r w:rsidR="00497FBE" w:rsidRPr="00146683">
              <w:rPr>
                <w:lang w:eastAsia="en-GB"/>
              </w:rPr>
              <w:t>"</w:t>
            </w:r>
            <w:r w:rsidRPr="00146683">
              <w:rPr>
                <w:lang w:eastAsia="en-GB"/>
              </w:rPr>
              <w:t>0</w:t>
            </w:r>
            <w:r w:rsidR="00497FBE" w:rsidRPr="00146683">
              <w:rPr>
                <w:lang w:eastAsia="en-GB"/>
              </w:rPr>
              <w:t>"</w:t>
            </w:r>
            <w:r w:rsidRPr="00146683">
              <w:rPr>
                <w:lang w:eastAsia="en-GB"/>
              </w:rPr>
              <w:t xml:space="preserve"> with MGRP = 40ms, </w:t>
            </w:r>
            <w:r w:rsidRPr="00146683">
              <w:rPr>
                <w:i/>
                <w:lang w:eastAsia="en-GB"/>
              </w:rPr>
              <w:t>gapOffset</w:t>
            </w:r>
            <w:r w:rsidRPr="00146683">
              <w:rPr>
                <w:lang w:eastAsia="en-GB"/>
              </w:rPr>
              <w:t xml:space="preserve"> of </w:t>
            </w:r>
            <w:r w:rsidRPr="00146683">
              <w:rPr>
                <w:i/>
                <w:lang w:eastAsia="en-GB"/>
              </w:rPr>
              <w:t>gp1</w:t>
            </w:r>
            <w:r w:rsidRPr="00146683">
              <w:rPr>
                <w:lang w:eastAsia="en-GB"/>
              </w:rPr>
              <w:t xml:space="preserve"> corresponds to gap offset of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MGRP = 80ms, </w:t>
            </w:r>
            <w:r w:rsidRPr="00146683">
              <w:rPr>
                <w:i/>
                <w:lang w:eastAsia="en-GB"/>
              </w:rPr>
              <w:t>gapOffset</w:t>
            </w:r>
            <w:r w:rsidRPr="00146683">
              <w:rPr>
                <w:lang w:eastAsia="en-GB"/>
              </w:rPr>
              <w:t xml:space="preserve"> of </w:t>
            </w:r>
            <w:r w:rsidRPr="00146683">
              <w:rPr>
                <w:i/>
                <w:lang w:eastAsia="en-GB"/>
              </w:rPr>
              <w:t>gp2</w:t>
            </w:r>
            <w:r w:rsidRPr="00146683">
              <w:rPr>
                <w:lang w:eastAsia="en-GB"/>
              </w:rPr>
              <w:t xml:space="preserve"> corresponds to gap offset of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MGRP = 40ms and MGL = 3ms, </w:t>
            </w:r>
            <w:r w:rsidRPr="00146683">
              <w:rPr>
                <w:i/>
                <w:lang w:eastAsia="en-GB"/>
              </w:rPr>
              <w:t>gapOffset</w:t>
            </w:r>
            <w:r w:rsidRPr="00146683">
              <w:rPr>
                <w:lang w:eastAsia="en-GB"/>
              </w:rPr>
              <w:t xml:space="preserve"> of </w:t>
            </w:r>
            <w:r w:rsidRPr="00146683">
              <w:rPr>
                <w:i/>
                <w:lang w:eastAsia="en-GB"/>
              </w:rPr>
              <w:t xml:space="preserve">gp3 </w:t>
            </w:r>
            <w:r w:rsidRPr="00146683">
              <w:rPr>
                <w:lang w:eastAsia="en-GB"/>
              </w:rPr>
              <w:t xml:space="preserve">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MGRP = 80ms and MGL = 3ms,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0</w:t>
            </w:r>
            <w:r w:rsidRPr="00146683">
              <w:rPr>
                <w:lang w:eastAsia="en-GB"/>
              </w:rPr>
              <w:t xml:space="preserve"> corresponds to gap offset of NCSG Pattern Id </w:t>
            </w:r>
            <w:r w:rsidR="00497FBE" w:rsidRPr="00146683">
              <w:rPr>
                <w:lang w:eastAsia="en-GB"/>
              </w:rPr>
              <w:t>"</w:t>
            </w:r>
            <w:r w:rsidR="001178D1" w:rsidRPr="00146683">
              <w:rPr>
                <w:lang w:eastAsia="en-GB"/>
              </w:rPr>
              <w:t>0</w:t>
            </w:r>
            <w:r w:rsidR="00497FBE" w:rsidRPr="00146683">
              <w:rPr>
                <w:lang w:eastAsia="en-GB"/>
              </w:rPr>
              <w:t>"</w:t>
            </w:r>
            <w:r w:rsidRPr="00146683">
              <w:rPr>
                <w:lang w:eastAsia="en-GB"/>
              </w:rPr>
              <w:t xml:space="preserve"> with VIRP = 40ms</w:t>
            </w:r>
            <w:r w:rsidR="007A543C" w:rsidRPr="00146683">
              <w:rPr>
                <w:lang w:eastAsia="en-GB"/>
              </w:rPr>
              <w:t xml:space="preserve"> and ML = 4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1</w:t>
            </w:r>
            <w:r w:rsidRPr="00146683">
              <w:rPr>
                <w:i/>
                <w:lang w:eastAsia="en-GB"/>
              </w:rPr>
              <w:t xml:space="preserve"> </w:t>
            </w:r>
            <w:r w:rsidRPr="00146683">
              <w:rPr>
                <w:lang w:eastAsia="en-GB"/>
              </w:rPr>
              <w:t xml:space="preserve">corresponds to gap offset of of NCSG Pattern Id </w:t>
            </w:r>
            <w:r w:rsidR="00497FBE" w:rsidRPr="00146683">
              <w:rPr>
                <w:lang w:eastAsia="en-GB"/>
              </w:rPr>
              <w:t>"</w:t>
            </w:r>
            <w:r w:rsidR="001178D1" w:rsidRPr="00146683">
              <w:rPr>
                <w:lang w:eastAsia="en-GB"/>
              </w:rPr>
              <w:t>1</w:t>
            </w:r>
            <w:r w:rsidR="00497FBE" w:rsidRPr="00146683">
              <w:rPr>
                <w:lang w:eastAsia="en-GB"/>
              </w:rPr>
              <w:t>"</w:t>
            </w:r>
            <w:r w:rsidRPr="00146683">
              <w:rPr>
                <w:lang w:eastAsia="en-GB"/>
              </w:rPr>
              <w:t xml:space="preserve"> with VIRP = 80ms</w:t>
            </w:r>
            <w:r w:rsidR="007A543C" w:rsidRPr="00146683">
              <w:rPr>
                <w:lang w:eastAsia="en-GB"/>
              </w:rPr>
              <w:t xml:space="preserve"> and ML = 4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2</w:t>
            </w:r>
            <w:r w:rsidRPr="00146683">
              <w:rPr>
                <w:lang w:eastAsia="en-GB"/>
              </w:rPr>
              <w:t xml:space="preserve"> corresponds to gap offset of NCSG Pattern Id </w:t>
            </w:r>
            <w:r w:rsidR="00497FBE" w:rsidRPr="00146683">
              <w:rPr>
                <w:lang w:eastAsia="en-GB"/>
              </w:rPr>
              <w:t>"</w:t>
            </w:r>
            <w:r w:rsidR="001178D1" w:rsidRPr="00146683">
              <w:rPr>
                <w:lang w:eastAsia="en-GB"/>
              </w:rPr>
              <w:t>2</w:t>
            </w:r>
            <w:r w:rsidR="00497FBE" w:rsidRPr="00146683">
              <w:rPr>
                <w:lang w:eastAsia="en-GB"/>
              </w:rPr>
              <w:t>"</w:t>
            </w:r>
            <w:r w:rsidRPr="00146683">
              <w:rPr>
                <w:lang w:eastAsia="en-GB"/>
              </w:rPr>
              <w:t xml:space="preserve"> with VIRP = 40ms</w:t>
            </w:r>
            <w:r w:rsidR="007A543C" w:rsidRPr="00146683">
              <w:rPr>
                <w:lang w:eastAsia="en-GB"/>
              </w:rPr>
              <w:t xml:space="preserve"> and ML = 3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3</w:t>
            </w:r>
            <w:r w:rsidRPr="00146683">
              <w:rPr>
                <w:i/>
                <w:lang w:eastAsia="en-GB"/>
              </w:rPr>
              <w:t xml:space="preserve"> </w:t>
            </w:r>
            <w:r w:rsidRPr="00146683">
              <w:rPr>
                <w:lang w:eastAsia="en-GB"/>
              </w:rPr>
              <w:t xml:space="preserve">corresponds to gap offset of of NCSG Pattern Id </w:t>
            </w:r>
            <w:r w:rsidR="00497FBE" w:rsidRPr="00146683">
              <w:rPr>
                <w:lang w:eastAsia="en-GB"/>
              </w:rPr>
              <w:t>"</w:t>
            </w:r>
            <w:r w:rsidR="001178D1" w:rsidRPr="00146683">
              <w:rPr>
                <w:lang w:eastAsia="en-GB"/>
              </w:rPr>
              <w:t>3</w:t>
            </w:r>
            <w:r w:rsidR="00497FBE" w:rsidRPr="00146683">
              <w:rPr>
                <w:lang w:eastAsia="en-GB"/>
              </w:rPr>
              <w:t>"</w:t>
            </w:r>
            <w:r w:rsidRPr="00146683">
              <w:rPr>
                <w:lang w:eastAsia="en-GB"/>
              </w:rPr>
              <w:t xml:space="preserve"> with VIRP = 80ms</w:t>
            </w:r>
            <w:r w:rsidR="007A543C" w:rsidRPr="00146683">
              <w:rPr>
                <w:lang w:eastAsia="en-GB"/>
              </w:rPr>
              <w:t xml:space="preserve"> and ML =3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onUniform1</w:t>
            </w:r>
            <w:r w:rsidRPr="00146683">
              <w:rPr>
                <w:lang w:eastAsia="en-GB"/>
              </w:rPr>
              <w:t xml:space="preserve"> corresponds to gap offset of non uniform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1280ms, </w:t>
            </w:r>
            <w:r w:rsidRPr="00146683">
              <w:rPr>
                <w:i/>
                <w:lang w:eastAsia="en-GB"/>
              </w:rPr>
              <w:t>gapOffset</w:t>
            </w:r>
            <w:r w:rsidRPr="00146683">
              <w:rPr>
                <w:lang w:eastAsia="en-GB"/>
              </w:rPr>
              <w:t xml:space="preserve"> of </w:t>
            </w:r>
            <w:r w:rsidRPr="00146683">
              <w:rPr>
                <w:i/>
                <w:lang w:eastAsia="en-GB"/>
              </w:rPr>
              <w:t>gp-nonUniform2</w:t>
            </w:r>
            <w:r w:rsidRPr="00146683">
              <w:rPr>
                <w:lang w:eastAsia="en-GB"/>
              </w:rPr>
              <w:t xml:space="preserve"> corresponds to gap offset of non uniform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2560ms, </w:t>
            </w:r>
            <w:r w:rsidRPr="00146683">
              <w:rPr>
                <w:i/>
                <w:lang w:eastAsia="en-GB"/>
              </w:rPr>
              <w:t>gapOffset</w:t>
            </w:r>
            <w:r w:rsidRPr="00146683">
              <w:rPr>
                <w:lang w:eastAsia="en-GB"/>
              </w:rPr>
              <w:t xml:space="preserve"> of </w:t>
            </w:r>
            <w:r w:rsidRPr="00146683">
              <w:rPr>
                <w:i/>
                <w:lang w:eastAsia="en-GB"/>
              </w:rPr>
              <w:t>gp-nonUniform3</w:t>
            </w:r>
            <w:r w:rsidRPr="00146683">
              <w:rPr>
                <w:lang w:eastAsia="en-GB"/>
              </w:rPr>
              <w:t xml:space="preserve"> corresponds to gap offset of non uniform 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5120ms, </w:t>
            </w:r>
            <w:r w:rsidRPr="00146683">
              <w:rPr>
                <w:i/>
                <w:lang w:eastAsia="en-GB"/>
              </w:rPr>
              <w:t>gapOffset</w:t>
            </w:r>
            <w:r w:rsidRPr="00146683">
              <w:rPr>
                <w:lang w:eastAsia="en-GB"/>
              </w:rPr>
              <w:t xml:space="preserve"> of </w:t>
            </w:r>
            <w:r w:rsidRPr="00146683">
              <w:rPr>
                <w:i/>
                <w:lang w:eastAsia="en-GB"/>
              </w:rPr>
              <w:t>gp-nonUniform4</w:t>
            </w:r>
            <w:r w:rsidRPr="00146683">
              <w:rPr>
                <w:lang w:eastAsia="en-GB"/>
              </w:rPr>
              <w:t xml:space="preserve"> corresponds to gap offset of non uniform gap pattern Id </w:t>
            </w:r>
            <w:r w:rsidR="00497FBE" w:rsidRPr="00146683">
              <w:rPr>
                <w:lang w:eastAsia="en-GB"/>
              </w:rPr>
              <w:t>"</w:t>
            </w:r>
            <w:r w:rsidRPr="00146683">
              <w:rPr>
                <w:lang w:eastAsia="en-GB"/>
              </w:rPr>
              <w:t>4</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MGRP = 10240ms. Also used to specify the measurement gap pattern to be applied, as defined in TS 36.133 [16].</w:t>
            </w:r>
            <w:r w:rsidR="00DC1B54" w:rsidRPr="00146683">
              <w:rPr>
                <w:lang w:eastAsia="en-GB"/>
              </w:rPr>
              <w:t xml:space="preserve"> </w:t>
            </w:r>
            <w:r w:rsidR="00DC1B54" w:rsidRPr="00146683">
              <w:t xml:space="preserve">For Gap Patterns (including non-uniform gap patterns, but excluding NCSG patterns), E-UTRAN includes the same </w:t>
            </w:r>
            <w:r w:rsidR="00DC1B54" w:rsidRPr="00146683">
              <w:rPr>
                <w:i/>
              </w:rPr>
              <w:t>gapOffset</w:t>
            </w:r>
            <w:r w:rsidR="00DC1B54" w:rsidRPr="00146683">
              <w:t xml:space="preserve"> value (gap pattern id and gap offset) for all serving cells that are configured with a Gap Pattern. For NCSG Patterns, E-UTRAN includes </w:t>
            </w:r>
            <w:r w:rsidR="00DC1B54" w:rsidRPr="00146683">
              <w:rPr>
                <w:i/>
              </w:rPr>
              <w:t>gapOffset</w:t>
            </w:r>
            <w:r w:rsidR="00DC1B54" w:rsidRPr="00146683">
              <w:t xml:space="preserve"> value indicating VIRP and gap offset consistent with the Gap Pattern configuration (MGRP and gap offset).</w:t>
            </w:r>
            <w:r w:rsidR="00883808" w:rsidRPr="00146683">
              <w:t xml:space="preserve"> Value gapOffset of </w:t>
            </w:r>
            <w:r w:rsidR="00883808" w:rsidRPr="00146683">
              <w:rPr>
                <w:i/>
              </w:rPr>
              <w:t>gp4, gp5</w:t>
            </w:r>
            <w:r w:rsidR="00883808" w:rsidRPr="00146683">
              <w:t>,…,</w:t>
            </w:r>
            <w:r w:rsidR="00883808" w:rsidRPr="00146683">
              <w:rPr>
                <w:i/>
              </w:rPr>
              <w:t>gp11</w:t>
            </w:r>
            <w:r w:rsidR="00883808" w:rsidRPr="00146683">
              <w:t xml:space="preserve"> are corresponding to gap pattern with Gap Pattern ID 4, 5,..11 respectively, see TS 38.133 [84</w:t>
            </w:r>
            <w:r w:rsidR="002A1484" w:rsidRPr="00146683">
              <w:t>]</w:t>
            </w:r>
            <w:r w:rsidR="00883808" w:rsidRPr="00146683">
              <w:t xml:space="preserve">, Table 9.1.2-1. Value </w:t>
            </w:r>
            <w:r w:rsidR="00883808" w:rsidRPr="00146683">
              <w:rPr>
                <w:i/>
              </w:rPr>
              <w:t>gp4, gp5</w:t>
            </w:r>
            <w:r w:rsidR="00883808" w:rsidRPr="00146683">
              <w:t xml:space="preserve">, …, </w:t>
            </w:r>
            <w:r w:rsidR="00883808" w:rsidRPr="00146683">
              <w:rPr>
                <w:i/>
              </w:rPr>
              <w:t>gp11</w:t>
            </w:r>
            <w:r w:rsidR="00883808" w:rsidRPr="00146683">
              <w:t xml:space="preserve"> can be applied for </w:t>
            </w:r>
            <w:r w:rsidR="003E4146" w:rsidRPr="00146683">
              <w:t>(NG)</w:t>
            </w:r>
            <w:r w:rsidR="00883808" w:rsidRPr="00146683">
              <w:t xml:space="preserve">EN-DC, see </w:t>
            </w:r>
            <w:r w:rsidR="00883808" w:rsidRPr="00146683">
              <w:rPr>
                <w:snapToGrid w:val="0"/>
              </w:rPr>
              <w:t>TS 38.133 [84</w:t>
            </w:r>
            <w:r w:rsidR="002A1484" w:rsidRPr="00146683">
              <w:rPr>
                <w:snapToGrid w:val="0"/>
              </w:rPr>
              <w:t>]</w:t>
            </w:r>
            <w:r w:rsidR="00883808" w:rsidRPr="00146683">
              <w:rPr>
                <w:snapToGrid w:val="0"/>
              </w:rPr>
              <w:t>, Table 9.1.2-2</w:t>
            </w:r>
            <w:r w:rsidR="00883808" w:rsidRPr="00146683">
              <w:t>.</w:t>
            </w:r>
          </w:p>
        </w:tc>
      </w:tr>
      <w:tr w:rsidR="009722D5" w:rsidRPr="00146683"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146683" w:rsidRDefault="009722D5" w:rsidP="005411BB">
            <w:pPr>
              <w:pStyle w:val="TAL"/>
              <w:rPr>
                <w:b/>
                <w:bCs/>
                <w:i/>
                <w:noProof/>
                <w:lang w:eastAsia="en-GB"/>
              </w:rPr>
            </w:pPr>
            <w:r w:rsidRPr="00146683">
              <w:rPr>
                <w:b/>
                <w:bCs/>
                <w:i/>
                <w:noProof/>
                <w:lang w:eastAsia="en-GB"/>
              </w:rPr>
              <w:t>servCellId</w:t>
            </w:r>
          </w:p>
          <w:p w14:paraId="32B91552" w14:textId="77777777" w:rsidR="009722D5" w:rsidRPr="00146683" w:rsidRDefault="007A543C" w:rsidP="007A543C">
            <w:pPr>
              <w:pStyle w:val="TAL"/>
              <w:rPr>
                <w:bCs/>
                <w:noProof/>
                <w:lang w:eastAsia="en-GB"/>
              </w:rPr>
            </w:pPr>
            <w:r w:rsidRPr="00146683">
              <w:rPr>
                <w:bCs/>
                <w:noProof/>
                <w:lang w:eastAsia="en-GB"/>
              </w:rPr>
              <w:t>Identifies the serving cell for which measurement gap configuration is provided (setup) or deleted (release)</w:t>
            </w:r>
            <w:r w:rsidR="009722D5" w:rsidRPr="00146683">
              <w:rPr>
                <w:bCs/>
                <w:noProof/>
                <w:lang w:eastAsia="en-GB"/>
              </w:rPr>
              <w:t>.</w:t>
            </w:r>
          </w:p>
        </w:tc>
      </w:tr>
    </w:tbl>
    <w:p w14:paraId="4D8B115B" w14:textId="77777777" w:rsidR="009722D5" w:rsidRPr="00146683" w:rsidRDefault="009722D5" w:rsidP="009722D5"/>
    <w:p w14:paraId="6B25A4CD" w14:textId="77777777" w:rsidR="00385237" w:rsidRPr="00146683" w:rsidRDefault="00385237" w:rsidP="00385237">
      <w:pPr>
        <w:pStyle w:val="Heading4"/>
        <w:rPr>
          <w:i/>
          <w:noProof/>
        </w:rPr>
      </w:pPr>
      <w:bookmarkStart w:id="3706" w:name="_Toc20487416"/>
      <w:bookmarkStart w:id="3707" w:name="_Toc29342713"/>
      <w:bookmarkStart w:id="3708" w:name="_Toc29343852"/>
      <w:bookmarkStart w:id="3709" w:name="_Toc36567118"/>
      <w:bookmarkStart w:id="3710" w:name="_Toc36810562"/>
      <w:bookmarkStart w:id="3711" w:name="_Toc36846926"/>
      <w:bookmarkStart w:id="3712" w:name="_Toc36939579"/>
      <w:bookmarkStart w:id="3713" w:name="_Toc37082559"/>
      <w:bookmarkStart w:id="3714" w:name="_Toc46481200"/>
      <w:bookmarkStart w:id="3715" w:name="_Toc46482434"/>
      <w:bookmarkStart w:id="3716" w:name="_Toc46483668"/>
      <w:bookmarkStart w:id="3717" w:name="_Toc156168363"/>
      <w:r w:rsidRPr="00146683">
        <w:rPr>
          <w:i/>
          <w:noProof/>
        </w:rPr>
        <w:t>–</w:t>
      </w:r>
      <w:r w:rsidRPr="00146683">
        <w:rPr>
          <w:i/>
          <w:noProof/>
        </w:rPr>
        <w:tab/>
        <w:t>MeasGapConfigDensePRS</w:t>
      </w:r>
      <w:bookmarkEnd w:id="3706"/>
      <w:bookmarkEnd w:id="3707"/>
      <w:bookmarkEnd w:id="3708"/>
      <w:bookmarkEnd w:id="3709"/>
      <w:bookmarkEnd w:id="3710"/>
      <w:bookmarkEnd w:id="3711"/>
      <w:bookmarkEnd w:id="3712"/>
      <w:bookmarkEnd w:id="3713"/>
      <w:bookmarkEnd w:id="3714"/>
      <w:bookmarkEnd w:id="3715"/>
      <w:bookmarkEnd w:id="3716"/>
      <w:bookmarkEnd w:id="3717"/>
    </w:p>
    <w:p w14:paraId="1E30427D" w14:textId="77777777" w:rsidR="00385237" w:rsidRPr="00146683" w:rsidRDefault="00385237" w:rsidP="00385237">
      <w:r w:rsidRPr="00146683">
        <w:t xml:space="preserve">The IE </w:t>
      </w:r>
      <w:r w:rsidRPr="00146683">
        <w:rPr>
          <w:i/>
          <w:iCs/>
        </w:rPr>
        <w:t>MeasGapConfigDensePRS</w:t>
      </w:r>
      <w:r w:rsidRPr="00146683">
        <w:t xml:space="preserve"> specifies the additional measurement gap pattern configuration for RSTD measurements with dense PRS configuration, see TS 36.133 [16</w:t>
      </w:r>
      <w:r w:rsidR="005A4F69" w:rsidRPr="00146683">
        <w:t>]</w:t>
      </w:r>
      <w:r w:rsidRPr="00146683">
        <w:t xml:space="preserve">, Table </w:t>
      </w:r>
      <w:r w:rsidRPr="00146683">
        <w:rPr>
          <w:snapToGrid w:val="0"/>
        </w:rPr>
        <w:t>8.1.2.1-3</w:t>
      </w:r>
      <w:r w:rsidRPr="00146683">
        <w:t>. Measurement gaps are configured according to applicability rules specified in 36.133 [16</w:t>
      </w:r>
      <w:r w:rsidR="005A4F69" w:rsidRPr="00146683">
        <w:t>]</w:t>
      </w:r>
      <w:r w:rsidR="00CC54BD" w:rsidRPr="00146683">
        <w:t>, Table 8.1.2.1-3</w:t>
      </w:r>
      <w:r w:rsidRPr="00146683">
        <w:t>.</w:t>
      </w:r>
    </w:p>
    <w:p w14:paraId="3C736C2F" w14:textId="77777777" w:rsidR="00385237" w:rsidRPr="00146683" w:rsidRDefault="00385237" w:rsidP="00385237">
      <w:pPr>
        <w:pStyle w:val="TH"/>
      </w:pPr>
      <w:r w:rsidRPr="00146683">
        <w:rPr>
          <w:i/>
          <w:iCs/>
        </w:rPr>
        <w:t xml:space="preserve">MeasGapConfigDensePRS </w:t>
      </w:r>
      <w:r w:rsidRPr="00146683">
        <w:t>information element</w:t>
      </w:r>
    </w:p>
    <w:p w14:paraId="330A1873" w14:textId="77777777" w:rsidR="00385237" w:rsidRPr="00146683" w:rsidRDefault="00385237" w:rsidP="00385237">
      <w:pPr>
        <w:pStyle w:val="PL"/>
        <w:shd w:val="clear" w:color="auto" w:fill="E6E6E6"/>
      </w:pPr>
      <w:r w:rsidRPr="00146683">
        <w:t>-- ASN1START</w:t>
      </w:r>
    </w:p>
    <w:p w14:paraId="2558B14C" w14:textId="77777777" w:rsidR="00385237" w:rsidRPr="00146683" w:rsidRDefault="00385237" w:rsidP="00385237">
      <w:pPr>
        <w:pStyle w:val="PL"/>
        <w:shd w:val="clear" w:color="auto" w:fill="E6E6E6"/>
      </w:pPr>
    </w:p>
    <w:p w14:paraId="569668F4" w14:textId="77777777" w:rsidR="00385237" w:rsidRPr="00146683" w:rsidRDefault="00385237" w:rsidP="00385237">
      <w:pPr>
        <w:pStyle w:val="PL"/>
        <w:shd w:val="clear" w:color="auto" w:fill="E6E6E6"/>
      </w:pPr>
      <w:r w:rsidRPr="00146683">
        <w:t>MeasGapConfigDensePRS-r15 ::=</w:t>
      </w:r>
      <w:r w:rsidR="008E3BAD" w:rsidRPr="00146683">
        <w:tab/>
      </w:r>
      <w:r w:rsidRPr="00146683">
        <w:t>CHOICE {</w:t>
      </w:r>
    </w:p>
    <w:p w14:paraId="63454942" w14:textId="77777777" w:rsidR="00385237" w:rsidRPr="00146683" w:rsidRDefault="00385237" w:rsidP="00385237">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t>NULL,</w:t>
      </w:r>
    </w:p>
    <w:p w14:paraId="7418430A" w14:textId="77777777" w:rsidR="00385237" w:rsidRPr="00146683" w:rsidRDefault="00385237" w:rsidP="0038523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61D0BD35" w14:textId="77777777" w:rsidR="00385237" w:rsidRPr="00146683" w:rsidRDefault="00385237" w:rsidP="00385237">
      <w:pPr>
        <w:pStyle w:val="PL"/>
        <w:shd w:val="clear" w:color="auto" w:fill="E6E6E6"/>
      </w:pPr>
      <w:r w:rsidRPr="00146683">
        <w:tab/>
      </w:r>
      <w:r w:rsidRPr="00146683">
        <w:tab/>
        <w:t>gapOffsetDensePRS-r15</w:t>
      </w:r>
      <w:r w:rsidRPr="00146683">
        <w:tab/>
      </w:r>
      <w:r w:rsidRPr="00146683">
        <w:tab/>
      </w:r>
      <w:r w:rsidRPr="00146683">
        <w:tab/>
        <w:t>CHOICE {</w:t>
      </w:r>
    </w:p>
    <w:p w14:paraId="1FF78DB8" w14:textId="77777777" w:rsidR="00385237" w:rsidRPr="00146683" w:rsidRDefault="00385237" w:rsidP="00385237">
      <w:pPr>
        <w:pStyle w:val="PL"/>
        <w:shd w:val="clear" w:color="auto" w:fill="E6E6E6"/>
      </w:pPr>
      <w:r w:rsidRPr="00146683">
        <w:tab/>
      </w:r>
      <w:r w:rsidRPr="00146683">
        <w:tab/>
      </w:r>
      <w:r w:rsidRPr="00146683">
        <w:tab/>
        <w:t>rstd0-r15</w:t>
      </w:r>
      <w:r w:rsidRPr="00146683">
        <w:tab/>
      </w:r>
      <w:r w:rsidRPr="00146683">
        <w:tab/>
      </w:r>
      <w:r w:rsidRPr="00146683">
        <w:tab/>
      </w:r>
      <w:r w:rsidRPr="00146683">
        <w:tab/>
      </w:r>
      <w:r w:rsidRPr="00146683">
        <w:tab/>
      </w:r>
      <w:r w:rsidRPr="00146683">
        <w:tab/>
        <w:t>INTEGER (0..79),</w:t>
      </w:r>
    </w:p>
    <w:p w14:paraId="7704A228" w14:textId="77777777" w:rsidR="00385237" w:rsidRPr="00146683" w:rsidRDefault="00385237" w:rsidP="00385237">
      <w:pPr>
        <w:pStyle w:val="PL"/>
        <w:shd w:val="clear" w:color="auto" w:fill="E6E6E6"/>
      </w:pPr>
      <w:r w:rsidRPr="00146683">
        <w:tab/>
      </w:r>
      <w:r w:rsidRPr="00146683">
        <w:tab/>
      </w:r>
      <w:r w:rsidRPr="00146683">
        <w:tab/>
        <w:t>rstd1-r15</w:t>
      </w:r>
      <w:r w:rsidRPr="00146683">
        <w:tab/>
      </w:r>
      <w:r w:rsidRPr="00146683">
        <w:tab/>
      </w:r>
      <w:r w:rsidRPr="00146683">
        <w:tab/>
      </w:r>
      <w:r w:rsidRPr="00146683">
        <w:tab/>
      </w:r>
      <w:r w:rsidRPr="00146683">
        <w:tab/>
      </w:r>
      <w:r w:rsidRPr="00146683">
        <w:tab/>
        <w:t>INTEGER (0..159),</w:t>
      </w:r>
    </w:p>
    <w:p w14:paraId="07CDE254" w14:textId="77777777" w:rsidR="00385237" w:rsidRPr="00146683" w:rsidRDefault="00385237" w:rsidP="00385237">
      <w:pPr>
        <w:pStyle w:val="PL"/>
        <w:shd w:val="clear" w:color="auto" w:fill="E6E6E6"/>
      </w:pPr>
      <w:r w:rsidRPr="00146683">
        <w:tab/>
      </w:r>
      <w:r w:rsidRPr="00146683">
        <w:tab/>
      </w:r>
      <w:r w:rsidRPr="00146683">
        <w:tab/>
        <w:t>rstd2-r15</w:t>
      </w:r>
      <w:r w:rsidRPr="00146683">
        <w:tab/>
      </w:r>
      <w:r w:rsidRPr="00146683">
        <w:tab/>
      </w:r>
      <w:r w:rsidRPr="00146683">
        <w:tab/>
      </w:r>
      <w:r w:rsidRPr="00146683">
        <w:tab/>
      </w:r>
      <w:r w:rsidRPr="00146683">
        <w:tab/>
      </w:r>
      <w:r w:rsidRPr="00146683">
        <w:tab/>
        <w:t>INTEGER (0..319),</w:t>
      </w:r>
    </w:p>
    <w:p w14:paraId="0070657E" w14:textId="77777777" w:rsidR="00385237" w:rsidRPr="00146683" w:rsidRDefault="00385237" w:rsidP="00385237">
      <w:pPr>
        <w:pStyle w:val="PL"/>
        <w:shd w:val="clear" w:color="auto" w:fill="E6E6E6"/>
      </w:pPr>
      <w:r w:rsidRPr="00146683">
        <w:tab/>
      </w:r>
      <w:r w:rsidRPr="00146683">
        <w:tab/>
      </w:r>
      <w:r w:rsidRPr="00146683">
        <w:tab/>
        <w:t>rstd3-r15</w:t>
      </w:r>
      <w:r w:rsidRPr="00146683">
        <w:tab/>
      </w:r>
      <w:r w:rsidRPr="00146683">
        <w:tab/>
      </w:r>
      <w:r w:rsidRPr="00146683">
        <w:tab/>
      </w:r>
      <w:r w:rsidRPr="00146683">
        <w:tab/>
      </w:r>
      <w:r w:rsidRPr="00146683">
        <w:tab/>
      </w:r>
      <w:r w:rsidRPr="00146683">
        <w:tab/>
        <w:t>INTEGER (0..639),</w:t>
      </w:r>
    </w:p>
    <w:p w14:paraId="72F2565B" w14:textId="77777777" w:rsidR="00385237" w:rsidRPr="00146683" w:rsidRDefault="00385237" w:rsidP="00385237">
      <w:pPr>
        <w:pStyle w:val="PL"/>
        <w:shd w:val="clear" w:color="auto" w:fill="E6E6E6"/>
      </w:pPr>
      <w:r w:rsidRPr="00146683">
        <w:tab/>
      </w:r>
      <w:r w:rsidRPr="00146683">
        <w:tab/>
      </w:r>
      <w:r w:rsidRPr="00146683">
        <w:tab/>
        <w:t>rstd4-r15</w:t>
      </w:r>
      <w:r w:rsidRPr="00146683">
        <w:tab/>
      </w:r>
      <w:r w:rsidRPr="00146683">
        <w:tab/>
      </w:r>
      <w:r w:rsidRPr="00146683">
        <w:tab/>
      </w:r>
      <w:r w:rsidRPr="00146683">
        <w:tab/>
      </w:r>
      <w:r w:rsidRPr="00146683">
        <w:tab/>
      </w:r>
      <w:r w:rsidRPr="00146683">
        <w:tab/>
        <w:t>INTEGER (0..1279),</w:t>
      </w:r>
    </w:p>
    <w:p w14:paraId="55E7DB1E" w14:textId="77777777" w:rsidR="00385237" w:rsidRPr="00146683" w:rsidRDefault="00385237" w:rsidP="00385237">
      <w:pPr>
        <w:pStyle w:val="PL"/>
        <w:shd w:val="clear" w:color="auto" w:fill="E6E6E6"/>
      </w:pPr>
      <w:r w:rsidRPr="00146683">
        <w:tab/>
      </w:r>
      <w:r w:rsidRPr="00146683">
        <w:tab/>
      </w:r>
      <w:r w:rsidRPr="00146683">
        <w:tab/>
        <w:t>rstd5-r15</w:t>
      </w:r>
      <w:r w:rsidRPr="00146683">
        <w:tab/>
      </w:r>
      <w:r w:rsidRPr="00146683">
        <w:tab/>
      </w:r>
      <w:r w:rsidRPr="00146683">
        <w:tab/>
      </w:r>
      <w:r w:rsidRPr="00146683">
        <w:tab/>
      </w:r>
      <w:r w:rsidRPr="00146683">
        <w:tab/>
      </w:r>
      <w:r w:rsidRPr="00146683">
        <w:tab/>
        <w:t>INTEGER (0..159),</w:t>
      </w:r>
    </w:p>
    <w:p w14:paraId="3ACDEF3B" w14:textId="77777777" w:rsidR="00385237" w:rsidRPr="00146683" w:rsidRDefault="00385237" w:rsidP="00385237">
      <w:pPr>
        <w:pStyle w:val="PL"/>
        <w:shd w:val="clear" w:color="auto" w:fill="E6E6E6"/>
      </w:pPr>
      <w:r w:rsidRPr="00146683">
        <w:tab/>
      </w:r>
      <w:r w:rsidRPr="00146683">
        <w:tab/>
      </w:r>
      <w:r w:rsidRPr="00146683">
        <w:tab/>
        <w:t>rstd6-r15</w:t>
      </w:r>
      <w:r w:rsidRPr="00146683">
        <w:tab/>
      </w:r>
      <w:r w:rsidRPr="00146683">
        <w:tab/>
      </w:r>
      <w:r w:rsidRPr="00146683">
        <w:tab/>
      </w:r>
      <w:r w:rsidRPr="00146683">
        <w:tab/>
      </w:r>
      <w:r w:rsidRPr="00146683">
        <w:tab/>
      </w:r>
      <w:r w:rsidRPr="00146683">
        <w:tab/>
        <w:t>INTEGER (0..319),</w:t>
      </w:r>
    </w:p>
    <w:p w14:paraId="095F8267" w14:textId="77777777" w:rsidR="00385237" w:rsidRPr="00146683" w:rsidRDefault="00385237" w:rsidP="00385237">
      <w:pPr>
        <w:pStyle w:val="PL"/>
        <w:shd w:val="clear" w:color="auto" w:fill="E6E6E6"/>
      </w:pPr>
      <w:r w:rsidRPr="00146683">
        <w:tab/>
      </w:r>
      <w:r w:rsidRPr="00146683">
        <w:tab/>
      </w:r>
      <w:r w:rsidRPr="00146683">
        <w:tab/>
        <w:t>rstd7-r15</w:t>
      </w:r>
      <w:r w:rsidRPr="00146683">
        <w:tab/>
      </w:r>
      <w:r w:rsidRPr="00146683">
        <w:tab/>
      </w:r>
      <w:r w:rsidRPr="00146683">
        <w:tab/>
      </w:r>
      <w:r w:rsidRPr="00146683">
        <w:tab/>
      </w:r>
      <w:r w:rsidRPr="00146683">
        <w:tab/>
      </w:r>
      <w:r w:rsidRPr="00146683">
        <w:tab/>
        <w:t>INTEGER (0..639),</w:t>
      </w:r>
    </w:p>
    <w:p w14:paraId="301A6656" w14:textId="77777777" w:rsidR="00385237" w:rsidRPr="00146683" w:rsidRDefault="00385237" w:rsidP="00385237">
      <w:pPr>
        <w:pStyle w:val="PL"/>
        <w:shd w:val="clear" w:color="auto" w:fill="E6E6E6"/>
      </w:pPr>
      <w:r w:rsidRPr="00146683">
        <w:tab/>
      </w:r>
      <w:r w:rsidRPr="00146683">
        <w:tab/>
      </w:r>
      <w:r w:rsidRPr="00146683">
        <w:tab/>
        <w:t>rstd8-r15</w:t>
      </w:r>
      <w:r w:rsidRPr="00146683">
        <w:tab/>
      </w:r>
      <w:r w:rsidRPr="00146683">
        <w:tab/>
      </w:r>
      <w:r w:rsidRPr="00146683">
        <w:tab/>
      </w:r>
      <w:r w:rsidRPr="00146683">
        <w:tab/>
      </w:r>
      <w:r w:rsidRPr="00146683">
        <w:tab/>
      </w:r>
      <w:r w:rsidRPr="00146683">
        <w:tab/>
        <w:t>INTEGER (0..1279),</w:t>
      </w:r>
    </w:p>
    <w:p w14:paraId="7FD4BE91" w14:textId="77777777" w:rsidR="00385237" w:rsidRPr="00146683" w:rsidRDefault="00385237" w:rsidP="00385237">
      <w:pPr>
        <w:pStyle w:val="PL"/>
        <w:shd w:val="clear" w:color="auto" w:fill="E6E6E6"/>
      </w:pPr>
      <w:r w:rsidRPr="00146683">
        <w:tab/>
      </w:r>
      <w:r w:rsidRPr="00146683">
        <w:tab/>
      </w:r>
      <w:r w:rsidRPr="00146683">
        <w:tab/>
        <w:t>rstd9-r15</w:t>
      </w:r>
      <w:r w:rsidRPr="00146683">
        <w:tab/>
      </w:r>
      <w:r w:rsidRPr="00146683">
        <w:tab/>
      </w:r>
      <w:r w:rsidRPr="00146683">
        <w:tab/>
      </w:r>
      <w:r w:rsidRPr="00146683">
        <w:tab/>
      </w:r>
      <w:r w:rsidRPr="00146683">
        <w:tab/>
      </w:r>
      <w:r w:rsidRPr="00146683">
        <w:tab/>
        <w:t>INTEGER (0..319),</w:t>
      </w:r>
    </w:p>
    <w:p w14:paraId="1F9FABE7" w14:textId="77777777" w:rsidR="00385237" w:rsidRPr="00146683" w:rsidRDefault="00385237" w:rsidP="00385237">
      <w:pPr>
        <w:pStyle w:val="PL"/>
        <w:shd w:val="clear" w:color="auto" w:fill="E6E6E6"/>
      </w:pPr>
      <w:r w:rsidRPr="00146683">
        <w:tab/>
      </w:r>
      <w:r w:rsidRPr="00146683">
        <w:tab/>
      </w:r>
      <w:r w:rsidRPr="00146683">
        <w:tab/>
        <w:t>rstd10-r15</w:t>
      </w:r>
      <w:r w:rsidRPr="00146683">
        <w:tab/>
      </w:r>
      <w:r w:rsidRPr="00146683">
        <w:tab/>
      </w:r>
      <w:r w:rsidRPr="00146683">
        <w:tab/>
      </w:r>
      <w:r w:rsidRPr="00146683">
        <w:tab/>
      </w:r>
      <w:r w:rsidRPr="00146683">
        <w:tab/>
      </w:r>
      <w:r w:rsidRPr="00146683">
        <w:tab/>
        <w:t>INTEGER (0..639),</w:t>
      </w:r>
    </w:p>
    <w:p w14:paraId="4B926DB2" w14:textId="77777777" w:rsidR="00385237" w:rsidRPr="00146683" w:rsidRDefault="00385237" w:rsidP="00385237">
      <w:pPr>
        <w:pStyle w:val="PL"/>
        <w:shd w:val="clear" w:color="auto" w:fill="E6E6E6"/>
      </w:pPr>
      <w:r w:rsidRPr="00146683">
        <w:tab/>
      </w:r>
      <w:r w:rsidRPr="00146683">
        <w:tab/>
      </w:r>
      <w:r w:rsidRPr="00146683">
        <w:tab/>
        <w:t>rstd11-r15</w:t>
      </w:r>
      <w:r w:rsidRPr="00146683">
        <w:tab/>
      </w:r>
      <w:r w:rsidRPr="00146683">
        <w:tab/>
      </w:r>
      <w:r w:rsidRPr="00146683">
        <w:tab/>
      </w:r>
      <w:r w:rsidRPr="00146683">
        <w:tab/>
      </w:r>
      <w:r w:rsidRPr="00146683">
        <w:tab/>
      </w:r>
      <w:r w:rsidRPr="00146683">
        <w:tab/>
        <w:t>INTEGER (0..1279),</w:t>
      </w:r>
    </w:p>
    <w:p w14:paraId="4B872905" w14:textId="77777777" w:rsidR="00385237" w:rsidRPr="00146683" w:rsidRDefault="00385237" w:rsidP="00385237">
      <w:pPr>
        <w:pStyle w:val="PL"/>
        <w:shd w:val="clear" w:color="auto" w:fill="E6E6E6"/>
      </w:pPr>
      <w:r w:rsidRPr="00146683">
        <w:tab/>
      </w:r>
      <w:r w:rsidRPr="00146683">
        <w:tab/>
      </w:r>
      <w:r w:rsidRPr="00146683">
        <w:tab/>
        <w:t>rstd12-r15</w:t>
      </w:r>
      <w:r w:rsidRPr="00146683">
        <w:tab/>
      </w:r>
      <w:r w:rsidRPr="00146683">
        <w:tab/>
      </w:r>
      <w:r w:rsidRPr="00146683">
        <w:tab/>
      </w:r>
      <w:r w:rsidRPr="00146683">
        <w:tab/>
      </w:r>
      <w:r w:rsidRPr="00146683">
        <w:tab/>
      </w:r>
      <w:r w:rsidRPr="00146683">
        <w:tab/>
        <w:t>INTEGER (0..319),</w:t>
      </w:r>
    </w:p>
    <w:p w14:paraId="1B3D791D" w14:textId="77777777" w:rsidR="00385237" w:rsidRPr="00146683" w:rsidRDefault="00385237" w:rsidP="00385237">
      <w:pPr>
        <w:pStyle w:val="PL"/>
        <w:shd w:val="clear" w:color="auto" w:fill="E6E6E6"/>
      </w:pPr>
      <w:r w:rsidRPr="00146683">
        <w:tab/>
      </w:r>
      <w:r w:rsidRPr="00146683">
        <w:tab/>
      </w:r>
      <w:r w:rsidRPr="00146683">
        <w:tab/>
        <w:t>rstd13-r15</w:t>
      </w:r>
      <w:r w:rsidRPr="00146683">
        <w:tab/>
      </w:r>
      <w:r w:rsidRPr="00146683">
        <w:tab/>
      </w:r>
      <w:r w:rsidRPr="00146683">
        <w:tab/>
      </w:r>
      <w:r w:rsidRPr="00146683">
        <w:tab/>
      </w:r>
      <w:r w:rsidRPr="00146683">
        <w:tab/>
      </w:r>
      <w:r w:rsidRPr="00146683">
        <w:tab/>
        <w:t>INTEGER (0..639),</w:t>
      </w:r>
    </w:p>
    <w:p w14:paraId="205C0E47" w14:textId="77777777" w:rsidR="00385237" w:rsidRPr="00146683" w:rsidRDefault="00385237" w:rsidP="00385237">
      <w:pPr>
        <w:pStyle w:val="PL"/>
        <w:shd w:val="clear" w:color="auto" w:fill="E6E6E6"/>
      </w:pPr>
      <w:r w:rsidRPr="00146683">
        <w:tab/>
      </w:r>
      <w:r w:rsidRPr="00146683">
        <w:tab/>
      </w:r>
      <w:r w:rsidRPr="00146683">
        <w:tab/>
        <w:t>rstd14-r15</w:t>
      </w:r>
      <w:r w:rsidRPr="00146683">
        <w:tab/>
      </w:r>
      <w:r w:rsidRPr="00146683">
        <w:tab/>
      </w:r>
      <w:r w:rsidRPr="00146683">
        <w:tab/>
      </w:r>
      <w:r w:rsidRPr="00146683">
        <w:tab/>
      </w:r>
      <w:r w:rsidRPr="00146683">
        <w:tab/>
      </w:r>
      <w:r w:rsidRPr="00146683">
        <w:tab/>
        <w:t>INTEGER (0..1279),</w:t>
      </w:r>
    </w:p>
    <w:p w14:paraId="069C6AE0" w14:textId="77777777" w:rsidR="00385237" w:rsidRPr="00146683" w:rsidRDefault="00385237" w:rsidP="00385237">
      <w:pPr>
        <w:pStyle w:val="PL"/>
        <w:shd w:val="clear" w:color="auto" w:fill="E6E6E6"/>
      </w:pPr>
      <w:r w:rsidRPr="00146683">
        <w:tab/>
      </w:r>
      <w:r w:rsidRPr="00146683">
        <w:tab/>
      </w:r>
      <w:r w:rsidRPr="00146683">
        <w:tab/>
        <w:t>rstd15-r15</w:t>
      </w:r>
      <w:r w:rsidRPr="00146683">
        <w:tab/>
      </w:r>
      <w:r w:rsidRPr="00146683">
        <w:tab/>
      </w:r>
      <w:r w:rsidRPr="00146683">
        <w:tab/>
      </w:r>
      <w:r w:rsidRPr="00146683">
        <w:tab/>
      </w:r>
      <w:r w:rsidRPr="00146683">
        <w:tab/>
      </w:r>
      <w:r w:rsidRPr="00146683">
        <w:tab/>
        <w:t>INTEGER (0..639),</w:t>
      </w:r>
    </w:p>
    <w:p w14:paraId="39BCC5E1" w14:textId="77777777" w:rsidR="00385237" w:rsidRPr="00146683" w:rsidRDefault="00385237" w:rsidP="00385237">
      <w:pPr>
        <w:pStyle w:val="PL"/>
        <w:shd w:val="clear" w:color="auto" w:fill="E6E6E6"/>
      </w:pPr>
      <w:r w:rsidRPr="00146683">
        <w:tab/>
      </w:r>
      <w:r w:rsidRPr="00146683">
        <w:tab/>
      </w:r>
      <w:r w:rsidRPr="00146683">
        <w:tab/>
        <w:t>rstd16-r15</w:t>
      </w:r>
      <w:r w:rsidRPr="00146683">
        <w:tab/>
      </w:r>
      <w:r w:rsidRPr="00146683">
        <w:tab/>
      </w:r>
      <w:r w:rsidRPr="00146683">
        <w:tab/>
      </w:r>
      <w:r w:rsidRPr="00146683">
        <w:tab/>
      </w:r>
      <w:r w:rsidRPr="00146683">
        <w:tab/>
      </w:r>
      <w:r w:rsidRPr="00146683">
        <w:tab/>
        <w:t>INTEGER (0..1279),</w:t>
      </w:r>
    </w:p>
    <w:p w14:paraId="1A000C8D" w14:textId="77777777" w:rsidR="00385237" w:rsidRPr="00146683" w:rsidRDefault="00385237" w:rsidP="00385237">
      <w:pPr>
        <w:pStyle w:val="PL"/>
        <w:shd w:val="clear" w:color="auto" w:fill="E6E6E6"/>
      </w:pPr>
      <w:r w:rsidRPr="00146683">
        <w:tab/>
      </w:r>
      <w:r w:rsidRPr="00146683">
        <w:tab/>
      </w:r>
      <w:r w:rsidRPr="00146683">
        <w:tab/>
        <w:t>rstd17-r15</w:t>
      </w:r>
      <w:r w:rsidRPr="00146683">
        <w:tab/>
      </w:r>
      <w:r w:rsidRPr="00146683">
        <w:tab/>
      </w:r>
      <w:r w:rsidRPr="00146683">
        <w:tab/>
      </w:r>
      <w:r w:rsidRPr="00146683">
        <w:tab/>
      </w:r>
      <w:r w:rsidRPr="00146683">
        <w:tab/>
      </w:r>
      <w:r w:rsidRPr="00146683">
        <w:tab/>
        <w:t>INTEGER (0..639),</w:t>
      </w:r>
    </w:p>
    <w:p w14:paraId="0EEE3F76" w14:textId="77777777" w:rsidR="00385237" w:rsidRPr="00146683" w:rsidRDefault="00385237" w:rsidP="00385237">
      <w:pPr>
        <w:pStyle w:val="PL"/>
        <w:shd w:val="clear" w:color="auto" w:fill="E6E6E6"/>
      </w:pPr>
      <w:r w:rsidRPr="00146683">
        <w:tab/>
      </w:r>
      <w:r w:rsidRPr="00146683">
        <w:tab/>
      </w:r>
      <w:r w:rsidRPr="00146683">
        <w:tab/>
        <w:t>rstd18-r15</w:t>
      </w:r>
      <w:r w:rsidRPr="00146683">
        <w:tab/>
      </w:r>
      <w:r w:rsidRPr="00146683">
        <w:tab/>
      </w:r>
      <w:r w:rsidRPr="00146683">
        <w:tab/>
      </w:r>
      <w:r w:rsidRPr="00146683">
        <w:tab/>
      </w:r>
      <w:r w:rsidRPr="00146683">
        <w:tab/>
      </w:r>
      <w:r w:rsidRPr="00146683">
        <w:tab/>
        <w:t>INTEGER (0..1279),</w:t>
      </w:r>
    </w:p>
    <w:p w14:paraId="65055B38" w14:textId="77777777" w:rsidR="00385237" w:rsidRPr="00146683" w:rsidRDefault="00385237" w:rsidP="00385237">
      <w:pPr>
        <w:pStyle w:val="PL"/>
        <w:shd w:val="clear" w:color="auto" w:fill="E6E6E6"/>
      </w:pPr>
      <w:r w:rsidRPr="00146683">
        <w:tab/>
      </w:r>
      <w:r w:rsidRPr="00146683">
        <w:tab/>
      </w:r>
      <w:r w:rsidRPr="00146683">
        <w:tab/>
        <w:t>rstd19-r15</w:t>
      </w:r>
      <w:r w:rsidRPr="00146683">
        <w:tab/>
      </w:r>
      <w:r w:rsidRPr="00146683">
        <w:tab/>
      </w:r>
      <w:r w:rsidRPr="00146683">
        <w:tab/>
      </w:r>
      <w:r w:rsidRPr="00146683">
        <w:tab/>
      </w:r>
      <w:r w:rsidRPr="00146683">
        <w:tab/>
      </w:r>
      <w:r w:rsidRPr="00146683">
        <w:tab/>
        <w:t>INTEGER (0..639),</w:t>
      </w:r>
    </w:p>
    <w:p w14:paraId="19896CE1" w14:textId="77777777" w:rsidR="00385237" w:rsidRPr="00146683" w:rsidRDefault="00385237" w:rsidP="00385237">
      <w:pPr>
        <w:pStyle w:val="PL"/>
        <w:shd w:val="clear" w:color="auto" w:fill="E6E6E6"/>
      </w:pPr>
      <w:r w:rsidRPr="00146683">
        <w:tab/>
      </w:r>
      <w:r w:rsidRPr="00146683">
        <w:tab/>
      </w:r>
      <w:r w:rsidRPr="00146683">
        <w:tab/>
        <w:t>rstd20-r15</w:t>
      </w:r>
      <w:r w:rsidRPr="00146683">
        <w:tab/>
      </w:r>
      <w:r w:rsidRPr="00146683">
        <w:tab/>
      </w:r>
      <w:r w:rsidRPr="00146683">
        <w:tab/>
      </w:r>
      <w:r w:rsidRPr="00146683">
        <w:tab/>
      </w:r>
      <w:r w:rsidRPr="00146683">
        <w:tab/>
      </w:r>
      <w:r w:rsidRPr="00146683">
        <w:tab/>
        <w:t>INTEGER (0..1279),</w:t>
      </w:r>
    </w:p>
    <w:p w14:paraId="4822BF0B" w14:textId="77777777" w:rsidR="00385237" w:rsidRPr="00146683" w:rsidRDefault="00385237" w:rsidP="00385237">
      <w:pPr>
        <w:pStyle w:val="PL"/>
        <w:shd w:val="clear" w:color="auto" w:fill="E6E6E6"/>
      </w:pPr>
      <w:r w:rsidRPr="00146683">
        <w:tab/>
      </w:r>
      <w:r w:rsidRPr="00146683">
        <w:tab/>
      </w:r>
      <w:r w:rsidRPr="00146683">
        <w:tab/>
        <w:t>...</w:t>
      </w:r>
    </w:p>
    <w:p w14:paraId="7807D186" w14:textId="77777777" w:rsidR="00385237" w:rsidRPr="00146683" w:rsidRDefault="00385237" w:rsidP="00385237">
      <w:pPr>
        <w:pStyle w:val="PL"/>
        <w:shd w:val="clear" w:color="auto" w:fill="E6E6E6"/>
      </w:pPr>
      <w:r w:rsidRPr="00146683">
        <w:tab/>
      </w:r>
      <w:r w:rsidRPr="00146683">
        <w:tab/>
        <w:t>}</w:t>
      </w:r>
    </w:p>
    <w:p w14:paraId="5EFDFB49" w14:textId="77777777" w:rsidR="00385237" w:rsidRPr="00146683" w:rsidRDefault="00385237" w:rsidP="00385237">
      <w:pPr>
        <w:pStyle w:val="PL"/>
        <w:shd w:val="clear" w:color="auto" w:fill="E6E6E6"/>
      </w:pPr>
      <w:r w:rsidRPr="00146683">
        <w:tab/>
        <w:t>}</w:t>
      </w:r>
    </w:p>
    <w:p w14:paraId="509E183A" w14:textId="77777777" w:rsidR="00385237" w:rsidRPr="00146683" w:rsidRDefault="00385237" w:rsidP="00385237">
      <w:pPr>
        <w:pStyle w:val="PL"/>
        <w:shd w:val="clear" w:color="auto" w:fill="E6E6E6"/>
      </w:pPr>
      <w:r w:rsidRPr="00146683">
        <w:t>}</w:t>
      </w:r>
    </w:p>
    <w:p w14:paraId="5C145ACF" w14:textId="77777777" w:rsidR="00385237" w:rsidRPr="00146683" w:rsidRDefault="00385237" w:rsidP="00385237">
      <w:pPr>
        <w:pStyle w:val="PL"/>
        <w:shd w:val="clear" w:color="auto" w:fill="E6E6E6"/>
      </w:pPr>
    </w:p>
    <w:p w14:paraId="13ECAD10" w14:textId="77777777" w:rsidR="00385237" w:rsidRPr="00146683" w:rsidRDefault="00385237" w:rsidP="00385237">
      <w:pPr>
        <w:pStyle w:val="PL"/>
        <w:shd w:val="clear" w:color="auto" w:fill="E6E6E6"/>
      </w:pPr>
      <w:r w:rsidRPr="00146683">
        <w:t>-- ASN1STOP</w:t>
      </w:r>
    </w:p>
    <w:p w14:paraId="79B80DEF" w14:textId="77777777" w:rsidR="00385237" w:rsidRPr="00146683"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146683" w:rsidRPr="00146683"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146683" w:rsidRDefault="00385237" w:rsidP="005D1BAE">
            <w:pPr>
              <w:pStyle w:val="TAH"/>
              <w:rPr>
                <w:lang w:eastAsia="en-GB"/>
              </w:rPr>
            </w:pPr>
            <w:r w:rsidRPr="00146683">
              <w:rPr>
                <w:i/>
                <w:iCs/>
                <w:lang w:eastAsia="en-GB"/>
              </w:rPr>
              <w:lastRenderedPageBreak/>
              <w:t>MeasGapConfig</w:t>
            </w:r>
            <w:r w:rsidRPr="00146683">
              <w:rPr>
                <w:i/>
                <w:iCs/>
              </w:rPr>
              <w:t>DensePRS</w:t>
            </w:r>
            <w:r w:rsidRPr="00146683">
              <w:rPr>
                <w:lang w:eastAsia="en-GB"/>
              </w:rPr>
              <w:t xml:space="preserve"> field descriptions</w:t>
            </w:r>
          </w:p>
        </w:tc>
      </w:tr>
      <w:tr w:rsidR="00385237" w:rsidRPr="00146683"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146683" w:rsidRDefault="00385237" w:rsidP="005D1BAE">
            <w:pPr>
              <w:pStyle w:val="TAL"/>
              <w:rPr>
                <w:b/>
                <w:bCs/>
                <w:i/>
                <w:iCs/>
                <w:lang w:eastAsia="en-GB"/>
              </w:rPr>
            </w:pPr>
            <w:r w:rsidRPr="00146683">
              <w:rPr>
                <w:b/>
                <w:bCs/>
                <w:i/>
                <w:iCs/>
                <w:lang w:eastAsia="en-GB"/>
              </w:rPr>
              <w:t>gapOffsetDensePRS</w:t>
            </w:r>
          </w:p>
          <w:p w14:paraId="5C59BC29" w14:textId="77777777" w:rsidR="00385237" w:rsidRPr="00146683" w:rsidRDefault="00385237" w:rsidP="005D1BAE">
            <w:pPr>
              <w:pStyle w:val="TAL"/>
              <w:rPr>
                <w:lang w:eastAsia="zh-CN"/>
              </w:rPr>
            </w:pPr>
            <w:r w:rsidRPr="00146683">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146683" w:rsidRDefault="00385237" w:rsidP="009722D5"/>
    <w:p w14:paraId="12CA6716" w14:textId="77777777" w:rsidR="007A543C" w:rsidRPr="00146683" w:rsidRDefault="007A543C" w:rsidP="007A543C">
      <w:pPr>
        <w:pStyle w:val="Heading4"/>
      </w:pPr>
      <w:bookmarkStart w:id="3718" w:name="_Toc20487417"/>
      <w:bookmarkStart w:id="3719" w:name="_Toc29342714"/>
      <w:bookmarkStart w:id="3720" w:name="_Toc29343853"/>
      <w:bookmarkStart w:id="3721" w:name="_Toc36567119"/>
      <w:bookmarkStart w:id="3722" w:name="_Toc36810563"/>
      <w:bookmarkStart w:id="3723" w:name="_Toc36846927"/>
      <w:bookmarkStart w:id="3724" w:name="_Toc36939580"/>
      <w:bookmarkStart w:id="3725" w:name="_Toc37082560"/>
      <w:bookmarkStart w:id="3726" w:name="_Toc46481201"/>
      <w:bookmarkStart w:id="3727" w:name="_Toc46482435"/>
      <w:bookmarkStart w:id="3728" w:name="_Toc46483669"/>
      <w:bookmarkStart w:id="3729" w:name="_Toc156168364"/>
      <w:r w:rsidRPr="00146683">
        <w:t>–</w:t>
      </w:r>
      <w:r w:rsidRPr="00146683">
        <w:tab/>
      </w:r>
      <w:r w:rsidRPr="00146683">
        <w:rPr>
          <w:i/>
          <w:noProof/>
        </w:rPr>
        <w:t>MeasGapConfigPerCC-List</w:t>
      </w:r>
      <w:bookmarkEnd w:id="3718"/>
      <w:bookmarkEnd w:id="3719"/>
      <w:bookmarkEnd w:id="3720"/>
      <w:bookmarkEnd w:id="3721"/>
      <w:bookmarkEnd w:id="3722"/>
      <w:bookmarkEnd w:id="3723"/>
      <w:bookmarkEnd w:id="3724"/>
      <w:bookmarkEnd w:id="3725"/>
      <w:bookmarkEnd w:id="3726"/>
      <w:bookmarkEnd w:id="3727"/>
      <w:bookmarkEnd w:id="3728"/>
      <w:bookmarkEnd w:id="3729"/>
    </w:p>
    <w:p w14:paraId="79E17062" w14:textId="77777777" w:rsidR="007A543C" w:rsidRPr="00146683" w:rsidRDefault="007A543C" w:rsidP="007A543C">
      <w:r w:rsidRPr="00146683">
        <w:t xml:space="preserve">The IE </w:t>
      </w:r>
      <w:r w:rsidRPr="00146683">
        <w:rPr>
          <w:i/>
          <w:noProof/>
        </w:rPr>
        <w:t>MeasGapConfigPerCC-List</w:t>
      </w:r>
      <w:r w:rsidRPr="00146683">
        <w:t xml:space="preserve"> specifies the measurement gap configuration and controls setup/ release of measurement gaps.</w:t>
      </w:r>
    </w:p>
    <w:p w14:paraId="58A1650C" w14:textId="77777777" w:rsidR="007A543C" w:rsidRPr="00146683" w:rsidRDefault="007A543C" w:rsidP="007A543C">
      <w:pPr>
        <w:pStyle w:val="TH"/>
      </w:pPr>
      <w:r w:rsidRPr="00146683">
        <w:rPr>
          <w:bCs/>
          <w:i/>
          <w:iCs/>
        </w:rPr>
        <w:t xml:space="preserve">MeasGapConfigPerCC-List </w:t>
      </w:r>
      <w:r w:rsidRPr="00146683">
        <w:t>information element</w:t>
      </w:r>
    </w:p>
    <w:p w14:paraId="42AE6A88" w14:textId="77777777" w:rsidR="007A543C" w:rsidRPr="00146683" w:rsidRDefault="007A543C" w:rsidP="007A543C">
      <w:pPr>
        <w:pStyle w:val="PL"/>
        <w:shd w:val="clear" w:color="auto" w:fill="E6E6E6"/>
      </w:pPr>
      <w:r w:rsidRPr="00146683">
        <w:t>-- ASN1START</w:t>
      </w:r>
    </w:p>
    <w:p w14:paraId="3839AFD5" w14:textId="77777777" w:rsidR="007A543C" w:rsidRPr="00146683" w:rsidRDefault="007A543C" w:rsidP="007A543C">
      <w:pPr>
        <w:pStyle w:val="PL"/>
        <w:shd w:val="clear" w:color="auto" w:fill="E6E6E6"/>
      </w:pPr>
    </w:p>
    <w:p w14:paraId="181B62B6" w14:textId="77777777" w:rsidR="007A543C" w:rsidRPr="00146683" w:rsidRDefault="007A543C" w:rsidP="007A543C">
      <w:pPr>
        <w:pStyle w:val="PL"/>
        <w:shd w:val="clear" w:color="auto" w:fill="E6E6E6"/>
      </w:pPr>
      <w:r w:rsidRPr="00146683">
        <w:t>MeasGapConfigPerCC-List-r14 ::=</w:t>
      </w:r>
      <w:r w:rsidRPr="00146683">
        <w:tab/>
        <w:t>CHOICE {</w:t>
      </w:r>
    </w:p>
    <w:p w14:paraId="6DA69BE8" w14:textId="77777777" w:rsidR="007A543C" w:rsidRPr="00146683" w:rsidRDefault="007A543C" w:rsidP="007A543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BB81189" w14:textId="77777777" w:rsidR="007A543C" w:rsidRPr="00146683" w:rsidRDefault="007A543C" w:rsidP="007A543C">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4F859128" w14:textId="77777777" w:rsidR="007A543C" w:rsidRPr="00146683" w:rsidRDefault="007A543C" w:rsidP="007A543C">
      <w:pPr>
        <w:pStyle w:val="PL"/>
        <w:shd w:val="clear" w:color="auto" w:fill="E6E6E6"/>
      </w:pPr>
      <w:r w:rsidRPr="00146683">
        <w:tab/>
      </w:r>
      <w:r w:rsidRPr="00146683">
        <w:tab/>
        <w:t>measGapConfigToRemoveList-r14</w:t>
      </w:r>
      <w:r w:rsidRPr="00146683">
        <w:tab/>
        <w:t>MeasGapConfigToRemoveList-r14</w:t>
      </w:r>
      <w:r w:rsidRPr="00146683">
        <w:tab/>
        <w:t>OPTIONAL,</w:t>
      </w:r>
      <w:r w:rsidRPr="00146683">
        <w:tab/>
        <w:t>-- Need ON</w:t>
      </w:r>
    </w:p>
    <w:p w14:paraId="521E83F2" w14:textId="77777777" w:rsidR="007A543C" w:rsidRPr="00146683" w:rsidRDefault="007A543C" w:rsidP="007A543C">
      <w:pPr>
        <w:pStyle w:val="PL"/>
        <w:shd w:val="clear" w:color="auto" w:fill="E6E6E6"/>
      </w:pPr>
      <w:r w:rsidRPr="00146683">
        <w:tab/>
      </w:r>
      <w:r w:rsidRPr="00146683">
        <w:tab/>
        <w:t>measGapConfigToAddModList-r14</w:t>
      </w:r>
      <w:r w:rsidRPr="00146683">
        <w:tab/>
        <w:t>MeasGapConfigToAddModList-r14</w:t>
      </w:r>
      <w:r w:rsidRPr="00146683">
        <w:tab/>
        <w:t>OPTIONAL</w:t>
      </w:r>
      <w:r w:rsidRPr="00146683">
        <w:tab/>
        <w:t>-- Need ON</w:t>
      </w:r>
    </w:p>
    <w:p w14:paraId="77B8C1A3" w14:textId="77777777" w:rsidR="007A543C" w:rsidRPr="00146683" w:rsidRDefault="007A543C" w:rsidP="007A543C">
      <w:pPr>
        <w:pStyle w:val="PL"/>
        <w:shd w:val="clear" w:color="auto" w:fill="E6E6E6"/>
      </w:pPr>
      <w:r w:rsidRPr="00146683">
        <w:tab/>
        <w:t>}</w:t>
      </w:r>
    </w:p>
    <w:p w14:paraId="05E98B8C" w14:textId="77777777" w:rsidR="007A543C" w:rsidRPr="00146683" w:rsidRDefault="007A543C" w:rsidP="007A543C">
      <w:pPr>
        <w:pStyle w:val="PL"/>
        <w:shd w:val="clear" w:color="auto" w:fill="E6E6E6"/>
      </w:pPr>
      <w:r w:rsidRPr="00146683">
        <w:t>}</w:t>
      </w:r>
    </w:p>
    <w:p w14:paraId="6B9B1AC0" w14:textId="77777777" w:rsidR="007A543C" w:rsidRPr="00146683" w:rsidRDefault="007A543C" w:rsidP="007A543C">
      <w:pPr>
        <w:pStyle w:val="PL"/>
        <w:shd w:val="clear" w:color="auto" w:fill="E6E6E6"/>
      </w:pPr>
    </w:p>
    <w:p w14:paraId="385E2DFD" w14:textId="77777777" w:rsidR="007A543C" w:rsidRPr="00146683" w:rsidRDefault="007A543C" w:rsidP="007A543C">
      <w:pPr>
        <w:pStyle w:val="PL"/>
        <w:shd w:val="clear" w:color="auto" w:fill="E6E6E6"/>
      </w:pPr>
      <w:r w:rsidRPr="00146683">
        <w:t>MeasGapConfigToRemoveList-r14 ::=</w:t>
      </w:r>
      <w:r w:rsidRPr="00146683">
        <w:tab/>
        <w:t>SEQUENCE (SIZE (1..maxServCell-r13)) OF ServCellIndex-r13</w:t>
      </w:r>
    </w:p>
    <w:p w14:paraId="10170EAA" w14:textId="77777777" w:rsidR="007A543C" w:rsidRPr="00146683" w:rsidRDefault="007A543C" w:rsidP="007A543C">
      <w:pPr>
        <w:pStyle w:val="PL"/>
        <w:shd w:val="clear" w:color="auto" w:fill="E6E6E6"/>
      </w:pPr>
    </w:p>
    <w:p w14:paraId="5F9A5BBC" w14:textId="77777777" w:rsidR="007A543C" w:rsidRPr="00146683" w:rsidRDefault="007A543C" w:rsidP="007A543C">
      <w:pPr>
        <w:pStyle w:val="PL"/>
        <w:shd w:val="clear" w:color="auto" w:fill="E6E6E6"/>
      </w:pPr>
      <w:r w:rsidRPr="00146683">
        <w:t>MeasGapConfigToAddModList-r14 ::=</w:t>
      </w:r>
      <w:r w:rsidRPr="00146683">
        <w:tab/>
        <w:t>SEQUENCE (SIZE (1..maxServCell-r13)) OF MeasGapConfigPerCC-r14</w:t>
      </w:r>
    </w:p>
    <w:p w14:paraId="3FBE1C2E" w14:textId="77777777" w:rsidR="007A543C" w:rsidRPr="00146683" w:rsidRDefault="007A543C" w:rsidP="007A543C">
      <w:pPr>
        <w:pStyle w:val="PL"/>
        <w:shd w:val="clear" w:color="auto" w:fill="E6E6E6"/>
      </w:pPr>
    </w:p>
    <w:p w14:paraId="7B4BE53A" w14:textId="77777777" w:rsidR="007A543C" w:rsidRPr="00146683" w:rsidRDefault="007A543C" w:rsidP="007A543C">
      <w:pPr>
        <w:pStyle w:val="PL"/>
        <w:shd w:val="clear" w:color="auto" w:fill="E6E6E6"/>
      </w:pPr>
      <w:r w:rsidRPr="00146683">
        <w:t>MeasGapConfigPerCC-r14 ::=</w:t>
      </w:r>
      <w:r w:rsidRPr="00146683">
        <w:tab/>
        <w:t>SEQUENCE {</w:t>
      </w:r>
    </w:p>
    <w:p w14:paraId="29A5DE14" w14:textId="77777777" w:rsidR="007A543C" w:rsidRPr="00146683" w:rsidRDefault="007A543C" w:rsidP="007A543C">
      <w:pPr>
        <w:pStyle w:val="PL"/>
        <w:shd w:val="clear" w:color="auto" w:fill="E6E6E6"/>
      </w:pPr>
      <w:r w:rsidRPr="00146683">
        <w:tab/>
        <w:t>servCellId-r14</w:t>
      </w:r>
      <w:r w:rsidRPr="00146683">
        <w:tab/>
      </w:r>
      <w:r w:rsidRPr="00146683">
        <w:tab/>
      </w:r>
      <w:r w:rsidRPr="00146683">
        <w:tab/>
      </w:r>
      <w:r w:rsidRPr="00146683">
        <w:tab/>
        <w:t>ServCellIndex-r13,</w:t>
      </w:r>
    </w:p>
    <w:p w14:paraId="5B45706B" w14:textId="77777777" w:rsidR="007A543C" w:rsidRPr="00146683" w:rsidRDefault="007A543C" w:rsidP="007A543C">
      <w:pPr>
        <w:pStyle w:val="PL"/>
        <w:shd w:val="clear" w:color="auto" w:fill="E6E6E6"/>
      </w:pPr>
      <w:r w:rsidRPr="00146683">
        <w:tab/>
        <w:t>measGapConfigCC-r14</w:t>
      </w:r>
      <w:r w:rsidRPr="00146683">
        <w:tab/>
      </w:r>
      <w:r w:rsidRPr="00146683">
        <w:tab/>
      </w:r>
      <w:r w:rsidRPr="00146683">
        <w:tab/>
        <w:t>MeasGapConfig</w:t>
      </w:r>
    </w:p>
    <w:p w14:paraId="11F699D5" w14:textId="77777777" w:rsidR="007A543C" w:rsidRPr="00146683" w:rsidRDefault="007A543C" w:rsidP="007A543C">
      <w:pPr>
        <w:pStyle w:val="PL"/>
        <w:shd w:val="clear" w:color="auto" w:fill="E6E6E6"/>
      </w:pPr>
      <w:r w:rsidRPr="00146683">
        <w:t>}</w:t>
      </w:r>
    </w:p>
    <w:p w14:paraId="3C783581" w14:textId="77777777" w:rsidR="007A543C" w:rsidRPr="00146683" w:rsidRDefault="007A543C" w:rsidP="007A543C">
      <w:pPr>
        <w:pStyle w:val="PL"/>
        <w:shd w:val="clear" w:color="auto" w:fill="E6E6E6"/>
      </w:pPr>
    </w:p>
    <w:p w14:paraId="6AA96762" w14:textId="77777777" w:rsidR="007A543C" w:rsidRPr="00146683" w:rsidRDefault="007A543C" w:rsidP="007A543C">
      <w:pPr>
        <w:pStyle w:val="PL"/>
        <w:shd w:val="clear" w:color="auto" w:fill="E6E6E6"/>
      </w:pPr>
      <w:r w:rsidRPr="00146683">
        <w:t>-- ASN1STOP</w:t>
      </w:r>
    </w:p>
    <w:p w14:paraId="7FF00C6A" w14:textId="77777777" w:rsidR="007A543C" w:rsidRPr="00146683"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E0643C2" w14:textId="77777777" w:rsidTr="000463E7">
        <w:trPr>
          <w:cantSplit/>
          <w:trHeight w:val="52"/>
          <w:tblHeader/>
        </w:trPr>
        <w:tc>
          <w:tcPr>
            <w:tcW w:w="9639" w:type="dxa"/>
            <w:tcBorders>
              <w:bottom w:val="single" w:sz="4" w:space="0" w:color="808080"/>
            </w:tcBorders>
          </w:tcPr>
          <w:p w14:paraId="37193B57" w14:textId="77777777" w:rsidR="007A543C" w:rsidRPr="00146683" w:rsidRDefault="007A543C" w:rsidP="000463E7">
            <w:pPr>
              <w:pStyle w:val="TAH"/>
              <w:rPr>
                <w:lang w:eastAsia="en-GB"/>
              </w:rPr>
            </w:pPr>
            <w:r w:rsidRPr="00146683">
              <w:rPr>
                <w:i/>
                <w:noProof/>
                <w:lang w:eastAsia="en-GB"/>
              </w:rPr>
              <w:t>MeasGapConfigPerCC-List</w:t>
            </w:r>
            <w:r w:rsidRPr="00146683">
              <w:rPr>
                <w:iCs/>
                <w:noProof/>
                <w:lang w:eastAsia="en-GB"/>
              </w:rPr>
              <w:t xml:space="preserve"> field descriptions</w:t>
            </w:r>
          </w:p>
        </w:tc>
      </w:tr>
      <w:tr w:rsidR="00146683" w:rsidRPr="00146683"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146683" w:rsidRDefault="007A543C" w:rsidP="000463E7">
            <w:pPr>
              <w:pStyle w:val="TAL"/>
              <w:rPr>
                <w:b/>
                <w:bCs/>
                <w:i/>
                <w:noProof/>
                <w:lang w:eastAsia="en-GB"/>
              </w:rPr>
            </w:pPr>
            <w:r w:rsidRPr="00146683">
              <w:rPr>
                <w:b/>
                <w:bCs/>
                <w:i/>
                <w:noProof/>
                <w:lang w:eastAsia="en-GB"/>
              </w:rPr>
              <w:t>measGapConfigToAddModList</w:t>
            </w:r>
          </w:p>
          <w:p w14:paraId="22CE5FD0" w14:textId="77777777" w:rsidR="007A543C" w:rsidRPr="00146683" w:rsidRDefault="007A543C" w:rsidP="000463E7">
            <w:pPr>
              <w:pStyle w:val="TAL"/>
              <w:rPr>
                <w:b/>
                <w:bCs/>
                <w:i/>
                <w:noProof/>
                <w:lang w:eastAsia="en-GB"/>
              </w:rPr>
            </w:pPr>
            <w:r w:rsidRPr="00146683">
              <w:rPr>
                <w:lang w:eastAsia="en-GB"/>
              </w:rPr>
              <w:t>List of serving cells and corresponding serving cell specific measurement gap configuration to add /modify.</w:t>
            </w:r>
          </w:p>
        </w:tc>
      </w:tr>
      <w:tr w:rsidR="007A543C" w:rsidRPr="00146683"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146683" w:rsidRDefault="007A543C" w:rsidP="000463E7">
            <w:pPr>
              <w:pStyle w:val="TAL"/>
              <w:rPr>
                <w:b/>
                <w:bCs/>
                <w:i/>
                <w:noProof/>
                <w:lang w:eastAsia="en-GB"/>
              </w:rPr>
            </w:pPr>
            <w:r w:rsidRPr="00146683">
              <w:rPr>
                <w:b/>
                <w:bCs/>
                <w:i/>
                <w:noProof/>
                <w:lang w:eastAsia="en-GB"/>
              </w:rPr>
              <w:t>measGapConfigToRemoveList</w:t>
            </w:r>
          </w:p>
          <w:p w14:paraId="1AF2C6E2" w14:textId="77777777" w:rsidR="007A543C" w:rsidRPr="00146683" w:rsidRDefault="007A543C" w:rsidP="000463E7">
            <w:pPr>
              <w:pStyle w:val="TAL"/>
              <w:rPr>
                <w:b/>
                <w:bCs/>
                <w:i/>
                <w:noProof/>
                <w:lang w:eastAsia="en-GB"/>
              </w:rPr>
            </w:pPr>
            <w:r w:rsidRPr="00146683">
              <w:rPr>
                <w:lang w:eastAsia="en-GB"/>
              </w:rPr>
              <w:t xml:space="preserve">List of serving cells for which </w:t>
            </w:r>
            <w:r w:rsidRPr="00146683">
              <w:t>measurement gap configuration is removed</w:t>
            </w:r>
            <w:r w:rsidRPr="00146683">
              <w:rPr>
                <w:lang w:eastAsia="en-GB"/>
              </w:rPr>
              <w:t>.</w:t>
            </w:r>
          </w:p>
        </w:tc>
      </w:tr>
    </w:tbl>
    <w:p w14:paraId="06E5B9D5" w14:textId="77777777" w:rsidR="00360231" w:rsidRPr="00146683" w:rsidRDefault="00360231" w:rsidP="00360231"/>
    <w:p w14:paraId="3616DDBF" w14:textId="77777777" w:rsidR="00360231" w:rsidRPr="00146683" w:rsidRDefault="00360231" w:rsidP="00360231">
      <w:pPr>
        <w:pStyle w:val="Heading4"/>
      </w:pPr>
      <w:bookmarkStart w:id="3730" w:name="_Toc20487418"/>
      <w:bookmarkStart w:id="3731" w:name="_Toc29342715"/>
      <w:bookmarkStart w:id="3732" w:name="_Toc29343854"/>
      <w:bookmarkStart w:id="3733" w:name="_Toc36567120"/>
      <w:bookmarkStart w:id="3734" w:name="_Toc36810564"/>
      <w:bookmarkStart w:id="3735" w:name="_Toc36846928"/>
      <w:bookmarkStart w:id="3736" w:name="_Toc36939581"/>
      <w:bookmarkStart w:id="3737" w:name="_Toc37082561"/>
      <w:bookmarkStart w:id="3738" w:name="_Toc46481202"/>
      <w:bookmarkStart w:id="3739" w:name="_Toc46482436"/>
      <w:bookmarkStart w:id="3740" w:name="_Toc46483670"/>
      <w:bookmarkStart w:id="3741" w:name="_Toc156168365"/>
      <w:r w:rsidRPr="00146683">
        <w:t>–</w:t>
      </w:r>
      <w:r w:rsidRPr="00146683">
        <w:tab/>
      </w:r>
      <w:r w:rsidRPr="00146683">
        <w:rPr>
          <w:i/>
          <w:noProof/>
        </w:rPr>
        <w:t>MeasGapSharingConfig</w:t>
      </w:r>
      <w:bookmarkEnd w:id="3730"/>
      <w:bookmarkEnd w:id="3731"/>
      <w:bookmarkEnd w:id="3732"/>
      <w:bookmarkEnd w:id="3733"/>
      <w:bookmarkEnd w:id="3734"/>
      <w:bookmarkEnd w:id="3735"/>
      <w:bookmarkEnd w:id="3736"/>
      <w:bookmarkEnd w:id="3737"/>
      <w:bookmarkEnd w:id="3738"/>
      <w:bookmarkEnd w:id="3739"/>
      <w:bookmarkEnd w:id="3740"/>
      <w:bookmarkEnd w:id="3741"/>
    </w:p>
    <w:p w14:paraId="2645B929" w14:textId="77777777" w:rsidR="00360231" w:rsidRPr="00146683" w:rsidRDefault="00360231" w:rsidP="00360231">
      <w:r w:rsidRPr="00146683">
        <w:t xml:space="preserve">The IE </w:t>
      </w:r>
      <w:r w:rsidRPr="00146683">
        <w:rPr>
          <w:i/>
          <w:noProof/>
        </w:rPr>
        <w:t>MeasGapSharingConfig</w:t>
      </w:r>
      <w:r w:rsidRPr="00146683">
        <w:t xml:space="preserve"> specifies the measurement gap sharing scheme and controls setup/ release of measurement gap sharing.</w:t>
      </w:r>
    </w:p>
    <w:p w14:paraId="5BDD2C64" w14:textId="77777777" w:rsidR="00360231" w:rsidRPr="00146683" w:rsidRDefault="00360231" w:rsidP="00360231">
      <w:pPr>
        <w:pStyle w:val="TH"/>
      </w:pPr>
      <w:r w:rsidRPr="00146683">
        <w:rPr>
          <w:bCs/>
          <w:i/>
          <w:iCs/>
        </w:rPr>
        <w:t xml:space="preserve">MeasGapSharingConfig </w:t>
      </w:r>
      <w:r w:rsidRPr="00146683">
        <w:t>information element</w:t>
      </w:r>
    </w:p>
    <w:p w14:paraId="4EFCD1A4" w14:textId="77777777" w:rsidR="00360231" w:rsidRPr="00146683" w:rsidRDefault="00360231" w:rsidP="00360231">
      <w:pPr>
        <w:pStyle w:val="PL"/>
        <w:shd w:val="clear" w:color="auto" w:fill="E6E6E6"/>
      </w:pPr>
      <w:r w:rsidRPr="00146683">
        <w:t>-- ASN1START</w:t>
      </w:r>
    </w:p>
    <w:p w14:paraId="54036E33" w14:textId="77777777" w:rsidR="00360231" w:rsidRPr="00146683" w:rsidRDefault="00360231" w:rsidP="00360231">
      <w:pPr>
        <w:pStyle w:val="PL"/>
        <w:shd w:val="clear" w:color="auto" w:fill="E6E6E6"/>
      </w:pPr>
    </w:p>
    <w:p w14:paraId="22A76A67" w14:textId="77777777" w:rsidR="00360231" w:rsidRPr="00146683" w:rsidRDefault="00360231" w:rsidP="00360231">
      <w:pPr>
        <w:pStyle w:val="PL"/>
        <w:shd w:val="clear" w:color="auto" w:fill="E6E6E6"/>
      </w:pPr>
      <w:r w:rsidRPr="00146683">
        <w:t>MeasGapSharingConfig</w:t>
      </w:r>
      <w:r w:rsidR="003148C7" w:rsidRPr="00146683">
        <w:t>-r14</w:t>
      </w:r>
      <w:r w:rsidRPr="00146683">
        <w:t xml:space="preserve"> ::=</w:t>
      </w:r>
      <w:r w:rsidRPr="00146683">
        <w:tab/>
      </w:r>
      <w:r w:rsidRPr="00146683">
        <w:tab/>
      </w:r>
      <w:r w:rsidRPr="00146683">
        <w:tab/>
        <w:t>CHOICE {</w:t>
      </w:r>
    </w:p>
    <w:p w14:paraId="0BA9BD06" w14:textId="77777777" w:rsidR="00360231" w:rsidRPr="00146683" w:rsidRDefault="00360231" w:rsidP="00360231">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9C54D39" w14:textId="77777777" w:rsidR="00360231" w:rsidRPr="00146683" w:rsidRDefault="00360231" w:rsidP="00360231">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1304677" w14:textId="77777777" w:rsidR="00360231" w:rsidRPr="00146683" w:rsidRDefault="00360231" w:rsidP="00360231">
      <w:pPr>
        <w:pStyle w:val="PL"/>
        <w:shd w:val="clear" w:color="auto" w:fill="E6E6E6"/>
      </w:pPr>
      <w:r w:rsidRPr="00146683">
        <w:tab/>
      </w:r>
      <w:r w:rsidRPr="00146683">
        <w:tab/>
        <w:t>measGapSharingScheme-r14</w:t>
      </w:r>
      <w:r w:rsidRPr="00146683">
        <w:tab/>
      </w:r>
      <w:r w:rsidRPr="00146683">
        <w:tab/>
      </w:r>
      <w:r w:rsidRPr="00146683">
        <w:tab/>
      </w:r>
      <w:r w:rsidRPr="00146683">
        <w:tab/>
        <w:t>ENUMERATED {scheme00, scheme01, scheme10, scheme11}</w:t>
      </w:r>
      <w:r w:rsidRPr="00146683">
        <w:tab/>
      </w:r>
    </w:p>
    <w:p w14:paraId="640C3D5D" w14:textId="77777777" w:rsidR="00360231" w:rsidRPr="00146683" w:rsidRDefault="00360231" w:rsidP="00360231">
      <w:pPr>
        <w:pStyle w:val="PL"/>
        <w:shd w:val="clear" w:color="auto" w:fill="E6E6E6"/>
      </w:pPr>
      <w:r w:rsidRPr="00146683">
        <w:tab/>
        <w:t>}</w:t>
      </w:r>
    </w:p>
    <w:p w14:paraId="449AF59F" w14:textId="77777777" w:rsidR="00360231" w:rsidRPr="00146683" w:rsidRDefault="00360231" w:rsidP="00360231">
      <w:pPr>
        <w:pStyle w:val="PL"/>
        <w:shd w:val="clear" w:color="auto" w:fill="E6E6E6"/>
      </w:pPr>
      <w:r w:rsidRPr="00146683">
        <w:t>}</w:t>
      </w:r>
    </w:p>
    <w:p w14:paraId="07CDB0A1" w14:textId="77777777" w:rsidR="00360231" w:rsidRPr="00146683" w:rsidRDefault="00360231" w:rsidP="00360231">
      <w:pPr>
        <w:pStyle w:val="PL"/>
        <w:shd w:val="clear" w:color="auto" w:fill="E6E6E6"/>
      </w:pPr>
    </w:p>
    <w:p w14:paraId="78FDB81F" w14:textId="77777777" w:rsidR="00360231" w:rsidRPr="00146683" w:rsidRDefault="00360231" w:rsidP="00360231">
      <w:pPr>
        <w:pStyle w:val="PL"/>
        <w:shd w:val="clear" w:color="auto" w:fill="E6E6E6"/>
      </w:pPr>
      <w:r w:rsidRPr="00146683">
        <w:t>-- ASN1STOP</w:t>
      </w:r>
    </w:p>
    <w:p w14:paraId="388D80D6" w14:textId="77777777" w:rsidR="00360231" w:rsidRPr="00146683"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3B68764" w14:textId="77777777" w:rsidTr="00E359E0">
        <w:trPr>
          <w:cantSplit/>
          <w:trHeight w:val="52"/>
          <w:tblHeader/>
        </w:trPr>
        <w:tc>
          <w:tcPr>
            <w:tcW w:w="9639" w:type="dxa"/>
            <w:tcBorders>
              <w:bottom w:val="single" w:sz="4" w:space="0" w:color="808080"/>
            </w:tcBorders>
          </w:tcPr>
          <w:p w14:paraId="27946A16" w14:textId="77777777" w:rsidR="00360231" w:rsidRPr="00146683" w:rsidRDefault="00360231" w:rsidP="00E359E0">
            <w:pPr>
              <w:pStyle w:val="TAH"/>
              <w:rPr>
                <w:lang w:eastAsia="en-GB"/>
              </w:rPr>
            </w:pPr>
            <w:r w:rsidRPr="00146683">
              <w:rPr>
                <w:i/>
                <w:noProof/>
                <w:lang w:eastAsia="en-GB"/>
              </w:rPr>
              <w:t>MeasGapSharingConfig</w:t>
            </w:r>
            <w:r w:rsidRPr="00146683">
              <w:rPr>
                <w:iCs/>
                <w:noProof/>
                <w:lang w:eastAsia="en-GB"/>
              </w:rPr>
              <w:t xml:space="preserve"> field descriptions</w:t>
            </w:r>
          </w:p>
        </w:tc>
      </w:tr>
      <w:tr w:rsidR="00360231" w:rsidRPr="00146683" w14:paraId="585842F6" w14:textId="77777777" w:rsidTr="00E359E0">
        <w:trPr>
          <w:cantSplit/>
        </w:trPr>
        <w:tc>
          <w:tcPr>
            <w:tcW w:w="9639" w:type="dxa"/>
          </w:tcPr>
          <w:p w14:paraId="0C74C00D" w14:textId="77777777" w:rsidR="00360231" w:rsidRPr="00146683" w:rsidRDefault="00360231" w:rsidP="00E359E0">
            <w:pPr>
              <w:pStyle w:val="TAL"/>
              <w:rPr>
                <w:b/>
                <w:bCs/>
                <w:i/>
                <w:noProof/>
                <w:lang w:eastAsia="en-GB"/>
              </w:rPr>
            </w:pPr>
            <w:r w:rsidRPr="00146683">
              <w:rPr>
                <w:b/>
                <w:bCs/>
                <w:i/>
                <w:noProof/>
                <w:lang w:eastAsia="en-GB"/>
              </w:rPr>
              <w:t>measGapSharingScheme</w:t>
            </w:r>
          </w:p>
          <w:p w14:paraId="75F87974" w14:textId="77777777" w:rsidR="00360231" w:rsidRPr="00146683" w:rsidRDefault="00360231" w:rsidP="00E359E0">
            <w:pPr>
              <w:pStyle w:val="TAL"/>
              <w:rPr>
                <w:lang w:eastAsia="en-GB"/>
              </w:rPr>
            </w:pPr>
            <w:r w:rsidRPr="00146683">
              <w:rPr>
                <w:lang w:eastAsia="zh-CN"/>
              </w:rPr>
              <w:t xml:space="preserve">Indicates the measurement gaps sharing scheme </w:t>
            </w:r>
            <w:r w:rsidRPr="00146683">
              <w:rPr>
                <w:lang w:eastAsia="en-GB"/>
              </w:rPr>
              <w:t>for BL UEs in CE mode A and CE mode B</w:t>
            </w:r>
            <w:r w:rsidR="00D20632" w:rsidRPr="00146683">
              <w:rPr>
                <w:lang w:eastAsia="en-GB"/>
              </w:rPr>
              <w:t xml:space="preserve"> and for </w:t>
            </w:r>
            <w:r w:rsidR="003E4146" w:rsidRPr="00146683">
              <w:rPr>
                <w:lang w:eastAsia="en-GB"/>
              </w:rPr>
              <w:t>(NG)</w:t>
            </w:r>
            <w:r w:rsidR="00D20632" w:rsidRPr="00146683">
              <w:rPr>
                <w:lang w:eastAsia="en-GB"/>
              </w:rPr>
              <w:t>EN-DC (for the measurement gap configured by E-UTRAN). For BL UEs</w:t>
            </w:r>
            <w:r w:rsidRPr="00146683">
              <w:rPr>
                <w:lang w:eastAsia="en-GB"/>
              </w:rPr>
              <w:t>, see TS 36.133 [16</w:t>
            </w:r>
            <w:r w:rsidR="002A1484" w:rsidRPr="00146683">
              <w:rPr>
                <w:lang w:eastAsia="en-GB"/>
              </w:rPr>
              <w:t>]</w:t>
            </w:r>
            <w:r w:rsidRPr="00146683">
              <w:rPr>
                <w:lang w:eastAsia="en-GB"/>
              </w:rPr>
              <w:t xml:space="preserve">, Table 8.13.2.1.1.1-2 and Table 8.13.3.1.1.1-3. </w:t>
            </w:r>
            <w:r w:rsidR="00D20632" w:rsidRPr="00146683">
              <w:rPr>
                <w:lang w:eastAsia="en-GB"/>
              </w:rPr>
              <w:t xml:space="preserve">For </w:t>
            </w:r>
            <w:r w:rsidR="003E4146" w:rsidRPr="00146683">
              <w:rPr>
                <w:lang w:eastAsia="en-GB"/>
              </w:rPr>
              <w:t>(NG)</w:t>
            </w:r>
            <w:r w:rsidR="00D20632" w:rsidRPr="00146683">
              <w:rPr>
                <w:lang w:eastAsia="en-GB"/>
              </w:rPr>
              <w:t>EN-DC, see TS 36.133 [16</w:t>
            </w:r>
            <w:r w:rsidR="002A1484" w:rsidRPr="00146683">
              <w:rPr>
                <w:lang w:eastAsia="en-GB"/>
              </w:rPr>
              <w:t>]</w:t>
            </w:r>
            <w:r w:rsidR="00D20632" w:rsidRPr="00146683">
              <w:rPr>
                <w:lang w:eastAsia="en-GB"/>
              </w:rPr>
              <w:t xml:space="preserve">, Table </w:t>
            </w:r>
            <w:r w:rsidR="005E6DC6" w:rsidRPr="00146683">
              <w:rPr>
                <w:lang w:eastAsia="en-GB"/>
              </w:rPr>
              <w:t>8.17.1.1-1</w:t>
            </w:r>
            <w:r w:rsidR="00D20632" w:rsidRPr="00146683">
              <w:rPr>
                <w:lang w:eastAsia="en-GB"/>
              </w:rPr>
              <w:t xml:space="preserve">. </w:t>
            </w:r>
            <w:r w:rsidRPr="00146683">
              <w:rPr>
                <w:lang w:eastAsia="en-GB"/>
              </w:rPr>
              <w:t xml:space="preserve">Value </w:t>
            </w:r>
            <w:r w:rsidRPr="00146683">
              <w:rPr>
                <w:i/>
                <w:lang w:eastAsia="en-GB"/>
              </w:rPr>
              <w:t>scheme00</w:t>
            </w:r>
            <w:r w:rsidRPr="00146683">
              <w:rPr>
                <w:lang w:eastAsia="en-GB"/>
              </w:rPr>
              <w:t xml:space="preserve"> corresponds to </w:t>
            </w:r>
            <w:r w:rsidR="00497FBE" w:rsidRPr="00146683">
              <w:rPr>
                <w:lang w:eastAsia="en-GB"/>
              </w:rPr>
              <w:t>"</w:t>
            </w:r>
            <w:r w:rsidRPr="00146683">
              <w:rPr>
                <w:lang w:eastAsia="en-GB"/>
              </w:rPr>
              <w:t>00</w:t>
            </w:r>
            <w:r w:rsidR="00497FBE" w:rsidRPr="00146683">
              <w:rPr>
                <w:lang w:eastAsia="en-GB"/>
              </w:rPr>
              <w:t>"</w:t>
            </w:r>
            <w:r w:rsidRPr="00146683">
              <w:rPr>
                <w:lang w:eastAsia="en-GB"/>
              </w:rPr>
              <w:t xml:space="preserve">, value </w:t>
            </w:r>
            <w:r w:rsidRPr="00146683">
              <w:rPr>
                <w:i/>
                <w:lang w:eastAsia="en-GB"/>
              </w:rPr>
              <w:t>scheme01</w:t>
            </w:r>
            <w:r w:rsidRPr="00146683">
              <w:rPr>
                <w:lang w:eastAsia="en-GB"/>
              </w:rPr>
              <w:t xml:space="preserve"> corresponds to </w:t>
            </w:r>
            <w:r w:rsidR="00497FBE" w:rsidRPr="00146683">
              <w:rPr>
                <w:lang w:eastAsia="en-GB"/>
              </w:rPr>
              <w:t>"</w:t>
            </w:r>
            <w:r w:rsidRPr="00146683">
              <w:rPr>
                <w:lang w:eastAsia="en-GB"/>
              </w:rPr>
              <w:t>01</w:t>
            </w:r>
            <w:r w:rsidR="00497FBE" w:rsidRPr="00146683">
              <w:rPr>
                <w:lang w:eastAsia="en-GB"/>
              </w:rPr>
              <w:t>"</w:t>
            </w:r>
            <w:r w:rsidRPr="00146683">
              <w:rPr>
                <w:lang w:eastAsia="en-GB"/>
              </w:rPr>
              <w:t>, and so on.</w:t>
            </w:r>
          </w:p>
        </w:tc>
      </w:tr>
    </w:tbl>
    <w:p w14:paraId="4D0DBFE4" w14:textId="77777777" w:rsidR="00360231" w:rsidRPr="00146683" w:rsidRDefault="00360231" w:rsidP="009722D5"/>
    <w:p w14:paraId="23877694" w14:textId="77777777" w:rsidR="009722D5" w:rsidRPr="00146683" w:rsidRDefault="009722D5" w:rsidP="009722D5">
      <w:pPr>
        <w:pStyle w:val="Heading4"/>
      </w:pPr>
      <w:bookmarkStart w:id="3742" w:name="_Toc20487419"/>
      <w:bookmarkStart w:id="3743" w:name="_Toc29342716"/>
      <w:bookmarkStart w:id="3744" w:name="_Toc29343855"/>
      <w:bookmarkStart w:id="3745" w:name="_Toc36567121"/>
      <w:bookmarkStart w:id="3746" w:name="_Toc36810565"/>
      <w:bookmarkStart w:id="3747" w:name="_Toc36846929"/>
      <w:bookmarkStart w:id="3748" w:name="_Toc36939582"/>
      <w:bookmarkStart w:id="3749" w:name="_Toc37082562"/>
      <w:bookmarkStart w:id="3750" w:name="_Toc46481203"/>
      <w:bookmarkStart w:id="3751" w:name="_Toc46482437"/>
      <w:bookmarkStart w:id="3752" w:name="_Toc46483671"/>
      <w:bookmarkStart w:id="3753" w:name="_Toc156168366"/>
      <w:r w:rsidRPr="00146683">
        <w:lastRenderedPageBreak/>
        <w:t>–</w:t>
      </w:r>
      <w:r w:rsidRPr="00146683">
        <w:tab/>
      </w:r>
      <w:r w:rsidRPr="00146683">
        <w:rPr>
          <w:i/>
          <w:noProof/>
        </w:rPr>
        <w:t>MeasId</w:t>
      </w:r>
      <w:bookmarkEnd w:id="3742"/>
      <w:bookmarkEnd w:id="3743"/>
      <w:bookmarkEnd w:id="3744"/>
      <w:bookmarkEnd w:id="3745"/>
      <w:bookmarkEnd w:id="3746"/>
      <w:bookmarkEnd w:id="3747"/>
      <w:bookmarkEnd w:id="3748"/>
      <w:bookmarkEnd w:id="3749"/>
      <w:bookmarkEnd w:id="3750"/>
      <w:bookmarkEnd w:id="3751"/>
      <w:bookmarkEnd w:id="3752"/>
      <w:bookmarkEnd w:id="3753"/>
    </w:p>
    <w:p w14:paraId="1EDCE30F" w14:textId="77777777" w:rsidR="009722D5" w:rsidRPr="00146683" w:rsidRDefault="009722D5" w:rsidP="009722D5">
      <w:r w:rsidRPr="00146683">
        <w:t xml:space="preserve">The IE </w:t>
      </w:r>
      <w:r w:rsidRPr="00146683">
        <w:rPr>
          <w:i/>
          <w:noProof/>
        </w:rPr>
        <w:t>MeasId</w:t>
      </w:r>
      <w:r w:rsidRPr="00146683">
        <w:t xml:space="preserve"> is used to identify a measurement configuration, i.e., linking of a measurement object and a reporting configuration.</w:t>
      </w:r>
    </w:p>
    <w:p w14:paraId="1AFF8161" w14:textId="77777777" w:rsidR="009722D5" w:rsidRPr="00146683" w:rsidRDefault="009722D5" w:rsidP="009722D5">
      <w:pPr>
        <w:pStyle w:val="TH"/>
      </w:pPr>
      <w:r w:rsidRPr="00146683">
        <w:rPr>
          <w:bCs/>
          <w:i/>
          <w:iCs/>
        </w:rPr>
        <w:t xml:space="preserve">MeasId </w:t>
      </w:r>
      <w:r w:rsidRPr="00146683">
        <w:t>information element</w:t>
      </w:r>
    </w:p>
    <w:p w14:paraId="5713324A" w14:textId="77777777" w:rsidR="009722D5" w:rsidRPr="00146683" w:rsidRDefault="009722D5" w:rsidP="009722D5">
      <w:pPr>
        <w:pStyle w:val="PL"/>
        <w:shd w:val="clear" w:color="auto" w:fill="E6E6E6"/>
      </w:pPr>
      <w:r w:rsidRPr="00146683">
        <w:t>-- ASN1START</w:t>
      </w:r>
    </w:p>
    <w:p w14:paraId="167D28BC" w14:textId="77777777" w:rsidR="009722D5" w:rsidRPr="00146683" w:rsidRDefault="009722D5" w:rsidP="009722D5">
      <w:pPr>
        <w:pStyle w:val="PL"/>
        <w:shd w:val="clear" w:color="auto" w:fill="E6E6E6"/>
      </w:pPr>
    </w:p>
    <w:p w14:paraId="5A9084B2" w14:textId="77777777" w:rsidR="009722D5" w:rsidRPr="00146683" w:rsidRDefault="009722D5" w:rsidP="009722D5">
      <w:pPr>
        <w:pStyle w:val="PL"/>
        <w:shd w:val="clear" w:color="auto" w:fill="E6E6E6"/>
      </w:pPr>
      <w:r w:rsidRPr="00146683">
        <w:t>MeasId ::=</w:t>
      </w:r>
      <w:r w:rsidRPr="00146683">
        <w:tab/>
      </w:r>
      <w:r w:rsidRPr="00146683">
        <w:tab/>
      </w:r>
      <w:r w:rsidRPr="00146683">
        <w:tab/>
      </w:r>
      <w:r w:rsidRPr="00146683">
        <w:tab/>
      </w:r>
      <w:r w:rsidRPr="00146683">
        <w:tab/>
      </w:r>
      <w:r w:rsidRPr="00146683">
        <w:tab/>
      </w:r>
      <w:r w:rsidRPr="00146683">
        <w:tab/>
        <w:t>INTEGER (1..maxMeasId)</w:t>
      </w:r>
    </w:p>
    <w:p w14:paraId="753F76AE" w14:textId="77777777" w:rsidR="009722D5" w:rsidRPr="00146683" w:rsidRDefault="009722D5" w:rsidP="009722D5">
      <w:pPr>
        <w:pStyle w:val="PL"/>
        <w:shd w:val="clear" w:color="auto" w:fill="E6E6E6"/>
      </w:pPr>
    </w:p>
    <w:p w14:paraId="1EB8DF22" w14:textId="77777777" w:rsidR="009722D5" w:rsidRPr="00146683" w:rsidRDefault="009722D5" w:rsidP="009722D5">
      <w:pPr>
        <w:pStyle w:val="PL"/>
        <w:shd w:val="clear" w:color="auto" w:fill="E6E6E6"/>
      </w:pPr>
      <w:r w:rsidRPr="00146683">
        <w:t>MeasId-v1250 ::=</w:t>
      </w:r>
      <w:r w:rsidRPr="00146683">
        <w:tab/>
      </w:r>
      <w:r w:rsidRPr="00146683">
        <w:tab/>
      </w:r>
      <w:r w:rsidRPr="00146683">
        <w:tab/>
      </w:r>
      <w:r w:rsidRPr="00146683">
        <w:tab/>
      </w:r>
      <w:r w:rsidRPr="00146683">
        <w:tab/>
        <w:t>INTEGER (maxMeasId-Plus1..maxMeasId-r12)</w:t>
      </w:r>
    </w:p>
    <w:p w14:paraId="3554E0D0" w14:textId="77777777" w:rsidR="009722D5" w:rsidRPr="00146683" w:rsidRDefault="009722D5" w:rsidP="009722D5">
      <w:pPr>
        <w:pStyle w:val="PL"/>
        <w:shd w:val="clear" w:color="auto" w:fill="E6E6E6"/>
      </w:pPr>
    </w:p>
    <w:p w14:paraId="14414DA7" w14:textId="77777777" w:rsidR="009722D5" w:rsidRPr="00146683" w:rsidRDefault="009722D5" w:rsidP="009722D5">
      <w:pPr>
        <w:pStyle w:val="PL"/>
        <w:shd w:val="clear" w:color="auto" w:fill="E6E6E6"/>
      </w:pPr>
      <w:r w:rsidRPr="00146683">
        <w:t>-- ASN1STOP</w:t>
      </w:r>
    </w:p>
    <w:p w14:paraId="284CBB16" w14:textId="77777777" w:rsidR="009722D5" w:rsidRPr="00146683" w:rsidRDefault="009722D5" w:rsidP="009722D5">
      <w:pPr>
        <w:rPr>
          <w:iCs/>
        </w:rPr>
      </w:pPr>
    </w:p>
    <w:p w14:paraId="22B21668" w14:textId="77777777" w:rsidR="00DA01A8" w:rsidRPr="00146683" w:rsidRDefault="00DA01A8" w:rsidP="00DA01A8">
      <w:pPr>
        <w:pStyle w:val="Heading4"/>
      </w:pPr>
      <w:bookmarkStart w:id="3754" w:name="_Toc20487420"/>
      <w:bookmarkStart w:id="3755" w:name="_Toc29342717"/>
      <w:bookmarkStart w:id="3756" w:name="_Toc29343856"/>
      <w:bookmarkStart w:id="3757" w:name="_Toc36567122"/>
      <w:bookmarkStart w:id="3758" w:name="_Toc36810566"/>
      <w:bookmarkStart w:id="3759" w:name="_Toc36846930"/>
      <w:bookmarkStart w:id="3760" w:name="_Toc36939583"/>
      <w:bookmarkStart w:id="3761" w:name="_Toc37082563"/>
      <w:bookmarkStart w:id="3762" w:name="_Toc46481204"/>
      <w:bookmarkStart w:id="3763" w:name="_Toc46482438"/>
      <w:bookmarkStart w:id="3764" w:name="_Toc46483672"/>
      <w:bookmarkStart w:id="3765" w:name="_Toc156168367"/>
      <w:r w:rsidRPr="00146683">
        <w:t>–</w:t>
      </w:r>
      <w:r w:rsidRPr="00146683">
        <w:tab/>
      </w:r>
      <w:r w:rsidRPr="00146683">
        <w:rPr>
          <w:i/>
        </w:rPr>
        <w:t>MeasIdleConfig</w:t>
      </w:r>
      <w:bookmarkEnd w:id="3754"/>
      <w:bookmarkEnd w:id="3755"/>
      <w:bookmarkEnd w:id="3756"/>
      <w:bookmarkEnd w:id="3757"/>
      <w:bookmarkEnd w:id="3758"/>
      <w:bookmarkEnd w:id="3759"/>
      <w:bookmarkEnd w:id="3760"/>
      <w:bookmarkEnd w:id="3761"/>
      <w:bookmarkEnd w:id="3762"/>
      <w:bookmarkEnd w:id="3763"/>
      <w:bookmarkEnd w:id="3764"/>
      <w:bookmarkEnd w:id="3765"/>
    </w:p>
    <w:p w14:paraId="25125E56" w14:textId="77777777" w:rsidR="00DA01A8" w:rsidRPr="00146683" w:rsidRDefault="00DA01A8" w:rsidP="00DA01A8">
      <w:r w:rsidRPr="00146683">
        <w:t xml:space="preserve">The IE </w:t>
      </w:r>
      <w:r w:rsidRPr="00146683">
        <w:rPr>
          <w:i/>
          <w:noProof/>
        </w:rPr>
        <w:t>MeasIdleConfig</w:t>
      </w:r>
      <w:r w:rsidRPr="00146683">
        <w:t xml:space="preserve"> is used to convey information to UE about measurements requested to be done while in RRC_IDLE</w:t>
      </w:r>
      <w:r w:rsidR="00D02C45" w:rsidRPr="00146683">
        <w:t xml:space="preserve"> or RRC_INACTIVE</w:t>
      </w:r>
      <w:r w:rsidRPr="00146683">
        <w:t>.</w:t>
      </w:r>
    </w:p>
    <w:p w14:paraId="4CB9D8D1" w14:textId="77777777" w:rsidR="00DA01A8" w:rsidRPr="00146683" w:rsidRDefault="00DA01A8" w:rsidP="00DA01A8">
      <w:pPr>
        <w:pStyle w:val="TH"/>
      </w:pPr>
      <w:r w:rsidRPr="00146683">
        <w:rPr>
          <w:bCs/>
          <w:i/>
          <w:iCs/>
        </w:rPr>
        <w:t xml:space="preserve">MeasIdleConfig </w:t>
      </w:r>
      <w:r w:rsidRPr="00146683">
        <w:t>information element</w:t>
      </w:r>
    </w:p>
    <w:p w14:paraId="10BFA006" w14:textId="77777777" w:rsidR="00DA01A8" w:rsidRPr="00146683" w:rsidRDefault="00DA01A8" w:rsidP="00DA01A8">
      <w:pPr>
        <w:pStyle w:val="PL"/>
        <w:shd w:val="clear" w:color="auto" w:fill="E6E6E6"/>
      </w:pPr>
      <w:r w:rsidRPr="00146683">
        <w:t>-- ASN1START</w:t>
      </w:r>
    </w:p>
    <w:p w14:paraId="226AAE58" w14:textId="77777777" w:rsidR="00DA01A8" w:rsidRPr="00146683" w:rsidRDefault="00DA01A8" w:rsidP="00DA01A8">
      <w:pPr>
        <w:pStyle w:val="PL"/>
        <w:shd w:val="clear" w:color="auto" w:fill="E6E6E6"/>
      </w:pPr>
    </w:p>
    <w:p w14:paraId="71AF273B" w14:textId="77777777" w:rsidR="00DA01A8" w:rsidRPr="00146683" w:rsidRDefault="00DA01A8" w:rsidP="00DA01A8">
      <w:pPr>
        <w:pStyle w:val="PL"/>
        <w:shd w:val="clear" w:color="auto" w:fill="E6E6E6"/>
      </w:pPr>
      <w:bookmarkStart w:id="3766" w:name="_Hlk522735532"/>
      <w:r w:rsidRPr="00146683">
        <w:t>MeasIdleConfigSIB-r15 ::= SEQUENCE {</w:t>
      </w:r>
    </w:p>
    <w:p w14:paraId="6780E44A" w14:textId="77777777" w:rsidR="00DA01A8" w:rsidRPr="00146683" w:rsidRDefault="00DA01A8" w:rsidP="00DA01A8">
      <w:pPr>
        <w:pStyle w:val="PL"/>
        <w:shd w:val="clear" w:color="auto" w:fill="E6E6E6"/>
      </w:pPr>
      <w:r w:rsidRPr="00146683">
        <w:tab/>
        <w:t>measIdleCarrierListEUTRA-r15</w:t>
      </w:r>
      <w:r w:rsidRPr="00146683">
        <w:tab/>
        <w:t>EUTRA-CarrierList-r15,</w:t>
      </w:r>
    </w:p>
    <w:p w14:paraId="56C2CD6A" w14:textId="77777777" w:rsidR="005C4197" w:rsidRPr="00146683" w:rsidRDefault="00DA01A8" w:rsidP="005C4197">
      <w:pPr>
        <w:pStyle w:val="PL"/>
        <w:shd w:val="clear" w:color="auto" w:fill="E6E6E6"/>
      </w:pPr>
      <w:r w:rsidRPr="00146683">
        <w:tab/>
        <w:t>...</w:t>
      </w:r>
    </w:p>
    <w:p w14:paraId="0A4F2FE1" w14:textId="77777777" w:rsidR="00DA01A8" w:rsidRPr="00146683" w:rsidRDefault="00DA01A8" w:rsidP="00DA01A8">
      <w:pPr>
        <w:pStyle w:val="PL"/>
        <w:shd w:val="clear" w:color="auto" w:fill="E6E6E6"/>
      </w:pPr>
      <w:r w:rsidRPr="00146683">
        <w:t>}</w:t>
      </w:r>
    </w:p>
    <w:p w14:paraId="1AEC9272" w14:textId="77777777" w:rsidR="00DA01A8" w:rsidRPr="00146683" w:rsidRDefault="00DA01A8" w:rsidP="00DA01A8">
      <w:pPr>
        <w:pStyle w:val="PL"/>
        <w:shd w:val="clear" w:color="auto" w:fill="E6E6E6"/>
      </w:pPr>
    </w:p>
    <w:p w14:paraId="00BAF2BD" w14:textId="77777777" w:rsidR="00F227C4" w:rsidRPr="00146683" w:rsidRDefault="00F227C4" w:rsidP="00F227C4">
      <w:pPr>
        <w:pStyle w:val="PL"/>
        <w:shd w:val="clear" w:color="auto" w:fill="E6E6E6"/>
      </w:pPr>
      <w:r w:rsidRPr="00146683">
        <w:t>MeasIdleConfigSIB-NR-r16 ::= SEQUENCE {</w:t>
      </w:r>
    </w:p>
    <w:p w14:paraId="1EFEEF8A" w14:textId="77777777" w:rsidR="00F227C4" w:rsidRPr="00146683" w:rsidRDefault="00F227C4" w:rsidP="00F227C4">
      <w:pPr>
        <w:pStyle w:val="PL"/>
        <w:shd w:val="clear" w:color="auto" w:fill="E6E6E6"/>
      </w:pPr>
      <w:r w:rsidRPr="00146683">
        <w:tab/>
        <w:t>measIdleCarrierListNR-r16</w:t>
      </w:r>
      <w:r w:rsidRPr="00146683">
        <w:tab/>
      </w:r>
      <w:r w:rsidRPr="00146683">
        <w:tab/>
        <w:t>NR-CarrierList-r16,</w:t>
      </w:r>
    </w:p>
    <w:p w14:paraId="3538416C" w14:textId="77777777" w:rsidR="00F227C4" w:rsidRPr="00146683" w:rsidRDefault="00F227C4" w:rsidP="00F227C4">
      <w:pPr>
        <w:pStyle w:val="PL"/>
        <w:shd w:val="clear" w:color="auto" w:fill="E6E6E6"/>
      </w:pPr>
      <w:r w:rsidRPr="00146683">
        <w:tab/>
        <w:t>...</w:t>
      </w:r>
    </w:p>
    <w:p w14:paraId="4A32ABBB" w14:textId="77777777" w:rsidR="00F227C4" w:rsidRPr="00146683" w:rsidRDefault="00F227C4" w:rsidP="00F227C4">
      <w:pPr>
        <w:pStyle w:val="PL"/>
        <w:shd w:val="clear" w:color="auto" w:fill="E6E6E6"/>
      </w:pPr>
      <w:r w:rsidRPr="00146683">
        <w:t>}</w:t>
      </w:r>
    </w:p>
    <w:p w14:paraId="14F2FED0" w14:textId="77777777" w:rsidR="00F227C4" w:rsidRPr="00146683" w:rsidRDefault="00F227C4" w:rsidP="00F227C4">
      <w:pPr>
        <w:pStyle w:val="PL"/>
        <w:shd w:val="clear" w:color="auto" w:fill="E6E6E6"/>
      </w:pPr>
    </w:p>
    <w:p w14:paraId="49263380" w14:textId="77777777" w:rsidR="00DA01A8" w:rsidRPr="00146683" w:rsidRDefault="00DA01A8" w:rsidP="00DA01A8">
      <w:pPr>
        <w:pStyle w:val="PL"/>
        <w:shd w:val="clear" w:color="auto" w:fill="E6E6E6"/>
      </w:pPr>
      <w:r w:rsidRPr="00146683">
        <w:t>MeasIdleConfigDedicated-r15 ::= SEQUENCE {</w:t>
      </w:r>
    </w:p>
    <w:p w14:paraId="59928958" w14:textId="77777777" w:rsidR="00DA01A8" w:rsidRPr="00146683" w:rsidRDefault="00DA01A8" w:rsidP="00DA01A8">
      <w:pPr>
        <w:pStyle w:val="PL"/>
        <w:shd w:val="clear" w:color="auto" w:fill="E6E6E6"/>
      </w:pPr>
      <w:r w:rsidRPr="00146683">
        <w:tab/>
        <w:t>measIdleCarrierListEUTRA-r15</w:t>
      </w:r>
      <w:r w:rsidRPr="00146683">
        <w:tab/>
        <w:t>EUTRA-CarrierList-r15</w:t>
      </w:r>
      <w:r w:rsidRPr="00146683">
        <w:tab/>
      </w:r>
      <w:r w:rsidRPr="00146683">
        <w:tab/>
      </w:r>
      <w:r w:rsidRPr="00146683">
        <w:tab/>
      </w:r>
      <w:r w:rsidRPr="00146683">
        <w:tab/>
        <w:t>OPTIONAL,</w:t>
      </w:r>
      <w:r w:rsidRPr="00146683">
        <w:tab/>
        <w:t>-- Need OR</w:t>
      </w:r>
    </w:p>
    <w:p w14:paraId="65ABD89F" w14:textId="77777777" w:rsidR="00DA01A8" w:rsidRPr="00146683" w:rsidRDefault="00DA01A8" w:rsidP="00DA01A8">
      <w:pPr>
        <w:pStyle w:val="PL"/>
        <w:shd w:val="clear" w:color="auto" w:fill="E6E6E6"/>
      </w:pPr>
      <w:r w:rsidRPr="00146683">
        <w:tab/>
        <w:t>measIdleDuration-r15</w:t>
      </w:r>
      <w:r w:rsidRPr="00146683">
        <w:tab/>
      </w:r>
      <w:r w:rsidRPr="00146683">
        <w:tab/>
        <w:t>ENUMERATED {sec10, sec30, sec60, sec120,</w:t>
      </w:r>
    </w:p>
    <w:p w14:paraId="0CA23BEF" w14:textId="77777777" w:rsidR="00DA01A8" w:rsidRPr="00146683" w:rsidRDefault="00DA01A8" w:rsidP="00DA01A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c180, sec240, sec300, spare},</w:t>
      </w:r>
    </w:p>
    <w:p w14:paraId="46E1F014" w14:textId="77777777" w:rsidR="005C4197" w:rsidRPr="00146683" w:rsidRDefault="00DA01A8" w:rsidP="005C4197">
      <w:pPr>
        <w:pStyle w:val="PL"/>
        <w:shd w:val="clear" w:color="auto" w:fill="E6E6E6"/>
      </w:pPr>
      <w:r w:rsidRPr="00146683">
        <w:tab/>
        <w:t>...</w:t>
      </w:r>
      <w:r w:rsidR="005C4197" w:rsidRPr="00146683">
        <w:t>,</w:t>
      </w:r>
    </w:p>
    <w:p w14:paraId="64C40834" w14:textId="77777777" w:rsidR="005C4197" w:rsidRPr="00146683" w:rsidRDefault="005C4197" w:rsidP="005C4197">
      <w:pPr>
        <w:pStyle w:val="PL"/>
        <w:shd w:val="clear" w:color="auto" w:fill="E6E6E6"/>
      </w:pPr>
      <w:r w:rsidRPr="00146683">
        <w:tab/>
        <w:t>[[</w:t>
      </w:r>
    </w:p>
    <w:p w14:paraId="4F7BA408" w14:textId="77777777" w:rsidR="005C4197" w:rsidRPr="00146683" w:rsidRDefault="005C4197" w:rsidP="005C4197">
      <w:pPr>
        <w:pStyle w:val="PL"/>
        <w:shd w:val="clear" w:color="auto" w:fill="E6E6E6"/>
      </w:pPr>
      <w:r w:rsidRPr="00146683">
        <w:tab/>
        <w:t>measIdleCarrierListNR-r16</w:t>
      </w:r>
      <w:r w:rsidRPr="00146683">
        <w:tab/>
      </w:r>
      <w:r w:rsidRPr="00146683">
        <w:tab/>
        <w:t>NR-CarrierList-r16</w:t>
      </w:r>
      <w:r w:rsidRPr="00146683">
        <w:tab/>
      </w:r>
      <w:r w:rsidRPr="00146683">
        <w:tab/>
      </w:r>
      <w:r w:rsidRPr="00146683">
        <w:tab/>
      </w:r>
      <w:r w:rsidRPr="00146683">
        <w:tab/>
      </w:r>
      <w:r w:rsidRPr="00146683">
        <w:tab/>
        <w:t>OPTIONAL,  -- Need OR</w:t>
      </w:r>
    </w:p>
    <w:p w14:paraId="5550AB62" w14:textId="77777777" w:rsidR="005C4197" w:rsidRPr="00146683" w:rsidRDefault="005C4197" w:rsidP="005C4197">
      <w:pPr>
        <w:pStyle w:val="PL"/>
        <w:shd w:val="clear" w:color="auto" w:fill="E6E6E6"/>
      </w:pPr>
      <w:r w:rsidRPr="00146683">
        <w:tab/>
        <w:t>validityAreaList-r16</w:t>
      </w:r>
      <w:r w:rsidRPr="00146683">
        <w:tab/>
      </w:r>
      <w:r w:rsidRPr="00146683">
        <w:tab/>
      </w:r>
      <w:r w:rsidRPr="00146683">
        <w:tab/>
        <w:t>ValidityAreaList-r16</w:t>
      </w:r>
      <w:r w:rsidRPr="00146683">
        <w:tab/>
      </w:r>
      <w:r w:rsidRPr="00146683">
        <w:tab/>
      </w:r>
      <w:r w:rsidRPr="00146683">
        <w:tab/>
      </w:r>
      <w:r w:rsidRPr="00146683">
        <w:tab/>
        <w:t>OPTIONAL   -- Need OR</w:t>
      </w:r>
    </w:p>
    <w:p w14:paraId="12CBBEB3" w14:textId="77777777" w:rsidR="00DA01A8" w:rsidRPr="00146683" w:rsidRDefault="005C4197" w:rsidP="005C4197">
      <w:pPr>
        <w:pStyle w:val="PL"/>
        <w:shd w:val="clear" w:color="auto" w:fill="E6E6E6"/>
      </w:pPr>
      <w:r w:rsidRPr="00146683">
        <w:tab/>
        <w:t>]]</w:t>
      </w:r>
    </w:p>
    <w:p w14:paraId="2D5F8250" w14:textId="77777777" w:rsidR="00DA01A8" w:rsidRPr="00146683" w:rsidRDefault="00DA01A8" w:rsidP="00DA01A8">
      <w:pPr>
        <w:pStyle w:val="PL"/>
        <w:shd w:val="clear" w:color="auto" w:fill="E6E6E6"/>
      </w:pPr>
      <w:r w:rsidRPr="00146683">
        <w:t>}</w:t>
      </w:r>
    </w:p>
    <w:p w14:paraId="44171420" w14:textId="77777777" w:rsidR="00DA01A8" w:rsidRPr="00146683" w:rsidRDefault="00DA01A8" w:rsidP="00DA01A8">
      <w:pPr>
        <w:pStyle w:val="PL"/>
        <w:shd w:val="clear" w:color="auto" w:fill="E6E6E6"/>
      </w:pPr>
    </w:p>
    <w:p w14:paraId="446BDA07" w14:textId="77777777" w:rsidR="00DA01A8" w:rsidRPr="00146683" w:rsidRDefault="00DA01A8" w:rsidP="00DA01A8">
      <w:pPr>
        <w:pStyle w:val="PL"/>
        <w:shd w:val="clear" w:color="auto" w:fill="E6E6E6"/>
      </w:pPr>
      <w:r w:rsidRPr="00146683">
        <w:t>EUTRA-CarrierList-r15 ::= SEQUENCE (SIZE (1..maxFreqIdle-r15)) OF MeasIdleCarrierEUTRA-r15</w:t>
      </w:r>
    </w:p>
    <w:bookmarkEnd w:id="3766"/>
    <w:p w14:paraId="7898268A" w14:textId="77777777" w:rsidR="005C4197" w:rsidRPr="00146683" w:rsidRDefault="005C4197" w:rsidP="005C4197">
      <w:pPr>
        <w:pStyle w:val="PL"/>
        <w:shd w:val="clear" w:color="auto" w:fill="E6E6E6"/>
      </w:pPr>
      <w:r w:rsidRPr="00146683">
        <w:t>NR-CarrierList-r16 ::= SEQUENCE (SIZE (1..max</w:t>
      </w:r>
      <w:r w:rsidR="00F227C4" w:rsidRPr="00146683">
        <w:t>FreqIdle-r15</w:t>
      </w:r>
      <w:r w:rsidRPr="00146683">
        <w:t>)) OF MeasIdleCarrierNR-r16</w:t>
      </w:r>
    </w:p>
    <w:p w14:paraId="000B80D6" w14:textId="77777777" w:rsidR="00DA01A8" w:rsidRPr="00146683" w:rsidRDefault="00DA01A8" w:rsidP="00DA01A8">
      <w:pPr>
        <w:pStyle w:val="PL"/>
        <w:shd w:val="clear" w:color="auto" w:fill="E6E6E6"/>
      </w:pPr>
    </w:p>
    <w:p w14:paraId="545A393A" w14:textId="77777777" w:rsidR="00DA01A8" w:rsidRPr="00146683" w:rsidRDefault="00DA01A8" w:rsidP="00DA01A8">
      <w:pPr>
        <w:pStyle w:val="PL"/>
        <w:shd w:val="clear" w:color="auto" w:fill="E6E6E6"/>
      </w:pPr>
      <w:bookmarkStart w:id="3767" w:name="_Hlk522735614"/>
      <w:r w:rsidRPr="00146683">
        <w:t>MeasIdleCarrierEUTRA-r15::=</w:t>
      </w:r>
      <w:r w:rsidRPr="00146683">
        <w:tab/>
      </w:r>
      <w:r w:rsidRPr="00146683">
        <w:tab/>
      </w:r>
      <w:r w:rsidRPr="00146683">
        <w:tab/>
        <w:t>SEQUENCE {</w:t>
      </w:r>
    </w:p>
    <w:p w14:paraId="24525BB6"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06951CFA" w14:textId="77777777" w:rsidR="00DA01A8" w:rsidRPr="00146683" w:rsidRDefault="00DA01A8" w:rsidP="00DA01A8">
      <w:pPr>
        <w:pStyle w:val="PL"/>
        <w:shd w:val="clear" w:color="auto" w:fill="E6E6E6"/>
      </w:pPr>
      <w:r w:rsidRPr="00146683">
        <w:tab/>
        <w:t>allowedMeasBandwidth-r15</w:t>
      </w:r>
      <w:r w:rsidRPr="00146683">
        <w:tab/>
      </w:r>
      <w:r w:rsidRPr="00146683">
        <w:tab/>
      </w:r>
      <w:r w:rsidRPr="00146683">
        <w:tab/>
        <w:t>AllowedMeasBandwidth,</w:t>
      </w:r>
    </w:p>
    <w:p w14:paraId="21855DB7" w14:textId="77777777" w:rsidR="00DA01A8" w:rsidRPr="00146683" w:rsidRDefault="00DA01A8" w:rsidP="00DA01A8">
      <w:pPr>
        <w:pStyle w:val="PL"/>
        <w:shd w:val="clear" w:color="auto" w:fill="E6E6E6"/>
      </w:pPr>
      <w:r w:rsidRPr="00146683">
        <w:tab/>
        <w:t>validityArea-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469067B" w14:textId="77777777" w:rsidR="00DA01A8" w:rsidRPr="00146683" w:rsidRDefault="00DA01A8" w:rsidP="00DA01A8">
      <w:pPr>
        <w:pStyle w:val="PL"/>
        <w:shd w:val="clear" w:color="auto" w:fill="E6E6E6"/>
      </w:pPr>
      <w:r w:rsidRPr="00146683">
        <w:tab/>
        <w:t>measCellList-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C2A5DB9" w14:textId="77777777" w:rsidR="00DA01A8" w:rsidRPr="00146683" w:rsidRDefault="00DA01A8" w:rsidP="00DA01A8">
      <w:pPr>
        <w:pStyle w:val="PL"/>
        <w:shd w:val="clear" w:color="auto" w:fill="E6E6E6"/>
      </w:pPr>
      <w:r w:rsidRPr="00146683">
        <w:tab/>
        <w:t>reportQuantities</w:t>
      </w:r>
      <w:r w:rsidRPr="00146683">
        <w:tab/>
      </w:r>
      <w:r w:rsidRPr="00146683">
        <w:tab/>
      </w:r>
      <w:r w:rsidRPr="00146683">
        <w:tab/>
      </w:r>
      <w:r w:rsidRPr="00146683">
        <w:tab/>
      </w:r>
      <w:r w:rsidRPr="00146683">
        <w:tab/>
        <w:t>ENUMERATED {rsrp, rsrq, both},</w:t>
      </w:r>
    </w:p>
    <w:p w14:paraId="205A4F29" w14:textId="77777777" w:rsidR="00DA01A8" w:rsidRPr="00146683" w:rsidRDefault="00DA01A8" w:rsidP="00DA01A8">
      <w:pPr>
        <w:pStyle w:val="PL"/>
        <w:shd w:val="clear" w:color="auto" w:fill="E6E6E6"/>
      </w:pPr>
      <w:r w:rsidRPr="00146683">
        <w:tab/>
        <w:t>qualityThreshold-r15</w:t>
      </w:r>
      <w:r w:rsidRPr="00146683">
        <w:tab/>
      </w:r>
      <w:r w:rsidRPr="00146683">
        <w:tab/>
      </w:r>
      <w:r w:rsidRPr="00146683">
        <w:tab/>
      </w:r>
      <w:r w:rsidRPr="00146683">
        <w:tab/>
        <w:t>SEQUENCE {</w:t>
      </w:r>
    </w:p>
    <w:p w14:paraId="439BA046" w14:textId="77777777" w:rsidR="00DA01A8" w:rsidRPr="00146683" w:rsidRDefault="00DA01A8" w:rsidP="00DA01A8">
      <w:pPr>
        <w:pStyle w:val="PL"/>
        <w:shd w:val="clear" w:color="auto" w:fill="E6E6E6"/>
      </w:pPr>
      <w:r w:rsidRPr="00146683">
        <w:tab/>
      </w:r>
      <w:r w:rsidRPr="00146683">
        <w:tab/>
        <w:t>idleRSRP-Threshold-r15</w:t>
      </w:r>
      <w:r w:rsidRPr="00146683">
        <w:tab/>
      </w:r>
      <w:r w:rsidRPr="00146683">
        <w:tab/>
      </w:r>
      <w:r w:rsidRPr="00146683">
        <w:tab/>
      </w:r>
      <w:r w:rsidRPr="00146683">
        <w:tab/>
        <w:t>RSRP-Range</w:t>
      </w:r>
      <w:r w:rsidRPr="00146683">
        <w:tab/>
      </w:r>
      <w:r w:rsidRPr="00146683">
        <w:tab/>
      </w:r>
      <w:r w:rsidRPr="00146683">
        <w:tab/>
      </w:r>
      <w:r w:rsidRPr="00146683">
        <w:tab/>
      </w:r>
      <w:r w:rsidRPr="00146683">
        <w:tab/>
        <w:t>OPTIONAL,</w:t>
      </w:r>
      <w:r w:rsidRPr="00146683">
        <w:tab/>
        <w:t>-- Need OR</w:t>
      </w:r>
    </w:p>
    <w:p w14:paraId="4460891A" w14:textId="77777777" w:rsidR="00DA01A8" w:rsidRPr="00146683" w:rsidRDefault="00DA01A8" w:rsidP="00DA01A8">
      <w:pPr>
        <w:pStyle w:val="PL"/>
        <w:shd w:val="clear" w:color="auto" w:fill="E6E6E6"/>
      </w:pPr>
      <w:r w:rsidRPr="00146683">
        <w:tab/>
      </w:r>
      <w:r w:rsidRPr="00146683">
        <w:tab/>
        <w:t>idleRSRQ-Threshold-r15</w:t>
      </w:r>
      <w:r w:rsidRPr="00146683">
        <w:tab/>
      </w:r>
      <w:r w:rsidRPr="00146683">
        <w:tab/>
      </w:r>
      <w:r w:rsidRPr="00146683">
        <w:tab/>
      </w:r>
      <w:r w:rsidRPr="00146683">
        <w:tab/>
        <w:t>RSRQ-Range-r13</w:t>
      </w:r>
      <w:r w:rsidRPr="00146683">
        <w:tab/>
      </w:r>
      <w:r w:rsidRPr="00146683">
        <w:tab/>
      </w:r>
      <w:r w:rsidRPr="00146683">
        <w:tab/>
      </w:r>
      <w:r w:rsidRPr="00146683">
        <w:tab/>
        <w:t>OPTIONAL</w:t>
      </w:r>
      <w:r w:rsidRPr="00146683">
        <w:tab/>
        <w:t>-- Need OR</w:t>
      </w:r>
    </w:p>
    <w:p w14:paraId="467884F5"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8E3BAD" w:rsidRPr="00146683">
        <w:tab/>
      </w:r>
      <w:r w:rsidRPr="00146683">
        <w:t xml:space="preserve">-- Need </w:t>
      </w:r>
      <w:r w:rsidR="00D67E84" w:rsidRPr="00146683">
        <w:t>OP</w:t>
      </w:r>
    </w:p>
    <w:p w14:paraId="18919508" w14:textId="77777777" w:rsidR="00DA01A8" w:rsidRPr="00146683" w:rsidRDefault="00DA01A8" w:rsidP="00DA01A8">
      <w:pPr>
        <w:pStyle w:val="PL"/>
        <w:shd w:val="clear" w:color="auto" w:fill="E6E6E6"/>
      </w:pPr>
      <w:r w:rsidRPr="00146683">
        <w:tab/>
        <w:t>...</w:t>
      </w:r>
    </w:p>
    <w:p w14:paraId="240F0835" w14:textId="77777777" w:rsidR="00DA01A8" w:rsidRPr="00146683" w:rsidRDefault="00DA01A8" w:rsidP="00DA01A8">
      <w:pPr>
        <w:pStyle w:val="PL"/>
        <w:shd w:val="clear" w:color="auto" w:fill="E6E6E6"/>
      </w:pPr>
      <w:r w:rsidRPr="00146683">
        <w:t>}</w:t>
      </w:r>
    </w:p>
    <w:bookmarkEnd w:id="3767"/>
    <w:p w14:paraId="6FBAAAD9" w14:textId="77777777" w:rsidR="005C4197" w:rsidRPr="00146683" w:rsidRDefault="005C4197" w:rsidP="005C4197">
      <w:pPr>
        <w:pStyle w:val="PL"/>
        <w:shd w:val="clear" w:color="auto" w:fill="E6E6E6"/>
      </w:pPr>
    </w:p>
    <w:p w14:paraId="67393F9D" w14:textId="77777777" w:rsidR="005C4197" w:rsidRPr="00146683" w:rsidRDefault="005C4197" w:rsidP="005C4197">
      <w:pPr>
        <w:pStyle w:val="PL"/>
        <w:shd w:val="clear" w:color="auto" w:fill="E6E6E6"/>
      </w:pPr>
      <w:r w:rsidRPr="00146683">
        <w:t>ValidityAreaList-r16 ::= SEQUENCE (SIZE (1..maxFreqIdle-r1</w:t>
      </w:r>
      <w:r w:rsidR="00F227C4" w:rsidRPr="00146683">
        <w:t>5</w:t>
      </w:r>
      <w:r w:rsidRPr="00146683">
        <w:t>)) OF ValidityArea-r16</w:t>
      </w:r>
    </w:p>
    <w:p w14:paraId="1A4A62BF" w14:textId="77777777" w:rsidR="005C4197" w:rsidRPr="00146683" w:rsidRDefault="005C4197" w:rsidP="005C4197">
      <w:pPr>
        <w:pStyle w:val="PL"/>
        <w:shd w:val="clear" w:color="auto" w:fill="E6E6E6"/>
      </w:pPr>
    </w:p>
    <w:p w14:paraId="32BB04C4" w14:textId="77777777" w:rsidR="005C4197" w:rsidRPr="00146683" w:rsidRDefault="005C4197" w:rsidP="005C4197">
      <w:pPr>
        <w:pStyle w:val="PL"/>
        <w:shd w:val="clear" w:color="auto" w:fill="E6E6E6"/>
      </w:pPr>
      <w:r w:rsidRPr="00146683">
        <w:t>ValidityArea-r16 ::= SEQUENCE {</w:t>
      </w:r>
    </w:p>
    <w:p w14:paraId="4BB2A2B4" w14:textId="77777777" w:rsidR="005C4197" w:rsidRPr="00146683" w:rsidRDefault="005C4197" w:rsidP="005C4197">
      <w:pPr>
        <w:pStyle w:val="PL"/>
        <w:shd w:val="clear" w:color="auto" w:fill="E6E6E6"/>
      </w:pPr>
      <w:r w:rsidRPr="00146683">
        <w:tab/>
        <w:t>carrierFreq-r16</w:t>
      </w:r>
      <w:r w:rsidRPr="00146683">
        <w:tab/>
      </w:r>
      <w:r w:rsidRPr="00146683">
        <w:tab/>
      </w:r>
      <w:r w:rsidRPr="00146683">
        <w:tab/>
        <w:t>ARFCN-ValueEUTRA-r9,</w:t>
      </w:r>
    </w:p>
    <w:p w14:paraId="1F18A284" w14:textId="77777777" w:rsidR="005C4197" w:rsidRPr="00146683" w:rsidRDefault="005C4197" w:rsidP="005C4197">
      <w:pPr>
        <w:pStyle w:val="PL"/>
        <w:shd w:val="clear" w:color="auto" w:fill="E6E6E6"/>
      </w:pPr>
      <w:r w:rsidRPr="00146683">
        <w:tab/>
        <w:t>validityCellList-r16</w:t>
      </w:r>
      <w:r w:rsidRPr="00146683">
        <w:tab/>
      </w:r>
      <w:r w:rsidRPr="00146683">
        <w:tab/>
        <w:t>ValidityCellList</w:t>
      </w:r>
      <w:r w:rsidR="003208C6" w:rsidRPr="00146683">
        <w:t>-r16</w:t>
      </w:r>
      <w:r w:rsidRPr="00146683">
        <w:tab/>
      </w:r>
      <w:r w:rsidRPr="00146683">
        <w:tab/>
      </w:r>
      <w:r w:rsidRPr="00146683">
        <w:tab/>
      </w:r>
      <w:r w:rsidRPr="00146683">
        <w:tab/>
      </w:r>
      <w:r w:rsidRPr="00146683">
        <w:tab/>
        <w:t>OPTIONAL  -- Need ON</w:t>
      </w:r>
    </w:p>
    <w:p w14:paraId="0F1F749A" w14:textId="77777777" w:rsidR="005C4197" w:rsidRPr="00146683" w:rsidRDefault="005C4197" w:rsidP="005C4197">
      <w:pPr>
        <w:pStyle w:val="PL"/>
        <w:shd w:val="clear" w:color="auto" w:fill="E6E6E6"/>
      </w:pPr>
      <w:r w:rsidRPr="00146683">
        <w:t>}</w:t>
      </w:r>
    </w:p>
    <w:p w14:paraId="44C8F8D5" w14:textId="77777777" w:rsidR="005C4197" w:rsidRPr="00146683" w:rsidRDefault="005C4197" w:rsidP="005C4197">
      <w:pPr>
        <w:pStyle w:val="PL"/>
        <w:shd w:val="clear" w:color="auto" w:fill="E6E6E6"/>
      </w:pPr>
    </w:p>
    <w:p w14:paraId="6CFEE8C1" w14:textId="77777777" w:rsidR="005C4197" w:rsidRPr="00146683" w:rsidRDefault="005C4197" w:rsidP="005C4197">
      <w:pPr>
        <w:pStyle w:val="PL"/>
        <w:shd w:val="clear" w:color="auto" w:fill="E6E6E6"/>
      </w:pPr>
      <w:r w:rsidRPr="00146683">
        <w:t>ValidityCellList</w:t>
      </w:r>
      <w:r w:rsidR="003208C6" w:rsidRPr="00146683">
        <w:t>-r16</w:t>
      </w:r>
      <w:r w:rsidRPr="00146683">
        <w:t xml:space="preserve"> ::= SEQUENCE (SIZE (1.. maxCellMeasIdle-r1</w:t>
      </w:r>
      <w:r w:rsidR="00F227C4" w:rsidRPr="00146683">
        <w:t>5</w:t>
      </w:r>
      <w:r w:rsidRPr="00146683">
        <w:t>)) OF PhysCellIdRange</w:t>
      </w:r>
    </w:p>
    <w:p w14:paraId="0A342B1A" w14:textId="77777777" w:rsidR="005C4197" w:rsidRPr="00146683" w:rsidRDefault="005C4197" w:rsidP="005C4197">
      <w:pPr>
        <w:pStyle w:val="PL"/>
        <w:shd w:val="clear" w:color="auto" w:fill="E6E6E6"/>
      </w:pPr>
    </w:p>
    <w:p w14:paraId="0E664902" w14:textId="77777777" w:rsidR="005C4197" w:rsidRPr="00146683" w:rsidRDefault="005C4197" w:rsidP="005C4197">
      <w:pPr>
        <w:pStyle w:val="PL"/>
        <w:shd w:val="clear" w:color="auto" w:fill="E6E6E6"/>
      </w:pPr>
      <w:r w:rsidRPr="00146683">
        <w:t>MeasIdleCarrierNR-r16 ::=</w:t>
      </w:r>
      <w:r w:rsidRPr="00146683">
        <w:tab/>
      </w:r>
      <w:r w:rsidRPr="00146683">
        <w:tab/>
        <w:t>SEQUENCE {</w:t>
      </w:r>
    </w:p>
    <w:p w14:paraId="050B8CED" w14:textId="77777777" w:rsidR="005C4197" w:rsidRPr="00146683" w:rsidRDefault="005C4197" w:rsidP="005C4197">
      <w:pPr>
        <w:pStyle w:val="PL"/>
        <w:shd w:val="clear" w:color="auto" w:fill="E6E6E6"/>
      </w:pPr>
      <w:r w:rsidRPr="00146683">
        <w:tab/>
        <w:t>carrierFreqNR-r16</w:t>
      </w:r>
      <w:r w:rsidRPr="00146683">
        <w:tab/>
      </w:r>
      <w:r w:rsidRPr="00146683">
        <w:tab/>
      </w:r>
      <w:r w:rsidRPr="00146683">
        <w:tab/>
      </w:r>
      <w:r w:rsidRPr="00146683">
        <w:tab/>
        <w:t>ARFCN-ValueNR-r15,</w:t>
      </w:r>
    </w:p>
    <w:p w14:paraId="272A003E" w14:textId="77777777" w:rsidR="005C4197" w:rsidRPr="00146683" w:rsidRDefault="005C4197" w:rsidP="005C4197">
      <w:pPr>
        <w:pStyle w:val="PL"/>
        <w:shd w:val="clear" w:color="auto" w:fill="E6E6E6"/>
      </w:pPr>
      <w:r w:rsidRPr="00146683">
        <w:tab/>
        <w:t>subcarrierSpacing</w:t>
      </w:r>
      <w:r w:rsidR="00F227C4" w:rsidRPr="00146683">
        <w:t>SSB</w:t>
      </w:r>
      <w:r w:rsidRPr="00146683">
        <w:t>-r16</w:t>
      </w:r>
      <w:r w:rsidRPr="00146683">
        <w:tab/>
      </w:r>
      <w:r w:rsidRPr="00146683">
        <w:tab/>
        <w:t>ENUMERATED {kHz15, kHz30, kHz120, kHz240},</w:t>
      </w:r>
    </w:p>
    <w:p w14:paraId="11582172" w14:textId="77777777" w:rsidR="005C4197" w:rsidRPr="00146683" w:rsidRDefault="005C4197" w:rsidP="005C4197">
      <w:pPr>
        <w:pStyle w:val="PL"/>
        <w:shd w:val="clear" w:color="auto" w:fill="E6E6E6"/>
      </w:pPr>
      <w:r w:rsidRPr="00146683">
        <w:lastRenderedPageBreak/>
        <w:tab/>
        <w:t>frequencyBandList</w:t>
      </w:r>
      <w:r w:rsidRPr="00146683">
        <w:tab/>
      </w:r>
      <w:r w:rsidRPr="00146683">
        <w:tab/>
      </w:r>
      <w:r w:rsidRPr="00146683">
        <w:tab/>
      </w:r>
      <w:r w:rsidRPr="00146683">
        <w:tab/>
        <w:t>MultiFrequencyBandListNR-r15</w:t>
      </w:r>
      <w:r w:rsidRPr="00146683">
        <w:tab/>
      </w:r>
      <w:r w:rsidRPr="00146683">
        <w:tab/>
        <w:t xml:space="preserve">OPTIONAL,  -- Need </w:t>
      </w:r>
      <w:r w:rsidR="00F227C4" w:rsidRPr="00146683">
        <w:t>OR</w:t>
      </w:r>
    </w:p>
    <w:p w14:paraId="7D07BA7F" w14:textId="77777777" w:rsidR="005C4197" w:rsidRPr="00146683" w:rsidRDefault="005C4197" w:rsidP="005C4197">
      <w:pPr>
        <w:pStyle w:val="PL"/>
        <w:shd w:val="clear" w:color="auto" w:fill="E6E6E6"/>
      </w:pPr>
      <w:r w:rsidRPr="00146683">
        <w:tab/>
        <w:t>measCellListNR-r16</w:t>
      </w:r>
      <w:r w:rsidRPr="00146683">
        <w:tab/>
      </w:r>
      <w:r w:rsidRPr="00146683">
        <w:tab/>
      </w:r>
      <w:r w:rsidRPr="00146683">
        <w:tab/>
      </w:r>
      <w:r w:rsidRPr="00146683">
        <w:tab/>
        <w:t>CellListNR-r16</w:t>
      </w:r>
      <w:r w:rsidRPr="00146683">
        <w:tab/>
      </w:r>
      <w:r w:rsidRPr="00146683">
        <w:tab/>
      </w:r>
      <w:r w:rsidRPr="00146683">
        <w:tab/>
      </w:r>
      <w:r w:rsidRPr="00146683">
        <w:tab/>
      </w:r>
      <w:r w:rsidRPr="00146683">
        <w:tab/>
      </w:r>
      <w:r w:rsidRPr="00146683">
        <w:tab/>
        <w:t>OPTIONAL,  -- Need O</w:t>
      </w:r>
      <w:r w:rsidR="00F227C4" w:rsidRPr="00146683">
        <w:t>R</w:t>
      </w:r>
    </w:p>
    <w:p w14:paraId="2C8AA129" w14:textId="77777777" w:rsidR="005C4197" w:rsidRPr="00146683" w:rsidRDefault="005C4197" w:rsidP="005C4197">
      <w:pPr>
        <w:pStyle w:val="PL"/>
        <w:shd w:val="clear" w:color="auto" w:fill="E6E6E6"/>
      </w:pPr>
      <w:r w:rsidRPr="00146683">
        <w:tab/>
        <w:t>reportQuantitiesNR-r16</w:t>
      </w:r>
      <w:r w:rsidRPr="00146683">
        <w:tab/>
      </w:r>
      <w:r w:rsidRPr="00146683">
        <w:tab/>
      </w:r>
      <w:r w:rsidRPr="00146683">
        <w:tab/>
        <w:t>ENUMERATED {rsrp, rsrq, both},</w:t>
      </w:r>
    </w:p>
    <w:p w14:paraId="5D5561A8" w14:textId="77777777" w:rsidR="005C4197" w:rsidRPr="00146683" w:rsidRDefault="005C4197" w:rsidP="005C4197">
      <w:pPr>
        <w:pStyle w:val="PL"/>
        <w:shd w:val="clear" w:color="auto" w:fill="E6E6E6"/>
      </w:pPr>
      <w:r w:rsidRPr="00146683">
        <w:tab/>
        <w:t>qualityThresholdNR-r16</w:t>
      </w:r>
      <w:r w:rsidRPr="00146683">
        <w:tab/>
      </w:r>
      <w:r w:rsidRPr="00146683">
        <w:tab/>
      </w:r>
      <w:r w:rsidRPr="00146683">
        <w:tab/>
        <w:t>SEQUENCE {</w:t>
      </w:r>
    </w:p>
    <w:p w14:paraId="2F9059FA" w14:textId="77777777" w:rsidR="005C4197" w:rsidRPr="00146683" w:rsidRDefault="005C4197" w:rsidP="005C4197">
      <w:pPr>
        <w:pStyle w:val="PL"/>
        <w:shd w:val="clear" w:color="auto" w:fill="E6E6E6"/>
      </w:pPr>
      <w:r w:rsidRPr="00146683">
        <w:tab/>
      </w:r>
      <w:r w:rsidRPr="00146683">
        <w:tab/>
        <w:t>idleRSRP-ThresholdNR-r16</w:t>
      </w:r>
      <w:r w:rsidRPr="00146683">
        <w:tab/>
      </w:r>
      <w:r w:rsidRPr="00146683">
        <w:tab/>
        <w:t>RSRP-RangeNR-r15</w:t>
      </w:r>
      <w:r w:rsidRPr="00146683">
        <w:tab/>
      </w:r>
      <w:r w:rsidRPr="00146683">
        <w:tab/>
      </w:r>
      <w:r w:rsidRPr="00146683">
        <w:tab/>
      </w:r>
      <w:r w:rsidRPr="00146683">
        <w:tab/>
        <w:t>OPTIONAL,  -- Need O</w:t>
      </w:r>
      <w:r w:rsidR="00F227C4" w:rsidRPr="00146683">
        <w:t>R</w:t>
      </w:r>
    </w:p>
    <w:p w14:paraId="4FD88D88" w14:textId="77777777" w:rsidR="005C4197" w:rsidRPr="00146683" w:rsidRDefault="005C4197" w:rsidP="005C4197">
      <w:pPr>
        <w:pStyle w:val="PL"/>
        <w:shd w:val="clear" w:color="auto" w:fill="E6E6E6"/>
      </w:pPr>
      <w:r w:rsidRPr="00146683">
        <w:tab/>
      </w:r>
      <w:r w:rsidRPr="00146683">
        <w:tab/>
        <w:t>idleRSRQ-ThresholdNR-r16</w:t>
      </w:r>
      <w:r w:rsidRPr="00146683">
        <w:tab/>
      </w:r>
      <w:r w:rsidRPr="00146683">
        <w:tab/>
        <w:t>RSRQ-RangeNR-r15</w:t>
      </w:r>
      <w:r w:rsidRPr="00146683">
        <w:tab/>
      </w:r>
      <w:r w:rsidRPr="00146683">
        <w:tab/>
      </w:r>
      <w:r w:rsidRPr="00146683">
        <w:tab/>
      </w:r>
      <w:r w:rsidRPr="00146683">
        <w:tab/>
        <w:t>OPTIONAL   -- Need O</w:t>
      </w:r>
      <w:r w:rsidR="00F227C4" w:rsidRPr="00146683">
        <w:t>R</w:t>
      </w:r>
    </w:p>
    <w:p w14:paraId="41BA7FB6"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w:t>
      </w:r>
      <w:r w:rsidR="00F227C4" w:rsidRPr="00146683">
        <w:t>R</w:t>
      </w:r>
    </w:p>
    <w:p w14:paraId="2AC232C6" w14:textId="77777777" w:rsidR="005C4197" w:rsidRPr="00146683" w:rsidRDefault="005C4197" w:rsidP="005C4197">
      <w:pPr>
        <w:pStyle w:val="PL"/>
        <w:shd w:val="clear" w:color="auto" w:fill="E6E6E6"/>
      </w:pPr>
      <w:r w:rsidRPr="00146683">
        <w:tab/>
        <w:t>ssb-MeasConfig-r16</w:t>
      </w:r>
      <w:r w:rsidRPr="00146683">
        <w:tab/>
      </w:r>
      <w:r w:rsidRPr="00146683">
        <w:tab/>
      </w:r>
      <w:r w:rsidRPr="00146683">
        <w:tab/>
      </w:r>
      <w:r w:rsidRPr="00146683">
        <w:tab/>
        <w:t>SEQUENCE {</w:t>
      </w:r>
    </w:p>
    <w:p w14:paraId="77229E9B" w14:textId="77777777" w:rsidR="005C4197" w:rsidRPr="00146683" w:rsidRDefault="005C4197" w:rsidP="005C4197">
      <w:pPr>
        <w:pStyle w:val="PL"/>
        <w:shd w:val="clear" w:color="auto" w:fill="E6E6E6"/>
      </w:pPr>
      <w:r w:rsidRPr="00146683">
        <w:tab/>
      </w:r>
      <w:r w:rsidRPr="00146683">
        <w:tab/>
        <w:t>maxRS-IndexCellQual-r16</w:t>
      </w:r>
      <w:r w:rsidRPr="00146683">
        <w:tab/>
      </w:r>
      <w:r w:rsidRPr="00146683">
        <w:tab/>
      </w:r>
      <w:r w:rsidRPr="00146683">
        <w:tab/>
        <w:t>MaxRS-IndexCellQualNR-r15</w:t>
      </w:r>
      <w:r w:rsidRPr="00146683">
        <w:tab/>
      </w:r>
      <w:r w:rsidRPr="00146683">
        <w:tab/>
        <w:t xml:space="preserve">OPTIONAL,  -- Need </w:t>
      </w:r>
      <w:r w:rsidR="00F227C4" w:rsidRPr="00146683">
        <w:t>OR</w:t>
      </w:r>
    </w:p>
    <w:p w14:paraId="062BA7DC" w14:textId="77777777" w:rsidR="005C4197" w:rsidRPr="00146683" w:rsidRDefault="005C4197" w:rsidP="005C4197">
      <w:pPr>
        <w:pStyle w:val="PL"/>
        <w:shd w:val="clear" w:color="auto" w:fill="E6E6E6"/>
      </w:pPr>
      <w:r w:rsidRPr="00146683">
        <w:tab/>
      </w:r>
      <w:r w:rsidRPr="00146683">
        <w:tab/>
        <w:t>threshRS-Index-r16</w:t>
      </w:r>
      <w:r w:rsidRPr="00146683">
        <w:tab/>
      </w:r>
      <w:r w:rsidRPr="00146683">
        <w:tab/>
      </w:r>
      <w:r w:rsidRPr="00146683">
        <w:tab/>
      </w:r>
      <w:r w:rsidRPr="00146683">
        <w:tab/>
        <w:t>ThresholdListNR-r15</w:t>
      </w:r>
      <w:r w:rsidRPr="00146683">
        <w:tab/>
      </w:r>
      <w:r w:rsidRPr="00146683">
        <w:tab/>
      </w:r>
      <w:r w:rsidRPr="00146683">
        <w:tab/>
      </w:r>
      <w:r w:rsidRPr="00146683">
        <w:tab/>
        <w:t xml:space="preserve">OPTIONAL,  -- Need </w:t>
      </w:r>
      <w:r w:rsidR="00F227C4" w:rsidRPr="00146683">
        <w:t>OR</w:t>
      </w:r>
    </w:p>
    <w:p w14:paraId="53D346A9" w14:textId="77777777" w:rsidR="005C4197" w:rsidRPr="00146683" w:rsidRDefault="005C4197" w:rsidP="005C4197">
      <w:pPr>
        <w:pStyle w:val="PL"/>
        <w:shd w:val="clear" w:color="auto" w:fill="E6E6E6"/>
      </w:pPr>
      <w:r w:rsidRPr="00146683">
        <w:tab/>
      </w:r>
      <w:r w:rsidRPr="00146683">
        <w:tab/>
        <w:t>measTimingConfig-r16</w:t>
      </w:r>
      <w:r w:rsidRPr="00146683">
        <w:tab/>
      </w:r>
      <w:r w:rsidRPr="00146683">
        <w:tab/>
      </w:r>
      <w:r w:rsidRPr="00146683">
        <w:tab/>
        <w:t>MTC-SSB-NR-r15</w:t>
      </w:r>
      <w:r w:rsidRPr="00146683">
        <w:tab/>
      </w:r>
      <w:r w:rsidRPr="00146683">
        <w:tab/>
      </w:r>
      <w:r w:rsidRPr="00146683">
        <w:tab/>
      </w:r>
      <w:r w:rsidRPr="00146683">
        <w:tab/>
      </w:r>
      <w:r w:rsidRPr="00146683">
        <w:tab/>
        <w:t xml:space="preserve">OPTIONAL,  -- Need </w:t>
      </w:r>
      <w:r w:rsidR="00F227C4" w:rsidRPr="00146683">
        <w:t>OR</w:t>
      </w:r>
    </w:p>
    <w:p w14:paraId="6B4AB3E2" w14:textId="77777777" w:rsidR="005C4197" w:rsidRPr="00146683" w:rsidRDefault="005C4197" w:rsidP="005C4197">
      <w:pPr>
        <w:pStyle w:val="PL"/>
        <w:shd w:val="clear" w:color="auto" w:fill="E6E6E6"/>
      </w:pPr>
      <w:r w:rsidRPr="00146683">
        <w:tab/>
      </w:r>
      <w:r w:rsidRPr="00146683">
        <w:tab/>
        <w:t>ssb-ToMeasure-r16</w:t>
      </w:r>
      <w:r w:rsidRPr="00146683">
        <w:tab/>
      </w:r>
      <w:r w:rsidRPr="00146683">
        <w:tab/>
      </w:r>
      <w:r w:rsidRPr="00146683">
        <w:tab/>
      </w:r>
      <w:r w:rsidRPr="00146683">
        <w:tab/>
        <w:t>SSB-ToMeasure-r15</w:t>
      </w:r>
      <w:r w:rsidRPr="00146683">
        <w:tab/>
      </w:r>
      <w:r w:rsidRPr="00146683">
        <w:tab/>
      </w:r>
      <w:r w:rsidRPr="00146683">
        <w:tab/>
      </w:r>
      <w:r w:rsidRPr="00146683">
        <w:tab/>
        <w:t xml:space="preserve">OPTIONAL,  -- Need </w:t>
      </w:r>
      <w:r w:rsidR="00F227C4" w:rsidRPr="00146683">
        <w:t>OR</w:t>
      </w:r>
    </w:p>
    <w:p w14:paraId="2BE3D3EC" w14:textId="77777777" w:rsidR="005C4197" w:rsidRPr="00146683" w:rsidRDefault="005C4197" w:rsidP="005C4197">
      <w:pPr>
        <w:pStyle w:val="PL"/>
        <w:shd w:val="clear" w:color="auto" w:fill="E6E6E6"/>
      </w:pPr>
      <w:r w:rsidRPr="00146683">
        <w:tab/>
      </w:r>
      <w:r w:rsidRPr="00146683">
        <w:tab/>
        <w:t>deriveSSB-IndexFromCell-r16</w:t>
      </w:r>
      <w:r w:rsidRPr="00146683">
        <w:tab/>
      </w:r>
      <w:r w:rsidRPr="00146683">
        <w:tab/>
        <w:t>BOOLEAN,</w:t>
      </w:r>
    </w:p>
    <w:p w14:paraId="5E45D116" w14:textId="77777777" w:rsidR="005C4197" w:rsidRPr="00146683" w:rsidRDefault="005C4197" w:rsidP="005C4197">
      <w:pPr>
        <w:pStyle w:val="PL"/>
        <w:shd w:val="clear" w:color="auto" w:fill="E6E6E6"/>
      </w:pPr>
      <w:r w:rsidRPr="00146683">
        <w:tab/>
      </w:r>
      <w:r w:rsidRPr="00146683">
        <w:tab/>
        <w:t>ss-RSSI-Measurement-r16</w:t>
      </w:r>
      <w:r w:rsidRPr="00146683">
        <w:tab/>
      </w:r>
      <w:r w:rsidRPr="00146683">
        <w:tab/>
      </w:r>
      <w:r w:rsidRPr="00146683">
        <w:tab/>
        <w:t>SS-RSSI-Measurement-r15</w:t>
      </w:r>
      <w:r w:rsidRPr="00146683">
        <w:tab/>
      </w:r>
      <w:r w:rsidRPr="00146683">
        <w:tab/>
      </w:r>
      <w:r w:rsidRPr="00146683">
        <w:tab/>
        <w:t xml:space="preserve">OPTIONAL   -- Need </w:t>
      </w:r>
      <w:r w:rsidR="00F227C4" w:rsidRPr="00146683">
        <w:t>OP</w:t>
      </w:r>
    </w:p>
    <w:p w14:paraId="3773165B"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6A30B9" w:rsidRPr="00146683">
        <w:t>,</w:t>
      </w:r>
      <w:r w:rsidRPr="00146683">
        <w:t xml:space="preserve">   -- </w:t>
      </w:r>
      <w:r w:rsidR="00F227C4" w:rsidRPr="00146683">
        <w:t>Need OP</w:t>
      </w:r>
    </w:p>
    <w:p w14:paraId="552D60F9" w14:textId="77777777" w:rsidR="005C4197" w:rsidRPr="00146683" w:rsidRDefault="005C4197" w:rsidP="005C4197">
      <w:pPr>
        <w:pStyle w:val="PL"/>
        <w:shd w:val="clear" w:color="auto" w:fill="E6E6E6"/>
      </w:pPr>
      <w:r w:rsidRPr="00146683">
        <w:tab/>
        <w:t>beamMeasConfigIdle-r16</w:t>
      </w:r>
      <w:r w:rsidRPr="00146683">
        <w:tab/>
      </w:r>
      <w:r w:rsidRPr="00146683">
        <w:tab/>
      </w:r>
      <w:r w:rsidRPr="00146683">
        <w:tab/>
        <w:t>BeamMeasConfigIdleNR-r16</w:t>
      </w:r>
      <w:r w:rsidRPr="00146683">
        <w:tab/>
      </w:r>
      <w:r w:rsidRPr="00146683">
        <w:tab/>
      </w:r>
      <w:r w:rsidRPr="00146683">
        <w:tab/>
        <w:t xml:space="preserve">OPTIONAL,  -- Need </w:t>
      </w:r>
      <w:r w:rsidR="00F227C4" w:rsidRPr="00146683">
        <w:t>OR</w:t>
      </w:r>
    </w:p>
    <w:p w14:paraId="31AB8993" w14:textId="192653EB" w:rsidR="00C12B54" w:rsidRPr="00146683" w:rsidRDefault="005C4197" w:rsidP="00C12B54">
      <w:pPr>
        <w:pStyle w:val="PL"/>
        <w:shd w:val="clear" w:color="auto" w:fill="E6E6E6"/>
      </w:pPr>
      <w:r w:rsidRPr="00146683">
        <w:tab/>
        <w:t>...</w:t>
      </w:r>
      <w:r w:rsidR="00C12B54" w:rsidRPr="00146683">
        <w:t>,</w:t>
      </w:r>
    </w:p>
    <w:p w14:paraId="1CC9A27F" w14:textId="27163EF4" w:rsidR="00C12B54" w:rsidRPr="00146683" w:rsidRDefault="00C12B54" w:rsidP="00C12B54">
      <w:pPr>
        <w:pStyle w:val="PL"/>
        <w:shd w:val="clear" w:color="auto" w:fill="E6E6E6"/>
      </w:pPr>
      <w:r w:rsidRPr="00146683">
        <w:tab/>
        <w:t>[[</w:t>
      </w:r>
    </w:p>
    <w:p w14:paraId="7E6BB0A8" w14:textId="73CB6CE2" w:rsidR="00C12B54" w:rsidRPr="00146683" w:rsidRDefault="00C12B54" w:rsidP="00C12B54">
      <w:pPr>
        <w:pStyle w:val="PL"/>
        <w:shd w:val="clear" w:color="auto" w:fill="E6E6E6"/>
      </w:pPr>
      <w:r w:rsidRPr="00146683">
        <w:tab/>
        <w:t>subcarrierSpacingSSB-r17</w:t>
      </w:r>
      <w:r w:rsidRPr="00146683">
        <w:tab/>
      </w:r>
      <w:r w:rsidRPr="00146683">
        <w:tab/>
        <w:t>ENUMERATED {kHz480, spare1}</w:t>
      </w:r>
      <w:r w:rsidRPr="00146683">
        <w:tab/>
      </w:r>
      <w:r w:rsidRPr="00146683">
        <w:tab/>
      </w:r>
      <w:r w:rsidRPr="00146683">
        <w:tab/>
        <w:t>OPTIONAL  -- Need OR</w:t>
      </w:r>
    </w:p>
    <w:p w14:paraId="48EE07F9" w14:textId="196B5716" w:rsidR="005C4197" w:rsidRPr="00146683" w:rsidRDefault="00C12B54" w:rsidP="00C12B54">
      <w:pPr>
        <w:pStyle w:val="PL"/>
        <w:shd w:val="clear" w:color="auto" w:fill="E6E6E6"/>
      </w:pPr>
      <w:r w:rsidRPr="00146683">
        <w:tab/>
        <w:t>]]</w:t>
      </w:r>
    </w:p>
    <w:p w14:paraId="6EB4BB4A" w14:textId="77777777" w:rsidR="005C4197" w:rsidRPr="00146683" w:rsidRDefault="005C4197" w:rsidP="005C4197">
      <w:pPr>
        <w:pStyle w:val="PL"/>
        <w:shd w:val="clear" w:color="auto" w:fill="E6E6E6"/>
      </w:pPr>
      <w:r w:rsidRPr="00146683">
        <w:t>}</w:t>
      </w:r>
    </w:p>
    <w:p w14:paraId="2681EBF0" w14:textId="77777777" w:rsidR="005C4197" w:rsidRPr="00146683" w:rsidRDefault="005C4197" w:rsidP="005C4197">
      <w:pPr>
        <w:pStyle w:val="PL"/>
        <w:shd w:val="clear" w:color="auto" w:fill="E6E6E6"/>
      </w:pPr>
    </w:p>
    <w:p w14:paraId="614518F2" w14:textId="77777777" w:rsidR="005C4197" w:rsidRPr="00146683" w:rsidRDefault="005C4197" w:rsidP="005C4197">
      <w:pPr>
        <w:pStyle w:val="PL"/>
        <w:shd w:val="clear" w:color="auto" w:fill="E6E6E6"/>
      </w:pPr>
      <w:r w:rsidRPr="00146683">
        <w:t>CellList-r15 ::=</w:t>
      </w:r>
      <w:r w:rsidRPr="00146683">
        <w:tab/>
      </w:r>
      <w:r w:rsidRPr="00146683">
        <w:tab/>
      </w:r>
      <w:r w:rsidRPr="00146683">
        <w:tab/>
        <w:t>SEQUENCE (SIZE (1..maxCellMeasIdle-r15)) OF PhysCellIdRange</w:t>
      </w:r>
    </w:p>
    <w:p w14:paraId="32DAF60C" w14:textId="77777777" w:rsidR="005C4197" w:rsidRPr="00146683" w:rsidRDefault="005C4197" w:rsidP="005C4197">
      <w:pPr>
        <w:pStyle w:val="PL"/>
        <w:shd w:val="clear" w:color="auto" w:fill="E6E6E6"/>
      </w:pPr>
      <w:r w:rsidRPr="00146683">
        <w:t>CellListNR-r16 ::=</w:t>
      </w:r>
      <w:r w:rsidRPr="00146683">
        <w:tab/>
      </w:r>
      <w:r w:rsidRPr="00146683">
        <w:tab/>
      </w:r>
      <w:r w:rsidRPr="00146683">
        <w:tab/>
        <w:t>SEQUENCE (SIZE (1..</w:t>
      </w:r>
      <w:r w:rsidR="00F227C4" w:rsidRPr="00146683">
        <w:t>maxCellMeasIdle-r15</w:t>
      </w:r>
      <w:r w:rsidRPr="00146683">
        <w:t>)) OF PhysCellIdRangeNR-r16</w:t>
      </w:r>
    </w:p>
    <w:p w14:paraId="151E070C" w14:textId="77777777" w:rsidR="005C4197" w:rsidRPr="00146683" w:rsidRDefault="005C4197" w:rsidP="005C4197">
      <w:pPr>
        <w:pStyle w:val="PL"/>
        <w:shd w:val="clear" w:color="auto" w:fill="E6E6E6"/>
      </w:pPr>
    </w:p>
    <w:p w14:paraId="3C012549" w14:textId="77777777" w:rsidR="005C4197" w:rsidRPr="00146683" w:rsidRDefault="005C4197" w:rsidP="005C4197">
      <w:pPr>
        <w:pStyle w:val="PL"/>
        <w:shd w:val="clear" w:color="auto" w:fill="E6E6E6"/>
      </w:pPr>
      <w:r w:rsidRPr="00146683">
        <w:t>BeamMeasConfigIdleNR-r16 ::=</w:t>
      </w:r>
      <w:r w:rsidRPr="00146683">
        <w:tab/>
      </w:r>
      <w:r w:rsidRPr="00146683">
        <w:tab/>
        <w:t>SEQUENCE {</w:t>
      </w:r>
    </w:p>
    <w:p w14:paraId="130037C4" w14:textId="77777777" w:rsidR="005C4197" w:rsidRPr="00146683" w:rsidRDefault="005C4197" w:rsidP="005C4197">
      <w:pPr>
        <w:pStyle w:val="PL"/>
        <w:shd w:val="clear" w:color="auto" w:fill="E6E6E6"/>
      </w:pPr>
      <w:r w:rsidRPr="00146683">
        <w:tab/>
        <w:t>reportQuantityRS-IndexNR-r16</w:t>
      </w:r>
      <w:r w:rsidRPr="00146683">
        <w:tab/>
      </w:r>
      <w:r w:rsidRPr="00146683">
        <w:tab/>
        <w:t>ENUMERATED {rsrp, rsrq, both},</w:t>
      </w:r>
    </w:p>
    <w:p w14:paraId="0A68104E" w14:textId="77777777" w:rsidR="005C4197" w:rsidRPr="00146683" w:rsidRDefault="005C4197" w:rsidP="005C4197">
      <w:pPr>
        <w:pStyle w:val="PL"/>
        <w:shd w:val="clear" w:color="auto" w:fill="E6E6E6"/>
      </w:pPr>
      <w:r w:rsidRPr="00146683">
        <w:tab/>
        <w:t>maxReportRS-Index-r16</w:t>
      </w:r>
      <w:r w:rsidRPr="00146683">
        <w:tab/>
      </w:r>
      <w:r w:rsidRPr="00146683">
        <w:tab/>
      </w:r>
      <w:r w:rsidRPr="00146683">
        <w:tab/>
      </w:r>
      <w:r w:rsidRPr="00146683">
        <w:tab/>
        <w:t>INTEGER (0..</w:t>
      </w:r>
      <w:r w:rsidR="00F227C4" w:rsidRPr="00146683">
        <w:t>maxRS-IndexReport-r15</w:t>
      </w:r>
      <w:r w:rsidRPr="00146683">
        <w:t>),</w:t>
      </w:r>
    </w:p>
    <w:p w14:paraId="5546395B" w14:textId="77777777" w:rsidR="005C4197" w:rsidRPr="00146683" w:rsidRDefault="005C4197" w:rsidP="005C4197">
      <w:pPr>
        <w:pStyle w:val="PL"/>
        <w:shd w:val="clear" w:color="auto" w:fill="E6E6E6"/>
      </w:pPr>
      <w:r w:rsidRPr="00146683">
        <w:tab/>
        <w:t>reportRS-IndexResultsNR-r16</w:t>
      </w:r>
      <w:r w:rsidRPr="00146683">
        <w:tab/>
      </w:r>
      <w:r w:rsidRPr="00146683">
        <w:tab/>
      </w:r>
      <w:r w:rsidRPr="00146683">
        <w:tab/>
        <w:t>BOOLEAN</w:t>
      </w:r>
    </w:p>
    <w:p w14:paraId="02133AAB" w14:textId="77777777" w:rsidR="005C4197" w:rsidRPr="00146683" w:rsidRDefault="005C4197" w:rsidP="005C4197">
      <w:pPr>
        <w:pStyle w:val="PL"/>
        <w:shd w:val="clear" w:color="auto" w:fill="E6E6E6"/>
      </w:pPr>
      <w:r w:rsidRPr="00146683">
        <w:t>}</w:t>
      </w:r>
    </w:p>
    <w:p w14:paraId="36BE6719" w14:textId="77777777" w:rsidR="005C4197" w:rsidRPr="00146683" w:rsidRDefault="005C4197" w:rsidP="005C4197">
      <w:pPr>
        <w:pStyle w:val="PL"/>
        <w:shd w:val="clear" w:color="auto" w:fill="E6E6E6"/>
      </w:pPr>
    </w:p>
    <w:p w14:paraId="4185EDAC" w14:textId="77777777" w:rsidR="00DA01A8" w:rsidRPr="00146683" w:rsidRDefault="00DA01A8" w:rsidP="00DA01A8">
      <w:pPr>
        <w:pStyle w:val="PL"/>
        <w:shd w:val="clear" w:color="auto" w:fill="E6E6E6"/>
      </w:pPr>
      <w:r w:rsidRPr="00146683">
        <w:t>-- ASN1STOP</w:t>
      </w:r>
    </w:p>
    <w:p w14:paraId="49FBA3D2" w14:textId="77777777" w:rsidR="00DA01A8" w:rsidRPr="00146683"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479F6D" w14:textId="77777777" w:rsidTr="00076890">
        <w:trPr>
          <w:cantSplit/>
          <w:tblHeader/>
        </w:trPr>
        <w:tc>
          <w:tcPr>
            <w:tcW w:w="9639" w:type="dxa"/>
          </w:tcPr>
          <w:p w14:paraId="55C87BF1" w14:textId="77777777" w:rsidR="00DA01A8" w:rsidRPr="00146683" w:rsidRDefault="00DA01A8" w:rsidP="00076890">
            <w:pPr>
              <w:pStyle w:val="TAH"/>
              <w:rPr>
                <w:lang w:eastAsia="en-GB"/>
              </w:rPr>
            </w:pPr>
            <w:r w:rsidRPr="00146683">
              <w:rPr>
                <w:bCs/>
                <w:i/>
                <w:iCs/>
              </w:rPr>
              <w:lastRenderedPageBreak/>
              <w:t xml:space="preserve">MeasIdleConfig </w:t>
            </w:r>
            <w:r w:rsidRPr="00146683">
              <w:rPr>
                <w:iCs/>
                <w:noProof/>
                <w:lang w:eastAsia="en-GB"/>
              </w:rPr>
              <w:t>field descriptions</w:t>
            </w:r>
          </w:p>
        </w:tc>
      </w:tr>
      <w:tr w:rsidR="00146683" w:rsidRPr="00146683" w14:paraId="164478B3" w14:textId="77777777" w:rsidTr="00076890">
        <w:trPr>
          <w:cantSplit/>
        </w:trPr>
        <w:tc>
          <w:tcPr>
            <w:tcW w:w="9639" w:type="dxa"/>
          </w:tcPr>
          <w:p w14:paraId="61BBC807" w14:textId="77777777" w:rsidR="00DA01A8" w:rsidRPr="00146683" w:rsidRDefault="00DA01A8" w:rsidP="00DA01A8">
            <w:pPr>
              <w:pStyle w:val="TAL"/>
              <w:rPr>
                <w:b/>
                <w:i/>
                <w:noProof/>
              </w:rPr>
            </w:pPr>
            <w:r w:rsidRPr="00146683">
              <w:rPr>
                <w:b/>
                <w:i/>
                <w:noProof/>
              </w:rPr>
              <w:t>allowedMeasBandwidth</w:t>
            </w:r>
          </w:p>
          <w:p w14:paraId="7BF58D8E" w14:textId="77777777" w:rsidR="00DA01A8" w:rsidRPr="00146683" w:rsidRDefault="00DA01A8" w:rsidP="004A5246">
            <w:pPr>
              <w:pStyle w:val="TAL"/>
              <w:rPr>
                <w:rFonts w:cs="Arial"/>
                <w:noProof/>
              </w:rPr>
            </w:pPr>
            <w:r w:rsidRPr="00146683">
              <w:rPr>
                <w:rFonts w:cs="Arial"/>
              </w:rPr>
              <w:t xml:space="preserve">If absent, the value corresponding to the downlink bandwidth indicated by the </w:t>
            </w:r>
            <w:r w:rsidRPr="00146683">
              <w:rPr>
                <w:rFonts w:cs="Arial"/>
                <w:i/>
                <w:iCs/>
              </w:rPr>
              <w:t>dl-Bandwidt</w:t>
            </w:r>
            <w:r w:rsidRPr="00146683">
              <w:rPr>
                <w:rFonts w:cs="Arial"/>
                <w:iCs/>
              </w:rPr>
              <w:t>h</w:t>
            </w:r>
            <w:r w:rsidRPr="00146683">
              <w:rPr>
                <w:rFonts w:cs="Arial"/>
              </w:rPr>
              <w:t xml:space="preserve"> included in </w:t>
            </w:r>
            <w:r w:rsidRPr="00146683">
              <w:rPr>
                <w:rFonts w:cs="Arial"/>
                <w:i/>
                <w:iCs/>
              </w:rPr>
              <w:t>MasterInformationBlock</w:t>
            </w:r>
            <w:r w:rsidRPr="00146683">
              <w:rPr>
                <w:rFonts w:cs="Arial"/>
              </w:rPr>
              <w:t xml:space="preserve"> of serving cell applies.</w:t>
            </w:r>
          </w:p>
        </w:tc>
      </w:tr>
      <w:tr w:rsidR="00146683" w:rsidRPr="00146683" w14:paraId="72B42389" w14:textId="77777777" w:rsidTr="00076890">
        <w:trPr>
          <w:cantSplit/>
        </w:trPr>
        <w:tc>
          <w:tcPr>
            <w:tcW w:w="9639" w:type="dxa"/>
          </w:tcPr>
          <w:p w14:paraId="5BD72518" w14:textId="77777777" w:rsidR="00F227C4" w:rsidRPr="00146683" w:rsidRDefault="00F227C4" w:rsidP="00F227C4">
            <w:pPr>
              <w:pStyle w:val="TAL"/>
              <w:rPr>
                <w:b/>
                <w:i/>
                <w:noProof/>
              </w:rPr>
            </w:pPr>
            <w:r w:rsidRPr="00146683">
              <w:rPr>
                <w:b/>
                <w:i/>
                <w:noProof/>
              </w:rPr>
              <w:t>beamMeasConfigIdle</w:t>
            </w:r>
          </w:p>
          <w:p w14:paraId="67B70127" w14:textId="77777777" w:rsidR="00F227C4" w:rsidRPr="00146683" w:rsidRDefault="00F227C4" w:rsidP="00F227C4">
            <w:pPr>
              <w:pStyle w:val="TAL"/>
              <w:rPr>
                <w:b/>
                <w:i/>
                <w:noProof/>
              </w:rPr>
            </w:pPr>
            <w:r w:rsidRPr="00146683">
              <w:rPr>
                <w:bCs/>
                <w:iCs/>
                <w:noProof/>
              </w:rPr>
              <w:t>Indicates the beam level measurement configuration.</w:t>
            </w:r>
          </w:p>
        </w:tc>
      </w:tr>
      <w:tr w:rsidR="00146683" w:rsidRPr="00146683" w14:paraId="3DBEEE33" w14:textId="77777777" w:rsidTr="00076890">
        <w:trPr>
          <w:cantSplit/>
        </w:trPr>
        <w:tc>
          <w:tcPr>
            <w:tcW w:w="9639" w:type="dxa"/>
          </w:tcPr>
          <w:p w14:paraId="03C42DF8" w14:textId="77777777" w:rsidR="00DA01A8" w:rsidRPr="00146683" w:rsidRDefault="00DA01A8" w:rsidP="00076890">
            <w:pPr>
              <w:pStyle w:val="TAL"/>
              <w:rPr>
                <w:b/>
                <w:i/>
                <w:noProof/>
                <w:lang w:eastAsia="en-GB"/>
              </w:rPr>
            </w:pPr>
            <w:r w:rsidRPr="00146683">
              <w:rPr>
                <w:b/>
                <w:i/>
                <w:noProof/>
                <w:lang w:eastAsia="en-GB"/>
              </w:rPr>
              <w:t>carrierFreq</w:t>
            </w:r>
          </w:p>
          <w:p w14:paraId="1824257D" w14:textId="77777777" w:rsidR="00DA01A8" w:rsidRPr="00146683" w:rsidRDefault="00DA01A8" w:rsidP="00076890">
            <w:pPr>
              <w:pStyle w:val="TAL"/>
              <w:rPr>
                <w:b/>
                <w:bCs/>
                <w:i/>
                <w:noProof/>
                <w:lang w:eastAsia="en-GB"/>
              </w:rPr>
            </w:pPr>
            <w:r w:rsidRPr="00146683">
              <w:rPr>
                <w:lang w:eastAsia="en-GB"/>
              </w:rPr>
              <w:t xml:space="preserve">Indicates the E-UTRA carrier frequency to be used for measurements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4BD9C9C3" w14:textId="77777777" w:rsidTr="00076890">
        <w:trPr>
          <w:cantSplit/>
        </w:trPr>
        <w:tc>
          <w:tcPr>
            <w:tcW w:w="9639" w:type="dxa"/>
          </w:tcPr>
          <w:p w14:paraId="60C4E06F" w14:textId="77777777" w:rsidR="00F227C4" w:rsidRPr="00146683" w:rsidRDefault="00F227C4" w:rsidP="00F227C4">
            <w:pPr>
              <w:pStyle w:val="TAL"/>
              <w:rPr>
                <w:b/>
                <w:i/>
                <w:noProof/>
                <w:lang w:eastAsia="en-GB"/>
              </w:rPr>
            </w:pPr>
            <w:r w:rsidRPr="00146683">
              <w:rPr>
                <w:b/>
                <w:i/>
                <w:noProof/>
                <w:lang w:eastAsia="en-GB"/>
              </w:rPr>
              <w:t>carrierFreqNR</w:t>
            </w:r>
          </w:p>
          <w:p w14:paraId="7BE2EE38" w14:textId="77777777" w:rsidR="00F227C4" w:rsidRPr="00146683" w:rsidRDefault="00F227C4" w:rsidP="00F227C4">
            <w:pPr>
              <w:pStyle w:val="TAL"/>
              <w:rPr>
                <w:b/>
                <w:i/>
                <w:noProof/>
                <w:lang w:eastAsia="en-GB"/>
              </w:rPr>
            </w:pPr>
            <w:r w:rsidRPr="00146683">
              <w:rPr>
                <w:bCs/>
                <w:iCs/>
                <w:noProof/>
                <w:lang w:eastAsia="en-GB"/>
              </w:rPr>
              <w:t>Indicates the NR carrier frequency to be used for measurements during RRC_IDLE or RRC_INACTIVE.</w:t>
            </w:r>
          </w:p>
        </w:tc>
      </w:tr>
      <w:tr w:rsidR="00146683" w:rsidRPr="00146683" w14:paraId="41101CF5" w14:textId="77777777" w:rsidTr="00076890">
        <w:trPr>
          <w:cantSplit/>
        </w:trPr>
        <w:tc>
          <w:tcPr>
            <w:tcW w:w="9639" w:type="dxa"/>
          </w:tcPr>
          <w:p w14:paraId="7D1E1B92" w14:textId="77777777" w:rsidR="00F227C4" w:rsidRPr="00146683" w:rsidRDefault="00F227C4" w:rsidP="00F227C4">
            <w:pPr>
              <w:pStyle w:val="TAL"/>
              <w:rPr>
                <w:b/>
                <w:i/>
                <w:noProof/>
                <w:lang w:eastAsia="en-GB"/>
              </w:rPr>
            </w:pPr>
            <w:r w:rsidRPr="00146683">
              <w:rPr>
                <w:b/>
                <w:i/>
                <w:noProof/>
                <w:lang w:eastAsia="en-GB"/>
              </w:rPr>
              <w:t>frequencyBandList</w:t>
            </w:r>
          </w:p>
          <w:p w14:paraId="0714B929" w14:textId="77777777" w:rsidR="00F227C4" w:rsidRPr="00146683" w:rsidRDefault="00F227C4" w:rsidP="00F227C4">
            <w:pPr>
              <w:pStyle w:val="TAL"/>
              <w:rPr>
                <w:b/>
                <w:i/>
                <w:noProof/>
                <w:lang w:eastAsia="en-GB"/>
              </w:rPr>
            </w:pPr>
            <w:r w:rsidRPr="0014668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6683" w:rsidRPr="00146683" w14:paraId="4D3DE0A1" w14:textId="77777777" w:rsidTr="00076890">
        <w:trPr>
          <w:cantSplit/>
        </w:trPr>
        <w:tc>
          <w:tcPr>
            <w:tcW w:w="9639" w:type="dxa"/>
          </w:tcPr>
          <w:p w14:paraId="2233AC49" w14:textId="77777777" w:rsidR="00F227C4" w:rsidRPr="00146683" w:rsidRDefault="00F227C4" w:rsidP="00F227C4">
            <w:pPr>
              <w:pStyle w:val="TAL"/>
              <w:rPr>
                <w:b/>
                <w:i/>
                <w:noProof/>
                <w:lang w:eastAsia="en-GB"/>
              </w:rPr>
            </w:pPr>
            <w:r w:rsidRPr="00146683">
              <w:rPr>
                <w:b/>
                <w:i/>
                <w:noProof/>
                <w:lang w:eastAsia="en-GB"/>
              </w:rPr>
              <w:t>deriveSSB-IndexFromCell</w:t>
            </w:r>
          </w:p>
          <w:p w14:paraId="336538B9" w14:textId="77777777" w:rsidR="00F227C4" w:rsidRPr="00146683" w:rsidRDefault="00F227C4" w:rsidP="00F227C4">
            <w:pPr>
              <w:pStyle w:val="TAL"/>
              <w:rPr>
                <w:b/>
                <w:i/>
                <w:noProof/>
                <w:lang w:eastAsia="en-GB"/>
              </w:rPr>
            </w:pPr>
            <w:r w:rsidRPr="00146683">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146683" w:rsidRPr="00146683" w14:paraId="3878A6A7" w14:textId="77777777" w:rsidTr="00076890">
        <w:trPr>
          <w:cantSplit/>
        </w:trPr>
        <w:tc>
          <w:tcPr>
            <w:tcW w:w="9639" w:type="dxa"/>
          </w:tcPr>
          <w:p w14:paraId="59DF6F02" w14:textId="77777777" w:rsidR="00F227C4" w:rsidRPr="00146683" w:rsidRDefault="00F227C4" w:rsidP="00F227C4">
            <w:pPr>
              <w:pStyle w:val="TAL"/>
              <w:rPr>
                <w:b/>
                <w:i/>
                <w:noProof/>
                <w:lang w:eastAsia="en-GB"/>
              </w:rPr>
            </w:pPr>
            <w:r w:rsidRPr="00146683">
              <w:rPr>
                <w:b/>
                <w:i/>
                <w:noProof/>
                <w:lang w:eastAsia="en-GB"/>
              </w:rPr>
              <w:t>maxReportRS-Index</w:t>
            </w:r>
          </w:p>
          <w:p w14:paraId="6BB2767E" w14:textId="77777777" w:rsidR="00F227C4" w:rsidRPr="00146683" w:rsidRDefault="00F227C4" w:rsidP="00F227C4">
            <w:pPr>
              <w:pStyle w:val="TAL"/>
              <w:rPr>
                <w:b/>
                <w:i/>
                <w:noProof/>
                <w:lang w:eastAsia="en-GB"/>
              </w:rPr>
            </w:pPr>
            <w:r w:rsidRPr="00146683">
              <w:rPr>
                <w:bCs/>
                <w:iCs/>
                <w:noProof/>
                <w:lang w:eastAsia="en-GB"/>
              </w:rPr>
              <w:t>Max number of beam indices to include in the idle/inactive measurement result.</w:t>
            </w:r>
          </w:p>
        </w:tc>
      </w:tr>
      <w:tr w:rsidR="00146683" w:rsidRPr="00146683" w14:paraId="4D16D0D7" w14:textId="77777777" w:rsidTr="00076890">
        <w:trPr>
          <w:cantSplit/>
        </w:trPr>
        <w:tc>
          <w:tcPr>
            <w:tcW w:w="9639" w:type="dxa"/>
          </w:tcPr>
          <w:p w14:paraId="079E1748" w14:textId="77777777" w:rsidR="00F227C4" w:rsidRPr="00146683" w:rsidRDefault="00F227C4" w:rsidP="00F227C4">
            <w:pPr>
              <w:pStyle w:val="TAL"/>
              <w:rPr>
                <w:b/>
                <w:i/>
                <w:noProof/>
                <w:lang w:eastAsia="en-GB"/>
              </w:rPr>
            </w:pPr>
            <w:r w:rsidRPr="00146683">
              <w:rPr>
                <w:b/>
                <w:i/>
                <w:noProof/>
                <w:lang w:eastAsia="en-GB"/>
              </w:rPr>
              <w:t>maxRS-IndexCellQual</w:t>
            </w:r>
          </w:p>
          <w:p w14:paraId="56EFEAFD" w14:textId="77777777" w:rsidR="00F227C4" w:rsidRPr="00146683" w:rsidRDefault="00F227C4" w:rsidP="00F227C4">
            <w:pPr>
              <w:pStyle w:val="TAL"/>
              <w:rPr>
                <w:b/>
                <w:i/>
                <w:noProof/>
                <w:lang w:eastAsia="en-GB"/>
              </w:rPr>
            </w:pPr>
            <w:r w:rsidRPr="00146683">
              <w:rPr>
                <w:bCs/>
                <w:iCs/>
                <w:noProof/>
                <w:lang w:eastAsia="en-GB"/>
              </w:rPr>
              <w:t xml:space="preserve">Number of SS blocks to average for cell measurement derivation. Corresponds to the parameter </w:t>
            </w:r>
            <w:r w:rsidRPr="00146683">
              <w:rPr>
                <w:bCs/>
                <w:i/>
                <w:noProof/>
                <w:lang w:eastAsia="en-GB"/>
              </w:rPr>
              <w:t xml:space="preserve">nrofSS-BlocksToAverage </w:t>
            </w:r>
            <w:r w:rsidRPr="00146683">
              <w:rPr>
                <w:bCs/>
                <w:iCs/>
                <w:noProof/>
                <w:lang w:eastAsia="en-GB"/>
              </w:rPr>
              <w:t>in TS 38.304 [92].</w:t>
            </w:r>
          </w:p>
        </w:tc>
      </w:tr>
      <w:tr w:rsidR="00146683" w:rsidRPr="00146683" w14:paraId="077B7670" w14:textId="77777777" w:rsidTr="00076890">
        <w:trPr>
          <w:cantSplit/>
        </w:trPr>
        <w:tc>
          <w:tcPr>
            <w:tcW w:w="9639" w:type="dxa"/>
          </w:tcPr>
          <w:p w14:paraId="7F569547" w14:textId="77777777" w:rsidR="00F227C4" w:rsidRPr="00146683" w:rsidRDefault="00F227C4" w:rsidP="00F227C4">
            <w:pPr>
              <w:pStyle w:val="TAL"/>
              <w:rPr>
                <w:b/>
                <w:i/>
                <w:noProof/>
                <w:lang w:eastAsia="en-GB"/>
              </w:rPr>
            </w:pPr>
            <w:r w:rsidRPr="00146683">
              <w:rPr>
                <w:b/>
                <w:i/>
                <w:noProof/>
                <w:lang w:eastAsia="en-GB"/>
              </w:rPr>
              <w:t>measCellList</w:t>
            </w:r>
          </w:p>
          <w:p w14:paraId="37A9C871" w14:textId="77777777" w:rsidR="00F227C4" w:rsidRPr="00146683" w:rsidRDefault="00F227C4" w:rsidP="00F227C4">
            <w:pPr>
              <w:pStyle w:val="TAL"/>
              <w:rPr>
                <w:b/>
                <w:i/>
                <w:noProof/>
                <w:lang w:eastAsia="en-GB"/>
              </w:rPr>
            </w:pPr>
            <w:r w:rsidRPr="00146683">
              <w:rPr>
                <w:bCs/>
                <w:iCs/>
                <w:noProof/>
                <w:lang w:eastAsia="en-GB"/>
              </w:rPr>
              <w:t>Indicates the list of E-UTRA cells which the UE is requested to measure and report for idle/inactive measurements.</w:t>
            </w:r>
          </w:p>
        </w:tc>
      </w:tr>
      <w:tr w:rsidR="00146683" w:rsidRPr="00146683" w14:paraId="1BC3BF0F" w14:textId="77777777" w:rsidTr="00076890">
        <w:trPr>
          <w:cantSplit/>
        </w:trPr>
        <w:tc>
          <w:tcPr>
            <w:tcW w:w="9639" w:type="dxa"/>
          </w:tcPr>
          <w:p w14:paraId="267B62EF" w14:textId="77777777" w:rsidR="00F227C4" w:rsidRPr="00146683" w:rsidRDefault="00F227C4" w:rsidP="00F227C4">
            <w:pPr>
              <w:pStyle w:val="TAL"/>
              <w:rPr>
                <w:b/>
                <w:i/>
                <w:noProof/>
                <w:lang w:eastAsia="en-GB"/>
              </w:rPr>
            </w:pPr>
            <w:r w:rsidRPr="00146683">
              <w:rPr>
                <w:b/>
                <w:i/>
                <w:noProof/>
                <w:lang w:eastAsia="en-GB"/>
              </w:rPr>
              <w:t>measCellListNR</w:t>
            </w:r>
          </w:p>
          <w:p w14:paraId="668F1FCC" w14:textId="77777777" w:rsidR="00F227C4" w:rsidRPr="00146683" w:rsidRDefault="00F227C4" w:rsidP="00F227C4">
            <w:pPr>
              <w:pStyle w:val="TAL"/>
              <w:rPr>
                <w:b/>
                <w:i/>
                <w:noProof/>
                <w:lang w:eastAsia="en-GB"/>
              </w:rPr>
            </w:pPr>
            <w:r w:rsidRPr="00146683">
              <w:rPr>
                <w:bCs/>
                <w:iCs/>
                <w:noProof/>
                <w:lang w:eastAsia="en-GB"/>
              </w:rPr>
              <w:t>Indicates the list of NR cells which the UE is requested to measure and report for idle/inactive measurements.</w:t>
            </w:r>
          </w:p>
        </w:tc>
      </w:tr>
      <w:tr w:rsidR="00146683" w:rsidRPr="00146683" w14:paraId="1D0DD9F2" w14:textId="77777777" w:rsidTr="00076890">
        <w:trPr>
          <w:cantSplit/>
        </w:trPr>
        <w:tc>
          <w:tcPr>
            <w:tcW w:w="9639" w:type="dxa"/>
          </w:tcPr>
          <w:p w14:paraId="3F857625" w14:textId="77777777" w:rsidR="00DA01A8" w:rsidRPr="00146683" w:rsidRDefault="00DA01A8" w:rsidP="00076890">
            <w:pPr>
              <w:pStyle w:val="TAL"/>
              <w:rPr>
                <w:b/>
                <w:i/>
                <w:noProof/>
                <w:lang w:eastAsia="en-GB"/>
              </w:rPr>
            </w:pPr>
            <w:r w:rsidRPr="00146683">
              <w:rPr>
                <w:b/>
                <w:i/>
                <w:noProof/>
                <w:lang w:eastAsia="en-GB"/>
              </w:rPr>
              <w:t>measIdleCarrierListEUTRA</w:t>
            </w:r>
          </w:p>
          <w:p w14:paraId="7E123F28" w14:textId="77777777" w:rsidR="00DA01A8" w:rsidRPr="00146683" w:rsidRDefault="00DA01A8" w:rsidP="00076890">
            <w:pPr>
              <w:pStyle w:val="TAL"/>
              <w:rPr>
                <w:b/>
                <w:i/>
                <w:noProof/>
                <w:lang w:eastAsia="en-GB"/>
              </w:rPr>
            </w:pPr>
            <w:r w:rsidRPr="00146683">
              <w:rPr>
                <w:lang w:eastAsia="en-GB"/>
              </w:rPr>
              <w:t xml:space="preserve">Indicates the E-UTRA carriers to be measured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35075913" w14:textId="77777777" w:rsidTr="003C0A8B">
        <w:trPr>
          <w:cantSplit/>
        </w:trPr>
        <w:tc>
          <w:tcPr>
            <w:tcW w:w="9639" w:type="dxa"/>
          </w:tcPr>
          <w:p w14:paraId="376EC87F" w14:textId="77777777" w:rsidR="005C4197" w:rsidRPr="00146683" w:rsidRDefault="005C4197" w:rsidP="003C0A8B">
            <w:pPr>
              <w:pStyle w:val="TAL"/>
              <w:rPr>
                <w:b/>
                <w:i/>
                <w:noProof/>
                <w:lang w:eastAsia="en-GB"/>
              </w:rPr>
            </w:pPr>
            <w:r w:rsidRPr="00146683">
              <w:rPr>
                <w:b/>
                <w:i/>
                <w:noProof/>
                <w:lang w:eastAsia="en-GB"/>
              </w:rPr>
              <w:t>measIdleCarrierListNR</w:t>
            </w:r>
          </w:p>
          <w:p w14:paraId="300E70BA" w14:textId="77777777" w:rsidR="005C4197" w:rsidRPr="00146683" w:rsidRDefault="005C4197" w:rsidP="003C0A8B">
            <w:pPr>
              <w:pStyle w:val="TAL"/>
              <w:rPr>
                <w:b/>
                <w:i/>
                <w:noProof/>
                <w:lang w:eastAsia="en-GB"/>
              </w:rPr>
            </w:pPr>
            <w:r w:rsidRPr="00146683">
              <w:rPr>
                <w:lang w:eastAsia="en-GB"/>
              </w:rPr>
              <w:t xml:space="preserve">Indicates the NR carriers to be measured during RRC_IDLE </w:t>
            </w:r>
            <w:r w:rsidR="00F227C4" w:rsidRPr="00146683">
              <w:rPr>
                <w:lang w:eastAsia="en-GB"/>
              </w:rPr>
              <w:t>or</w:t>
            </w:r>
            <w:r w:rsidRPr="00146683">
              <w:rPr>
                <w:lang w:eastAsia="en-GB"/>
              </w:rPr>
              <w:t xml:space="preserve"> RRC_INACTIVE.</w:t>
            </w:r>
          </w:p>
        </w:tc>
      </w:tr>
      <w:tr w:rsidR="00146683" w:rsidRPr="00146683" w14:paraId="283B0686" w14:textId="77777777" w:rsidTr="00076890">
        <w:trPr>
          <w:cantSplit/>
        </w:trPr>
        <w:tc>
          <w:tcPr>
            <w:tcW w:w="9639" w:type="dxa"/>
          </w:tcPr>
          <w:p w14:paraId="75F10F02" w14:textId="77777777" w:rsidR="00DA01A8" w:rsidRPr="00146683" w:rsidRDefault="00DA01A8" w:rsidP="00076890">
            <w:pPr>
              <w:pStyle w:val="TAL"/>
              <w:rPr>
                <w:b/>
                <w:i/>
                <w:noProof/>
                <w:lang w:eastAsia="en-GB"/>
              </w:rPr>
            </w:pPr>
            <w:r w:rsidRPr="00146683">
              <w:rPr>
                <w:b/>
                <w:i/>
                <w:noProof/>
                <w:lang w:eastAsia="en-GB"/>
              </w:rPr>
              <w:t>measIdleDuration</w:t>
            </w:r>
          </w:p>
          <w:p w14:paraId="3BD9A927" w14:textId="77777777" w:rsidR="00DA01A8" w:rsidRPr="00146683" w:rsidRDefault="00DA01A8" w:rsidP="00076890">
            <w:pPr>
              <w:pStyle w:val="TAL"/>
              <w:rPr>
                <w:b/>
                <w:i/>
                <w:noProof/>
                <w:lang w:eastAsia="en-GB"/>
              </w:rPr>
            </w:pPr>
            <w:r w:rsidRPr="00146683">
              <w:rPr>
                <w:lang w:eastAsia="en-GB"/>
              </w:rPr>
              <w:t xml:space="preserve">Indicates the duration for performing measurements during </w:t>
            </w:r>
            <w:r w:rsidR="00D02C45" w:rsidRPr="00146683">
              <w:rPr>
                <w:lang w:eastAsia="en-GB"/>
              </w:rPr>
              <w:t>RRC_</w:t>
            </w:r>
            <w:r w:rsidRPr="00146683">
              <w:rPr>
                <w:lang w:eastAsia="en-GB"/>
              </w:rPr>
              <w:t xml:space="preserve">IDLE </w:t>
            </w:r>
            <w:r w:rsidR="00D02C45" w:rsidRPr="00146683">
              <w:rPr>
                <w:lang w:eastAsia="en-GB"/>
              </w:rPr>
              <w:t xml:space="preserve">or RRC_INACTIVE </w:t>
            </w:r>
            <w:r w:rsidRPr="00146683">
              <w:rPr>
                <w:lang w:eastAsia="en-GB"/>
              </w:rPr>
              <w:t xml:space="preserve">for measurements assigned via </w:t>
            </w:r>
            <w:r w:rsidRPr="00146683">
              <w:rPr>
                <w:i/>
                <w:lang w:eastAsia="en-GB"/>
              </w:rPr>
              <w:t>RRCConnectionRelease</w:t>
            </w:r>
            <w:r w:rsidRPr="00146683">
              <w:rPr>
                <w:lang w:eastAsia="en-GB"/>
              </w:rPr>
              <w:t>. Value sec10 correspond to 10 seconds, value sec30 to 30 seconds and so on.</w:t>
            </w:r>
          </w:p>
        </w:tc>
      </w:tr>
      <w:tr w:rsidR="00146683" w:rsidRPr="00146683" w14:paraId="025F521C" w14:textId="77777777" w:rsidTr="00076890">
        <w:trPr>
          <w:cantSplit/>
        </w:trPr>
        <w:tc>
          <w:tcPr>
            <w:tcW w:w="9639" w:type="dxa"/>
          </w:tcPr>
          <w:p w14:paraId="7B7615D9" w14:textId="77777777" w:rsidR="00F227C4" w:rsidRPr="00146683" w:rsidRDefault="00F227C4" w:rsidP="00F227C4">
            <w:pPr>
              <w:pStyle w:val="TAL"/>
            </w:pPr>
            <w:r w:rsidRPr="00146683">
              <w:rPr>
                <w:b/>
                <w:i/>
                <w:noProof/>
                <w:lang w:eastAsia="en-GB"/>
              </w:rPr>
              <w:t>measTimingConfig</w:t>
            </w:r>
          </w:p>
          <w:p w14:paraId="7C31177F" w14:textId="77777777" w:rsidR="00F227C4" w:rsidRPr="00146683" w:rsidRDefault="00F227C4" w:rsidP="00F227C4">
            <w:pPr>
              <w:pStyle w:val="TAL"/>
              <w:rPr>
                <w:b/>
                <w:i/>
                <w:noProof/>
                <w:lang w:eastAsia="en-GB"/>
              </w:rPr>
            </w:pPr>
            <w:r w:rsidRPr="00146683">
              <w:rPr>
                <w:lang w:eastAsia="en-GB"/>
              </w:rPr>
              <w:t xml:space="preserve">Used to configure the NR measurement timing configurations, i.e., timing occasions at which the UE measures SSBs. If the field is absent in </w:t>
            </w:r>
            <w:r w:rsidRPr="00146683">
              <w:rPr>
                <w:i/>
                <w:iCs/>
                <w:lang w:eastAsia="en-GB"/>
              </w:rPr>
              <w:t>VarMeasConfig</w:t>
            </w:r>
            <w:r w:rsidRPr="00146683">
              <w:rPr>
                <w:lang w:eastAsia="en-GB"/>
              </w:rPr>
              <w:t>, the UE assumes that SSB periodicity is 5ms in this frequency.</w:t>
            </w:r>
          </w:p>
        </w:tc>
      </w:tr>
      <w:tr w:rsidR="00146683" w:rsidRPr="00146683" w14:paraId="5411968E" w14:textId="77777777" w:rsidTr="00076890">
        <w:trPr>
          <w:cantSplit/>
        </w:trPr>
        <w:tc>
          <w:tcPr>
            <w:tcW w:w="9639" w:type="dxa"/>
          </w:tcPr>
          <w:p w14:paraId="1DDDB019" w14:textId="77777777" w:rsidR="00DA01A8" w:rsidRPr="00146683" w:rsidRDefault="00DA01A8" w:rsidP="00076890">
            <w:pPr>
              <w:pStyle w:val="TAL"/>
              <w:rPr>
                <w:b/>
                <w:i/>
                <w:noProof/>
                <w:lang w:eastAsia="en-GB"/>
              </w:rPr>
            </w:pPr>
            <w:r w:rsidRPr="00146683">
              <w:rPr>
                <w:b/>
                <w:i/>
                <w:noProof/>
                <w:lang w:eastAsia="en-GB"/>
              </w:rPr>
              <w:t>qualityThreshold</w:t>
            </w:r>
          </w:p>
          <w:p w14:paraId="5CB98434" w14:textId="77777777" w:rsidR="00DA01A8" w:rsidRPr="00146683" w:rsidRDefault="00DA01A8" w:rsidP="00076890">
            <w:pPr>
              <w:pStyle w:val="TAL"/>
              <w:rPr>
                <w:b/>
                <w:i/>
                <w:noProof/>
                <w:lang w:eastAsia="en-GB"/>
              </w:rPr>
            </w:pPr>
            <w:r w:rsidRPr="00146683">
              <w:rPr>
                <w:lang w:eastAsia="en-GB"/>
              </w:rPr>
              <w:t xml:space="preserve">Indicates the quality thresholds for reporting the measured cells for </w:t>
            </w:r>
            <w:r w:rsidR="005C4197" w:rsidRPr="00146683">
              <w:rPr>
                <w:lang w:eastAsia="en-GB"/>
              </w:rPr>
              <w:t>idle/inactive</w:t>
            </w:r>
            <w:r w:rsidRPr="00146683">
              <w:rPr>
                <w:lang w:eastAsia="en-GB"/>
              </w:rPr>
              <w:t xml:space="preserve"> </w:t>
            </w:r>
            <w:r w:rsidR="00F227C4" w:rsidRPr="00146683">
              <w:rPr>
                <w:lang w:eastAsia="en-GB"/>
              </w:rPr>
              <w:t xml:space="preserve">E-UTRA </w:t>
            </w:r>
            <w:r w:rsidRPr="00146683">
              <w:rPr>
                <w:lang w:eastAsia="en-GB"/>
              </w:rPr>
              <w:t>measurements.</w:t>
            </w:r>
          </w:p>
        </w:tc>
      </w:tr>
      <w:tr w:rsidR="00146683" w:rsidRPr="00146683" w14:paraId="00533960" w14:textId="77777777" w:rsidTr="00076890">
        <w:trPr>
          <w:cantSplit/>
        </w:trPr>
        <w:tc>
          <w:tcPr>
            <w:tcW w:w="9639" w:type="dxa"/>
          </w:tcPr>
          <w:p w14:paraId="41C9B35B" w14:textId="77777777" w:rsidR="00F227C4" w:rsidRPr="00146683" w:rsidRDefault="00F227C4" w:rsidP="00F227C4">
            <w:pPr>
              <w:pStyle w:val="TAL"/>
              <w:rPr>
                <w:b/>
                <w:i/>
                <w:noProof/>
                <w:lang w:eastAsia="en-GB"/>
              </w:rPr>
            </w:pPr>
            <w:r w:rsidRPr="00146683">
              <w:rPr>
                <w:b/>
                <w:i/>
                <w:noProof/>
                <w:lang w:eastAsia="en-GB"/>
              </w:rPr>
              <w:t>qualityThresholdNR</w:t>
            </w:r>
          </w:p>
          <w:p w14:paraId="71F287DE" w14:textId="77777777" w:rsidR="00F227C4" w:rsidRPr="00146683" w:rsidRDefault="00F227C4" w:rsidP="00F227C4">
            <w:pPr>
              <w:pStyle w:val="TAL"/>
              <w:rPr>
                <w:b/>
                <w:i/>
                <w:noProof/>
                <w:lang w:eastAsia="en-GB"/>
              </w:rPr>
            </w:pPr>
            <w:r w:rsidRPr="00146683">
              <w:rPr>
                <w:lang w:eastAsia="en-GB"/>
              </w:rPr>
              <w:t>Indicates the quality thresholds for reporting the measured cells for idle/inactive NR measurements.</w:t>
            </w:r>
          </w:p>
        </w:tc>
      </w:tr>
      <w:tr w:rsidR="00146683" w:rsidRPr="00146683" w14:paraId="07B6964A" w14:textId="77777777" w:rsidTr="00076890">
        <w:trPr>
          <w:cantSplit/>
        </w:trPr>
        <w:tc>
          <w:tcPr>
            <w:tcW w:w="9639" w:type="dxa"/>
          </w:tcPr>
          <w:p w14:paraId="13CCD6BE" w14:textId="77777777" w:rsidR="00DA01A8" w:rsidRPr="00146683" w:rsidRDefault="00DA01A8" w:rsidP="00076890">
            <w:pPr>
              <w:pStyle w:val="TAL"/>
              <w:rPr>
                <w:b/>
                <w:i/>
                <w:noProof/>
                <w:lang w:eastAsia="en-GB"/>
              </w:rPr>
            </w:pPr>
            <w:r w:rsidRPr="00146683">
              <w:rPr>
                <w:b/>
                <w:i/>
                <w:noProof/>
                <w:lang w:eastAsia="en-GB"/>
              </w:rPr>
              <w:t>reportQuantities</w:t>
            </w:r>
          </w:p>
          <w:p w14:paraId="3456F9B6" w14:textId="77777777" w:rsidR="00DA01A8" w:rsidRPr="00146683" w:rsidRDefault="00DA01A8" w:rsidP="00076890">
            <w:pPr>
              <w:pStyle w:val="TAL"/>
              <w:rPr>
                <w:b/>
                <w:i/>
                <w:noProof/>
                <w:lang w:eastAsia="en-GB"/>
              </w:rPr>
            </w:pPr>
            <w:r w:rsidRPr="00146683">
              <w:rPr>
                <w:lang w:eastAsia="en-GB"/>
              </w:rPr>
              <w:t xml:space="preserve">Indicates which </w:t>
            </w:r>
            <w:r w:rsidR="00F227C4" w:rsidRPr="00146683">
              <w:rPr>
                <w:lang w:eastAsia="en-GB"/>
              </w:rPr>
              <w:t xml:space="preserve">E-UTRA </w:t>
            </w:r>
            <w:r w:rsidRPr="00146683">
              <w:rPr>
                <w:lang w:eastAsia="en-GB"/>
              </w:rPr>
              <w:t>measur</w:t>
            </w:r>
            <w:r w:rsidR="00753E78" w:rsidRPr="00146683">
              <w:rPr>
                <w:lang w:eastAsia="en-GB"/>
              </w:rPr>
              <w:t>e</w:t>
            </w:r>
            <w:r w:rsidRPr="00146683">
              <w:rPr>
                <w:lang w:eastAsia="en-GB"/>
              </w:rPr>
              <w:t xml:space="preserve">ment quantities </w:t>
            </w:r>
            <w:r w:rsidR="00F227C4" w:rsidRPr="00146683">
              <w:rPr>
                <w:lang w:eastAsia="en-GB"/>
              </w:rPr>
              <w:t xml:space="preserve">the </w:t>
            </w:r>
            <w:r w:rsidRPr="00146683">
              <w:rPr>
                <w:lang w:eastAsia="en-GB"/>
              </w:rPr>
              <w:t xml:space="preserve">UE is requested to report in the </w:t>
            </w:r>
            <w:r w:rsidR="00D02C45" w:rsidRPr="00146683">
              <w:rPr>
                <w:lang w:eastAsia="en-GB"/>
              </w:rPr>
              <w:t>idle</w:t>
            </w:r>
            <w:r w:rsidR="005C4197" w:rsidRPr="00146683">
              <w:rPr>
                <w:lang w:eastAsia="en-GB"/>
              </w:rPr>
              <w:t>/inactive</w:t>
            </w:r>
            <w:r w:rsidRPr="00146683">
              <w:rPr>
                <w:lang w:eastAsia="en-GB"/>
              </w:rPr>
              <w:t xml:space="preserve"> measurement report.</w:t>
            </w:r>
            <w:r w:rsidR="00753E78" w:rsidRPr="00146683">
              <w:rPr>
                <w:lang w:eastAsia="en-GB"/>
              </w:rPr>
              <w:t xml:space="preserve"> In this version of the specification, E-UTRAN always configures the value </w:t>
            </w:r>
            <w:r w:rsidR="002E2B5A" w:rsidRPr="00146683">
              <w:rPr>
                <w:lang w:eastAsia="en-GB"/>
              </w:rPr>
              <w:t>'</w:t>
            </w:r>
            <w:r w:rsidR="00753E78" w:rsidRPr="00146683">
              <w:rPr>
                <w:i/>
                <w:lang w:eastAsia="en-GB"/>
              </w:rPr>
              <w:t>bot</w:t>
            </w:r>
            <w:r w:rsidR="002E2B5A" w:rsidRPr="00146683">
              <w:rPr>
                <w:i/>
                <w:lang w:eastAsia="en-GB"/>
              </w:rPr>
              <w:t>h</w:t>
            </w:r>
            <w:r w:rsidR="002E2B5A" w:rsidRPr="00146683">
              <w:rPr>
                <w:lang w:eastAsia="en-GB"/>
              </w:rPr>
              <w:t>'</w:t>
            </w:r>
            <w:r w:rsidR="00753E78" w:rsidRPr="00146683">
              <w:rPr>
                <w:lang w:eastAsia="en-GB"/>
              </w:rPr>
              <w:t>.</w:t>
            </w:r>
          </w:p>
        </w:tc>
      </w:tr>
      <w:tr w:rsidR="00146683" w:rsidRPr="00146683" w14:paraId="1928B676" w14:textId="77777777" w:rsidTr="00076890">
        <w:trPr>
          <w:cantSplit/>
        </w:trPr>
        <w:tc>
          <w:tcPr>
            <w:tcW w:w="9639" w:type="dxa"/>
          </w:tcPr>
          <w:p w14:paraId="02B05267" w14:textId="77777777" w:rsidR="00F227C4" w:rsidRPr="00146683" w:rsidRDefault="00F227C4" w:rsidP="00F227C4">
            <w:pPr>
              <w:pStyle w:val="TAL"/>
              <w:rPr>
                <w:b/>
                <w:i/>
                <w:noProof/>
                <w:lang w:eastAsia="en-GB"/>
              </w:rPr>
            </w:pPr>
            <w:r w:rsidRPr="00146683">
              <w:rPr>
                <w:b/>
                <w:i/>
                <w:noProof/>
                <w:lang w:eastAsia="en-GB"/>
              </w:rPr>
              <w:t>reportQuantitiesNR</w:t>
            </w:r>
          </w:p>
          <w:p w14:paraId="4155F1C4" w14:textId="77777777" w:rsidR="00F227C4" w:rsidRPr="00146683" w:rsidRDefault="00F227C4" w:rsidP="00F227C4">
            <w:pPr>
              <w:pStyle w:val="TAL"/>
              <w:rPr>
                <w:b/>
                <w:i/>
                <w:noProof/>
                <w:lang w:eastAsia="en-GB"/>
              </w:rPr>
            </w:pPr>
            <w:r w:rsidRPr="00146683">
              <w:rPr>
                <w:lang w:eastAsia="en-GB"/>
              </w:rPr>
              <w:t>Indicates which NR measurement quantities the UE is requested to report in the idle/inactive measurement report.</w:t>
            </w:r>
          </w:p>
        </w:tc>
      </w:tr>
      <w:tr w:rsidR="00146683" w:rsidRPr="00146683" w14:paraId="7E328412" w14:textId="77777777" w:rsidTr="00076890">
        <w:trPr>
          <w:cantSplit/>
        </w:trPr>
        <w:tc>
          <w:tcPr>
            <w:tcW w:w="9639" w:type="dxa"/>
          </w:tcPr>
          <w:p w14:paraId="49EC9792" w14:textId="77777777" w:rsidR="00F227C4" w:rsidRPr="00146683" w:rsidRDefault="00F227C4" w:rsidP="00F227C4">
            <w:pPr>
              <w:pStyle w:val="TAL"/>
              <w:rPr>
                <w:b/>
                <w:i/>
                <w:noProof/>
                <w:lang w:eastAsia="en-GB"/>
              </w:rPr>
            </w:pPr>
            <w:r w:rsidRPr="00146683">
              <w:rPr>
                <w:b/>
                <w:i/>
                <w:noProof/>
                <w:lang w:eastAsia="en-GB"/>
              </w:rPr>
              <w:t>reportQuantityRS-IndexNR</w:t>
            </w:r>
          </w:p>
          <w:p w14:paraId="147F998D" w14:textId="77777777" w:rsidR="00F227C4" w:rsidRPr="00146683" w:rsidRDefault="00F227C4" w:rsidP="00F227C4">
            <w:pPr>
              <w:pStyle w:val="TAL"/>
              <w:rPr>
                <w:b/>
                <w:i/>
                <w:noProof/>
                <w:lang w:eastAsia="en-GB"/>
              </w:rPr>
            </w:pPr>
            <w:r w:rsidRPr="00146683">
              <w:rPr>
                <w:bCs/>
                <w:iCs/>
                <w:noProof/>
                <w:lang w:eastAsia="en-GB"/>
              </w:rPr>
              <w:t>Indicates which measurement information per beam index the UE shall include in the NR idle/inactive measurement results.</w:t>
            </w:r>
          </w:p>
        </w:tc>
      </w:tr>
      <w:tr w:rsidR="00146683" w:rsidRPr="00146683" w14:paraId="3B3A2B49" w14:textId="77777777" w:rsidTr="00076890">
        <w:trPr>
          <w:cantSplit/>
        </w:trPr>
        <w:tc>
          <w:tcPr>
            <w:tcW w:w="9639" w:type="dxa"/>
          </w:tcPr>
          <w:p w14:paraId="73019C2C" w14:textId="77777777" w:rsidR="00F227C4" w:rsidRPr="00146683" w:rsidRDefault="00F227C4" w:rsidP="00F227C4">
            <w:pPr>
              <w:pStyle w:val="TAL"/>
              <w:rPr>
                <w:b/>
                <w:i/>
                <w:noProof/>
                <w:lang w:eastAsia="en-GB"/>
              </w:rPr>
            </w:pPr>
            <w:r w:rsidRPr="00146683">
              <w:rPr>
                <w:b/>
                <w:i/>
                <w:noProof/>
                <w:lang w:eastAsia="en-GB"/>
              </w:rPr>
              <w:t>reportRS-IndexResultsNR</w:t>
            </w:r>
          </w:p>
          <w:p w14:paraId="1FD14B15" w14:textId="77777777" w:rsidR="00F227C4" w:rsidRPr="00146683" w:rsidRDefault="00F227C4" w:rsidP="00F227C4">
            <w:pPr>
              <w:pStyle w:val="TAL"/>
              <w:rPr>
                <w:b/>
                <w:i/>
                <w:noProof/>
                <w:lang w:eastAsia="en-GB"/>
              </w:rPr>
            </w:pPr>
            <w:r w:rsidRPr="00146683">
              <w:rPr>
                <w:bCs/>
                <w:iCs/>
                <w:noProof/>
                <w:lang w:eastAsia="en-GB"/>
              </w:rPr>
              <w:t>Indicates whether or not the UE shall include beam measurements in the NR idle/inactive measurement results.</w:t>
            </w:r>
          </w:p>
        </w:tc>
      </w:tr>
      <w:tr w:rsidR="00146683" w:rsidRPr="00146683" w14:paraId="4FB60009" w14:textId="77777777" w:rsidTr="00076890">
        <w:trPr>
          <w:cantSplit/>
        </w:trPr>
        <w:tc>
          <w:tcPr>
            <w:tcW w:w="9639" w:type="dxa"/>
          </w:tcPr>
          <w:p w14:paraId="419B7460" w14:textId="77777777" w:rsidR="00F227C4" w:rsidRPr="00146683" w:rsidRDefault="00F227C4" w:rsidP="00F227C4">
            <w:pPr>
              <w:pStyle w:val="TAL"/>
              <w:rPr>
                <w:b/>
                <w:i/>
                <w:noProof/>
                <w:lang w:eastAsia="en-GB"/>
              </w:rPr>
            </w:pPr>
            <w:r w:rsidRPr="00146683">
              <w:rPr>
                <w:b/>
                <w:i/>
                <w:noProof/>
                <w:lang w:eastAsia="en-GB"/>
              </w:rPr>
              <w:t>ss-RSSI-Measurement</w:t>
            </w:r>
          </w:p>
          <w:p w14:paraId="03CC4D16" w14:textId="77777777" w:rsidR="00F227C4" w:rsidRPr="00146683" w:rsidRDefault="00F227C4" w:rsidP="00F227C4">
            <w:pPr>
              <w:pStyle w:val="TAL"/>
              <w:rPr>
                <w:b/>
                <w:i/>
                <w:noProof/>
                <w:lang w:eastAsia="en-GB"/>
              </w:rPr>
            </w:pPr>
            <w:r w:rsidRPr="00146683">
              <w:rPr>
                <w:bCs/>
                <w:iCs/>
                <w:noProof/>
                <w:lang w:eastAsia="en-GB"/>
              </w:rPr>
              <w:t xml:space="preserve">Indicates the SSB-based RSSI measurement configuration. If the field is absent in </w:t>
            </w:r>
            <w:r w:rsidRPr="00146683">
              <w:rPr>
                <w:bCs/>
                <w:i/>
                <w:noProof/>
                <w:lang w:eastAsia="en-GB"/>
              </w:rPr>
              <w:t>VarMeasConfig</w:t>
            </w:r>
            <w:r w:rsidRPr="00146683">
              <w:rPr>
                <w:bCs/>
                <w:iCs/>
                <w:noProof/>
                <w:lang w:eastAsia="en-GB"/>
              </w:rPr>
              <w:t>, the UE behaviour is defined in TS 38.215 [89], clause 5.1.3.</w:t>
            </w:r>
          </w:p>
        </w:tc>
      </w:tr>
      <w:tr w:rsidR="00146683" w:rsidRPr="00146683" w14:paraId="46DC7A6C" w14:textId="77777777" w:rsidTr="00076890">
        <w:trPr>
          <w:cantSplit/>
        </w:trPr>
        <w:tc>
          <w:tcPr>
            <w:tcW w:w="9639" w:type="dxa"/>
          </w:tcPr>
          <w:p w14:paraId="142C3835" w14:textId="77777777" w:rsidR="00F227C4" w:rsidRPr="00146683" w:rsidRDefault="00F227C4" w:rsidP="00F227C4">
            <w:pPr>
              <w:pStyle w:val="TAL"/>
              <w:rPr>
                <w:b/>
                <w:i/>
                <w:noProof/>
                <w:lang w:eastAsia="en-GB"/>
              </w:rPr>
            </w:pPr>
            <w:r w:rsidRPr="00146683">
              <w:rPr>
                <w:b/>
                <w:i/>
                <w:noProof/>
                <w:lang w:eastAsia="en-GB"/>
              </w:rPr>
              <w:t>ssb-ToMeasure</w:t>
            </w:r>
          </w:p>
          <w:p w14:paraId="7F75020C" w14:textId="77777777" w:rsidR="00F227C4" w:rsidRPr="00146683" w:rsidRDefault="00F227C4" w:rsidP="00F227C4">
            <w:pPr>
              <w:pStyle w:val="TAL"/>
              <w:rPr>
                <w:b/>
                <w:i/>
                <w:noProof/>
                <w:lang w:eastAsia="en-GB"/>
              </w:rPr>
            </w:pPr>
            <w:r w:rsidRPr="00146683">
              <w:rPr>
                <w:bCs/>
                <w:iCs/>
                <w:noProof/>
                <w:lang w:eastAsia="en-GB"/>
              </w:rPr>
              <w:t xml:space="preserve">The set of SS blocks to be measured within the SMTC measurement duration (see TS 38.215 [89]). When the field is absent in </w:t>
            </w:r>
            <w:r w:rsidRPr="00146683">
              <w:rPr>
                <w:bCs/>
                <w:i/>
                <w:noProof/>
                <w:lang w:eastAsia="en-GB"/>
              </w:rPr>
              <w:t xml:space="preserve">VarMeasConfig, </w:t>
            </w:r>
            <w:r w:rsidRPr="00146683">
              <w:rPr>
                <w:bCs/>
                <w:iCs/>
                <w:noProof/>
                <w:lang w:eastAsia="en-GB"/>
              </w:rPr>
              <w:t>the UE measures on all SS-blocks.</w:t>
            </w:r>
          </w:p>
        </w:tc>
      </w:tr>
      <w:tr w:rsidR="00146683" w:rsidRPr="00146683" w14:paraId="02480576" w14:textId="77777777" w:rsidTr="00076890">
        <w:trPr>
          <w:cantSplit/>
        </w:trPr>
        <w:tc>
          <w:tcPr>
            <w:tcW w:w="9639" w:type="dxa"/>
          </w:tcPr>
          <w:p w14:paraId="13516903" w14:textId="77777777" w:rsidR="00F227C4" w:rsidRPr="00146683" w:rsidRDefault="00F227C4" w:rsidP="00F227C4">
            <w:pPr>
              <w:pStyle w:val="TAL"/>
              <w:rPr>
                <w:b/>
                <w:i/>
                <w:noProof/>
                <w:lang w:eastAsia="en-GB"/>
              </w:rPr>
            </w:pPr>
            <w:r w:rsidRPr="00146683">
              <w:rPr>
                <w:b/>
                <w:i/>
                <w:noProof/>
                <w:lang w:eastAsia="en-GB"/>
              </w:rPr>
              <w:t>subcarrierSpacingSSB</w:t>
            </w:r>
          </w:p>
          <w:p w14:paraId="35366185" w14:textId="3E75278A" w:rsidR="00F227C4" w:rsidRPr="00146683" w:rsidRDefault="00F227C4" w:rsidP="00F227C4">
            <w:pPr>
              <w:pStyle w:val="TAL"/>
              <w:rPr>
                <w:b/>
                <w:i/>
                <w:noProof/>
                <w:lang w:eastAsia="en-GB"/>
              </w:rPr>
            </w:pPr>
            <w:r w:rsidRPr="00146683">
              <w:rPr>
                <w:bCs/>
                <w:iCs/>
                <w:noProof/>
                <w:lang w:eastAsia="en-GB"/>
              </w:rPr>
              <w:t>Indicates subcarrier spacing of SSB of NR frequency.</w:t>
            </w:r>
            <w:r w:rsidR="00C12B54" w:rsidRPr="00146683">
              <w:rPr>
                <w:bCs/>
                <w:iCs/>
                <w:noProof/>
                <w:lang w:eastAsia="en-GB"/>
              </w:rPr>
              <w:t xml:space="preserve"> </w:t>
            </w:r>
            <w:r w:rsidR="00C12B54" w:rsidRPr="00146683">
              <w:rPr>
                <w:rFonts w:eastAsia="SimSun"/>
                <w:bCs/>
                <w:iCs/>
                <w:lang w:eastAsia="zh-CN"/>
              </w:rPr>
              <w:t xml:space="preserve">If </w:t>
            </w:r>
            <w:r w:rsidR="00C12B54" w:rsidRPr="00146683">
              <w:rPr>
                <w:i/>
                <w:iCs/>
              </w:rPr>
              <w:t>subcarrierSpacingSSB-r1</w:t>
            </w:r>
            <w:r w:rsidR="00C12B54" w:rsidRPr="00146683">
              <w:rPr>
                <w:rFonts w:eastAsia="SimSun"/>
                <w:i/>
                <w:iCs/>
                <w:lang w:eastAsia="zh-CN"/>
              </w:rPr>
              <w:t>7</w:t>
            </w:r>
            <w:r w:rsidR="00C12B54" w:rsidRPr="00146683">
              <w:rPr>
                <w:rFonts w:eastAsia="SimSun"/>
                <w:lang w:eastAsia="zh-CN"/>
              </w:rPr>
              <w:t xml:space="preserve"> is present, the UE shall ignore </w:t>
            </w:r>
            <w:r w:rsidR="00C12B54" w:rsidRPr="00146683">
              <w:rPr>
                <w:i/>
                <w:iCs/>
              </w:rPr>
              <w:t>subcarrierSpacingSSB-r1</w:t>
            </w:r>
            <w:r w:rsidR="00C12B54" w:rsidRPr="00146683">
              <w:rPr>
                <w:rFonts w:eastAsia="SimSun"/>
                <w:i/>
                <w:iCs/>
                <w:lang w:eastAsia="zh-CN"/>
              </w:rPr>
              <w:t>6</w:t>
            </w:r>
            <w:r w:rsidR="00C12B54" w:rsidRPr="00146683">
              <w:rPr>
                <w:rFonts w:eastAsia="SimSun"/>
                <w:lang w:eastAsia="zh-CN"/>
              </w:rPr>
              <w:t>.</w:t>
            </w:r>
          </w:p>
        </w:tc>
      </w:tr>
      <w:tr w:rsidR="00146683" w:rsidRPr="00146683" w14:paraId="52C5ED32" w14:textId="77777777" w:rsidTr="00076890">
        <w:trPr>
          <w:cantSplit/>
        </w:trPr>
        <w:tc>
          <w:tcPr>
            <w:tcW w:w="9639" w:type="dxa"/>
          </w:tcPr>
          <w:p w14:paraId="200620B0" w14:textId="77777777" w:rsidR="00F227C4" w:rsidRPr="00146683" w:rsidRDefault="00F227C4" w:rsidP="00F227C4">
            <w:pPr>
              <w:pStyle w:val="TAL"/>
              <w:rPr>
                <w:b/>
                <w:i/>
                <w:noProof/>
                <w:lang w:eastAsia="en-GB"/>
              </w:rPr>
            </w:pPr>
            <w:r w:rsidRPr="00146683">
              <w:rPr>
                <w:b/>
                <w:i/>
                <w:noProof/>
                <w:lang w:eastAsia="en-GB"/>
              </w:rPr>
              <w:t>threshRS-Index</w:t>
            </w:r>
          </w:p>
          <w:p w14:paraId="2620C8D9" w14:textId="77777777" w:rsidR="00F227C4" w:rsidRPr="00146683" w:rsidRDefault="00F227C4" w:rsidP="00F227C4">
            <w:pPr>
              <w:pStyle w:val="TAL"/>
              <w:rPr>
                <w:b/>
                <w:i/>
                <w:noProof/>
                <w:lang w:eastAsia="en-GB"/>
              </w:rPr>
            </w:pPr>
            <w:r w:rsidRPr="00146683">
              <w:rPr>
                <w:bCs/>
                <w:iCs/>
                <w:noProof/>
                <w:lang w:eastAsia="en-GB"/>
              </w:rPr>
              <w:t xml:space="preserve">List of thresholds for consolidation of L1 measurements per RS index. Corresponds to the </w:t>
            </w:r>
            <w:r w:rsidRPr="00146683">
              <w:rPr>
                <w:bCs/>
                <w:i/>
                <w:noProof/>
                <w:lang w:eastAsia="en-GB"/>
              </w:rPr>
              <w:t>parameter absThreshSS-BlocksConsolidation</w:t>
            </w:r>
            <w:r w:rsidRPr="00146683">
              <w:rPr>
                <w:bCs/>
                <w:iCs/>
                <w:noProof/>
                <w:lang w:eastAsia="en-GB"/>
              </w:rPr>
              <w:t xml:space="preserve"> in TS 38.304 [92].</w:t>
            </w:r>
          </w:p>
        </w:tc>
      </w:tr>
      <w:tr w:rsidR="00146683" w:rsidRPr="00146683" w14:paraId="57AB3805" w14:textId="77777777" w:rsidTr="00076890">
        <w:trPr>
          <w:cantSplit/>
        </w:trPr>
        <w:tc>
          <w:tcPr>
            <w:tcW w:w="9639" w:type="dxa"/>
          </w:tcPr>
          <w:p w14:paraId="0E297221" w14:textId="77777777" w:rsidR="00DA01A8" w:rsidRPr="00146683" w:rsidRDefault="00DA01A8" w:rsidP="00076890">
            <w:pPr>
              <w:pStyle w:val="TAL"/>
              <w:rPr>
                <w:b/>
                <w:i/>
                <w:noProof/>
                <w:lang w:eastAsia="en-GB"/>
              </w:rPr>
            </w:pPr>
            <w:r w:rsidRPr="00146683">
              <w:rPr>
                <w:b/>
                <w:i/>
                <w:noProof/>
                <w:lang w:eastAsia="en-GB"/>
              </w:rPr>
              <w:lastRenderedPageBreak/>
              <w:t>validityArea</w:t>
            </w:r>
          </w:p>
          <w:p w14:paraId="670C2318" w14:textId="77777777" w:rsidR="00DA01A8" w:rsidRPr="00146683" w:rsidRDefault="00DA01A8" w:rsidP="00076890">
            <w:pPr>
              <w:pStyle w:val="TAL"/>
              <w:rPr>
                <w:noProof/>
                <w:lang w:eastAsia="en-GB"/>
              </w:rPr>
            </w:pPr>
            <w:r w:rsidRPr="00146683">
              <w:rPr>
                <w:noProof/>
                <w:lang w:eastAsia="en-GB"/>
              </w:rPr>
              <w:t>Indicates the list of cells within which UE is requested to do measurements</w:t>
            </w:r>
            <w:r w:rsidR="005C4197" w:rsidRPr="00146683">
              <w:rPr>
                <w:noProof/>
                <w:lang w:eastAsia="en-GB"/>
              </w:rPr>
              <w:t xml:space="preserve"> during RRC_IDLE or RRC_INACTIVE</w:t>
            </w:r>
            <w:r w:rsidRPr="00146683">
              <w:rPr>
                <w:noProof/>
                <w:lang w:eastAsia="en-GB"/>
              </w:rPr>
              <w:t xml:space="preserve">. If the UE reselects to a cell </w:t>
            </w:r>
            <w:r w:rsidR="00F014FB" w:rsidRPr="00146683">
              <w:t xml:space="preserve">whose physical cell identity does not match any entry in </w:t>
            </w:r>
            <w:r w:rsidR="00F014FB" w:rsidRPr="00146683">
              <w:rPr>
                <w:i/>
              </w:rPr>
              <w:t>validityArea</w:t>
            </w:r>
            <w:r w:rsidR="00F014FB" w:rsidRPr="00146683">
              <w:t xml:space="preserve"> for the corresponding carrier frequency</w:t>
            </w:r>
            <w:r w:rsidRPr="00146683">
              <w:rPr>
                <w:noProof/>
                <w:lang w:eastAsia="en-GB"/>
              </w:rPr>
              <w:t>, the measurements are no longer required.</w:t>
            </w:r>
            <w:r w:rsidR="00A4532E" w:rsidRPr="00146683">
              <w:rPr>
                <w:noProof/>
                <w:lang w:eastAsia="en-GB"/>
              </w:rPr>
              <w:t xml:space="preserve"> E-UTRAN configures this field only in </w:t>
            </w:r>
            <w:r w:rsidR="00A4532E" w:rsidRPr="00146683">
              <w:rPr>
                <w:i/>
                <w:iCs/>
                <w:lang w:eastAsia="en-GB"/>
              </w:rPr>
              <w:t>RRCConnectionRelease</w:t>
            </w:r>
            <w:r w:rsidR="00A4532E" w:rsidRPr="00146683">
              <w:rPr>
                <w:iCs/>
                <w:lang w:eastAsia="en-GB"/>
              </w:rPr>
              <w:t>.</w:t>
            </w:r>
          </w:p>
        </w:tc>
      </w:tr>
      <w:tr w:rsidR="005C4197" w:rsidRPr="00146683" w14:paraId="36623A87" w14:textId="77777777" w:rsidTr="003C0A8B">
        <w:trPr>
          <w:cantSplit/>
        </w:trPr>
        <w:tc>
          <w:tcPr>
            <w:tcW w:w="9639" w:type="dxa"/>
          </w:tcPr>
          <w:p w14:paraId="5E90EBA9" w14:textId="77777777" w:rsidR="005C4197" w:rsidRPr="00146683" w:rsidRDefault="005C4197" w:rsidP="003C0A8B">
            <w:pPr>
              <w:pStyle w:val="TAL"/>
              <w:rPr>
                <w:b/>
                <w:i/>
                <w:noProof/>
                <w:lang w:eastAsia="en-GB"/>
              </w:rPr>
            </w:pPr>
            <w:r w:rsidRPr="00146683">
              <w:rPr>
                <w:b/>
                <w:i/>
                <w:noProof/>
                <w:lang w:eastAsia="en-GB"/>
              </w:rPr>
              <w:t>validityAreaList</w:t>
            </w:r>
          </w:p>
          <w:p w14:paraId="78AD960C" w14:textId="77777777" w:rsidR="005C4197" w:rsidRPr="00146683" w:rsidRDefault="005C4197" w:rsidP="003C0A8B">
            <w:pPr>
              <w:pStyle w:val="TAL"/>
              <w:rPr>
                <w:b/>
                <w:i/>
                <w:noProof/>
                <w:lang w:eastAsia="en-GB"/>
              </w:rPr>
            </w:pPr>
            <w:r w:rsidRPr="00146683">
              <w:rPr>
                <w:noProof/>
                <w:lang w:eastAsia="en-GB"/>
              </w:rPr>
              <w:t>Indicates the list of frequencies and optionally, for each frequency, a list of cells within which the UE is required to perform measurements during RRC_IDLE or RRC_INACTIVE.</w:t>
            </w:r>
            <w:r w:rsidR="00F227C4" w:rsidRPr="00146683">
              <w:rPr>
                <w:noProof/>
                <w:lang w:eastAsia="en-GB"/>
              </w:rPr>
              <w:t xml:space="preserve"> E-UTRAN configures this field only in </w:t>
            </w:r>
            <w:r w:rsidR="00F227C4" w:rsidRPr="00146683">
              <w:rPr>
                <w:i/>
                <w:iCs/>
                <w:lang w:eastAsia="en-GB"/>
              </w:rPr>
              <w:t>RRCConnectionRelease</w:t>
            </w:r>
            <w:r w:rsidR="00F227C4" w:rsidRPr="00146683">
              <w:rPr>
                <w:iCs/>
                <w:lang w:eastAsia="en-GB"/>
              </w:rPr>
              <w:t>.</w:t>
            </w:r>
            <w:r w:rsidRPr="00146683">
              <w:rPr>
                <w:noProof/>
                <w:lang w:eastAsia="en-GB"/>
              </w:rPr>
              <w:t xml:space="preserve"> A UE can be configured either with </w:t>
            </w:r>
            <w:r w:rsidRPr="00146683">
              <w:rPr>
                <w:i/>
                <w:iCs/>
                <w:noProof/>
                <w:lang w:eastAsia="en-GB"/>
              </w:rPr>
              <w:t>validityArea</w:t>
            </w:r>
            <w:r w:rsidRPr="00146683">
              <w:rPr>
                <w:noProof/>
                <w:lang w:eastAsia="en-GB"/>
              </w:rPr>
              <w:t xml:space="preserve"> or </w:t>
            </w:r>
            <w:r w:rsidRPr="00146683">
              <w:rPr>
                <w:i/>
                <w:iCs/>
                <w:noProof/>
                <w:lang w:eastAsia="en-GB"/>
              </w:rPr>
              <w:t>validityAreaList</w:t>
            </w:r>
            <w:r w:rsidRPr="00146683">
              <w:rPr>
                <w:noProof/>
                <w:lang w:eastAsia="en-GB"/>
              </w:rPr>
              <w:t>, but not both.</w:t>
            </w:r>
          </w:p>
        </w:tc>
      </w:tr>
    </w:tbl>
    <w:p w14:paraId="716C23BB" w14:textId="77777777" w:rsidR="00DA01A8" w:rsidRPr="00146683" w:rsidRDefault="00DA01A8" w:rsidP="009722D5">
      <w:pPr>
        <w:rPr>
          <w:iCs/>
        </w:rPr>
      </w:pPr>
    </w:p>
    <w:p w14:paraId="5CA3C334" w14:textId="77777777" w:rsidR="009722D5" w:rsidRPr="00146683" w:rsidRDefault="009722D5" w:rsidP="009722D5">
      <w:pPr>
        <w:pStyle w:val="Heading4"/>
      </w:pPr>
      <w:bookmarkStart w:id="3768" w:name="_Toc20487421"/>
      <w:bookmarkStart w:id="3769" w:name="_Toc29342718"/>
      <w:bookmarkStart w:id="3770" w:name="_Toc29343857"/>
      <w:bookmarkStart w:id="3771" w:name="_Toc36567123"/>
      <w:bookmarkStart w:id="3772" w:name="_Toc36810567"/>
      <w:bookmarkStart w:id="3773" w:name="_Toc36846931"/>
      <w:bookmarkStart w:id="3774" w:name="_Toc36939584"/>
      <w:bookmarkStart w:id="3775" w:name="_Toc37082564"/>
      <w:bookmarkStart w:id="3776" w:name="_Toc46481205"/>
      <w:bookmarkStart w:id="3777" w:name="_Toc46482439"/>
      <w:bookmarkStart w:id="3778" w:name="_Toc46483673"/>
      <w:bookmarkStart w:id="3779" w:name="_Toc156168368"/>
      <w:r w:rsidRPr="00146683">
        <w:t>–</w:t>
      </w:r>
      <w:r w:rsidRPr="00146683">
        <w:tab/>
      </w:r>
      <w:r w:rsidRPr="00146683">
        <w:rPr>
          <w:i/>
          <w:noProof/>
        </w:rPr>
        <w:t>MeasIdToAddModList</w:t>
      </w:r>
      <w:bookmarkEnd w:id="3768"/>
      <w:bookmarkEnd w:id="3769"/>
      <w:bookmarkEnd w:id="3770"/>
      <w:bookmarkEnd w:id="3771"/>
      <w:bookmarkEnd w:id="3772"/>
      <w:bookmarkEnd w:id="3773"/>
      <w:bookmarkEnd w:id="3774"/>
      <w:bookmarkEnd w:id="3775"/>
      <w:bookmarkEnd w:id="3776"/>
      <w:bookmarkEnd w:id="3777"/>
      <w:bookmarkEnd w:id="3778"/>
      <w:bookmarkEnd w:id="3779"/>
    </w:p>
    <w:p w14:paraId="11848EEA" w14:textId="77777777" w:rsidR="009722D5" w:rsidRPr="00146683" w:rsidRDefault="009722D5" w:rsidP="009722D5">
      <w:r w:rsidRPr="00146683">
        <w:t xml:space="preserve">The IE </w:t>
      </w:r>
      <w:r w:rsidRPr="00146683">
        <w:rPr>
          <w:i/>
          <w:noProof/>
        </w:rPr>
        <w:t>MeasIdToAddModList</w:t>
      </w:r>
      <w:r w:rsidRPr="00146683">
        <w:t xml:space="preserve"> concerns a list of measurement identities to add or modify, with for each entry the </w:t>
      </w:r>
      <w:r w:rsidRPr="00146683">
        <w:rPr>
          <w:i/>
        </w:rPr>
        <w:t>measId</w:t>
      </w:r>
      <w:r w:rsidRPr="00146683">
        <w:t xml:space="preserve">, the associated </w:t>
      </w:r>
      <w:r w:rsidRPr="00146683">
        <w:rPr>
          <w:i/>
        </w:rPr>
        <w:t>measObjectId</w:t>
      </w:r>
      <w:r w:rsidRPr="00146683">
        <w:t xml:space="preserve"> and the associated </w:t>
      </w:r>
      <w:r w:rsidRPr="00146683">
        <w:rPr>
          <w:i/>
        </w:rPr>
        <w:t>reportConfigId</w:t>
      </w:r>
      <w:r w:rsidRPr="00146683">
        <w:t xml:space="preserve">. Field </w:t>
      </w:r>
      <w:r w:rsidRPr="00146683">
        <w:rPr>
          <w:i/>
        </w:rPr>
        <w:t>measIdToAddModListExt</w:t>
      </w:r>
      <w:r w:rsidRPr="00146683">
        <w:t xml:space="preserve"> includes additional measurement identities i.e. extends the size of the measurement identity list using the general principles specified in 5.1.2.</w:t>
      </w:r>
    </w:p>
    <w:p w14:paraId="256B6580" w14:textId="77777777" w:rsidR="009722D5" w:rsidRPr="00146683" w:rsidRDefault="009722D5" w:rsidP="009722D5">
      <w:pPr>
        <w:pStyle w:val="TH"/>
      </w:pPr>
      <w:r w:rsidRPr="00146683">
        <w:rPr>
          <w:bCs/>
          <w:i/>
          <w:iCs/>
        </w:rPr>
        <w:t>MeasIdToAddModList</w:t>
      </w:r>
      <w:r w:rsidRPr="00146683">
        <w:t xml:space="preserve"> information element</w:t>
      </w:r>
    </w:p>
    <w:p w14:paraId="2421A5B6" w14:textId="77777777" w:rsidR="009722D5" w:rsidRPr="00146683" w:rsidRDefault="009722D5" w:rsidP="009722D5">
      <w:pPr>
        <w:pStyle w:val="PL"/>
        <w:shd w:val="clear" w:color="auto" w:fill="E6E6E6"/>
      </w:pPr>
      <w:r w:rsidRPr="00146683">
        <w:t>-- ASN1START</w:t>
      </w:r>
    </w:p>
    <w:p w14:paraId="39DEF229" w14:textId="77777777" w:rsidR="009722D5" w:rsidRPr="00146683" w:rsidRDefault="009722D5" w:rsidP="009722D5">
      <w:pPr>
        <w:pStyle w:val="PL"/>
        <w:shd w:val="clear" w:color="auto" w:fill="E6E6E6"/>
      </w:pPr>
    </w:p>
    <w:p w14:paraId="38FCEDD4" w14:textId="77777777" w:rsidR="009722D5" w:rsidRPr="00146683" w:rsidRDefault="009722D5" w:rsidP="009722D5">
      <w:pPr>
        <w:pStyle w:val="PL"/>
        <w:shd w:val="clear" w:color="auto" w:fill="E6E6E6"/>
      </w:pPr>
      <w:r w:rsidRPr="00146683">
        <w:t>MeasIdToAddModList ::=</w:t>
      </w:r>
      <w:r w:rsidRPr="00146683">
        <w:tab/>
      </w:r>
      <w:r w:rsidRPr="00146683">
        <w:tab/>
      </w:r>
      <w:r w:rsidRPr="00146683">
        <w:tab/>
      </w:r>
      <w:r w:rsidRPr="00146683">
        <w:tab/>
        <w:t>SEQUENCE (SIZE (1..maxMeasId)) OF MeasIdToAddMod</w:t>
      </w:r>
    </w:p>
    <w:p w14:paraId="5A3CBD2C" w14:textId="77777777" w:rsidR="009722D5" w:rsidRPr="00146683" w:rsidRDefault="009722D5" w:rsidP="009722D5">
      <w:pPr>
        <w:pStyle w:val="PL"/>
        <w:shd w:val="clear" w:color="auto" w:fill="E6E6E6"/>
      </w:pPr>
    </w:p>
    <w:p w14:paraId="6732350C" w14:textId="77777777" w:rsidR="009722D5" w:rsidRPr="00146683" w:rsidRDefault="009722D5" w:rsidP="009722D5">
      <w:pPr>
        <w:pStyle w:val="PL"/>
        <w:shd w:val="clear" w:color="auto" w:fill="E6E6E6"/>
      </w:pPr>
      <w:r w:rsidRPr="00146683">
        <w:t>MeasIdToAddModList-v1310 ::=</w:t>
      </w:r>
      <w:r w:rsidRPr="00146683">
        <w:tab/>
      </w:r>
      <w:r w:rsidRPr="00146683">
        <w:tab/>
        <w:t>SEQUENCE (SIZE (1..maxMeasId)) OF MeasIdToAddMod-v1310</w:t>
      </w:r>
    </w:p>
    <w:p w14:paraId="0C29F510" w14:textId="77777777" w:rsidR="009722D5" w:rsidRPr="00146683" w:rsidRDefault="009722D5" w:rsidP="009722D5">
      <w:pPr>
        <w:pStyle w:val="PL"/>
        <w:shd w:val="clear" w:color="auto" w:fill="E6E6E6"/>
      </w:pPr>
    </w:p>
    <w:p w14:paraId="40AB2946" w14:textId="77777777" w:rsidR="009722D5" w:rsidRPr="00146683" w:rsidRDefault="009722D5" w:rsidP="009722D5">
      <w:pPr>
        <w:pStyle w:val="PL"/>
        <w:shd w:val="clear" w:color="auto" w:fill="E6E6E6"/>
      </w:pPr>
      <w:r w:rsidRPr="00146683">
        <w:t>MeasIdToAddModListExt-r12 ::=</w:t>
      </w:r>
      <w:r w:rsidRPr="00146683">
        <w:tab/>
      </w:r>
      <w:r w:rsidRPr="00146683">
        <w:tab/>
        <w:t>SEQUENCE (SIZE (1..maxMeasId)) OF MeasIdToAddModExt-r12</w:t>
      </w:r>
    </w:p>
    <w:p w14:paraId="015B40B2" w14:textId="77777777" w:rsidR="009722D5" w:rsidRPr="00146683" w:rsidRDefault="009722D5" w:rsidP="009722D5">
      <w:pPr>
        <w:pStyle w:val="PL"/>
        <w:shd w:val="clear" w:color="auto" w:fill="E6E6E6"/>
      </w:pPr>
    </w:p>
    <w:p w14:paraId="24CD8D1C" w14:textId="77777777" w:rsidR="009722D5" w:rsidRPr="00146683" w:rsidRDefault="009722D5" w:rsidP="009722D5">
      <w:pPr>
        <w:pStyle w:val="PL"/>
        <w:shd w:val="clear" w:color="auto" w:fill="E6E6E6"/>
      </w:pPr>
      <w:r w:rsidRPr="00146683">
        <w:t>MeasIdToAddModListExt-v1310 ::=</w:t>
      </w:r>
      <w:r w:rsidRPr="00146683">
        <w:tab/>
      </w:r>
      <w:r w:rsidRPr="00146683">
        <w:tab/>
        <w:t>SEQUENCE (SIZE (1..maxMeasId)) OF MeasIdToAddMod-v1310</w:t>
      </w:r>
    </w:p>
    <w:p w14:paraId="7CAB3799" w14:textId="77777777" w:rsidR="009722D5" w:rsidRPr="00146683" w:rsidRDefault="009722D5" w:rsidP="009722D5">
      <w:pPr>
        <w:pStyle w:val="PL"/>
        <w:shd w:val="clear" w:color="auto" w:fill="E6E6E6"/>
      </w:pPr>
    </w:p>
    <w:p w14:paraId="4F80D869" w14:textId="77777777" w:rsidR="009722D5" w:rsidRPr="00146683" w:rsidRDefault="009722D5" w:rsidP="009722D5">
      <w:pPr>
        <w:pStyle w:val="PL"/>
        <w:shd w:val="clear" w:color="auto" w:fill="E6E6E6"/>
      </w:pPr>
      <w:r w:rsidRPr="00146683">
        <w:t>MeasIdToAddMod ::=</w:t>
      </w:r>
      <w:r w:rsidRPr="00146683">
        <w:tab/>
        <w:t>SEQUENCE {</w:t>
      </w:r>
    </w:p>
    <w:p w14:paraId="1CFB2510"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69C9A662"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7800FA0E"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5885DFF9" w14:textId="77777777" w:rsidR="009722D5" w:rsidRPr="00146683" w:rsidRDefault="009722D5" w:rsidP="009722D5">
      <w:pPr>
        <w:pStyle w:val="PL"/>
        <w:shd w:val="clear" w:color="auto" w:fill="E6E6E6"/>
      </w:pPr>
      <w:r w:rsidRPr="00146683">
        <w:t>}</w:t>
      </w:r>
    </w:p>
    <w:p w14:paraId="22EE3B16" w14:textId="77777777" w:rsidR="009722D5" w:rsidRPr="00146683" w:rsidRDefault="009722D5" w:rsidP="009722D5">
      <w:pPr>
        <w:pStyle w:val="PL"/>
        <w:shd w:val="clear" w:color="auto" w:fill="E6E6E6"/>
      </w:pPr>
    </w:p>
    <w:p w14:paraId="285D767D" w14:textId="77777777" w:rsidR="009722D5" w:rsidRPr="00146683" w:rsidRDefault="009722D5" w:rsidP="009722D5">
      <w:pPr>
        <w:pStyle w:val="PL"/>
        <w:shd w:val="clear" w:color="auto" w:fill="E6E6E6"/>
      </w:pPr>
      <w:r w:rsidRPr="00146683">
        <w:t>MeasIdToAddModExt-r12 ::=</w:t>
      </w:r>
      <w:r w:rsidRPr="00146683">
        <w:tab/>
        <w:t>SEQUENCE {</w:t>
      </w:r>
    </w:p>
    <w:p w14:paraId="2497556E" w14:textId="77777777" w:rsidR="009722D5" w:rsidRPr="00146683" w:rsidRDefault="009722D5" w:rsidP="009722D5">
      <w:pPr>
        <w:pStyle w:val="PL"/>
        <w:shd w:val="clear" w:color="auto" w:fill="E6E6E6"/>
      </w:pPr>
      <w:r w:rsidRPr="00146683">
        <w:tab/>
        <w:t>measId-v1250</w:t>
      </w:r>
      <w:r w:rsidRPr="00146683">
        <w:tab/>
      </w:r>
      <w:r w:rsidRPr="00146683">
        <w:tab/>
      </w:r>
      <w:r w:rsidRPr="00146683">
        <w:tab/>
      </w:r>
      <w:r w:rsidRPr="00146683">
        <w:tab/>
      </w:r>
      <w:r w:rsidRPr="00146683">
        <w:tab/>
      </w:r>
      <w:r w:rsidRPr="00146683">
        <w:tab/>
        <w:t>MeasId-v1250,</w:t>
      </w:r>
    </w:p>
    <w:p w14:paraId="5CB52364" w14:textId="77777777" w:rsidR="009722D5" w:rsidRPr="00146683" w:rsidRDefault="009722D5" w:rsidP="009722D5">
      <w:pPr>
        <w:pStyle w:val="PL"/>
        <w:shd w:val="clear" w:color="auto" w:fill="E6E6E6"/>
      </w:pPr>
      <w:r w:rsidRPr="00146683">
        <w:tab/>
        <w:t>measObjectId-r12</w:t>
      </w:r>
      <w:r w:rsidRPr="00146683">
        <w:tab/>
      </w:r>
      <w:r w:rsidRPr="00146683">
        <w:tab/>
      </w:r>
      <w:r w:rsidRPr="00146683">
        <w:tab/>
      </w:r>
      <w:r w:rsidRPr="00146683">
        <w:tab/>
      </w:r>
      <w:r w:rsidRPr="00146683">
        <w:tab/>
        <w:t>MeasObjectId,</w:t>
      </w:r>
    </w:p>
    <w:p w14:paraId="2C1BA9A4" w14:textId="77777777" w:rsidR="009722D5" w:rsidRPr="00146683" w:rsidRDefault="009722D5" w:rsidP="009722D5">
      <w:pPr>
        <w:pStyle w:val="PL"/>
        <w:shd w:val="clear" w:color="auto" w:fill="E6E6E6"/>
      </w:pPr>
      <w:r w:rsidRPr="00146683">
        <w:tab/>
        <w:t>reportConfigId-r12</w:t>
      </w:r>
      <w:r w:rsidRPr="00146683">
        <w:tab/>
      </w:r>
      <w:r w:rsidRPr="00146683">
        <w:tab/>
      </w:r>
      <w:r w:rsidRPr="00146683">
        <w:tab/>
      </w:r>
      <w:r w:rsidRPr="00146683">
        <w:tab/>
      </w:r>
      <w:r w:rsidRPr="00146683">
        <w:tab/>
        <w:t>ReportConfigId</w:t>
      </w:r>
    </w:p>
    <w:p w14:paraId="3C47CB26" w14:textId="77777777" w:rsidR="009722D5" w:rsidRPr="00146683" w:rsidRDefault="009722D5" w:rsidP="009722D5">
      <w:pPr>
        <w:pStyle w:val="PL"/>
        <w:shd w:val="clear" w:color="auto" w:fill="E6E6E6"/>
      </w:pPr>
      <w:r w:rsidRPr="00146683">
        <w:t>}</w:t>
      </w:r>
    </w:p>
    <w:p w14:paraId="29495117" w14:textId="77777777" w:rsidR="009722D5" w:rsidRPr="00146683" w:rsidRDefault="009722D5" w:rsidP="009722D5">
      <w:pPr>
        <w:pStyle w:val="PL"/>
        <w:shd w:val="clear" w:color="auto" w:fill="E6E6E6"/>
      </w:pPr>
    </w:p>
    <w:p w14:paraId="7CB8A27D" w14:textId="77777777" w:rsidR="009722D5" w:rsidRPr="00146683" w:rsidRDefault="009722D5" w:rsidP="009722D5">
      <w:pPr>
        <w:pStyle w:val="PL"/>
        <w:shd w:val="clear" w:color="auto" w:fill="E6E6E6"/>
      </w:pPr>
      <w:r w:rsidRPr="00146683">
        <w:t>MeasIdToAddMod-v1310 ::=</w:t>
      </w:r>
      <w:r w:rsidRPr="00146683">
        <w:tab/>
        <w:t>SEQUENCE {</w:t>
      </w:r>
    </w:p>
    <w:p w14:paraId="523E8C05" w14:textId="77777777" w:rsidR="009722D5" w:rsidRPr="00146683" w:rsidRDefault="009722D5" w:rsidP="009722D5">
      <w:pPr>
        <w:pStyle w:val="PL"/>
        <w:shd w:val="clear" w:color="auto" w:fill="E6E6E6"/>
      </w:pPr>
      <w:r w:rsidRPr="00146683">
        <w:tab/>
        <w:t>measObjectId-v1310</w:t>
      </w:r>
      <w:r w:rsidRPr="00146683">
        <w:tab/>
      </w:r>
      <w:r w:rsidRPr="00146683">
        <w:tab/>
      </w:r>
      <w:r w:rsidRPr="00146683">
        <w:tab/>
        <w:t>MeasObjectId-v1310</w:t>
      </w:r>
      <w:r w:rsidRPr="00146683">
        <w:tab/>
      </w:r>
      <w:r w:rsidRPr="00146683">
        <w:tab/>
        <w:t>OPTIONAL</w:t>
      </w:r>
    </w:p>
    <w:p w14:paraId="448E8A56" w14:textId="77777777" w:rsidR="009722D5" w:rsidRPr="00146683" w:rsidRDefault="009722D5" w:rsidP="009722D5">
      <w:pPr>
        <w:pStyle w:val="PL"/>
        <w:shd w:val="clear" w:color="auto" w:fill="E6E6E6"/>
      </w:pPr>
      <w:r w:rsidRPr="00146683">
        <w:t>}</w:t>
      </w:r>
    </w:p>
    <w:p w14:paraId="2B5DDC03" w14:textId="77777777" w:rsidR="009722D5" w:rsidRPr="00146683" w:rsidRDefault="009722D5" w:rsidP="009722D5">
      <w:pPr>
        <w:pStyle w:val="PL"/>
        <w:shd w:val="clear" w:color="auto" w:fill="E6E6E6"/>
      </w:pPr>
    </w:p>
    <w:p w14:paraId="4ACE1F9A" w14:textId="77777777" w:rsidR="009722D5" w:rsidRPr="00146683" w:rsidRDefault="009722D5" w:rsidP="009722D5">
      <w:pPr>
        <w:pStyle w:val="PL"/>
        <w:shd w:val="clear" w:color="auto" w:fill="E6E6E6"/>
      </w:pPr>
      <w:r w:rsidRPr="00146683">
        <w:t>-- ASN1STOP</w:t>
      </w:r>
    </w:p>
    <w:p w14:paraId="609F3FD8" w14:textId="77777777" w:rsidR="009722D5" w:rsidRPr="00146683"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146683" w:rsidRPr="00146683" w14:paraId="221663B7" w14:textId="77777777" w:rsidTr="005411BB">
        <w:tc>
          <w:tcPr>
            <w:tcW w:w="9855" w:type="dxa"/>
            <w:shd w:val="clear" w:color="auto" w:fill="auto"/>
          </w:tcPr>
          <w:p w14:paraId="586126B2" w14:textId="77777777" w:rsidR="009722D5" w:rsidRPr="00146683" w:rsidRDefault="009722D5" w:rsidP="005411BB">
            <w:pPr>
              <w:pStyle w:val="TAH"/>
              <w:rPr>
                <w:noProof/>
              </w:rPr>
            </w:pPr>
            <w:r w:rsidRPr="00146683">
              <w:rPr>
                <w:i/>
                <w:noProof/>
              </w:rPr>
              <w:t>MeasIdToAddModList</w:t>
            </w:r>
            <w:r w:rsidRPr="00146683">
              <w:rPr>
                <w:noProof/>
                <w:lang w:eastAsia="en-GB"/>
              </w:rPr>
              <w:t xml:space="preserve"> field descriptions</w:t>
            </w:r>
          </w:p>
        </w:tc>
      </w:tr>
      <w:tr w:rsidR="009722D5" w:rsidRPr="00146683" w14:paraId="42784348" w14:textId="77777777" w:rsidTr="005411BB">
        <w:tc>
          <w:tcPr>
            <w:tcW w:w="9855" w:type="dxa"/>
            <w:shd w:val="clear" w:color="auto" w:fill="auto"/>
          </w:tcPr>
          <w:p w14:paraId="4FFC3048" w14:textId="77777777" w:rsidR="009722D5" w:rsidRPr="00146683" w:rsidRDefault="009722D5" w:rsidP="005411BB">
            <w:pPr>
              <w:keepNext/>
              <w:keepLines/>
              <w:spacing w:after="0"/>
              <w:rPr>
                <w:rFonts w:ascii="Arial" w:eastAsia="SimSun" w:hAnsi="Arial" w:cs="Arial"/>
                <w:b/>
                <w:i/>
                <w:sz w:val="18"/>
              </w:rPr>
            </w:pPr>
            <w:r w:rsidRPr="00146683">
              <w:rPr>
                <w:rFonts w:ascii="Arial" w:eastAsia="SimSun" w:hAnsi="Arial" w:cs="Arial"/>
                <w:b/>
                <w:i/>
                <w:sz w:val="18"/>
              </w:rPr>
              <w:t>measObjectId</w:t>
            </w:r>
          </w:p>
          <w:p w14:paraId="18D51AF7" w14:textId="77777777" w:rsidR="009722D5" w:rsidRPr="00146683" w:rsidRDefault="009722D5" w:rsidP="005411BB">
            <w:pPr>
              <w:keepNext/>
              <w:keepLines/>
              <w:spacing w:after="0"/>
              <w:rPr>
                <w:rFonts w:ascii="Arial" w:eastAsia="SimSun" w:hAnsi="Arial" w:cs="Arial"/>
                <w:b/>
                <w:i/>
                <w:sz w:val="18"/>
              </w:rPr>
            </w:pPr>
            <w:r w:rsidRPr="00146683">
              <w:rPr>
                <w:rFonts w:ascii="Arial" w:eastAsia="SimSun" w:hAnsi="Arial" w:cs="Arial"/>
                <w:sz w:val="18"/>
              </w:rPr>
              <w:t xml:space="preserve">If the </w:t>
            </w:r>
            <w:r w:rsidRPr="00146683">
              <w:rPr>
                <w:rFonts w:ascii="Arial" w:eastAsia="SimSun" w:hAnsi="Arial" w:cs="Arial"/>
                <w:i/>
                <w:sz w:val="18"/>
              </w:rPr>
              <w:t>measObjectId-v1310</w:t>
            </w:r>
            <w:r w:rsidRPr="00146683">
              <w:rPr>
                <w:rFonts w:ascii="Arial" w:eastAsia="SimSun" w:hAnsi="Arial" w:cs="Arial"/>
                <w:sz w:val="18"/>
              </w:rPr>
              <w:t xml:space="preserve"> is included, the </w:t>
            </w:r>
            <w:r w:rsidRPr="00146683">
              <w:rPr>
                <w:rFonts w:ascii="Arial" w:eastAsia="SimSun" w:hAnsi="Arial" w:cs="Arial"/>
                <w:i/>
                <w:sz w:val="18"/>
              </w:rPr>
              <w:t>measObjectId</w:t>
            </w:r>
            <w:r w:rsidRPr="00146683">
              <w:rPr>
                <w:rFonts w:ascii="Arial" w:eastAsia="SimSun" w:hAnsi="Arial" w:cs="Arial"/>
                <w:sz w:val="18"/>
              </w:rPr>
              <w:t xml:space="preserve"> or </w:t>
            </w:r>
            <w:r w:rsidRPr="00146683">
              <w:rPr>
                <w:rFonts w:ascii="Arial" w:eastAsia="SimSun" w:hAnsi="Arial" w:cs="Arial"/>
                <w:i/>
                <w:sz w:val="18"/>
              </w:rPr>
              <w:t>measObjectId-r12</w:t>
            </w:r>
            <w:r w:rsidRPr="00146683">
              <w:rPr>
                <w:rFonts w:ascii="Arial" w:eastAsia="SimSun" w:hAnsi="Arial" w:cs="Arial"/>
                <w:sz w:val="18"/>
              </w:rPr>
              <w:t xml:space="preserve"> is ignored by the UE.</w:t>
            </w:r>
          </w:p>
        </w:tc>
      </w:tr>
    </w:tbl>
    <w:p w14:paraId="1AB9FAEC" w14:textId="77777777" w:rsidR="009722D5" w:rsidRPr="00146683" w:rsidRDefault="009722D5" w:rsidP="009722D5">
      <w:pPr>
        <w:rPr>
          <w:iCs/>
        </w:rPr>
      </w:pPr>
    </w:p>
    <w:p w14:paraId="6BDBFA6F" w14:textId="77777777" w:rsidR="009722D5" w:rsidRPr="00146683" w:rsidRDefault="009722D5" w:rsidP="009722D5">
      <w:pPr>
        <w:pStyle w:val="Heading4"/>
      </w:pPr>
      <w:bookmarkStart w:id="3780" w:name="_Toc20487422"/>
      <w:bookmarkStart w:id="3781" w:name="_Toc29342719"/>
      <w:bookmarkStart w:id="3782" w:name="_Toc29343858"/>
      <w:bookmarkStart w:id="3783" w:name="_Toc36567124"/>
      <w:bookmarkStart w:id="3784" w:name="_Toc36810568"/>
      <w:bookmarkStart w:id="3785" w:name="_Toc36846932"/>
      <w:bookmarkStart w:id="3786" w:name="_Toc36939585"/>
      <w:bookmarkStart w:id="3787" w:name="_Toc37082565"/>
      <w:bookmarkStart w:id="3788" w:name="_Toc46481206"/>
      <w:bookmarkStart w:id="3789" w:name="_Toc46482440"/>
      <w:bookmarkStart w:id="3790" w:name="_Toc46483674"/>
      <w:bookmarkStart w:id="3791" w:name="_Toc156168369"/>
      <w:r w:rsidRPr="00146683">
        <w:t>–</w:t>
      </w:r>
      <w:r w:rsidRPr="00146683">
        <w:tab/>
      </w:r>
      <w:r w:rsidRPr="00146683">
        <w:rPr>
          <w:i/>
          <w:noProof/>
        </w:rPr>
        <w:t>MeasObjectCDMA2000</w:t>
      </w:r>
      <w:bookmarkEnd w:id="3780"/>
      <w:bookmarkEnd w:id="3781"/>
      <w:bookmarkEnd w:id="3782"/>
      <w:bookmarkEnd w:id="3783"/>
      <w:bookmarkEnd w:id="3784"/>
      <w:bookmarkEnd w:id="3785"/>
      <w:bookmarkEnd w:id="3786"/>
      <w:bookmarkEnd w:id="3787"/>
      <w:bookmarkEnd w:id="3788"/>
      <w:bookmarkEnd w:id="3789"/>
      <w:bookmarkEnd w:id="3790"/>
      <w:bookmarkEnd w:id="3791"/>
    </w:p>
    <w:p w14:paraId="71237832" w14:textId="77777777" w:rsidR="009722D5" w:rsidRPr="00146683" w:rsidRDefault="009722D5" w:rsidP="009722D5">
      <w:r w:rsidRPr="00146683">
        <w:t xml:space="preserve">The IE </w:t>
      </w:r>
      <w:r w:rsidRPr="00146683">
        <w:rPr>
          <w:i/>
          <w:noProof/>
        </w:rPr>
        <w:t>MeasObjectCDMA2000</w:t>
      </w:r>
      <w:r w:rsidRPr="00146683">
        <w:t xml:space="preserve"> specifies information applicable for inter-RAT CDMA2000 neighbouring cells.</w:t>
      </w:r>
    </w:p>
    <w:p w14:paraId="78C70A60" w14:textId="77777777" w:rsidR="009722D5" w:rsidRPr="00146683" w:rsidRDefault="009722D5" w:rsidP="009722D5">
      <w:pPr>
        <w:pStyle w:val="TH"/>
      </w:pPr>
      <w:r w:rsidRPr="00146683">
        <w:rPr>
          <w:bCs/>
          <w:i/>
          <w:iCs/>
        </w:rPr>
        <w:t>MeasObjectCDMA2000</w:t>
      </w:r>
      <w:r w:rsidRPr="00146683">
        <w:t xml:space="preserve"> information element</w:t>
      </w:r>
    </w:p>
    <w:p w14:paraId="06E5FA97" w14:textId="77777777" w:rsidR="009722D5" w:rsidRPr="00146683" w:rsidRDefault="009722D5" w:rsidP="009722D5">
      <w:pPr>
        <w:pStyle w:val="PL"/>
        <w:shd w:val="clear" w:color="auto" w:fill="E6E6E6"/>
      </w:pPr>
      <w:r w:rsidRPr="00146683">
        <w:t>-- ASN1START</w:t>
      </w:r>
    </w:p>
    <w:p w14:paraId="3FCB341E" w14:textId="77777777" w:rsidR="009722D5" w:rsidRPr="00146683" w:rsidRDefault="009722D5" w:rsidP="009722D5">
      <w:pPr>
        <w:pStyle w:val="PL"/>
        <w:shd w:val="clear" w:color="auto" w:fill="E6E6E6"/>
      </w:pPr>
    </w:p>
    <w:p w14:paraId="719B44C1" w14:textId="77777777" w:rsidR="009722D5" w:rsidRPr="00146683" w:rsidRDefault="009722D5" w:rsidP="009722D5">
      <w:pPr>
        <w:pStyle w:val="PL"/>
        <w:shd w:val="clear" w:color="auto" w:fill="E6E6E6"/>
      </w:pPr>
      <w:r w:rsidRPr="00146683">
        <w:t>MeasObjectCDMA2000 ::=</w:t>
      </w:r>
      <w:r w:rsidRPr="00146683">
        <w:tab/>
      </w:r>
      <w:r w:rsidRPr="00146683">
        <w:tab/>
      </w:r>
      <w:r w:rsidRPr="00146683">
        <w:tab/>
      </w:r>
      <w:r w:rsidRPr="00146683">
        <w:tab/>
        <w:t>SEQUENCE {</w:t>
      </w:r>
    </w:p>
    <w:p w14:paraId="6CA9827E" w14:textId="77777777" w:rsidR="009722D5" w:rsidRPr="00146683" w:rsidRDefault="009722D5" w:rsidP="009722D5">
      <w:pPr>
        <w:pStyle w:val="PL"/>
        <w:shd w:val="clear" w:color="auto" w:fill="E6E6E6"/>
      </w:pPr>
      <w:r w:rsidRPr="00146683">
        <w:tab/>
        <w:t>cdma2000-Type</w:t>
      </w:r>
      <w:r w:rsidRPr="00146683">
        <w:tab/>
      </w:r>
      <w:r w:rsidRPr="00146683">
        <w:tab/>
      </w:r>
      <w:r w:rsidRPr="00146683">
        <w:tab/>
      </w:r>
      <w:r w:rsidRPr="00146683">
        <w:tab/>
      </w:r>
      <w:r w:rsidRPr="00146683">
        <w:tab/>
      </w:r>
      <w:r w:rsidRPr="00146683">
        <w:tab/>
        <w:t>CDMA2000-Type,</w:t>
      </w:r>
    </w:p>
    <w:p w14:paraId="3E0008A5"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CDMA2000,</w:t>
      </w:r>
    </w:p>
    <w:p w14:paraId="225878EF" w14:textId="77777777" w:rsidR="009722D5" w:rsidRPr="00146683" w:rsidRDefault="009722D5" w:rsidP="009722D5">
      <w:pPr>
        <w:pStyle w:val="PL"/>
        <w:shd w:val="clear" w:color="auto" w:fill="E6E6E6"/>
      </w:pPr>
      <w:r w:rsidRPr="00146683">
        <w:tab/>
        <w:t>searchWindowSize</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N</w:t>
      </w:r>
    </w:p>
    <w:p w14:paraId="37243E3E"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r>
      <w:r w:rsidRPr="00146683">
        <w:tab/>
      </w:r>
      <w:r w:rsidRPr="00146683">
        <w:tab/>
        <w:t>DEFAULT 0,</w:t>
      </w:r>
    </w:p>
    <w:p w14:paraId="0474AD10"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r>
      <w:r w:rsidRPr="00146683">
        <w:tab/>
      </w:r>
      <w:r w:rsidRPr="00146683">
        <w:tab/>
        <w:t>OPTIONAL,</w:t>
      </w:r>
      <w:r w:rsidRPr="00146683">
        <w:tab/>
        <w:t>-- Need ON</w:t>
      </w:r>
    </w:p>
    <w:p w14:paraId="0B1FFECE"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CDMA2000</w:t>
      </w:r>
      <w:r w:rsidRPr="00146683">
        <w:tab/>
      </w:r>
      <w:r w:rsidRPr="00146683">
        <w:tab/>
      </w:r>
      <w:r w:rsidRPr="00146683">
        <w:tab/>
        <w:t>OPTIONAL,</w:t>
      </w:r>
      <w:r w:rsidRPr="00146683">
        <w:tab/>
        <w:t>-- Need ON</w:t>
      </w:r>
    </w:p>
    <w:p w14:paraId="657EDCF5" w14:textId="77777777" w:rsidR="009722D5" w:rsidRPr="00146683" w:rsidRDefault="009722D5" w:rsidP="009722D5">
      <w:pPr>
        <w:pStyle w:val="PL"/>
        <w:shd w:val="clear" w:color="auto" w:fill="E6E6E6"/>
      </w:pPr>
      <w:r w:rsidRPr="00146683">
        <w:lastRenderedPageBreak/>
        <w:tab/>
        <w:t>cellForWhichToReportCGI</w:t>
      </w:r>
      <w:r w:rsidRPr="00146683">
        <w:tab/>
      </w:r>
      <w:r w:rsidRPr="00146683">
        <w:tab/>
      </w:r>
      <w:r w:rsidRPr="00146683">
        <w:tab/>
      </w:r>
      <w:r w:rsidRPr="00146683">
        <w:tab/>
        <w:t>PhysCellIdCDMA2000</w:t>
      </w:r>
      <w:r w:rsidRPr="00146683">
        <w:tab/>
      </w:r>
      <w:r w:rsidRPr="00146683">
        <w:tab/>
      </w:r>
      <w:r w:rsidRPr="00146683">
        <w:tab/>
      </w:r>
      <w:r w:rsidRPr="00146683">
        <w:tab/>
      </w:r>
      <w:r w:rsidRPr="00146683">
        <w:tab/>
        <w:t>OPTIONAL,</w:t>
      </w:r>
      <w:r w:rsidRPr="00146683">
        <w:tab/>
        <w:t>-- Need ON</w:t>
      </w:r>
    </w:p>
    <w:p w14:paraId="4EEF7EB7" w14:textId="77777777" w:rsidR="009722D5" w:rsidRPr="00146683" w:rsidRDefault="009722D5" w:rsidP="009722D5">
      <w:pPr>
        <w:pStyle w:val="PL"/>
        <w:shd w:val="clear" w:color="auto" w:fill="E6E6E6"/>
      </w:pPr>
      <w:r w:rsidRPr="00146683">
        <w:tab/>
        <w:t>...</w:t>
      </w:r>
    </w:p>
    <w:p w14:paraId="54DD18E8" w14:textId="77777777" w:rsidR="009722D5" w:rsidRPr="00146683" w:rsidRDefault="009722D5" w:rsidP="009722D5">
      <w:pPr>
        <w:pStyle w:val="PL"/>
        <w:shd w:val="clear" w:color="auto" w:fill="E6E6E6"/>
      </w:pPr>
      <w:r w:rsidRPr="00146683">
        <w:t>}</w:t>
      </w:r>
    </w:p>
    <w:p w14:paraId="411161BC" w14:textId="77777777" w:rsidR="009722D5" w:rsidRPr="00146683" w:rsidRDefault="009722D5" w:rsidP="009722D5">
      <w:pPr>
        <w:pStyle w:val="PL"/>
        <w:shd w:val="clear" w:color="auto" w:fill="E6E6E6"/>
      </w:pPr>
    </w:p>
    <w:p w14:paraId="52DF40E3" w14:textId="77777777" w:rsidR="009722D5" w:rsidRPr="00146683" w:rsidRDefault="009722D5" w:rsidP="009722D5">
      <w:pPr>
        <w:pStyle w:val="PL"/>
        <w:shd w:val="clear" w:color="auto" w:fill="E6E6E6"/>
      </w:pPr>
      <w:r w:rsidRPr="00146683">
        <w:t>CellsToAddModListCDMA2000 ::=</w:t>
      </w:r>
      <w:r w:rsidRPr="00146683">
        <w:tab/>
      </w:r>
      <w:r w:rsidRPr="00146683">
        <w:tab/>
        <w:t>SEQUENCE (SIZE (1..maxCellMeas)) OF CellsToAddModCDMA2000</w:t>
      </w:r>
    </w:p>
    <w:p w14:paraId="59C92B44" w14:textId="77777777" w:rsidR="009722D5" w:rsidRPr="00146683" w:rsidRDefault="009722D5" w:rsidP="009722D5">
      <w:pPr>
        <w:pStyle w:val="PL"/>
        <w:shd w:val="clear" w:color="auto" w:fill="E6E6E6"/>
      </w:pPr>
    </w:p>
    <w:p w14:paraId="158DB1A3" w14:textId="77777777" w:rsidR="009722D5" w:rsidRPr="00146683" w:rsidRDefault="009722D5" w:rsidP="009722D5">
      <w:pPr>
        <w:pStyle w:val="PL"/>
        <w:shd w:val="clear" w:color="auto" w:fill="E6E6E6"/>
      </w:pPr>
      <w:r w:rsidRPr="00146683">
        <w:t>CellsToAddModCDMA2000 ::=</w:t>
      </w:r>
      <w:r w:rsidRPr="00146683">
        <w:tab/>
        <w:t>SEQUENCE {</w:t>
      </w:r>
    </w:p>
    <w:p w14:paraId="77E47D33"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3A3F63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CDMA2000</w:t>
      </w:r>
    </w:p>
    <w:p w14:paraId="1428F94B" w14:textId="77777777" w:rsidR="009722D5" w:rsidRPr="00146683" w:rsidRDefault="009722D5" w:rsidP="009722D5">
      <w:pPr>
        <w:pStyle w:val="PL"/>
        <w:shd w:val="clear" w:color="auto" w:fill="E6E6E6"/>
      </w:pPr>
      <w:r w:rsidRPr="00146683">
        <w:t>}</w:t>
      </w:r>
    </w:p>
    <w:p w14:paraId="02F061E8" w14:textId="77777777" w:rsidR="009722D5" w:rsidRPr="00146683" w:rsidRDefault="009722D5" w:rsidP="009722D5">
      <w:pPr>
        <w:pStyle w:val="PL"/>
        <w:shd w:val="clear" w:color="auto" w:fill="E6E6E6"/>
      </w:pPr>
    </w:p>
    <w:p w14:paraId="5AE8A279" w14:textId="77777777" w:rsidR="009722D5" w:rsidRPr="00146683" w:rsidRDefault="009722D5" w:rsidP="009722D5">
      <w:pPr>
        <w:pStyle w:val="PL"/>
        <w:shd w:val="clear" w:color="auto" w:fill="E6E6E6"/>
      </w:pPr>
      <w:r w:rsidRPr="00146683">
        <w:t>-- ASN1STOP</w:t>
      </w:r>
    </w:p>
    <w:p w14:paraId="29ADE7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C8C5A36" w14:textId="77777777" w:rsidTr="005411BB">
        <w:trPr>
          <w:cantSplit/>
          <w:tblHeader/>
        </w:trPr>
        <w:tc>
          <w:tcPr>
            <w:tcW w:w="9639" w:type="dxa"/>
          </w:tcPr>
          <w:p w14:paraId="0F9EDCE1" w14:textId="77777777" w:rsidR="009722D5" w:rsidRPr="00146683" w:rsidRDefault="009722D5" w:rsidP="005411BB">
            <w:pPr>
              <w:pStyle w:val="TAH"/>
              <w:rPr>
                <w:lang w:eastAsia="en-GB"/>
              </w:rPr>
            </w:pPr>
            <w:r w:rsidRPr="00146683">
              <w:rPr>
                <w:i/>
                <w:noProof/>
                <w:lang w:eastAsia="en-GB"/>
              </w:rPr>
              <w:t>MeasObjectCDMA2000</w:t>
            </w:r>
            <w:r w:rsidRPr="00146683">
              <w:rPr>
                <w:iCs/>
                <w:noProof/>
                <w:lang w:eastAsia="en-GB"/>
              </w:rPr>
              <w:t xml:space="preserve"> field descriptions</w:t>
            </w:r>
          </w:p>
        </w:tc>
      </w:tr>
      <w:tr w:rsidR="00146683" w:rsidRPr="00146683" w14:paraId="434F6FC9" w14:textId="77777777" w:rsidTr="005411BB">
        <w:trPr>
          <w:cantSplit/>
        </w:trPr>
        <w:tc>
          <w:tcPr>
            <w:tcW w:w="9639" w:type="dxa"/>
          </w:tcPr>
          <w:p w14:paraId="0F6DA57C" w14:textId="77777777" w:rsidR="009722D5" w:rsidRPr="00146683" w:rsidRDefault="009722D5" w:rsidP="005411BB">
            <w:pPr>
              <w:pStyle w:val="TAL"/>
              <w:rPr>
                <w:b/>
                <w:bCs/>
                <w:i/>
                <w:noProof/>
                <w:lang w:eastAsia="en-GB"/>
              </w:rPr>
            </w:pPr>
            <w:r w:rsidRPr="00146683">
              <w:rPr>
                <w:b/>
                <w:bCs/>
                <w:i/>
                <w:noProof/>
                <w:lang w:eastAsia="en-GB"/>
              </w:rPr>
              <w:t>carrierInfo</w:t>
            </w:r>
          </w:p>
          <w:p w14:paraId="7C722DAE" w14:textId="77777777" w:rsidR="009722D5" w:rsidRPr="00146683" w:rsidRDefault="009722D5" w:rsidP="005411BB">
            <w:pPr>
              <w:pStyle w:val="TAL"/>
              <w:rPr>
                <w:lang w:eastAsia="en-GB"/>
              </w:rPr>
            </w:pPr>
            <w:r w:rsidRPr="00146683">
              <w:rPr>
                <w:lang w:eastAsia="en-GB"/>
              </w:rPr>
              <w:t>Identifies CDMA2000 carrier frequency for which this configuration is valid.</w:t>
            </w:r>
          </w:p>
        </w:tc>
      </w:tr>
      <w:tr w:rsidR="00146683" w:rsidRPr="00146683" w14:paraId="1B3542CC" w14:textId="77777777" w:rsidTr="005411BB">
        <w:trPr>
          <w:cantSplit/>
        </w:trPr>
        <w:tc>
          <w:tcPr>
            <w:tcW w:w="9639" w:type="dxa"/>
          </w:tcPr>
          <w:p w14:paraId="59804A5C" w14:textId="77777777" w:rsidR="009722D5" w:rsidRPr="00146683" w:rsidRDefault="009722D5" w:rsidP="005411BB">
            <w:pPr>
              <w:pStyle w:val="TAL"/>
              <w:rPr>
                <w:b/>
                <w:bCs/>
                <w:i/>
                <w:noProof/>
                <w:lang w:eastAsia="en-GB"/>
              </w:rPr>
            </w:pPr>
            <w:r w:rsidRPr="00146683">
              <w:rPr>
                <w:b/>
                <w:bCs/>
                <w:i/>
                <w:noProof/>
                <w:lang w:eastAsia="en-GB"/>
              </w:rPr>
              <w:t>cdma2000-Type</w:t>
            </w:r>
          </w:p>
          <w:p w14:paraId="29B18B2F" w14:textId="77777777" w:rsidR="009722D5" w:rsidRPr="00146683" w:rsidRDefault="009722D5" w:rsidP="005411BB">
            <w:pPr>
              <w:pStyle w:val="TAL"/>
              <w:rPr>
                <w:lang w:eastAsia="en-GB"/>
              </w:rPr>
            </w:pPr>
            <w:r w:rsidRPr="00146683">
              <w:rPr>
                <w:iCs/>
                <w:lang w:eastAsia="en-GB"/>
              </w:rPr>
              <w:t xml:space="preserve">The type of CDMA2000 network: CDMA2000 </w:t>
            </w:r>
            <w:r w:rsidRPr="00146683">
              <w:rPr>
                <w:lang w:eastAsia="en-GB"/>
              </w:rPr>
              <w:t xml:space="preserve">1xRTT or </w:t>
            </w:r>
            <w:r w:rsidRPr="00146683">
              <w:rPr>
                <w:iCs/>
                <w:lang w:eastAsia="en-GB"/>
              </w:rPr>
              <w:t xml:space="preserve">CDMA2000 </w:t>
            </w:r>
            <w:r w:rsidRPr="00146683">
              <w:rPr>
                <w:lang w:eastAsia="en-GB"/>
              </w:rPr>
              <w:t>HRPD.</w:t>
            </w:r>
          </w:p>
        </w:tc>
      </w:tr>
      <w:tr w:rsidR="00146683" w:rsidRPr="00146683" w14:paraId="3462858C" w14:textId="77777777" w:rsidTr="005411BB">
        <w:trPr>
          <w:cantSplit/>
        </w:trPr>
        <w:tc>
          <w:tcPr>
            <w:tcW w:w="9639" w:type="dxa"/>
          </w:tcPr>
          <w:p w14:paraId="655052D7" w14:textId="77777777" w:rsidR="009722D5" w:rsidRPr="00146683" w:rsidRDefault="009722D5" w:rsidP="005411BB">
            <w:pPr>
              <w:pStyle w:val="TAL"/>
              <w:rPr>
                <w:b/>
                <w:bCs/>
                <w:i/>
                <w:noProof/>
                <w:lang w:eastAsia="en-GB"/>
              </w:rPr>
            </w:pPr>
            <w:r w:rsidRPr="00146683">
              <w:rPr>
                <w:b/>
                <w:bCs/>
                <w:i/>
                <w:noProof/>
                <w:lang w:eastAsia="en-GB"/>
              </w:rPr>
              <w:t>cellIndex</w:t>
            </w:r>
          </w:p>
          <w:p w14:paraId="5586EDED"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13F625D5" w14:textId="77777777" w:rsidTr="005411BB">
        <w:trPr>
          <w:cantSplit/>
        </w:trPr>
        <w:tc>
          <w:tcPr>
            <w:tcW w:w="9639" w:type="dxa"/>
          </w:tcPr>
          <w:p w14:paraId="42AA2DA4" w14:textId="77777777" w:rsidR="009722D5" w:rsidRPr="00146683" w:rsidRDefault="009722D5" w:rsidP="005411BB">
            <w:pPr>
              <w:pStyle w:val="TAL"/>
              <w:rPr>
                <w:b/>
                <w:bCs/>
                <w:i/>
                <w:noProof/>
                <w:lang w:eastAsia="en-GB"/>
              </w:rPr>
            </w:pPr>
            <w:r w:rsidRPr="00146683">
              <w:rPr>
                <w:b/>
                <w:bCs/>
                <w:i/>
                <w:noProof/>
                <w:lang w:eastAsia="en-GB"/>
              </w:rPr>
              <w:t>cellsToAddModList</w:t>
            </w:r>
          </w:p>
          <w:p w14:paraId="15A5C7FE" w14:textId="77777777" w:rsidR="009722D5" w:rsidRPr="00146683" w:rsidRDefault="009722D5" w:rsidP="005411BB">
            <w:pPr>
              <w:pStyle w:val="TAL"/>
              <w:rPr>
                <w:lang w:eastAsia="en-GB"/>
              </w:rPr>
            </w:pPr>
            <w:r w:rsidRPr="00146683">
              <w:rPr>
                <w:lang w:eastAsia="en-GB"/>
              </w:rPr>
              <w:t>List of cells to add/ modify in the neighbouring cell list.</w:t>
            </w:r>
          </w:p>
        </w:tc>
      </w:tr>
      <w:tr w:rsidR="00146683" w:rsidRPr="00146683" w14:paraId="159203CE" w14:textId="77777777" w:rsidTr="005411BB">
        <w:trPr>
          <w:cantSplit/>
          <w:trHeight w:val="52"/>
        </w:trPr>
        <w:tc>
          <w:tcPr>
            <w:tcW w:w="9639" w:type="dxa"/>
            <w:tcBorders>
              <w:bottom w:val="single" w:sz="4" w:space="0" w:color="808080"/>
            </w:tcBorders>
          </w:tcPr>
          <w:p w14:paraId="65160596" w14:textId="77777777" w:rsidR="009722D5" w:rsidRPr="00146683" w:rsidRDefault="009722D5" w:rsidP="005411BB">
            <w:pPr>
              <w:pStyle w:val="TAL"/>
              <w:rPr>
                <w:b/>
                <w:bCs/>
                <w:i/>
                <w:noProof/>
                <w:lang w:eastAsia="en-GB"/>
              </w:rPr>
            </w:pPr>
            <w:r w:rsidRPr="00146683">
              <w:rPr>
                <w:b/>
                <w:bCs/>
                <w:i/>
                <w:noProof/>
                <w:lang w:eastAsia="en-GB"/>
              </w:rPr>
              <w:t>cellsToRemoveList</w:t>
            </w:r>
          </w:p>
          <w:p w14:paraId="18E147F3"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498DA891" w14:textId="77777777" w:rsidTr="005411BB">
        <w:trPr>
          <w:cantSplit/>
          <w:trHeight w:val="61"/>
        </w:trPr>
        <w:tc>
          <w:tcPr>
            <w:tcW w:w="9639" w:type="dxa"/>
          </w:tcPr>
          <w:p w14:paraId="1DA8B71A" w14:textId="77777777" w:rsidR="009722D5" w:rsidRPr="00146683" w:rsidRDefault="009722D5" w:rsidP="005411BB">
            <w:pPr>
              <w:pStyle w:val="TAL"/>
              <w:rPr>
                <w:b/>
                <w:bCs/>
                <w:i/>
                <w:iCs/>
                <w:noProof/>
                <w:lang w:eastAsia="en-GB"/>
              </w:rPr>
            </w:pPr>
            <w:r w:rsidRPr="00146683">
              <w:rPr>
                <w:b/>
                <w:bCs/>
                <w:i/>
                <w:iCs/>
                <w:noProof/>
                <w:lang w:eastAsia="en-GB"/>
              </w:rPr>
              <w:t>physCellId</w:t>
            </w:r>
          </w:p>
          <w:p w14:paraId="6C851BF0" w14:textId="77777777" w:rsidR="009722D5" w:rsidRPr="00146683" w:rsidRDefault="009722D5" w:rsidP="005411BB">
            <w:pPr>
              <w:pStyle w:val="TAL"/>
              <w:rPr>
                <w:lang w:eastAsia="en-GB"/>
              </w:rPr>
            </w:pPr>
            <w:r w:rsidRPr="00146683">
              <w:rPr>
                <w:lang w:eastAsia="en-GB"/>
              </w:rPr>
              <w:t xml:space="preserve">CDMA2000 Physical cell identity of a cell in neighbouring cell list expressed as </w:t>
            </w:r>
            <w:r w:rsidRPr="00146683">
              <w:rPr>
                <w:iCs/>
                <w:noProof/>
                <w:lang w:eastAsia="en-GB"/>
              </w:rPr>
              <w:t>PNOffset</w:t>
            </w:r>
            <w:r w:rsidRPr="00146683">
              <w:rPr>
                <w:lang w:eastAsia="en-GB"/>
              </w:rPr>
              <w:t>.</w:t>
            </w:r>
          </w:p>
        </w:tc>
      </w:tr>
      <w:tr w:rsidR="009722D5" w:rsidRPr="00146683" w14:paraId="0AFDF4BF" w14:textId="77777777" w:rsidTr="005411BB">
        <w:trPr>
          <w:cantSplit/>
        </w:trPr>
        <w:tc>
          <w:tcPr>
            <w:tcW w:w="9639" w:type="dxa"/>
          </w:tcPr>
          <w:p w14:paraId="5A88AF8C" w14:textId="77777777" w:rsidR="009722D5" w:rsidRPr="00146683" w:rsidRDefault="009722D5" w:rsidP="005411BB">
            <w:pPr>
              <w:pStyle w:val="TAL"/>
              <w:rPr>
                <w:b/>
                <w:bCs/>
                <w:i/>
                <w:noProof/>
                <w:lang w:eastAsia="en-GB"/>
              </w:rPr>
            </w:pPr>
            <w:r w:rsidRPr="00146683">
              <w:rPr>
                <w:b/>
                <w:bCs/>
                <w:i/>
                <w:noProof/>
                <w:lang w:eastAsia="en-GB"/>
              </w:rPr>
              <w:t>searchWindowSize</w:t>
            </w:r>
          </w:p>
          <w:p w14:paraId="48C364C7" w14:textId="77777777" w:rsidR="009722D5" w:rsidRPr="00146683" w:rsidRDefault="009722D5" w:rsidP="005411BB">
            <w:pPr>
              <w:pStyle w:val="TAL"/>
              <w:rPr>
                <w:lang w:eastAsia="en-GB"/>
              </w:rPr>
            </w:pPr>
            <w:r w:rsidRPr="00146683">
              <w:rPr>
                <w:lang w:eastAsia="en-GB"/>
              </w:rPr>
              <w:t>Provides the search window size to be used by the UE for the neighbouring pilot, see C.S0005 [25].</w:t>
            </w:r>
          </w:p>
        </w:tc>
      </w:tr>
    </w:tbl>
    <w:p w14:paraId="4BA2FDAE" w14:textId="77777777" w:rsidR="009722D5" w:rsidRPr="00146683" w:rsidRDefault="009722D5" w:rsidP="009722D5"/>
    <w:p w14:paraId="46EAE230" w14:textId="77777777" w:rsidR="009722D5" w:rsidRPr="00146683" w:rsidRDefault="009722D5" w:rsidP="009722D5">
      <w:pPr>
        <w:pStyle w:val="Heading4"/>
      </w:pPr>
      <w:bookmarkStart w:id="3792" w:name="_Toc20487423"/>
      <w:bookmarkStart w:id="3793" w:name="_Toc29342720"/>
      <w:bookmarkStart w:id="3794" w:name="_Toc29343859"/>
      <w:bookmarkStart w:id="3795" w:name="_Toc36567125"/>
      <w:bookmarkStart w:id="3796" w:name="_Toc36810569"/>
      <w:bookmarkStart w:id="3797" w:name="_Toc36846933"/>
      <w:bookmarkStart w:id="3798" w:name="_Toc36939586"/>
      <w:bookmarkStart w:id="3799" w:name="_Toc37082566"/>
      <w:bookmarkStart w:id="3800" w:name="_Toc46481207"/>
      <w:bookmarkStart w:id="3801" w:name="_Toc46482441"/>
      <w:bookmarkStart w:id="3802" w:name="_Toc46483675"/>
      <w:bookmarkStart w:id="3803" w:name="_Toc156168370"/>
      <w:r w:rsidRPr="00146683">
        <w:t>–</w:t>
      </w:r>
      <w:r w:rsidRPr="00146683">
        <w:tab/>
      </w:r>
      <w:r w:rsidRPr="00146683">
        <w:rPr>
          <w:i/>
          <w:noProof/>
        </w:rPr>
        <w:t>MeasObjectEUTRA</w:t>
      </w:r>
      <w:bookmarkEnd w:id="3792"/>
      <w:bookmarkEnd w:id="3793"/>
      <w:bookmarkEnd w:id="3794"/>
      <w:bookmarkEnd w:id="3795"/>
      <w:bookmarkEnd w:id="3796"/>
      <w:bookmarkEnd w:id="3797"/>
      <w:bookmarkEnd w:id="3798"/>
      <w:bookmarkEnd w:id="3799"/>
      <w:bookmarkEnd w:id="3800"/>
      <w:bookmarkEnd w:id="3801"/>
      <w:bookmarkEnd w:id="3802"/>
      <w:bookmarkEnd w:id="3803"/>
    </w:p>
    <w:p w14:paraId="3BF42D72" w14:textId="77777777" w:rsidR="009722D5" w:rsidRPr="00146683" w:rsidRDefault="009722D5" w:rsidP="009722D5">
      <w:r w:rsidRPr="00146683">
        <w:t xml:space="preserve">The IE </w:t>
      </w:r>
      <w:r w:rsidRPr="00146683">
        <w:rPr>
          <w:i/>
          <w:noProof/>
        </w:rPr>
        <w:t>MeasObjectEUTRA</w:t>
      </w:r>
      <w:r w:rsidRPr="00146683">
        <w:t xml:space="preserve"> specifies information applicable for intra-frequency or inter-frequency E</w:t>
      </w:r>
      <w:r w:rsidRPr="00146683">
        <w:noBreakHyphen/>
        <w:t>UTRA cells.</w:t>
      </w:r>
    </w:p>
    <w:p w14:paraId="2180385F" w14:textId="77777777" w:rsidR="009722D5" w:rsidRPr="00146683" w:rsidRDefault="009722D5" w:rsidP="009722D5">
      <w:pPr>
        <w:pStyle w:val="TH"/>
      </w:pPr>
      <w:r w:rsidRPr="00146683">
        <w:rPr>
          <w:bCs/>
          <w:i/>
          <w:iCs/>
        </w:rPr>
        <w:t xml:space="preserve">MeasObjectEUTRA </w:t>
      </w:r>
      <w:r w:rsidRPr="00146683">
        <w:t>information element</w:t>
      </w:r>
    </w:p>
    <w:p w14:paraId="4EFF52B4" w14:textId="77777777" w:rsidR="009722D5" w:rsidRPr="00146683" w:rsidRDefault="009722D5" w:rsidP="009722D5">
      <w:pPr>
        <w:pStyle w:val="PL"/>
        <w:shd w:val="clear" w:color="auto" w:fill="E6E6E6"/>
      </w:pPr>
      <w:r w:rsidRPr="00146683">
        <w:t>-- ASN1START</w:t>
      </w:r>
    </w:p>
    <w:p w14:paraId="34149417" w14:textId="77777777" w:rsidR="009722D5" w:rsidRPr="00146683" w:rsidRDefault="009722D5" w:rsidP="009722D5">
      <w:pPr>
        <w:pStyle w:val="PL"/>
        <w:shd w:val="clear" w:color="auto" w:fill="E6E6E6"/>
      </w:pPr>
    </w:p>
    <w:p w14:paraId="148201E3" w14:textId="77777777" w:rsidR="009722D5" w:rsidRPr="00146683" w:rsidRDefault="009722D5" w:rsidP="009722D5">
      <w:pPr>
        <w:pStyle w:val="PL"/>
        <w:shd w:val="clear" w:color="auto" w:fill="E6E6E6"/>
      </w:pPr>
      <w:r w:rsidRPr="00146683">
        <w:t>MeasObjectEUTRA ::=</w:t>
      </w:r>
      <w:r w:rsidRPr="00146683">
        <w:tab/>
      </w:r>
      <w:r w:rsidRPr="00146683">
        <w:tab/>
      </w:r>
      <w:r w:rsidRPr="00146683">
        <w:tab/>
      </w:r>
      <w:r w:rsidRPr="00146683">
        <w:tab/>
      </w:r>
      <w:r w:rsidRPr="00146683">
        <w:tab/>
        <w:t>SEQUENCE {</w:t>
      </w:r>
    </w:p>
    <w:p w14:paraId="5A8F1889"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EUTRA,</w:t>
      </w:r>
    </w:p>
    <w:p w14:paraId="3EAD2D04" w14:textId="77777777" w:rsidR="009722D5" w:rsidRPr="00146683" w:rsidRDefault="009722D5" w:rsidP="009722D5">
      <w:pPr>
        <w:pStyle w:val="PL"/>
        <w:shd w:val="clear" w:color="auto" w:fill="E6E6E6"/>
      </w:pPr>
      <w:r w:rsidRPr="00146683">
        <w:tab/>
        <w:t>allowedMeasBandwidth</w:t>
      </w:r>
      <w:r w:rsidRPr="00146683">
        <w:tab/>
      </w:r>
      <w:r w:rsidRPr="00146683">
        <w:tab/>
      </w:r>
      <w:r w:rsidRPr="00146683">
        <w:tab/>
      </w:r>
      <w:r w:rsidRPr="00146683">
        <w:tab/>
        <w:t>AllowedMeasBandwidth,</w:t>
      </w:r>
    </w:p>
    <w:p w14:paraId="14A4C5DA" w14:textId="77777777" w:rsidR="009722D5" w:rsidRPr="00146683" w:rsidRDefault="009722D5" w:rsidP="009722D5">
      <w:pPr>
        <w:pStyle w:val="PL"/>
        <w:shd w:val="clear" w:color="auto" w:fill="E6E6E6"/>
      </w:pPr>
      <w:r w:rsidRPr="00146683">
        <w:tab/>
        <w:t>presenceAntennaPort1</w:t>
      </w:r>
      <w:r w:rsidRPr="00146683">
        <w:tab/>
      </w:r>
      <w:r w:rsidRPr="00146683">
        <w:tab/>
      </w:r>
      <w:r w:rsidRPr="00146683">
        <w:tab/>
      </w:r>
      <w:r w:rsidRPr="00146683">
        <w:tab/>
        <w:t>PresenceAntennaPort1,</w:t>
      </w:r>
    </w:p>
    <w:p w14:paraId="1046F60B" w14:textId="77777777" w:rsidR="009722D5" w:rsidRPr="00146683" w:rsidRDefault="009722D5" w:rsidP="009722D5">
      <w:pPr>
        <w:pStyle w:val="PL"/>
        <w:shd w:val="clear" w:color="auto" w:fill="E6E6E6"/>
      </w:pPr>
      <w:r w:rsidRPr="00146683">
        <w:tab/>
        <w:t>neighCellConfig</w:t>
      </w:r>
      <w:r w:rsidRPr="00146683">
        <w:tab/>
      </w:r>
      <w:r w:rsidRPr="00146683">
        <w:tab/>
      </w:r>
      <w:r w:rsidRPr="00146683">
        <w:tab/>
      </w:r>
      <w:r w:rsidRPr="00146683">
        <w:tab/>
      </w:r>
      <w:r w:rsidRPr="00146683">
        <w:tab/>
      </w:r>
      <w:r w:rsidRPr="00146683">
        <w:tab/>
        <w:t>NeighCellConfig,</w:t>
      </w:r>
    </w:p>
    <w:p w14:paraId="0D59C02B"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w:t>
      </w:r>
      <w:r w:rsidRPr="00146683">
        <w:tab/>
      </w:r>
      <w:r w:rsidRPr="00146683">
        <w:tab/>
      </w:r>
      <w:r w:rsidRPr="00146683">
        <w:tab/>
      </w:r>
      <w:r w:rsidRPr="00146683">
        <w:tab/>
        <w:t>DEFAULT dB0,</w:t>
      </w:r>
    </w:p>
    <w:p w14:paraId="472DDFA1" w14:textId="77777777" w:rsidR="009722D5" w:rsidRPr="00146683" w:rsidRDefault="009722D5" w:rsidP="009722D5">
      <w:pPr>
        <w:pStyle w:val="PL"/>
        <w:shd w:val="clear" w:color="auto" w:fill="E6E6E6"/>
      </w:pPr>
      <w:r w:rsidRPr="00146683">
        <w:tab/>
        <w:t>-- Cell list</w:t>
      </w:r>
    </w:p>
    <w:p w14:paraId="45E8EB32"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1393B07D"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w:t>
      </w:r>
      <w:r w:rsidRPr="00146683">
        <w:tab/>
      </w:r>
      <w:r w:rsidRPr="00146683">
        <w:tab/>
      </w:r>
      <w:r w:rsidRPr="00146683">
        <w:tab/>
        <w:t>OPTIONAL,</w:t>
      </w:r>
      <w:r w:rsidRPr="00146683">
        <w:tab/>
      </w:r>
      <w:r w:rsidRPr="00146683">
        <w:tab/>
        <w:t>-- Need ON</w:t>
      </w:r>
    </w:p>
    <w:p w14:paraId="23E65E4A" w14:textId="6552E197" w:rsidR="009722D5" w:rsidRPr="00146683" w:rsidRDefault="009722D5" w:rsidP="009722D5">
      <w:pPr>
        <w:pStyle w:val="PL"/>
        <w:shd w:val="clear" w:color="auto" w:fill="E6E6E6"/>
      </w:pPr>
      <w:r w:rsidRPr="00146683">
        <w:tab/>
        <w:t xml:space="preserve">-- </w:t>
      </w:r>
      <w:r w:rsidR="00A2294B" w:rsidRPr="00146683">
        <w:t>Excluded</w:t>
      </w:r>
      <w:r w:rsidRPr="00146683">
        <w:t xml:space="preserve"> list</w:t>
      </w:r>
    </w:p>
    <w:p w14:paraId="57BBFD2C" w14:textId="37A554C4" w:rsidR="009722D5" w:rsidRPr="00146683" w:rsidRDefault="009722D5" w:rsidP="009722D5">
      <w:pPr>
        <w:pStyle w:val="PL"/>
        <w:shd w:val="clear" w:color="auto" w:fill="E6E6E6"/>
      </w:pPr>
      <w:r w:rsidRPr="00146683">
        <w:tab/>
      </w:r>
      <w:r w:rsidR="00A2294B" w:rsidRPr="00146683">
        <w:t>excluded</w:t>
      </w:r>
      <w:r w:rsidRPr="00146683">
        <w:t>CellsToRemoveList</w:t>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61EC54FA" w14:textId="3F49F0C0" w:rsidR="009722D5" w:rsidRPr="00146683" w:rsidRDefault="009722D5" w:rsidP="009722D5">
      <w:pPr>
        <w:pStyle w:val="PL"/>
        <w:shd w:val="clear" w:color="auto" w:fill="E6E6E6"/>
      </w:pPr>
      <w:r w:rsidRPr="00146683">
        <w:tab/>
      </w:r>
      <w:r w:rsidR="00A2294B" w:rsidRPr="00146683">
        <w:t>excluded</w:t>
      </w:r>
      <w:r w:rsidRPr="00146683">
        <w:t>CellsToAddModList</w:t>
      </w:r>
      <w:r w:rsidRPr="00146683">
        <w:tab/>
      </w:r>
      <w:r w:rsidRPr="00146683">
        <w:tab/>
      </w:r>
      <w:r w:rsidRPr="00146683">
        <w:tab/>
      </w:r>
      <w:r w:rsidRPr="00146683">
        <w:tab/>
      </w:r>
      <w:r w:rsidR="00A2294B" w:rsidRPr="00146683">
        <w:t>Excluded</w:t>
      </w:r>
      <w:r w:rsidRPr="00146683">
        <w:t>CellsToAddModList</w:t>
      </w:r>
      <w:r w:rsidRPr="00146683">
        <w:tab/>
      </w:r>
      <w:r w:rsidRPr="00146683">
        <w:tab/>
        <w:t>OPTIONAL,</w:t>
      </w:r>
      <w:r w:rsidRPr="00146683">
        <w:tab/>
      </w:r>
      <w:r w:rsidRPr="00146683">
        <w:tab/>
        <w:t>-- Need ON</w:t>
      </w:r>
    </w:p>
    <w:p w14:paraId="4284EC6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r w:rsidRPr="00146683">
        <w:tab/>
      </w:r>
      <w:r w:rsidRPr="00146683">
        <w:tab/>
        <w:t>-- Need ON</w:t>
      </w:r>
    </w:p>
    <w:p w14:paraId="006E6013" w14:textId="77777777" w:rsidR="009722D5" w:rsidRPr="00146683" w:rsidRDefault="009722D5" w:rsidP="009722D5">
      <w:pPr>
        <w:pStyle w:val="PL"/>
        <w:shd w:val="clear" w:color="auto" w:fill="E6E6E6"/>
      </w:pPr>
      <w:r w:rsidRPr="00146683">
        <w:tab/>
        <w:t>...,</w:t>
      </w:r>
    </w:p>
    <w:p w14:paraId="256869E8" w14:textId="77777777" w:rsidR="009722D5" w:rsidRPr="00146683" w:rsidRDefault="009722D5" w:rsidP="009722D5">
      <w:pPr>
        <w:pStyle w:val="PL"/>
        <w:shd w:val="clear" w:color="auto" w:fill="E6E6E6"/>
      </w:pPr>
      <w:r w:rsidRPr="00146683">
        <w:tab/>
        <w:t>[[measCycleSCell-r10</w:t>
      </w:r>
      <w:r w:rsidRPr="00146683">
        <w:tab/>
      </w:r>
      <w:r w:rsidRPr="00146683">
        <w:tab/>
      </w:r>
      <w:r w:rsidRPr="00146683">
        <w:tab/>
      </w:r>
      <w:r w:rsidRPr="00146683">
        <w:tab/>
        <w:t>MeasCycleSCell-r10</w:t>
      </w:r>
      <w:r w:rsidRPr="00146683">
        <w:tab/>
      </w:r>
      <w:r w:rsidRPr="00146683">
        <w:tab/>
        <w:t>OPTIONAL,</w:t>
      </w:r>
      <w:r w:rsidRPr="00146683">
        <w:tab/>
      </w:r>
      <w:r w:rsidRPr="00146683">
        <w:tab/>
        <w:t>-- Need ON</w:t>
      </w:r>
    </w:p>
    <w:p w14:paraId="31B3BB2E" w14:textId="77777777" w:rsidR="009722D5" w:rsidRPr="00146683" w:rsidRDefault="009722D5" w:rsidP="009722D5">
      <w:pPr>
        <w:pStyle w:val="PL"/>
        <w:shd w:val="clear" w:color="auto" w:fill="E6E6E6"/>
      </w:pPr>
      <w:r w:rsidRPr="00146683">
        <w:tab/>
      </w:r>
      <w:r w:rsidRPr="00146683">
        <w:tab/>
        <w:t>measSubframePatternConfigNeigh-r10</w:t>
      </w:r>
      <w:r w:rsidRPr="00146683">
        <w:tab/>
        <w:t>MeasSubframePatternConfigNeigh-r10</w:t>
      </w:r>
      <w:r w:rsidRPr="00146683">
        <w:tab/>
        <w:t>OPTIONAL</w:t>
      </w:r>
      <w:r w:rsidRPr="00146683">
        <w:tab/>
      </w:r>
      <w:r w:rsidRPr="00146683">
        <w:tab/>
      </w:r>
      <w:r w:rsidRPr="00146683">
        <w:tab/>
      </w:r>
      <w:r w:rsidRPr="00146683">
        <w:tab/>
      </w:r>
      <w:r w:rsidRPr="00146683">
        <w:tab/>
      </w:r>
      <w:r w:rsidRPr="00146683">
        <w:tab/>
      </w:r>
      <w:r w:rsidRPr="00146683">
        <w:tab/>
        <w:t>-- Need ON</w:t>
      </w:r>
    </w:p>
    <w:p w14:paraId="5720A724" w14:textId="77777777" w:rsidR="009722D5" w:rsidRPr="00146683" w:rsidRDefault="009722D5" w:rsidP="009722D5">
      <w:pPr>
        <w:pStyle w:val="PL"/>
        <w:shd w:val="clear" w:color="auto" w:fill="E6E6E6"/>
      </w:pPr>
      <w:r w:rsidRPr="00146683">
        <w:tab/>
        <w:t>]],</w:t>
      </w:r>
    </w:p>
    <w:p w14:paraId="1AB906F4" w14:textId="77777777" w:rsidR="009722D5" w:rsidRPr="00146683" w:rsidRDefault="009722D5" w:rsidP="009722D5">
      <w:pPr>
        <w:pStyle w:val="PL"/>
        <w:shd w:val="clear" w:color="auto" w:fill="E6E6E6"/>
      </w:pPr>
      <w:r w:rsidRPr="00146683">
        <w:tab/>
        <w:t>[[widebandRSRQ-Meas-r11</w:t>
      </w:r>
      <w:r w:rsidRPr="00146683">
        <w:tab/>
      </w:r>
      <w:r w:rsidRPr="00146683">
        <w:tab/>
      </w:r>
      <w:r w:rsidRPr="00146683">
        <w:tab/>
      </w:r>
      <w:r w:rsidRPr="00146683">
        <w:tab/>
        <w:t>BOOLEAN</w:t>
      </w:r>
      <w:r w:rsidRPr="00146683">
        <w:tab/>
        <w:t>OPTIONAL</w:t>
      </w:r>
      <w:r w:rsidRPr="00146683">
        <w:tab/>
      </w:r>
      <w:r w:rsidRPr="00146683">
        <w:tab/>
        <w:t>-- Cond WB-RSRQ</w:t>
      </w:r>
    </w:p>
    <w:p w14:paraId="474C8BF7" w14:textId="77777777" w:rsidR="009722D5" w:rsidRPr="00146683" w:rsidRDefault="009722D5" w:rsidP="009722D5">
      <w:pPr>
        <w:pStyle w:val="PL"/>
        <w:shd w:val="clear" w:color="auto" w:fill="E6E6E6"/>
      </w:pPr>
      <w:r w:rsidRPr="00146683">
        <w:tab/>
        <w:t>]],</w:t>
      </w:r>
    </w:p>
    <w:p w14:paraId="5EA26DF4" w14:textId="77777777" w:rsidR="009722D5" w:rsidRPr="00146683" w:rsidRDefault="009722D5" w:rsidP="009722D5">
      <w:pPr>
        <w:pStyle w:val="PL"/>
        <w:shd w:val="clear" w:color="auto" w:fill="E6E6E6"/>
      </w:pPr>
      <w:r w:rsidRPr="00146683">
        <w:tab/>
        <w:t>[[</w:t>
      </w:r>
      <w:r w:rsidRPr="00146683">
        <w:tab/>
        <w:t>altTTT-CellsToRemoveList-r12</w:t>
      </w:r>
      <w:r w:rsidRPr="00146683">
        <w:tab/>
        <w:t>CellIndexList</w:t>
      </w:r>
      <w:r w:rsidRPr="00146683">
        <w:tab/>
      </w:r>
      <w:r w:rsidRPr="00146683">
        <w:tab/>
      </w:r>
      <w:r w:rsidRPr="00146683">
        <w:tab/>
      </w:r>
      <w:r w:rsidRPr="00146683">
        <w:tab/>
        <w:t>OPTIONAL,</w:t>
      </w:r>
      <w:r w:rsidRPr="00146683">
        <w:tab/>
      </w:r>
      <w:r w:rsidRPr="00146683">
        <w:tab/>
        <w:t>-- Need ON</w:t>
      </w:r>
    </w:p>
    <w:p w14:paraId="186100B6" w14:textId="77777777" w:rsidR="009722D5" w:rsidRPr="00146683" w:rsidRDefault="009722D5" w:rsidP="009722D5">
      <w:pPr>
        <w:pStyle w:val="PL"/>
        <w:shd w:val="clear" w:color="auto" w:fill="E6E6E6"/>
      </w:pPr>
      <w:r w:rsidRPr="00146683">
        <w:tab/>
      </w:r>
      <w:r w:rsidRPr="00146683">
        <w:tab/>
        <w:t>altTTT-CellsToAddModList-r12</w:t>
      </w:r>
      <w:r w:rsidRPr="00146683">
        <w:tab/>
        <w:t>AltTTT-CellsToAddModList-r12</w:t>
      </w:r>
      <w:r w:rsidRPr="00146683">
        <w:tab/>
        <w:t>OPTIONAL,</w:t>
      </w:r>
      <w:r w:rsidRPr="00146683">
        <w:tab/>
      </w:r>
      <w:r w:rsidRPr="00146683">
        <w:tab/>
        <w:t>-- Need ON</w:t>
      </w:r>
    </w:p>
    <w:p w14:paraId="5C64FC24" w14:textId="77777777" w:rsidR="009722D5" w:rsidRPr="00146683" w:rsidRDefault="009722D5" w:rsidP="009722D5">
      <w:pPr>
        <w:pStyle w:val="PL"/>
        <w:shd w:val="clear" w:color="auto" w:fill="E6E6E6"/>
      </w:pPr>
      <w:r w:rsidRPr="00146683">
        <w:tab/>
      </w:r>
      <w:r w:rsidRPr="00146683">
        <w:tab/>
        <w:t>t312-r12</w:t>
      </w:r>
      <w:r w:rsidRPr="00146683">
        <w:tab/>
      </w:r>
      <w:r w:rsidRPr="00146683">
        <w:tab/>
      </w:r>
      <w:r w:rsidRPr="00146683">
        <w:tab/>
      </w:r>
      <w:r w:rsidRPr="00146683">
        <w:tab/>
      </w:r>
      <w:r w:rsidRPr="00146683">
        <w:tab/>
      </w:r>
      <w:r w:rsidRPr="00146683">
        <w:tab/>
        <w:t>CHOICE {</w:t>
      </w:r>
    </w:p>
    <w:p w14:paraId="2929C97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323CD80"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ENUMERATED {ms0, ms50, ms100, ms200,</w:t>
      </w:r>
    </w:p>
    <w:p w14:paraId="4F8F82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ms300, ms400, ms500, ms1000}</w:t>
      </w:r>
    </w:p>
    <w:p w14:paraId="4F8CD656"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6907898A" w14:textId="77777777" w:rsidR="009722D5" w:rsidRPr="00146683" w:rsidRDefault="009722D5" w:rsidP="009722D5">
      <w:pPr>
        <w:pStyle w:val="PL"/>
        <w:shd w:val="clear" w:color="auto" w:fill="E6E6E6"/>
      </w:pPr>
      <w:r w:rsidRPr="00146683">
        <w:tab/>
      </w:r>
      <w:r w:rsidRPr="00146683">
        <w:tab/>
        <w:t>reducedMeasPerformance-r12</w:t>
      </w:r>
      <w:r w:rsidRPr="00146683">
        <w:tab/>
      </w:r>
      <w:r w:rsidRPr="00146683">
        <w:tab/>
        <w:t>BOOLEAN</w:t>
      </w:r>
      <w:r w:rsidR="00497FBE" w:rsidRPr="00146683">
        <w:tab/>
      </w:r>
      <w:r w:rsidRPr="00146683">
        <w:tab/>
      </w:r>
      <w:r w:rsidRPr="00146683">
        <w:tab/>
      </w:r>
      <w:r w:rsidRPr="00146683">
        <w:tab/>
      </w:r>
      <w:r w:rsidRPr="00146683">
        <w:tab/>
        <w:t>OPTIONAL,</w:t>
      </w:r>
      <w:r w:rsidRPr="00146683">
        <w:tab/>
      </w:r>
      <w:r w:rsidR="00497FBE" w:rsidRPr="00146683">
        <w:tab/>
      </w:r>
      <w:r w:rsidRPr="00146683">
        <w:t>-- Need ON</w:t>
      </w:r>
    </w:p>
    <w:p w14:paraId="61346D57" w14:textId="77777777" w:rsidR="009722D5" w:rsidRPr="00146683" w:rsidRDefault="009722D5" w:rsidP="009722D5">
      <w:pPr>
        <w:pStyle w:val="PL"/>
        <w:shd w:val="clear" w:color="auto" w:fill="E6E6E6"/>
      </w:pPr>
      <w:r w:rsidRPr="00146683">
        <w:tab/>
      </w:r>
      <w:r w:rsidRPr="00146683">
        <w:tab/>
        <w:t>measDS-Config-r12</w:t>
      </w:r>
      <w:r w:rsidRPr="00146683">
        <w:tab/>
      </w:r>
      <w:r w:rsidRPr="00146683">
        <w:tab/>
      </w:r>
      <w:r w:rsidRPr="00146683">
        <w:tab/>
      </w:r>
      <w:r w:rsidRPr="00146683">
        <w:tab/>
        <w:t>MeasDS-Config-r12</w:t>
      </w:r>
      <w:r w:rsidRPr="00146683">
        <w:tab/>
      </w:r>
      <w:r w:rsidRPr="00146683">
        <w:tab/>
      </w:r>
      <w:r w:rsidRPr="00146683">
        <w:tab/>
        <w:t>OPTIONAL</w:t>
      </w:r>
      <w:r w:rsidRPr="00146683">
        <w:tab/>
      </w:r>
      <w:r w:rsidRPr="00146683">
        <w:tab/>
        <w:t>-- Need ON</w:t>
      </w:r>
    </w:p>
    <w:p w14:paraId="33538643" w14:textId="77777777" w:rsidR="009722D5" w:rsidRPr="00146683" w:rsidRDefault="009722D5" w:rsidP="009722D5">
      <w:pPr>
        <w:pStyle w:val="PL"/>
        <w:shd w:val="clear" w:color="auto" w:fill="E6E6E6"/>
      </w:pPr>
      <w:r w:rsidRPr="00146683">
        <w:tab/>
        <w:t>]],</w:t>
      </w:r>
    </w:p>
    <w:p w14:paraId="26528225" w14:textId="77777777" w:rsidR="009722D5" w:rsidRPr="00146683" w:rsidRDefault="009722D5" w:rsidP="009722D5">
      <w:pPr>
        <w:pStyle w:val="PL"/>
        <w:shd w:val="clear" w:color="auto" w:fill="E6E6E6"/>
      </w:pPr>
      <w:r w:rsidRPr="00146683">
        <w:tab/>
        <w:t>[[</w:t>
      </w:r>
      <w:r w:rsidRPr="00146683">
        <w:tab/>
      </w:r>
    </w:p>
    <w:p w14:paraId="46579C0F" w14:textId="12A5D031" w:rsidR="009722D5" w:rsidRPr="00146683" w:rsidRDefault="009722D5" w:rsidP="009722D5">
      <w:pPr>
        <w:pStyle w:val="PL"/>
        <w:shd w:val="clear" w:color="auto" w:fill="E6E6E6"/>
      </w:pPr>
      <w:r w:rsidRPr="00146683">
        <w:tab/>
      </w:r>
      <w:r w:rsidRPr="00146683">
        <w:tab/>
      </w:r>
      <w:r w:rsidR="00A2294B" w:rsidRPr="00146683">
        <w:t>allowed</w:t>
      </w:r>
      <w:r w:rsidRPr="00146683">
        <w:t>CellsToRemoveList-r13</w:t>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2A0AC464" w14:textId="2B23548F" w:rsidR="009722D5" w:rsidRPr="00146683" w:rsidRDefault="009722D5" w:rsidP="009722D5">
      <w:pPr>
        <w:pStyle w:val="PL"/>
        <w:shd w:val="clear" w:color="auto" w:fill="E6E6E6"/>
      </w:pPr>
      <w:r w:rsidRPr="00146683">
        <w:lastRenderedPageBreak/>
        <w:tab/>
      </w:r>
      <w:r w:rsidRPr="00146683">
        <w:tab/>
      </w:r>
      <w:r w:rsidR="00A2294B" w:rsidRPr="00146683">
        <w:t>allowed</w:t>
      </w:r>
      <w:r w:rsidRPr="00146683">
        <w:t>CellsToAddModList-r13</w:t>
      </w:r>
      <w:r w:rsidRPr="00146683">
        <w:tab/>
      </w:r>
      <w:r w:rsidRPr="00146683">
        <w:tab/>
      </w:r>
      <w:r w:rsidR="00A2294B" w:rsidRPr="00146683">
        <w:t>Allowed</w:t>
      </w:r>
      <w:r w:rsidRPr="00146683">
        <w:t>CellsToAddModList-r13</w:t>
      </w:r>
      <w:r w:rsidRPr="00146683">
        <w:tab/>
        <w:t>OPTIONAL,</w:t>
      </w:r>
      <w:r w:rsidRPr="00146683">
        <w:tab/>
      </w:r>
      <w:r w:rsidRPr="00146683">
        <w:tab/>
        <w:t>-- Need ON</w:t>
      </w:r>
    </w:p>
    <w:p w14:paraId="7A1CFB1A" w14:textId="77777777" w:rsidR="009722D5" w:rsidRPr="00146683" w:rsidRDefault="009722D5" w:rsidP="009722D5">
      <w:pPr>
        <w:pStyle w:val="PL"/>
        <w:shd w:val="clear" w:color="auto" w:fill="E6E6E6"/>
      </w:pPr>
      <w:r w:rsidRPr="00146683">
        <w:tab/>
      </w:r>
      <w:r w:rsidRPr="00146683">
        <w:tab/>
        <w:t>rmtc-Config-r13</w:t>
      </w:r>
      <w:r w:rsidRPr="00146683">
        <w:tab/>
      </w:r>
      <w:r w:rsidRPr="00146683">
        <w:tab/>
      </w:r>
      <w:r w:rsidRPr="00146683">
        <w:tab/>
      </w:r>
      <w:r w:rsidRPr="00146683">
        <w:tab/>
        <w:t>RMTC-Config-r13</w:t>
      </w:r>
      <w:r w:rsidRPr="00146683">
        <w:tab/>
      </w:r>
      <w:r w:rsidRPr="00146683">
        <w:tab/>
      </w:r>
      <w:r w:rsidRPr="00146683">
        <w:tab/>
        <w:t>OPTIONAL,</w:t>
      </w:r>
      <w:r w:rsidRPr="00146683">
        <w:tab/>
      </w:r>
      <w:r w:rsidRPr="00146683">
        <w:tab/>
        <w:t>-- Need ON</w:t>
      </w:r>
    </w:p>
    <w:p w14:paraId="44DA1F4A"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t>ARFCN-ValueEUTRA-v9e0</w:t>
      </w:r>
      <w:r w:rsidRPr="00146683">
        <w:tab/>
      </w:r>
      <w:r w:rsidRPr="00146683">
        <w:tab/>
        <w:t>OPTIONAL</w:t>
      </w:r>
      <w:r w:rsidRPr="00146683">
        <w:tab/>
      </w:r>
      <w:r w:rsidRPr="00146683">
        <w:tab/>
      </w:r>
      <w:r w:rsidRPr="00146683">
        <w:tab/>
        <w:t>-- Need ON</w:t>
      </w:r>
    </w:p>
    <w:p w14:paraId="7EEF23AF" w14:textId="77777777" w:rsidR="00834B81" w:rsidRPr="00146683" w:rsidRDefault="009722D5" w:rsidP="00834B81">
      <w:pPr>
        <w:pStyle w:val="PL"/>
        <w:shd w:val="clear" w:color="auto" w:fill="E6E6E6"/>
      </w:pPr>
      <w:r w:rsidRPr="00146683">
        <w:tab/>
        <w:t>]]</w:t>
      </w:r>
      <w:r w:rsidR="00834B81" w:rsidRPr="00146683">
        <w:t>,</w:t>
      </w:r>
    </w:p>
    <w:p w14:paraId="3738ED8E" w14:textId="77777777" w:rsidR="00834B81" w:rsidRPr="00146683" w:rsidRDefault="00834B81" w:rsidP="00834B81">
      <w:pPr>
        <w:pStyle w:val="PL"/>
        <w:shd w:val="clear" w:color="auto" w:fill="E6E6E6"/>
      </w:pPr>
      <w:r w:rsidRPr="00146683">
        <w:tab/>
        <w:t>[[</w:t>
      </w:r>
      <w:r w:rsidRPr="00146683">
        <w:tab/>
      </w:r>
    </w:p>
    <w:p w14:paraId="1DFE3987" w14:textId="77777777" w:rsidR="00834B81" w:rsidRPr="00146683" w:rsidRDefault="00834B81" w:rsidP="00834B81">
      <w:pPr>
        <w:pStyle w:val="PL"/>
        <w:shd w:val="clear" w:color="auto" w:fill="E6E6E6"/>
      </w:pPr>
      <w:r w:rsidRPr="00146683">
        <w:tab/>
      </w:r>
      <w:r w:rsidRPr="00146683">
        <w:tab/>
        <w:t>tx-ResourcePoolToRemoveList-r14</w:t>
      </w:r>
      <w:r w:rsidRPr="00146683">
        <w:tab/>
        <w:t>Tx-ResourcePoolMeasList-r14</w:t>
      </w:r>
      <w:r w:rsidRPr="00146683">
        <w:tab/>
      </w:r>
      <w:r w:rsidRPr="00146683">
        <w:tab/>
        <w:t>OPTIONAL,</w:t>
      </w:r>
      <w:r w:rsidRPr="00146683">
        <w:tab/>
        <w:t>-- Need ON</w:t>
      </w:r>
    </w:p>
    <w:p w14:paraId="3CF1BAD2" w14:textId="77777777" w:rsidR="00834B81" w:rsidRPr="00146683" w:rsidRDefault="00834B81" w:rsidP="00834B81">
      <w:pPr>
        <w:pStyle w:val="PL"/>
        <w:shd w:val="clear" w:color="auto" w:fill="E6E6E6"/>
      </w:pPr>
      <w:r w:rsidRPr="00146683">
        <w:tab/>
      </w:r>
      <w:r w:rsidRPr="00146683">
        <w:tab/>
        <w:t>tx-ResourcePoolToAddList-r14</w:t>
      </w:r>
      <w:r w:rsidRPr="00146683">
        <w:tab/>
        <w:t>Tx-ResourcePoolMeasList-r14</w:t>
      </w:r>
      <w:r w:rsidRPr="00146683">
        <w:tab/>
      </w:r>
      <w:r w:rsidRPr="00146683">
        <w:tab/>
        <w:t>OPTIONAL</w:t>
      </w:r>
      <w:r w:rsidR="007F42E0" w:rsidRPr="00146683">
        <w:t>,</w:t>
      </w:r>
      <w:r w:rsidRPr="00146683">
        <w:tab/>
        <w:t>-- Need ON</w:t>
      </w:r>
    </w:p>
    <w:p w14:paraId="2098EEC5" w14:textId="77777777" w:rsidR="00290619" w:rsidRPr="00146683" w:rsidRDefault="00290619" w:rsidP="00290619">
      <w:pPr>
        <w:pStyle w:val="PL"/>
        <w:shd w:val="clear" w:color="auto" w:fill="E6E6E6"/>
      </w:pPr>
      <w:r w:rsidRPr="00146683">
        <w:tab/>
      </w:r>
      <w:r w:rsidRPr="00146683">
        <w:tab/>
        <w:t>fembms-MixedCarrier-r14</w:t>
      </w:r>
      <w:r w:rsidRPr="00146683">
        <w:tab/>
      </w:r>
      <w:r w:rsidRPr="00146683">
        <w:tab/>
      </w:r>
      <w:r w:rsidRPr="00146683">
        <w:tab/>
      </w:r>
      <w:r w:rsidRPr="00146683">
        <w:tab/>
        <w:t>BOOLEAN</w:t>
      </w:r>
      <w:r w:rsidRPr="00146683">
        <w:tab/>
      </w:r>
      <w:r w:rsidRPr="00146683">
        <w:tab/>
      </w:r>
      <w:r w:rsidRPr="00146683">
        <w:tab/>
      </w:r>
      <w:r w:rsidRPr="00146683">
        <w:tab/>
      </w:r>
      <w:r w:rsidRPr="00146683">
        <w:tab/>
        <w:t>OPTIONAL</w:t>
      </w:r>
      <w:r w:rsidRPr="00146683">
        <w:tab/>
      </w:r>
      <w:r w:rsidRPr="00146683">
        <w:tab/>
      </w:r>
      <w:r w:rsidRPr="00146683">
        <w:tab/>
        <w:t>-- Need ON</w:t>
      </w:r>
    </w:p>
    <w:p w14:paraId="260CC54C" w14:textId="77777777" w:rsidR="00F43215" w:rsidRPr="00146683" w:rsidRDefault="00290619" w:rsidP="00F43215">
      <w:pPr>
        <w:pStyle w:val="PL"/>
        <w:shd w:val="clear" w:color="auto" w:fill="E6E6E6"/>
      </w:pPr>
      <w:r w:rsidRPr="00146683">
        <w:tab/>
        <w:t>]]</w:t>
      </w:r>
      <w:r w:rsidR="00F43215" w:rsidRPr="00146683">
        <w:t>,</w:t>
      </w:r>
    </w:p>
    <w:p w14:paraId="52F9C442" w14:textId="77777777" w:rsidR="00F43215" w:rsidRPr="00146683" w:rsidRDefault="00F43215" w:rsidP="00F43215">
      <w:pPr>
        <w:pStyle w:val="PL"/>
        <w:shd w:val="clear" w:color="auto" w:fill="E6E6E6"/>
      </w:pPr>
      <w:r w:rsidRPr="00146683">
        <w:tab/>
        <w:t>[[</w:t>
      </w:r>
    </w:p>
    <w:p w14:paraId="52EAF509" w14:textId="77777777" w:rsidR="00F43215" w:rsidRPr="00146683" w:rsidRDefault="00F43215" w:rsidP="00F43215">
      <w:pPr>
        <w:pStyle w:val="PL"/>
        <w:shd w:val="clear" w:color="auto" w:fill="E6E6E6"/>
      </w:pPr>
      <w:r w:rsidRPr="00146683">
        <w:tab/>
      </w:r>
      <w:r w:rsidRPr="00146683">
        <w:tab/>
        <w:t>measSensing-Config-r15</w:t>
      </w:r>
      <w:r w:rsidRPr="00146683">
        <w:tab/>
      </w:r>
      <w:r w:rsidRPr="00146683">
        <w:tab/>
      </w:r>
      <w:r w:rsidRPr="00146683">
        <w:tab/>
        <w:t>MeasSensing-Config-r15</w:t>
      </w:r>
      <w:r w:rsidRPr="00146683">
        <w:tab/>
      </w:r>
      <w:r w:rsidRPr="00146683">
        <w:tab/>
        <w:t>OPTIONAL</w:t>
      </w:r>
      <w:r w:rsidRPr="00146683">
        <w:tab/>
      </w:r>
      <w:r w:rsidRPr="00146683">
        <w:tab/>
        <w:t>-- Need ON</w:t>
      </w:r>
    </w:p>
    <w:p w14:paraId="1AC74B0A" w14:textId="77777777" w:rsidR="00A171DB" w:rsidRPr="00146683" w:rsidRDefault="00F43215" w:rsidP="00A171DB">
      <w:pPr>
        <w:pStyle w:val="PL"/>
        <w:shd w:val="clear" w:color="auto" w:fill="E6E6E6"/>
      </w:pPr>
      <w:r w:rsidRPr="00146683">
        <w:tab/>
        <w:t>]]</w:t>
      </w:r>
      <w:r w:rsidR="00A171DB" w:rsidRPr="00146683">
        <w:t>,</w:t>
      </w:r>
    </w:p>
    <w:p w14:paraId="6A968045" w14:textId="77777777" w:rsidR="00A171DB" w:rsidRPr="00146683" w:rsidRDefault="00A171DB" w:rsidP="00A171DB">
      <w:pPr>
        <w:pStyle w:val="PL"/>
        <w:shd w:val="clear" w:color="auto" w:fill="E6E6E6"/>
      </w:pPr>
      <w:r w:rsidRPr="00146683">
        <w:tab/>
        <w:t>[[</w:t>
      </w:r>
    </w:p>
    <w:p w14:paraId="2AC3B567" w14:textId="77777777" w:rsidR="00A171DB" w:rsidRPr="00146683" w:rsidRDefault="00A171DB" w:rsidP="00A171DB">
      <w:pPr>
        <w:pStyle w:val="PL"/>
        <w:shd w:val="clear" w:color="auto" w:fill="E6E6E6"/>
      </w:pPr>
      <w:r w:rsidRPr="00146683">
        <w:tab/>
      </w:r>
      <w:r w:rsidRPr="00146683">
        <w:tab/>
      </w:r>
      <w:r w:rsidRPr="00146683">
        <w:rPr>
          <w:rFonts w:ascii="SimSun" w:hAnsi="SimSun"/>
        </w:rPr>
        <w:t>m</w:t>
      </w:r>
      <w:r w:rsidRPr="00146683">
        <w:t>easRSS-DedicatedConfig-r16</w:t>
      </w:r>
      <w:r w:rsidRPr="00146683">
        <w:tab/>
      </w:r>
      <w:r w:rsidRPr="00146683">
        <w:tab/>
        <w:t>SetupRelease {MeasRSS-DedicatedConfig-r16}</w:t>
      </w:r>
      <w:r w:rsidRPr="00146683">
        <w:tab/>
      </w:r>
      <w:r w:rsidRPr="00146683">
        <w:tab/>
        <w:t>OPTIONAL</w:t>
      </w:r>
      <w:r w:rsidRPr="00146683">
        <w:tab/>
        <w:t xml:space="preserve">-- </w:t>
      </w:r>
      <w:r w:rsidRPr="00146683">
        <w:rPr>
          <w:rFonts w:eastAsia="Batang"/>
          <w:lang w:eastAsia="sv-SE"/>
        </w:rPr>
        <w:t>Need ON</w:t>
      </w:r>
    </w:p>
    <w:p w14:paraId="3534C78E" w14:textId="6CE0C99F" w:rsidR="00386897" w:rsidRPr="00146683" w:rsidRDefault="00A171DB" w:rsidP="00386897">
      <w:pPr>
        <w:pStyle w:val="PL"/>
        <w:shd w:val="clear" w:color="auto" w:fill="E6E6E6"/>
        <w:rPr>
          <w:ins w:id="3804" w:author="Huawei, HiSilicon" w:date="2024-02-05T18:18:00Z"/>
        </w:rPr>
      </w:pPr>
      <w:r w:rsidRPr="00146683">
        <w:tab/>
        <w:t>]]</w:t>
      </w:r>
      <w:ins w:id="3805" w:author="Huawei, HiSilicon" w:date="2024-02-05T18:18:00Z">
        <w:r w:rsidR="00386897" w:rsidRPr="00146683">
          <w:t>,</w:t>
        </w:r>
      </w:ins>
    </w:p>
    <w:p w14:paraId="44D84F94" w14:textId="77777777" w:rsidR="00386897" w:rsidRPr="00146683" w:rsidRDefault="00386897" w:rsidP="00386897">
      <w:pPr>
        <w:pStyle w:val="PL"/>
        <w:shd w:val="clear" w:color="auto" w:fill="E6E6E6"/>
        <w:rPr>
          <w:ins w:id="3806" w:author="Huawei, HiSilicon" w:date="2024-02-05T18:18:00Z"/>
        </w:rPr>
      </w:pPr>
      <w:ins w:id="3807" w:author="Huawei, HiSilicon" w:date="2024-02-05T18:18:00Z">
        <w:r w:rsidRPr="00146683">
          <w:tab/>
        </w:r>
        <w:commentRangeStart w:id="3808"/>
        <w:commentRangeStart w:id="3809"/>
        <w:r w:rsidRPr="00146683">
          <w:t>[[</w:t>
        </w:r>
      </w:ins>
      <w:commentRangeEnd w:id="3808"/>
      <w:ins w:id="3810" w:author="Huawei, HiSilicon" w:date="2024-03-05T11:08:00Z">
        <w:r w:rsidR="00325E5A">
          <w:rPr>
            <w:rStyle w:val="CommentReference"/>
            <w:rFonts w:ascii="Times New Roman" w:hAnsi="Times New Roman"/>
            <w:noProof w:val="0"/>
          </w:rPr>
          <w:commentReference w:id="3808"/>
        </w:r>
      </w:ins>
      <w:commentRangeEnd w:id="3809"/>
      <w:r w:rsidR="00C12961">
        <w:rPr>
          <w:rStyle w:val="CommentReference"/>
          <w:rFonts w:ascii="Times New Roman" w:hAnsi="Times New Roman"/>
          <w:noProof w:val="0"/>
        </w:rPr>
        <w:commentReference w:id="3809"/>
      </w:r>
    </w:p>
    <w:p w14:paraId="3971B510" w14:textId="3BB119A1" w:rsidR="00386897" w:rsidRPr="00146683" w:rsidRDefault="00386897" w:rsidP="00386897">
      <w:pPr>
        <w:pStyle w:val="PL"/>
        <w:shd w:val="clear" w:color="auto" w:fill="E6E6E6"/>
        <w:rPr>
          <w:ins w:id="3811" w:author="Huawei, HiSilicon" w:date="2024-02-05T18:18:00Z"/>
        </w:rPr>
      </w:pPr>
      <w:ins w:id="3812" w:author="Huawei, HiSilicon" w:date="2024-02-05T18:18:00Z">
        <w:r w:rsidRPr="00146683">
          <w:tab/>
        </w:r>
        <w:r>
          <w:t>satelliteAssistanceInfoList-r18 SEQUENCE (SIZE(1..maxSat-r1</w:t>
        </w:r>
      </w:ins>
      <w:ins w:id="3813" w:author="Huawei, HiSilicon" w:date="2024-02-05T18:22:00Z">
        <w:r w:rsidR="00D42D76">
          <w:t>7</w:t>
        </w:r>
      </w:ins>
      <w:ins w:id="3814" w:author="Huawei, HiSilicon" w:date="2024-02-05T18:18:00Z">
        <w:r>
          <w:t xml:space="preserve">))  OF SatelliteId-r18 </w:t>
        </w:r>
        <w:r>
          <w:tab/>
          <w:t>OPTIONAL</w:t>
        </w:r>
        <w:r>
          <w:tab/>
          <w:t>-- Need OR</w:t>
        </w:r>
      </w:ins>
    </w:p>
    <w:p w14:paraId="3112FE32" w14:textId="5A3BE78D" w:rsidR="009722D5" w:rsidRPr="00146683" w:rsidRDefault="00386897" w:rsidP="00386897">
      <w:pPr>
        <w:pStyle w:val="PL"/>
        <w:shd w:val="clear" w:color="auto" w:fill="E6E6E6"/>
      </w:pPr>
      <w:ins w:id="3815" w:author="Huawei, HiSilicon" w:date="2024-02-05T18:18:00Z">
        <w:r w:rsidRPr="00146683">
          <w:tab/>
        </w:r>
        <w:commentRangeStart w:id="3816"/>
        <w:r w:rsidRPr="00146683">
          <w:t>]]</w:t>
        </w:r>
      </w:ins>
      <w:commentRangeEnd w:id="3816"/>
      <w:r w:rsidR="002461E2">
        <w:rPr>
          <w:rStyle w:val="CommentReference"/>
          <w:rFonts w:ascii="Times New Roman" w:hAnsi="Times New Roman"/>
          <w:noProof w:val="0"/>
        </w:rPr>
        <w:commentReference w:id="3816"/>
      </w:r>
    </w:p>
    <w:p w14:paraId="40AE8C78" w14:textId="77777777" w:rsidR="009722D5" w:rsidRPr="00146683" w:rsidRDefault="009722D5" w:rsidP="009722D5">
      <w:pPr>
        <w:pStyle w:val="PL"/>
        <w:shd w:val="clear" w:color="auto" w:fill="E6E6E6"/>
      </w:pPr>
      <w:r w:rsidRPr="00146683">
        <w:t>}</w:t>
      </w:r>
    </w:p>
    <w:p w14:paraId="034FBC4D" w14:textId="77777777" w:rsidR="009722D5" w:rsidRPr="00146683" w:rsidRDefault="009722D5" w:rsidP="009722D5">
      <w:pPr>
        <w:pStyle w:val="PL"/>
        <w:shd w:val="clear" w:color="auto" w:fill="E6E6E6"/>
      </w:pPr>
    </w:p>
    <w:p w14:paraId="24F78E3F" w14:textId="77777777" w:rsidR="009722D5" w:rsidRPr="00146683" w:rsidRDefault="009722D5" w:rsidP="009722D5">
      <w:pPr>
        <w:pStyle w:val="PL"/>
        <w:shd w:val="clear" w:color="auto" w:fill="E6E6E6"/>
      </w:pPr>
      <w:r w:rsidRPr="00146683">
        <w:t>MeasObjectEUTRA-v9e0 ::=</w:t>
      </w:r>
      <w:r w:rsidRPr="00146683">
        <w:tab/>
      </w:r>
      <w:r w:rsidRPr="00146683">
        <w:tab/>
      </w:r>
      <w:r w:rsidRPr="00146683">
        <w:tab/>
        <w:t>SEQUENCE {</w:t>
      </w:r>
    </w:p>
    <w:p w14:paraId="4818CA2D" w14:textId="77777777" w:rsidR="009722D5" w:rsidRPr="00146683" w:rsidRDefault="009722D5" w:rsidP="009722D5">
      <w:pPr>
        <w:pStyle w:val="PL"/>
        <w:shd w:val="clear" w:color="auto" w:fill="E6E6E6"/>
      </w:pPr>
      <w:r w:rsidRPr="00146683">
        <w:tab/>
        <w:t>carrierFreq-v9e0</w:t>
      </w:r>
      <w:r w:rsidRPr="00146683">
        <w:tab/>
      </w:r>
      <w:r w:rsidRPr="00146683">
        <w:tab/>
      </w:r>
      <w:r w:rsidRPr="00146683">
        <w:tab/>
      </w:r>
      <w:r w:rsidRPr="00146683">
        <w:tab/>
      </w:r>
      <w:r w:rsidRPr="00146683">
        <w:tab/>
        <w:t>ARFCN-ValueEUTRA-v9e0</w:t>
      </w:r>
    </w:p>
    <w:p w14:paraId="7A10EF2B" w14:textId="77777777" w:rsidR="009722D5" w:rsidRPr="00146683" w:rsidRDefault="009722D5" w:rsidP="009722D5">
      <w:pPr>
        <w:pStyle w:val="PL"/>
        <w:shd w:val="clear" w:color="auto" w:fill="E6E6E6"/>
      </w:pPr>
      <w:r w:rsidRPr="00146683">
        <w:t>}</w:t>
      </w:r>
    </w:p>
    <w:p w14:paraId="76B4481E" w14:textId="77777777" w:rsidR="00A171DB" w:rsidRPr="00146683" w:rsidRDefault="00A171DB" w:rsidP="00A171DB">
      <w:pPr>
        <w:pStyle w:val="PL"/>
        <w:shd w:val="clear" w:color="auto" w:fill="E6E6E6"/>
      </w:pPr>
    </w:p>
    <w:p w14:paraId="7D3F9EB5" w14:textId="77777777" w:rsidR="00A171DB" w:rsidRPr="00146683" w:rsidRDefault="00A171DB" w:rsidP="00A171DB">
      <w:pPr>
        <w:pStyle w:val="PL"/>
        <w:shd w:val="clear" w:color="auto" w:fill="E6E6E6"/>
      </w:pPr>
      <w:r w:rsidRPr="00146683">
        <w:t>MeasRSS-DedicatedConfig-r16 ::= SEQUENCE {</w:t>
      </w:r>
    </w:p>
    <w:p w14:paraId="0CB870AE" w14:textId="77777777" w:rsidR="00A171DB" w:rsidRPr="00146683" w:rsidRDefault="00A171DB" w:rsidP="00A171DB">
      <w:pPr>
        <w:pStyle w:val="PL"/>
        <w:shd w:val="clear" w:color="auto" w:fill="E6E6E6"/>
      </w:pPr>
      <w:r w:rsidRPr="00146683">
        <w:tab/>
        <w:t>rss-ConfigCarrierInfo-r16</w:t>
      </w:r>
      <w:r w:rsidRPr="00146683">
        <w:tab/>
      </w:r>
      <w:r w:rsidRPr="00146683">
        <w:tab/>
        <w:t>RSS-ConfigCarrierInfo-r16</w:t>
      </w:r>
      <w:r w:rsidRPr="00146683">
        <w:tab/>
        <w:t>OPTIONAL,</w:t>
      </w:r>
      <w:r w:rsidRPr="00146683">
        <w:tab/>
        <w:t>-- Need OP</w:t>
      </w:r>
    </w:p>
    <w:p w14:paraId="1AC77E7B" w14:textId="77777777" w:rsidR="00A171DB" w:rsidRPr="00146683" w:rsidRDefault="00A171DB" w:rsidP="00A171DB">
      <w:pPr>
        <w:pStyle w:val="PL"/>
        <w:shd w:val="clear" w:color="auto" w:fill="E6E6E6"/>
      </w:pPr>
      <w:r w:rsidRPr="00146683">
        <w:tab/>
        <w:t>cellsToAddModList</w:t>
      </w:r>
      <w:r w:rsidR="0029285D" w:rsidRPr="00146683">
        <w:t>-v1610</w:t>
      </w:r>
      <w:r w:rsidRPr="00146683">
        <w:tab/>
      </w:r>
      <w:r w:rsidRPr="00146683">
        <w:tab/>
      </w:r>
      <w:r w:rsidRPr="00146683">
        <w:tab/>
        <w:t>CellsToAddModList</w:t>
      </w:r>
      <w:r w:rsidR="0029285D" w:rsidRPr="00146683">
        <w:t>-v1610</w:t>
      </w:r>
      <w:r w:rsidRPr="00146683">
        <w:tab/>
      </w:r>
      <w:r w:rsidRPr="00146683">
        <w:tab/>
        <w:t>OPTIONAL</w:t>
      </w:r>
      <w:r w:rsidRPr="00146683">
        <w:tab/>
        <w:t>-- Need ON</w:t>
      </w:r>
    </w:p>
    <w:p w14:paraId="724C0228" w14:textId="77777777" w:rsidR="00A171DB" w:rsidRPr="00146683" w:rsidRDefault="00A171DB" w:rsidP="00A171DB">
      <w:pPr>
        <w:pStyle w:val="PL"/>
        <w:shd w:val="clear" w:color="auto" w:fill="E6E6E6"/>
      </w:pPr>
      <w:r w:rsidRPr="00146683">
        <w:t>}</w:t>
      </w:r>
    </w:p>
    <w:p w14:paraId="68FBB1B0" w14:textId="77777777" w:rsidR="009722D5" w:rsidRPr="00146683" w:rsidRDefault="009722D5" w:rsidP="009722D5">
      <w:pPr>
        <w:pStyle w:val="PL"/>
        <w:shd w:val="clear" w:color="auto" w:fill="E6E6E6"/>
      </w:pPr>
    </w:p>
    <w:p w14:paraId="1ADCA234" w14:textId="77777777" w:rsidR="009722D5" w:rsidRPr="00146683" w:rsidRDefault="009722D5" w:rsidP="009722D5">
      <w:pPr>
        <w:pStyle w:val="PL"/>
        <w:shd w:val="clear" w:color="auto" w:fill="E6E6E6"/>
      </w:pPr>
      <w:r w:rsidRPr="00146683">
        <w:t>CellsToAddModList ::=</w:t>
      </w:r>
      <w:r w:rsidRPr="00146683">
        <w:tab/>
      </w:r>
      <w:r w:rsidRPr="00146683">
        <w:tab/>
      </w:r>
      <w:r w:rsidRPr="00146683">
        <w:tab/>
      </w:r>
      <w:r w:rsidRPr="00146683">
        <w:tab/>
        <w:t>SEQUENCE (SIZE (1..maxCellMeas)) OF CellsToAddMod</w:t>
      </w:r>
    </w:p>
    <w:p w14:paraId="1D4762A2" w14:textId="77777777" w:rsidR="009722D5" w:rsidRPr="00146683" w:rsidRDefault="009722D5" w:rsidP="009722D5">
      <w:pPr>
        <w:pStyle w:val="PL"/>
        <w:shd w:val="clear" w:color="auto" w:fill="E6E6E6"/>
      </w:pPr>
    </w:p>
    <w:p w14:paraId="569FAE1A" w14:textId="77777777" w:rsidR="00A171DB" w:rsidRPr="00146683" w:rsidRDefault="00A171DB" w:rsidP="00A171DB">
      <w:pPr>
        <w:pStyle w:val="PL"/>
        <w:shd w:val="clear" w:color="auto" w:fill="E6E6E6"/>
      </w:pPr>
      <w:r w:rsidRPr="00146683">
        <w:t>CellsToAddModList</w:t>
      </w:r>
      <w:r w:rsidR="0029285D" w:rsidRPr="00146683">
        <w:t>-v1610</w:t>
      </w:r>
      <w:r w:rsidRPr="00146683">
        <w:t xml:space="preserve"> ::=</w:t>
      </w:r>
      <w:r w:rsidRPr="00146683">
        <w:tab/>
      </w:r>
      <w:r w:rsidRPr="00146683">
        <w:tab/>
      </w:r>
      <w:r w:rsidRPr="00146683">
        <w:tab/>
        <w:t>SEQUENCE (SIZE (1..maxCellMeas)) OF CellsToAddMod</w:t>
      </w:r>
      <w:r w:rsidR="0029285D" w:rsidRPr="00146683">
        <w:t>-v1610</w:t>
      </w:r>
    </w:p>
    <w:p w14:paraId="63039EE0" w14:textId="77777777" w:rsidR="0098578B" w:rsidRPr="00146683" w:rsidRDefault="0098578B" w:rsidP="0098578B">
      <w:pPr>
        <w:pStyle w:val="PL"/>
        <w:shd w:val="clear" w:color="auto" w:fill="E6E6E6"/>
        <w:rPr>
          <w:ins w:id="3817" w:author="Huawei, HiSilicon" w:date="2024-03-05T13:56:00Z"/>
        </w:rPr>
      </w:pPr>
    </w:p>
    <w:p w14:paraId="1CF2E838" w14:textId="7EED362B" w:rsidR="0098578B" w:rsidRPr="00146683" w:rsidRDefault="0098578B" w:rsidP="0098578B">
      <w:pPr>
        <w:pStyle w:val="PL"/>
        <w:shd w:val="clear" w:color="auto" w:fill="E6E6E6"/>
        <w:rPr>
          <w:ins w:id="3818" w:author="Huawei, HiSilicon" w:date="2024-03-05T13:56:00Z"/>
        </w:rPr>
      </w:pPr>
      <w:commentRangeStart w:id="3819"/>
      <w:ins w:id="3820" w:author="Huawei, HiSilicon" w:date="2024-03-05T13:56:00Z">
        <w:r w:rsidRPr="00146683">
          <w:t>CellsToAddModList-v1</w:t>
        </w:r>
        <w:r>
          <w:t>8xy</w:t>
        </w:r>
        <w:r w:rsidRPr="00146683">
          <w:t xml:space="preserve"> </w:t>
        </w:r>
      </w:ins>
      <w:commentRangeEnd w:id="3819"/>
      <w:r w:rsidR="00084F58">
        <w:rPr>
          <w:rStyle w:val="CommentReference"/>
          <w:rFonts w:ascii="Times New Roman" w:hAnsi="Times New Roman"/>
          <w:noProof w:val="0"/>
        </w:rPr>
        <w:commentReference w:id="3819"/>
      </w:r>
      <w:ins w:id="3821" w:author="Huawei, HiSilicon" w:date="2024-03-05T13:56:00Z">
        <w:r w:rsidRPr="00146683">
          <w:t>::=</w:t>
        </w:r>
        <w:r w:rsidRPr="00146683">
          <w:tab/>
        </w:r>
        <w:r w:rsidRPr="00146683">
          <w:tab/>
        </w:r>
        <w:r w:rsidRPr="00146683">
          <w:tab/>
          <w:t>SEQUENCE (SIZE (1..maxCellMeas)) OF CellsToAddMod-v1</w:t>
        </w:r>
        <w:r>
          <w:t>8xy</w:t>
        </w:r>
      </w:ins>
    </w:p>
    <w:p w14:paraId="2DC374F3" w14:textId="77777777" w:rsidR="0098578B" w:rsidRPr="00146683" w:rsidRDefault="0098578B" w:rsidP="0098578B">
      <w:pPr>
        <w:pStyle w:val="PL"/>
        <w:shd w:val="clear" w:color="auto" w:fill="E6E6E6"/>
        <w:rPr>
          <w:ins w:id="3822" w:author="Huawei, HiSilicon" w:date="2024-03-05T13:56:00Z"/>
        </w:rPr>
      </w:pPr>
    </w:p>
    <w:p w14:paraId="46E6FFB3" w14:textId="77777777" w:rsidR="00A171DB" w:rsidRPr="00146683" w:rsidRDefault="00A171DB" w:rsidP="009722D5">
      <w:pPr>
        <w:pStyle w:val="PL"/>
        <w:shd w:val="clear" w:color="auto" w:fill="E6E6E6"/>
      </w:pPr>
    </w:p>
    <w:p w14:paraId="26EC5138" w14:textId="77777777" w:rsidR="009722D5" w:rsidRPr="00146683" w:rsidRDefault="009722D5" w:rsidP="009722D5">
      <w:pPr>
        <w:pStyle w:val="PL"/>
        <w:shd w:val="clear" w:color="auto" w:fill="E6E6E6"/>
      </w:pPr>
      <w:r w:rsidRPr="00146683">
        <w:t>CellsToAddMod ::=</w:t>
      </w:r>
      <w:r w:rsidRPr="00146683">
        <w:tab/>
        <w:t>SEQUENCE {</w:t>
      </w:r>
    </w:p>
    <w:p w14:paraId="52F486FE"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09EB9A3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2E87DE96" w14:textId="77777777" w:rsidR="009722D5" w:rsidRPr="00146683" w:rsidRDefault="009722D5" w:rsidP="009722D5">
      <w:pPr>
        <w:pStyle w:val="PL"/>
        <w:shd w:val="clear" w:color="auto" w:fill="E6E6E6"/>
      </w:pPr>
      <w:r w:rsidRPr="00146683">
        <w:tab/>
        <w:t>cellIndividualOffset</w:t>
      </w:r>
      <w:r w:rsidRPr="00146683">
        <w:tab/>
      </w:r>
      <w:r w:rsidRPr="00146683">
        <w:tab/>
      </w:r>
      <w:r w:rsidRPr="00146683">
        <w:tab/>
      </w:r>
      <w:r w:rsidRPr="00146683">
        <w:tab/>
        <w:t>Q-OffsetRange</w:t>
      </w:r>
    </w:p>
    <w:p w14:paraId="2D72F995" w14:textId="77777777" w:rsidR="009722D5" w:rsidRPr="00146683" w:rsidRDefault="009722D5" w:rsidP="009722D5">
      <w:pPr>
        <w:pStyle w:val="PL"/>
        <w:shd w:val="clear" w:color="auto" w:fill="E6E6E6"/>
      </w:pPr>
      <w:r w:rsidRPr="00146683">
        <w:t>}</w:t>
      </w:r>
    </w:p>
    <w:p w14:paraId="2EDDA1D8" w14:textId="77777777" w:rsidR="00A171DB" w:rsidRPr="00146683" w:rsidRDefault="00A171DB" w:rsidP="00A171DB">
      <w:pPr>
        <w:pStyle w:val="PL"/>
        <w:shd w:val="clear" w:color="auto" w:fill="E6E6E6"/>
      </w:pPr>
    </w:p>
    <w:p w14:paraId="0796B7B6" w14:textId="522A9955" w:rsidR="00A171DB" w:rsidRPr="00146683" w:rsidRDefault="00A171DB" w:rsidP="00A171DB">
      <w:pPr>
        <w:pStyle w:val="PL"/>
        <w:shd w:val="clear" w:color="auto" w:fill="E6E6E6"/>
      </w:pPr>
      <w:r w:rsidRPr="00146683">
        <w:t>CellsToAddMod</w:t>
      </w:r>
      <w:r w:rsidR="0029285D" w:rsidRPr="00146683">
        <w:t>-v1610</w:t>
      </w:r>
      <w:r w:rsidRPr="00146683">
        <w:t xml:space="preserve"> ::=</w:t>
      </w:r>
      <w:r w:rsidRPr="00146683">
        <w:tab/>
      </w:r>
      <w:r w:rsidRPr="00146683">
        <w:tab/>
        <w:t>SEQUENCE {</w:t>
      </w:r>
    </w:p>
    <w:p w14:paraId="3C12653C" w14:textId="77777777" w:rsidR="00A171DB" w:rsidRPr="00146683" w:rsidRDefault="00A171DB" w:rsidP="00A171DB">
      <w:pPr>
        <w:pStyle w:val="PL"/>
        <w:shd w:val="clear" w:color="auto" w:fill="E6E6E6"/>
      </w:pPr>
      <w:r w:rsidRPr="00146683">
        <w:tab/>
        <w:t>rss-MeasPowerBias-r16</w:t>
      </w:r>
      <w:r w:rsidRPr="00146683">
        <w:tab/>
      </w:r>
      <w:r w:rsidRPr="00146683">
        <w:tab/>
      </w:r>
      <w:r w:rsidRPr="00146683">
        <w:tab/>
        <w:t>RSS-MeasPowerBias-r16</w:t>
      </w:r>
    </w:p>
    <w:p w14:paraId="28C27767" w14:textId="77777777" w:rsidR="00A171DB" w:rsidRPr="00146683" w:rsidRDefault="00A171DB" w:rsidP="00A171DB">
      <w:pPr>
        <w:pStyle w:val="PL"/>
        <w:shd w:val="clear" w:color="auto" w:fill="E6E6E6"/>
      </w:pPr>
      <w:r w:rsidRPr="00146683">
        <w:t>}</w:t>
      </w:r>
    </w:p>
    <w:p w14:paraId="3243A90C" w14:textId="77777777" w:rsidR="0098578B" w:rsidRPr="00146683" w:rsidRDefault="0098578B" w:rsidP="0098578B">
      <w:pPr>
        <w:pStyle w:val="PL"/>
        <w:shd w:val="clear" w:color="auto" w:fill="E6E6E6"/>
        <w:rPr>
          <w:ins w:id="3823" w:author="Huawei, HiSilicon" w:date="2024-03-05T13:56:00Z"/>
        </w:rPr>
      </w:pPr>
    </w:p>
    <w:p w14:paraId="68B8F6F7" w14:textId="4B9E7A16" w:rsidR="0098578B" w:rsidRPr="00146683" w:rsidRDefault="0098578B" w:rsidP="0098578B">
      <w:pPr>
        <w:pStyle w:val="PL"/>
        <w:shd w:val="clear" w:color="auto" w:fill="E6E6E6"/>
        <w:rPr>
          <w:ins w:id="3824" w:author="Huawei, HiSilicon" w:date="2024-03-05T13:56:00Z"/>
        </w:rPr>
      </w:pPr>
      <w:ins w:id="3825" w:author="Huawei, HiSilicon" w:date="2024-03-05T13:56:00Z">
        <w:r w:rsidRPr="00146683">
          <w:t>CellsToAddMod-v1</w:t>
        </w:r>
        <w:r>
          <w:t>8xy</w:t>
        </w:r>
        <w:r w:rsidRPr="00146683">
          <w:t xml:space="preserve"> ::=</w:t>
        </w:r>
        <w:r w:rsidRPr="00146683">
          <w:tab/>
        </w:r>
        <w:r w:rsidRPr="00146683">
          <w:tab/>
          <w:t>SEQUENCE {</w:t>
        </w:r>
      </w:ins>
    </w:p>
    <w:p w14:paraId="05A88122" w14:textId="77777777" w:rsidR="0098578B" w:rsidRPr="00146683" w:rsidRDefault="0098578B" w:rsidP="0098578B">
      <w:pPr>
        <w:pStyle w:val="PL"/>
        <w:shd w:val="clear" w:color="auto" w:fill="E6E6E6"/>
        <w:rPr>
          <w:moveTo w:id="3826" w:author="Huawei, HiSilicon" w:date="2024-03-05T13:58:00Z"/>
        </w:rPr>
      </w:pPr>
      <w:moveToRangeStart w:id="3827" w:author="Huawei, HiSilicon" w:date="2024-03-05T13:58:00Z" w:name="move160539501"/>
      <w:commentRangeStart w:id="3828"/>
      <w:moveTo w:id="3829" w:author="Huawei, HiSilicon" w:date="2024-03-05T13:58:00Z">
        <w:r w:rsidRPr="00146683">
          <w:tab/>
          <w:t>ephemerisInfo-r18</w:t>
        </w:r>
        <w:r w:rsidRPr="00146683">
          <w:tab/>
        </w:r>
        <w:r w:rsidRPr="00146683">
          <w:tab/>
        </w:r>
        <w:r w:rsidRPr="00146683">
          <w:tab/>
        </w:r>
        <w:r w:rsidRPr="00146683">
          <w:tab/>
          <w:t>CHOICE {</w:t>
        </w:r>
      </w:moveTo>
    </w:p>
    <w:p w14:paraId="2C6EA35C" w14:textId="77777777" w:rsidR="0098578B" w:rsidRPr="00146683" w:rsidRDefault="0098578B" w:rsidP="0098578B">
      <w:pPr>
        <w:pStyle w:val="PL"/>
        <w:shd w:val="clear" w:color="auto" w:fill="E6E6E6"/>
        <w:rPr>
          <w:moveTo w:id="3830" w:author="Huawei, HiSilicon" w:date="2024-03-05T13:58:00Z"/>
        </w:rPr>
      </w:pPr>
      <w:moveTo w:id="3831" w:author="Huawei, HiSilicon" w:date="2024-03-05T13:58:00Z">
        <w:r w:rsidRPr="00146683">
          <w:tab/>
        </w:r>
        <w:r w:rsidRPr="00146683">
          <w:tab/>
          <w:t>stateVectors-r18</w:t>
        </w:r>
        <w:r w:rsidRPr="00146683">
          <w:tab/>
        </w:r>
        <w:r w:rsidRPr="00146683">
          <w:tab/>
        </w:r>
        <w:r w:rsidRPr="00146683">
          <w:tab/>
        </w:r>
        <w:r w:rsidRPr="00146683">
          <w:tab/>
          <w:t>EphemerisStateVectors-r17,</w:t>
        </w:r>
      </w:moveTo>
    </w:p>
    <w:p w14:paraId="2B7DC821" w14:textId="77777777" w:rsidR="0098578B" w:rsidRPr="00146683" w:rsidRDefault="0098578B" w:rsidP="0098578B">
      <w:pPr>
        <w:pStyle w:val="PL"/>
        <w:shd w:val="clear" w:color="auto" w:fill="E6E6E6"/>
        <w:rPr>
          <w:moveTo w:id="3832" w:author="Huawei, HiSilicon" w:date="2024-03-05T13:58:00Z"/>
        </w:rPr>
      </w:pPr>
      <w:moveTo w:id="3833" w:author="Huawei, HiSilicon" w:date="2024-03-05T13:58:00Z">
        <w:r w:rsidRPr="00146683">
          <w:tab/>
        </w:r>
        <w:r w:rsidRPr="00146683">
          <w:tab/>
          <w:t>orbitalParameters-r18</w:t>
        </w:r>
        <w:r w:rsidRPr="00146683">
          <w:tab/>
        </w:r>
        <w:r w:rsidRPr="00146683">
          <w:tab/>
        </w:r>
        <w:r w:rsidRPr="00146683">
          <w:tab/>
          <w:t>EphemerisOrbitalParameters-r17</w:t>
        </w:r>
      </w:moveTo>
    </w:p>
    <w:p w14:paraId="13736D50" w14:textId="77777777" w:rsidR="0098578B" w:rsidRPr="00146683" w:rsidRDefault="0098578B" w:rsidP="0098578B">
      <w:pPr>
        <w:pStyle w:val="PL"/>
        <w:shd w:val="clear" w:color="auto" w:fill="E6E6E6"/>
        <w:rPr>
          <w:moveTo w:id="3834" w:author="Huawei, HiSilicon" w:date="2024-03-05T13:58:00Z"/>
        </w:rPr>
      </w:pPr>
      <w:moveTo w:id="3835" w:author="Huawei, HiSilicon" w:date="2024-03-05T13:58:00Z">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moveTo>
    </w:p>
    <w:p w14:paraId="4E3548F0" w14:textId="77777777" w:rsidR="0098578B" w:rsidRPr="00146683" w:rsidRDefault="0098578B" w:rsidP="0098578B">
      <w:pPr>
        <w:pStyle w:val="PL"/>
        <w:shd w:val="clear" w:color="auto" w:fill="E6E6E6"/>
        <w:rPr>
          <w:moveTo w:id="3836" w:author="Huawei, HiSilicon" w:date="2024-03-05T13:58:00Z"/>
        </w:rPr>
      </w:pPr>
      <w:moveTo w:id="3837" w:author="Huawei, HiSilicon" w:date="2024-03-05T13:58:00Z">
        <w:r w:rsidRPr="00146683">
          <w:tab/>
          <w:t>epochTime-r18</w:t>
        </w:r>
        <w:r w:rsidRPr="00146683">
          <w:tab/>
        </w:r>
        <w:r w:rsidRPr="00146683">
          <w:tab/>
        </w:r>
        <w:r w:rsidRPr="00146683">
          <w:tab/>
        </w:r>
        <w:r w:rsidRPr="00146683">
          <w:tab/>
        </w:r>
        <w:r w:rsidRPr="00146683">
          <w:tab/>
          <w:t>SEQUENCE {</w:t>
        </w:r>
      </w:moveTo>
    </w:p>
    <w:p w14:paraId="6D3C05D6" w14:textId="77777777" w:rsidR="0098578B" w:rsidRPr="00146683" w:rsidRDefault="0098578B" w:rsidP="0098578B">
      <w:pPr>
        <w:pStyle w:val="PL"/>
        <w:shd w:val="clear" w:color="auto" w:fill="E6E6E6"/>
        <w:rPr>
          <w:moveTo w:id="3838" w:author="Huawei, HiSilicon" w:date="2024-03-05T13:58:00Z"/>
        </w:rPr>
      </w:pPr>
      <w:moveTo w:id="3839" w:author="Huawei, HiSilicon" w:date="2024-03-05T13:58:00Z">
        <w:r w:rsidRPr="00146683">
          <w:tab/>
        </w:r>
        <w:r w:rsidRPr="00146683">
          <w:tab/>
          <w:t>startSFN-r18</w:t>
        </w:r>
        <w:r w:rsidRPr="00146683">
          <w:tab/>
        </w:r>
        <w:r w:rsidRPr="00146683">
          <w:tab/>
        </w:r>
        <w:r w:rsidRPr="00146683">
          <w:tab/>
        </w:r>
        <w:r w:rsidRPr="00146683">
          <w:tab/>
        </w:r>
        <w:r w:rsidRPr="00146683">
          <w:tab/>
          <w:t>INTEGER (0..1023),</w:t>
        </w:r>
      </w:moveTo>
    </w:p>
    <w:p w14:paraId="32B8DD1A" w14:textId="77777777" w:rsidR="0098578B" w:rsidRPr="00146683" w:rsidRDefault="0098578B" w:rsidP="0098578B">
      <w:pPr>
        <w:pStyle w:val="PL"/>
        <w:shd w:val="clear" w:color="auto" w:fill="E6E6E6"/>
        <w:rPr>
          <w:moveTo w:id="3840" w:author="Huawei, HiSilicon" w:date="2024-03-05T13:58:00Z"/>
        </w:rPr>
      </w:pPr>
      <w:moveTo w:id="3841" w:author="Huawei, HiSilicon" w:date="2024-03-05T13:58:00Z">
        <w:r w:rsidRPr="00146683">
          <w:tab/>
        </w:r>
        <w:r w:rsidRPr="00146683">
          <w:tab/>
          <w:t>startSubFrame-r18</w:t>
        </w:r>
        <w:r w:rsidRPr="00146683">
          <w:tab/>
        </w:r>
        <w:r w:rsidRPr="00146683">
          <w:tab/>
        </w:r>
        <w:r w:rsidRPr="00146683">
          <w:tab/>
        </w:r>
        <w:r w:rsidRPr="00146683">
          <w:tab/>
          <w:t>INTEGER (0..9)</w:t>
        </w:r>
      </w:moveTo>
    </w:p>
    <w:p w14:paraId="7906F9BF" w14:textId="77777777" w:rsidR="0098578B" w:rsidRPr="00146683" w:rsidRDefault="0098578B" w:rsidP="0098578B">
      <w:pPr>
        <w:pStyle w:val="PL"/>
        <w:shd w:val="clear" w:color="auto" w:fill="E6E6E6"/>
        <w:rPr>
          <w:moveTo w:id="3842" w:author="Huawei, HiSilicon" w:date="2024-03-05T13:58:00Z"/>
        </w:rPr>
      </w:pPr>
      <w:moveTo w:id="3843" w:author="Huawei, HiSilicon" w:date="2024-03-05T13:58:00Z">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moveTo>
      <w:commentRangeEnd w:id="3828"/>
      <w:r w:rsidR="00DD7648">
        <w:rPr>
          <w:rStyle w:val="CommentReference"/>
          <w:rFonts w:ascii="Times New Roman" w:hAnsi="Times New Roman"/>
          <w:noProof w:val="0"/>
        </w:rPr>
        <w:commentReference w:id="3828"/>
      </w:r>
    </w:p>
    <w:moveToRangeEnd w:id="3827"/>
    <w:p w14:paraId="476B84A2" w14:textId="1716B4DA" w:rsidR="00A171DB" w:rsidRPr="00146683" w:rsidRDefault="0098578B" w:rsidP="00A171DB">
      <w:pPr>
        <w:pStyle w:val="PL"/>
        <w:shd w:val="clear" w:color="auto" w:fill="E6E6E6"/>
      </w:pPr>
      <w:ins w:id="3844" w:author="Huawei, HiSilicon" w:date="2024-03-05T13:56:00Z">
        <w:r w:rsidRPr="00146683">
          <w:t>}</w:t>
        </w:r>
      </w:ins>
    </w:p>
    <w:p w14:paraId="02CC0901" w14:textId="77777777" w:rsidR="009722D5" w:rsidRPr="00146683" w:rsidRDefault="009722D5" w:rsidP="009722D5">
      <w:pPr>
        <w:pStyle w:val="PL"/>
        <w:shd w:val="clear" w:color="auto" w:fill="E6E6E6"/>
      </w:pPr>
    </w:p>
    <w:p w14:paraId="68823025" w14:textId="2BA224CD" w:rsidR="009722D5" w:rsidRPr="00146683" w:rsidRDefault="00A2294B" w:rsidP="009722D5">
      <w:pPr>
        <w:pStyle w:val="PL"/>
        <w:shd w:val="clear" w:color="auto" w:fill="E6E6E6"/>
      </w:pPr>
      <w:r w:rsidRPr="00146683">
        <w:t>Excluded</w:t>
      </w:r>
      <w:r w:rsidR="009722D5" w:rsidRPr="00146683">
        <w:t>CellsToAddModList ::=</w:t>
      </w:r>
      <w:r w:rsidR="009722D5" w:rsidRPr="00146683">
        <w:tab/>
      </w:r>
      <w:r w:rsidR="009722D5" w:rsidRPr="00146683">
        <w:tab/>
      </w:r>
      <w:r w:rsidR="009722D5" w:rsidRPr="00146683">
        <w:tab/>
        <w:t xml:space="preserve">SEQUENCE (SIZE (1..maxCellMeas)) OF </w:t>
      </w:r>
      <w:r w:rsidRPr="00146683">
        <w:t>Excluded</w:t>
      </w:r>
      <w:r w:rsidR="009722D5" w:rsidRPr="00146683">
        <w:t>CellsToAddMod</w:t>
      </w:r>
    </w:p>
    <w:p w14:paraId="657DF1E7" w14:textId="77777777" w:rsidR="009722D5" w:rsidRPr="00146683" w:rsidRDefault="009722D5" w:rsidP="009722D5">
      <w:pPr>
        <w:pStyle w:val="PL"/>
        <w:shd w:val="clear" w:color="auto" w:fill="E6E6E6"/>
      </w:pPr>
    </w:p>
    <w:p w14:paraId="2BB6226E" w14:textId="066A88F2" w:rsidR="009722D5" w:rsidRPr="00146683" w:rsidRDefault="00A2294B" w:rsidP="009722D5">
      <w:pPr>
        <w:pStyle w:val="PL"/>
        <w:shd w:val="clear" w:color="auto" w:fill="E6E6E6"/>
      </w:pPr>
      <w:r w:rsidRPr="00146683">
        <w:t>Excluded</w:t>
      </w:r>
      <w:r w:rsidR="009722D5" w:rsidRPr="00146683">
        <w:t>CellsToAddMod ::=</w:t>
      </w:r>
      <w:r w:rsidR="009722D5" w:rsidRPr="00146683">
        <w:tab/>
        <w:t>SEQUENCE {</w:t>
      </w:r>
    </w:p>
    <w:p w14:paraId="0553A4F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74EB4FE5" w14:textId="77777777" w:rsidR="009722D5" w:rsidRPr="00146683" w:rsidRDefault="009722D5" w:rsidP="009722D5">
      <w:pPr>
        <w:pStyle w:val="PL"/>
        <w:shd w:val="clear" w:color="auto" w:fill="E6E6E6"/>
      </w:pPr>
      <w:r w:rsidRPr="00146683">
        <w:tab/>
        <w:t>physCellIdRange</w:t>
      </w:r>
      <w:r w:rsidRPr="00146683">
        <w:tab/>
      </w:r>
      <w:r w:rsidRPr="00146683">
        <w:tab/>
      </w:r>
      <w:r w:rsidRPr="00146683">
        <w:tab/>
      </w:r>
      <w:r w:rsidRPr="00146683">
        <w:tab/>
      </w:r>
      <w:r w:rsidRPr="00146683">
        <w:tab/>
      </w:r>
      <w:r w:rsidRPr="00146683">
        <w:tab/>
        <w:t>PhysCellIdRange</w:t>
      </w:r>
    </w:p>
    <w:p w14:paraId="0264F3B0" w14:textId="77777777" w:rsidR="009722D5" w:rsidRPr="00146683" w:rsidRDefault="009722D5" w:rsidP="009722D5">
      <w:pPr>
        <w:pStyle w:val="PL"/>
        <w:shd w:val="clear" w:color="auto" w:fill="E6E6E6"/>
      </w:pPr>
      <w:r w:rsidRPr="00146683">
        <w:t>}</w:t>
      </w:r>
    </w:p>
    <w:p w14:paraId="75E56533" w14:textId="77777777" w:rsidR="009722D5" w:rsidRPr="00146683" w:rsidRDefault="009722D5" w:rsidP="009722D5">
      <w:pPr>
        <w:pStyle w:val="PL"/>
        <w:shd w:val="clear" w:color="auto" w:fill="E6E6E6"/>
      </w:pPr>
    </w:p>
    <w:p w14:paraId="7C68538E" w14:textId="77777777" w:rsidR="009722D5" w:rsidRPr="00146683" w:rsidRDefault="009722D5" w:rsidP="009722D5">
      <w:pPr>
        <w:pStyle w:val="PL"/>
        <w:shd w:val="clear" w:color="auto" w:fill="E6E6E6"/>
      </w:pPr>
      <w:r w:rsidRPr="00146683">
        <w:t>MeasCycleSCell-r10 ::=</w:t>
      </w:r>
      <w:r w:rsidRPr="00146683">
        <w:tab/>
      </w:r>
      <w:r w:rsidRPr="00146683">
        <w:tab/>
      </w:r>
      <w:r w:rsidRPr="00146683">
        <w:tab/>
      </w:r>
      <w:r w:rsidRPr="00146683">
        <w:tab/>
        <w:t>ENUMERATED {sf160, sf256, sf320, sf512,</w:t>
      </w:r>
    </w:p>
    <w:p w14:paraId="495A736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40, sf1024, sf1280, spare1}</w:t>
      </w:r>
    </w:p>
    <w:p w14:paraId="2E0B451D" w14:textId="77777777" w:rsidR="009722D5" w:rsidRPr="00146683" w:rsidRDefault="009722D5" w:rsidP="009722D5">
      <w:pPr>
        <w:pStyle w:val="PL"/>
        <w:shd w:val="clear" w:color="auto" w:fill="E6E6E6"/>
      </w:pPr>
    </w:p>
    <w:p w14:paraId="01673092" w14:textId="77777777" w:rsidR="009722D5" w:rsidRPr="00146683" w:rsidRDefault="009722D5" w:rsidP="009722D5">
      <w:pPr>
        <w:pStyle w:val="PL"/>
        <w:shd w:val="clear" w:color="auto" w:fill="E6E6E6"/>
      </w:pPr>
      <w:r w:rsidRPr="00146683">
        <w:t>MeasSubframePatternConfigNeigh-r10 ::=</w:t>
      </w:r>
      <w:r w:rsidRPr="00146683">
        <w:tab/>
        <w:t>CHOICE {</w:t>
      </w:r>
    </w:p>
    <w:p w14:paraId="6EBF0C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23C80B2"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5621F51E" w14:textId="77777777" w:rsidR="009722D5" w:rsidRPr="00146683" w:rsidRDefault="009722D5" w:rsidP="009722D5">
      <w:pPr>
        <w:pStyle w:val="PL"/>
        <w:shd w:val="clear" w:color="auto" w:fill="E6E6E6"/>
      </w:pPr>
      <w:r w:rsidRPr="00146683">
        <w:tab/>
      </w:r>
      <w:r w:rsidRPr="00146683">
        <w:tab/>
        <w:t>measSubframePatternNeigh-r10</w:t>
      </w:r>
      <w:r w:rsidRPr="00146683">
        <w:tab/>
      </w:r>
      <w:r w:rsidRPr="00146683">
        <w:tab/>
      </w:r>
      <w:r w:rsidRPr="00146683">
        <w:tab/>
        <w:t>MeasSubframePattern-r10,</w:t>
      </w:r>
    </w:p>
    <w:p w14:paraId="6FC57289" w14:textId="77777777" w:rsidR="009722D5" w:rsidRPr="00146683" w:rsidRDefault="009722D5" w:rsidP="009722D5">
      <w:pPr>
        <w:pStyle w:val="PL"/>
        <w:shd w:val="clear" w:color="auto" w:fill="E6E6E6"/>
      </w:pPr>
      <w:r w:rsidRPr="00146683">
        <w:tab/>
      </w:r>
      <w:r w:rsidRPr="00146683">
        <w:tab/>
        <w:t>measSubframeCellList-r10</w:t>
      </w:r>
      <w:r w:rsidRPr="00146683">
        <w:tab/>
      </w:r>
      <w:r w:rsidRPr="00146683">
        <w:tab/>
      </w:r>
      <w:r w:rsidRPr="00146683">
        <w:tab/>
      </w:r>
      <w:r w:rsidRPr="00146683">
        <w:tab/>
        <w:t>MeasSubframeCellList-r10</w:t>
      </w:r>
      <w:r w:rsidRPr="00146683">
        <w:tab/>
        <w:t>OPTIONAL</w:t>
      </w:r>
      <w:r w:rsidRPr="00146683">
        <w:tab/>
        <w:t>-- Cond always</w:t>
      </w:r>
    </w:p>
    <w:p w14:paraId="04C7EE87" w14:textId="77777777" w:rsidR="009722D5" w:rsidRPr="00146683" w:rsidRDefault="009722D5" w:rsidP="009722D5">
      <w:pPr>
        <w:pStyle w:val="PL"/>
        <w:shd w:val="clear" w:color="auto" w:fill="E6E6E6"/>
      </w:pPr>
      <w:r w:rsidRPr="00146683">
        <w:tab/>
        <w:t>}</w:t>
      </w:r>
    </w:p>
    <w:p w14:paraId="05167528" w14:textId="77777777" w:rsidR="009722D5" w:rsidRPr="00146683" w:rsidRDefault="009722D5" w:rsidP="009722D5">
      <w:pPr>
        <w:pStyle w:val="PL"/>
        <w:shd w:val="clear" w:color="auto" w:fill="E6E6E6"/>
      </w:pPr>
      <w:r w:rsidRPr="00146683">
        <w:t>}</w:t>
      </w:r>
    </w:p>
    <w:p w14:paraId="49993747" w14:textId="77777777" w:rsidR="009722D5" w:rsidRPr="00146683" w:rsidRDefault="009722D5" w:rsidP="009722D5">
      <w:pPr>
        <w:pStyle w:val="PL"/>
        <w:shd w:val="clear" w:color="auto" w:fill="E6E6E6"/>
      </w:pPr>
    </w:p>
    <w:p w14:paraId="15EA7E08" w14:textId="77777777" w:rsidR="009722D5" w:rsidRPr="00146683" w:rsidRDefault="009722D5" w:rsidP="009722D5">
      <w:pPr>
        <w:pStyle w:val="PL"/>
        <w:shd w:val="clear" w:color="auto" w:fill="E6E6E6"/>
      </w:pPr>
      <w:r w:rsidRPr="00146683">
        <w:t>MeasSubframeCellList-r10 ::=</w:t>
      </w:r>
      <w:r w:rsidRPr="00146683">
        <w:tab/>
        <w:t>SEQUENCE (SIZE (1..maxCellMeas)) OF PhysCellIdRange</w:t>
      </w:r>
    </w:p>
    <w:p w14:paraId="5FF1A736" w14:textId="77777777" w:rsidR="009722D5" w:rsidRPr="00146683" w:rsidRDefault="009722D5" w:rsidP="009722D5">
      <w:pPr>
        <w:pStyle w:val="PL"/>
        <w:shd w:val="clear" w:color="auto" w:fill="E6E6E6"/>
      </w:pPr>
    </w:p>
    <w:p w14:paraId="54A8A632" w14:textId="77777777" w:rsidR="009722D5" w:rsidRPr="00146683" w:rsidRDefault="009722D5" w:rsidP="009722D5">
      <w:pPr>
        <w:pStyle w:val="PL"/>
        <w:shd w:val="clear" w:color="auto" w:fill="E6E6E6"/>
      </w:pPr>
      <w:r w:rsidRPr="00146683">
        <w:t>AltTTT-CellsToAddModList-r12 ::=</w:t>
      </w:r>
      <w:r w:rsidRPr="00146683">
        <w:tab/>
        <w:t>SEQUENCE (SIZE (1..maxCellMeas)) OF AltTTT-CellsToAddMod-r12</w:t>
      </w:r>
    </w:p>
    <w:p w14:paraId="64FCB55D" w14:textId="77777777" w:rsidR="009722D5" w:rsidRPr="00146683" w:rsidRDefault="009722D5" w:rsidP="009722D5">
      <w:pPr>
        <w:pStyle w:val="PL"/>
        <w:shd w:val="clear" w:color="auto" w:fill="E6E6E6"/>
      </w:pPr>
    </w:p>
    <w:p w14:paraId="4DC68B86" w14:textId="77777777" w:rsidR="009722D5" w:rsidRPr="00146683" w:rsidRDefault="009722D5" w:rsidP="009722D5">
      <w:pPr>
        <w:pStyle w:val="PL"/>
        <w:shd w:val="clear" w:color="auto" w:fill="E6E6E6"/>
      </w:pPr>
      <w:r w:rsidRPr="00146683">
        <w:t>AltTTT-CellsToAddMod-r12 ::=</w:t>
      </w:r>
      <w:r w:rsidRPr="00146683">
        <w:tab/>
        <w:t>SEQUENCE {</w:t>
      </w:r>
    </w:p>
    <w:p w14:paraId="54E36C3E" w14:textId="77777777" w:rsidR="009722D5" w:rsidRPr="00146683" w:rsidRDefault="009722D5" w:rsidP="009722D5">
      <w:pPr>
        <w:pStyle w:val="PL"/>
        <w:shd w:val="clear" w:color="auto" w:fill="E6E6E6"/>
      </w:pPr>
      <w:r w:rsidRPr="00146683">
        <w:tab/>
        <w:t>cellIndex-r12</w:t>
      </w:r>
      <w:r w:rsidRPr="00146683">
        <w:tab/>
      </w:r>
      <w:r w:rsidRPr="00146683">
        <w:tab/>
      </w:r>
      <w:r w:rsidRPr="00146683">
        <w:tab/>
      </w:r>
      <w:r w:rsidRPr="00146683">
        <w:tab/>
      </w:r>
      <w:r w:rsidRPr="00146683">
        <w:tab/>
      </w:r>
      <w:r w:rsidRPr="00146683">
        <w:tab/>
      </w:r>
      <w:r w:rsidRPr="00146683">
        <w:tab/>
        <w:t>INTEGER (1..maxCellMeas),</w:t>
      </w:r>
    </w:p>
    <w:p w14:paraId="33BC7B30" w14:textId="77777777" w:rsidR="009722D5" w:rsidRPr="00146683" w:rsidRDefault="009722D5" w:rsidP="009722D5">
      <w:pPr>
        <w:pStyle w:val="PL"/>
        <w:shd w:val="clear" w:color="auto" w:fill="E6E6E6"/>
      </w:pPr>
      <w:r w:rsidRPr="00146683">
        <w:tab/>
        <w:t>physCellIdRange-r12</w:t>
      </w:r>
      <w:r w:rsidRPr="00146683">
        <w:tab/>
      </w:r>
      <w:r w:rsidRPr="00146683">
        <w:tab/>
      </w:r>
      <w:r w:rsidRPr="00146683">
        <w:tab/>
      </w:r>
      <w:r w:rsidRPr="00146683">
        <w:tab/>
      </w:r>
      <w:r w:rsidRPr="00146683">
        <w:tab/>
      </w:r>
      <w:r w:rsidRPr="00146683">
        <w:tab/>
        <w:t>PhysCellIdRange</w:t>
      </w:r>
    </w:p>
    <w:p w14:paraId="60CEB328" w14:textId="77777777" w:rsidR="009722D5" w:rsidRPr="00146683" w:rsidRDefault="009722D5" w:rsidP="009722D5">
      <w:pPr>
        <w:pStyle w:val="PL"/>
        <w:shd w:val="clear" w:color="auto" w:fill="E6E6E6"/>
      </w:pPr>
      <w:r w:rsidRPr="00146683">
        <w:t>}</w:t>
      </w:r>
    </w:p>
    <w:p w14:paraId="74BBF3BF" w14:textId="77777777" w:rsidR="009722D5" w:rsidRPr="00146683" w:rsidRDefault="009722D5" w:rsidP="009722D5">
      <w:pPr>
        <w:pStyle w:val="PL"/>
        <w:shd w:val="clear" w:color="auto" w:fill="E6E6E6"/>
      </w:pPr>
    </w:p>
    <w:p w14:paraId="6982EE01" w14:textId="66380C8B" w:rsidR="009722D5" w:rsidRPr="00146683" w:rsidRDefault="00A2294B" w:rsidP="009722D5">
      <w:pPr>
        <w:pStyle w:val="PL"/>
        <w:shd w:val="clear" w:color="auto" w:fill="E6E6E6"/>
      </w:pPr>
      <w:r w:rsidRPr="00146683">
        <w:t>Allowed</w:t>
      </w:r>
      <w:r w:rsidR="009722D5" w:rsidRPr="00146683">
        <w:t>CellsToAddModList-r13 ::=</w:t>
      </w:r>
      <w:r w:rsidR="009722D5" w:rsidRPr="00146683">
        <w:tab/>
      </w:r>
      <w:r w:rsidR="009722D5" w:rsidRPr="00146683">
        <w:tab/>
      </w:r>
      <w:r w:rsidR="009722D5" w:rsidRPr="00146683">
        <w:tab/>
        <w:t xml:space="preserve">SEQUENCE (SIZE (1..maxCellMeas)) OF </w:t>
      </w:r>
      <w:r w:rsidRPr="00146683">
        <w:t>Allowed</w:t>
      </w:r>
      <w:r w:rsidR="009722D5" w:rsidRPr="00146683">
        <w:t>CellsToAddMod-r13</w:t>
      </w:r>
    </w:p>
    <w:p w14:paraId="5EF193DF" w14:textId="77777777" w:rsidR="009722D5" w:rsidRPr="00146683" w:rsidRDefault="009722D5" w:rsidP="009722D5">
      <w:pPr>
        <w:pStyle w:val="PL"/>
        <w:shd w:val="clear" w:color="auto" w:fill="E6E6E6"/>
      </w:pPr>
    </w:p>
    <w:p w14:paraId="74C2C759" w14:textId="0F462BAE" w:rsidR="009722D5" w:rsidRPr="00146683" w:rsidRDefault="00A2294B" w:rsidP="009722D5">
      <w:pPr>
        <w:pStyle w:val="PL"/>
        <w:shd w:val="clear" w:color="auto" w:fill="E6E6E6"/>
      </w:pPr>
      <w:r w:rsidRPr="00146683">
        <w:t>Allowed</w:t>
      </w:r>
      <w:r w:rsidR="009722D5" w:rsidRPr="00146683">
        <w:t>CellsToAddMod-r13 ::=</w:t>
      </w:r>
      <w:r w:rsidR="009722D5" w:rsidRPr="00146683">
        <w:tab/>
        <w:t>SEQUENCE {</w:t>
      </w:r>
    </w:p>
    <w:p w14:paraId="6F668C67" w14:textId="77777777" w:rsidR="009722D5" w:rsidRPr="00146683" w:rsidRDefault="009722D5" w:rsidP="009722D5">
      <w:pPr>
        <w:pStyle w:val="PL"/>
        <w:shd w:val="clear" w:color="auto" w:fill="E6E6E6"/>
      </w:pPr>
      <w:r w:rsidRPr="00146683">
        <w:tab/>
        <w:t>cellIndex-r13</w:t>
      </w:r>
      <w:r w:rsidRPr="00146683">
        <w:tab/>
      </w:r>
      <w:r w:rsidRPr="00146683">
        <w:tab/>
      </w:r>
      <w:r w:rsidRPr="00146683">
        <w:tab/>
      </w:r>
      <w:r w:rsidRPr="00146683">
        <w:tab/>
      </w:r>
      <w:r w:rsidRPr="00146683">
        <w:tab/>
      </w:r>
      <w:r w:rsidRPr="00146683">
        <w:tab/>
      </w:r>
      <w:r w:rsidRPr="00146683">
        <w:tab/>
        <w:t>INTEGER (1..maxCellMeas),</w:t>
      </w:r>
    </w:p>
    <w:p w14:paraId="4C253AFC" w14:textId="77777777" w:rsidR="009722D5" w:rsidRPr="00146683" w:rsidRDefault="009722D5" w:rsidP="009722D5">
      <w:pPr>
        <w:pStyle w:val="PL"/>
        <w:shd w:val="clear" w:color="auto" w:fill="E6E6E6"/>
      </w:pPr>
      <w:r w:rsidRPr="00146683">
        <w:tab/>
        <w:t>physCellIdRange-r13</w:t>
      </w:r>
      <w:r w:rsidRPr="00146683">
        <w:tab/>
      </w:r>
      <w:r w:rsidRPr="00146683">
        <w:tab/>
      </w:r>
      <w:r w:rsidRPr="00146683">
        <w:tab/>
      </w:r>
      <w:r w:rsidRPr="00146683">
        <w:tab/>
      </w:r>
      <w:r w:rsidRPr="00146683">
        <w:tab/>
      </w:r>
      <w:r w:rsidRPr="00146683">
        <w:tab/>
        <w:t>PhysCellIdRange</w:t>
      </w:r>
    </w:p>
    <w:p w14:paraId="4B54C138" w14:textId="77777777" w:rsidR="009722D5" w:rsidRPr="00146683" w:rsidRDefault="009722D5" w:rsidP="009722D5">
      <w:pPr>
        <w:pStyle w:val="PL"/>
        <w:shd w:val="clear" w:color="auto" w:fill="E6E6E6"/>
      </w:pPr>
      <w:r w:rsidRPr="00146683">
        <w:t>}</w:t>
      </w:r>
    </w:p>
    <w:p w14:paraId="0D855BDC" w14:textId="77777777" w:rsidR="009722D5" w:rsidRPr="00146683" w:rsidRDefault="009722D5" w:rsidP="009722D5">
      <w:pPr>
        <w:pStyle w:val="PL"/>
        <w:shd w:val="clear" w:color="auto" w:fill="E6E6E6"/>
      </w:pPr>
    </w:p>
    <w:p w14:paraId="5021CA95" w14:textId="77777777" w:rsidR="009722D5" w:rsidRPr="00146683" w:rsidRDefault="009722D5" w:rsidP="009722D5">
      <w:pPr>
        <w:pStyle w:val="PL"/>
        <w:shd w:val="clear" w:color="auto" w:fill="E6E6E6"/>
      </w:pPr>
      <w:r w:rsidRPr="00146683">
        <w:t>RMTC-Config-r13 ::=</w:t>
      </w:r>
      <w:r w:rsidRPr="00146683">
        <w:tab/>
        <w:t>CHOICE {</w:t>
      </w:r>
    </w:p>
    <w:p w14:paraId="3B6590C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2708D5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2EB3B63" w14:textId="77777777" w:rsidR="009722D5" w:rsidRPr="00146683" w:rsidRDefault="009722D5" w:rsidP="009722D5">
      <w:pPr>
        <w:pStyle w:val="PL"/>
        <w:shd w:val="clear" w:color="auto" w:fill="E6E6E6"/>
      </w:pPr>
      <w:r w:rsidRPr="00146683">
        <w:tab/>
      </w:r>
      <w:r w:rsidRPr="00146683">
        <w:tab/>
        <w:t>rmtc-Period-r13</w:t>
      </w:r>
      <w:r w:rsidRPr="00146683">
        <w:tab/>
      </w:r>
      <w:r w:rsidRPr="00146683">
        <w:tab/>
      </w:r>
      <w:r w:rsidRPr="00146683">
        <w:tab/>
      </w:r>
      <w:r w:rsidRPr="00146683">
        <w:tab/>
      </w:r>
      <w:r w:rsidRPr="00146683">
        <w:tab/>
        <w:t>ENUMERATED {ms40, ms80, ms160, ms320, ms640},</w:t>
      </w:r>
    </w:p>
    <w:p w14:paraId="45523DAD" w14:textId="77777777" w:rsidR="009722D5" w:rsidRPr="00146683" w:rsidRDefault="009722D5" w:rsidP="009722D5">
      <w:pPr>
        <w:pStyle w:val="PL"/>
        <w:shd w:val="clear" w:color="auto" w:fill="E6E6E6"/>
      </w:pPr>
      <w:r w:rsidRPr="00146683">
        <w:tab/>
      </w:r>
      <w:r w:rsidRPr="00146683">
        <w:tab/>
        <w:t>rmtc-SubframeOffset-r13</w:t>
      </w:r>
      <w:r w:rsidRPr="00146683">
        <w:tab/>
      </w:r>
      <w:r w:rsidRPr="00146683">
        <w:tab/>
      </w:r>
      <w:r w:rsidRPr="00146683">
        <w:tab/>
        <w:t>INTEGER(0..639)</w:t>
      </w:r>
      <w:r w:rsidRPr="00146683">
        <w:tab/>
      </w:r>
      <w:r w:rsidRPr="00146683">
        <w:tab/>
      </w:r>
      <w:r w:rsidRPr="00146683">
        <w:tab/>
      </w:r>
      <w:r w:rsidRPr="00146683">
        <w:tab/>
      </w:r>
      <w:r w:rsidRPr="00146683">
        <w:tab/>
        <w:t>OPTIONAL,</w:t>
      </w:r>
      <w:r w:rsidR="00497FBE" w:rsidRPr="00146683">
        <w:tab/>
      </w:r>
      <w:r w:rsidRPr="00146683">
        <w:tab/>
        <w:t>-- Need ON</w:t>
      </w:r>
    </w:p>
    <w:p w14:paraId="7F14E14C" w14:textId="77777777" w:rsidR="009722D5" w:rsidRPr="00146683" w:rsidRDefault="009722D5" w:rsidP="009722D5">
      <w:pPr>
        <w:pStyle w:val="PL"/>
        <w:shd w:val="clear" w:color="auto" w:fill="E6E6E6"/>
      </w:pPr>
      <w:r w:rsidRPr="00146683">
        <w:tab/>
      </w:r>
      <w:r w:rsidRPr="00146683">
        <w:tab/>
        <w:t>measDuration-r13</w:t>
      </w:r>
      <w:r w:rsidRPr="00146683">
        <w:tab/>
      </w:r>
      <w:r w:rsidRPr="00146683">
        <w:tab/>
      </w:r>
      <w:r w:rsidRPr="00146683">
        <w:tab/>
      </w:r>
      <w:r w:rsidRPr="00146683">
        <w:tab/>
        <w:t>ENUMERATED {sym1, sym14, sym28, sym42, sym70},</w:t>
      </w:r>
    </w:p>
    <w:p w14:paraId="5F141D70" w14:textId="77777777" w:rsidR="009722D5" w:rsidRPr="00146683" w:rsidRDefault="009722D5" w:rsidP="009722D5">
      <w:pPr>
        <w:pStyle w:val="PL"/>
        <w:shd w:val="clear" w:color="auto" w:fill="E6E6E6"/>
      </w:pPr>
      <w:r w:rsidRPr="00146683">
        <w:tab/>
      </w:r>
      <w:r w:rsidRPr="00146683">
        <w:tab/>
        <w:t>...</w:t>
      </w:r>
    </w:p>
    <w:p w14:paraId="21BA4335" w14:textId="77777777" w:rsidR="009722D5" w:rsidRPr="00146683" w:rsidRDefault="009722D5" w:rsidP="009722D5">
      <w:pPr>
        <w:pStyle w:val="PL"/>
        <w:shd w:val="clear" w:color="auto" w:fill="E6E6E6"/>
      </w:pPr>
      <w:r w:rsidRPr="00146683">
        <w:tab/>
        <w:t>}</w:t>
      </w:r>
    </w:p>
    <w:p w14:paraId="01B102DA" w14:textId="77777777" w:rsidR="009722D5" w:rsidRPr="00146683" w:rsidRDefault="009722D5" w:rsidP="009722D5">
      <w:pPr>
        <w:pStyle w:val="PL"/>
        <w:shd w:val="clear" w:color="auto" w:fill="E6E6E6"/>
      </w:pPr>
      <w:r w:rsidRPr="00146683">
        <w:t>}</w:t>
      </w:r>
    </w:p>
    <w:p w14:paraId="7EC71A51" w14:textId="77777777" w:rsidR="00834B81" w:rsidRPr="00146683" w:rsidRDefault="00834B81" w:rsidP="00834B81">
      <w:pPr>
        <w:pStyle w:val="PL"/>
        <w:shd w:val="clear" w:color="auto" w:fill="E6E6E6"/>
      </w:pPr>
    </w:p>
    <w:p w14:paraId="37498D50" w14:textId="77777777" w:rsidR="009722D5" w:rsidRPr="00146683" w:rsidRDefault="00834B81" w:rsidP="00834B81">
      <w:pPr>
        <w:pStyle w:val="PL"/>
        <w:shd w:val="clear" w:color="auto" w:fill="E6E6E6"/>
      </w:pPr>
      <w:r w:rsidRPr="00146683">
        <w:t>Tx-ResourcePoolMeasList-r14 ::=</w:t>
      </w:r>
      <w:r w:rsidRPr="00146683">
        <w:tab/>
        <w:t>SEQUENCE (SIZE (1..maxSL-PoolToMeasure-r14)) OF SL-V2X-TxPoolReportIdentity-r14</w:t>
      </w:r>
    </w:p>
    <w:p w14:paraId="1BBF1899" w14:textId="77777777" w:rsidR="00834B81" w:rsidRPr="00146683" w:rsidRDefault="00834B81" w:rsidP="00834B81">
      <w:pPr>
        <w:pStyle w:val="PL"/>
        <w:shd w:val="clear" w:color="auto" w:fill="E6E6E6"/>
      </w:pPr>
    </w:p>
    <w:p w14:paraId="0D1F5397" w14:textId="77777777" w:rsidR="009722D5" w:rsidRPr="00146683" w:rsidRDefault="009722D5" w:rsidP="009722D5">
      <w:pPr>
        <w:pStyle w:val="PL"/>
        <w:shd w:val="clear" w:color="auto" w:fill="E6E6E6"/>
      </w:pPr>
      <w:r w:rsidRPr="00146683">
        <w:t>-- ASN1STOP</w:t>
      </w:r>
    </w:p>
    <w:p w14:paraId="05D68F9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FF7D217" w14:textId="77777777" w:rsidTr="005411BB">
        <w:trPr>
          <w:cantSplit/>
          <w:tblHeader/>
        </w:trPr>
        <w:tc>
          <w:tcPr>
            <w:tcW w:w="9639" w:type="dxa"/>
          </w:tcPr>
          <w:p w14:paraId="134E5AA3" w14:textId="77777777" w:rsidR="009722D5" w:rsidRPr="00146683" w:rsidRDefault="009722D5" w:rsidP="005411BB">
            <w:pPr>
              <w:pStyle w:val="TAH"/>
              <w:rPr>
                <w:lang w:eastAsia="en-GB"/>
              </w:rPr>
            </w:pPr>
            <w:r w:rsidRPr="00146683">
              <w:rPr>
                <w:i/>
                <w:noProof/>
                <w:lang w:eastAsia="en-GB"/>
              </w:rPr>
              <w:lastRenderedPageBreak/>
              <w:t>MeasObjectEUTRA</w:t>
            </w:r>
            <w:r w:rsidRPr="00146683">
              <w:rPr>
                <w:iCs/>
                <w:noProof/>
                <w:lang w:eastAsia="en-GB"/>
              </w:rPr>
              <w:t xml:space="preserve"> field descriptions</w:t>
            </w:r>
          </w:p>
        </w:tc>
      </w:tr>
      <w:tr w:rsidR="00146683" w:rsidRPr="00146683" w14:paraId="753A2735" w14:textId="77777777" w:rsidTr="00891D04">
        <w:trPr>
          <w:cantSplit/>
          <w:trHeight w:val="52"/>
        </w:trPr>
        <w:tc>
          <w:tcPr>
            <w:tcW w:w="9639" w:type="dxa"/>
          </w:tcPr>
          <w:p w14:paraId="095E103E" w14:textId="77777777" w:rsidR="00A2294B" w:rsidRPr="00146683" w:rsidRDefault="00A2294B" w:rsidP="00891D04">
            <w:pPr>
              <w:pStyle w:val="TAL"/>
              <w:rPr>
                <w:b/>
                <w:i/>
                <w:lang w:eastAsia="en-GB"/>
              </w:rPr>
            </w:pPr>
            <w:r w:rsidRPr="00146683">
              <w:rPr>
                <w:b/>
                <w:i/>
                <w:lang w:eastAsia="en-GB"/>
              </w:rPr>
              <w:t>allowedCellsToAddModList</w:t>
            </w:r>
          </w:p>
          <w:p w14:paraId="78A1E0CE" w14:textId="4411A139" w:rsidR="00A2294B" w:rsidRPr="00146683" w:rsidRDefault="00A2294B" w:rsidP="00891D04">
            <w:pPr>
              <w:pStyle w:val="TAL"/>
              <w:rPr>
                <w:noProof/>
              </w:rPr>
            </w:pPr>
            <w:r w:rsidRPr="00146683">
              <w:t xml:space="preserve">List of cells to add/modify in the list of allow-listed </w:t>
            </w:r>
            <w:r w:rsidR="00C73EBE" w:rsidRPr="00146683">
              <w:t>c</w:t>
            </w:r>
            <w:r w:rsidRPr="00146683">
              <w:t>ells</w:t>
            </w:r>
            <w:r w:rsidRPr="00146683">
              <w:rPr>
                <w:noProof/>
              </w:rPr>
              <w:t>.</w:t>
            </w:r>
          </w:p>
        </w:tc>
      </w:tr>
      <w:tr w:rsidR="00146683" w:rsidRPr="00146683" w14:paraId="644BF013" w14:textId="77777777" w:rsidTr="00891D04">
        <w:trPr>
          <w:cantSplit/>
          <w:trHeight w:val="52"/>
        </w:trPr>
        <w:tc>
          <w:tcPr>
            <w:tcW w:w="9639" w:type="dxa"/>
          </w:tcPr>
          <w:p w14:paraId="52FF1D81" w14:textId="77777777" w:rsidR="00A2294B" w:rsidRPr="00146683" w:rsidRDefault="00A2294B" w:rsidP="00891D04">
            <w:pPr>
              <w:pStyle w:val="TAL"/>
              <w:rPr>
                <w:b/>
                <w:i/>
                <w:lang w:eastAsia="en-GB"/>
              </w:rPr>
            </w:pPr>
            <w:r w:rsidRPr="00146683">
              <w:rPr>
                <w:b/>
                <w:i/>
                <w:lang w:eastAsia="en-GB"/>
              </w:rPr>
              <w:t>allowedCellsToRemoveList</w:t>
            </w:r>
          </w:p>
          <w:p w14:paraId="201BC471" w14:textId="77777777" w:rsidR="00A2294B" w:rsidRPr="00146683" w:rsidRDefault="00A2294B" w:rsidP="00891D04">
            <w:pPr>
              <w:keepNext/>
              <w:keepLines/>
              <w:spacing w:after="0"/>
              <w:rPr>
                <w:rFonts w:ascii="Arial" w:hAnsi="Arial" w:cs="Arial"/>
                <w:b/>
                <w:bCs/>
                <w:i/>
                <w:iCs/>
                <w:noProof/>
                <w:sz w:val="18"/>
                <w:szCs w:val="18"/>
              </w:rPr>
            </w:pPr>
            <w:r w:rsidRPr="00146683">
              <w:rPr>
                <w:rFonts w:ascii="Arial" w:hAnsi="Arial"/>
                <w:sz w:val="18"/>
              </w:rPr>
              <w:t>List of cells to remove from the list of allow-listed cells.</w:t>
            </w:r>
          </w:p>
        </w:tc>
      </w:tr>
      <w:tr w:rsidR="00146683" w:rsidRPr="00146683" w14:paraId="0C1F1F70" w14:textId="77777777" w:rsidTr="005411BB">
        <w:trPr>
          <w:cantSplit/>
          <w:trHeight w:val="52"/>
        </w:trPr>
        <w:tc>
          <w:tcPr>
            <w:tcW w:w="9639" w:type="dxa"/>
          </w:tcPr>
          <w:p w14:paraId="2143A302" w14:textId="77777777" w:rsidR="009722D5" w:rsidRPr="00146683" w:rsidRDefault="009722D5" w:rsidP="005411BB">
            <w:pPr>
              <w:keepNext/>
              <w:keepLines/>
              <w:spacing w:after="0"/>
              <w:rPr>
                <w:rFonts w:ascii="Arial" w:hAnsi="Arial" w:cs="Arial"/>
                <w:b/>
                <w:i/>
                <w:sz w:val="18"/>
              </w:rPr>
            </w:pPr>
            <w:r w:rsidRPr="00146683">
              <w:rPr>
                <w:rFonts w:ascii="Arial" w:hAnsi="Arial" w:cs="Arial"/>
                <w:b/>
                <w:i/>
                <w:sz w:val="18"/>
              </w:rPr>
              <w:t>altTTT-CellsToAddModList</w:t>
            </w:r>
          </w:p>
          <w:p w14:paraId="3AD157B9"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 xml:space="preserve">List of cells to add/ modify in the cell list for which the alternative time to trigger specified by </w:t>
            </w:r>
            <w:r w:rsidRPr="00146683">
              <w:rPr>
                <w:rFonts w:ascii="Arial" w:hAnsi="Arial" w:cs="Arial"/>
                <w:i/>
                <w:sz w:val="18"/>
              </w:rPr>
              <w:t>alternativeTimeToTrigger</w:t>
            </w:r>
            <w:r w:rsidRPr="00146683">
              <w:rPr>
                <w:rFonts w:ascii="Arial" w:hAnsi="Arial" w:cs="Arial"/>
                <w:sz w:val="18"/>
              </w:rPr>
              <w:t xml:space="preserve"> in</w:t>
            </w:r>
            <w:r w:rsidRPr="00146683">
              <w:t xml:space="preserve"> </w:t>
            </w:r>
            <w:r w:rsidRPr="00146683">
              <w:rPr>
                <w:rFonts w:ascii="Arial" w:hAnsi="Arial" w:cs="Arial"/>
                <w:i/>
                <w:sz w:val="18"/>
              </w:rPr>
              <w:t>reportConfigEUTRA</w:t>
            </w:r>
            <w:r w:rsidRPr="00146683">
              <w:rPr>
                <w:rFonts w:ascii="Arial" w:hAnsi="Arial" w:cs="Arial"/>
                <w:sz w:val="18"/>
              </w:rPr>
              <w:t>, if configured, applies.</w:t>
            </w:r>
          </w:p>
        </w:tc>
      </w:tr>
      <w:tr w:rsidR="00146683" w:rsidRPr="00146683" w14:paraId="6F856A4B" w14:textId="77777777" w:rsidTr="005411BB">
        <w:trPr>
          <w:cantSplit/>
          <w:trHeight w:val="52"/>
        </w:trPr>
        <w:tc>
          <w:tcPr>
            <w:tcW w:w="9639" w:type="dxa"/>
          </w:tcPr>
          <w:p w14:paraId="2105CD41" w14:textId="77777777" w:rsidR="009722D5" w:rsidRPr="00146683" w:rsidRDefault="009722D5" w:rsidP="005411BB">
            <w:pPr>
              <w:keepNext/>
              <w:keepLines/>
              <w:spacing w:after="0"/>
              <w:rPr>
                <w:rFonts w:ascii="Arial" w:hAnsi="Arial" w:cs="Arial"/>
                <w:b/>
                <w:i/>
                <w:sz w:val="18"/>
              </w:rPr>
            </w:pPr>
            <w:r w:rsidRPr="00146683">
              <w:rPr>
                <w:rFonts w:ascii="Arial" w:hAnsi="Arial" w:cs="Arial"/>
                <w:b/>
                <w:i/>
                <w:sz w:val="18"/>
              </w:rPr>
              <w:t>altTTT-CellsToRemoveList</w:t>
            </w:r>
          </w:p>
          <w:p w14:paraId="769FE79D"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List of cells to remove from the list of cells for alternative time to trigger.</w:t>
            </w:r>
          </w:p>
        </w:tc>
      </w:tr>
      <w:tr w:rsidR="00146683" w:rsidRPr="00146683" w14:paraId="0EF8FCF2" w14:textId="77777777" w:rsidTr="005411BB">
        <w:trPr>
          <w:cantSplit/>
        </w:trPr>
        <w:tc>
          <w:tcPr>
            <w:tcW w:w="9639" w:type="dxa"/>
          </w:tcPr>
          <w:p w14:paraId="47419FFE" w14:textId="77777777" w:rsidR="009722D5" w:rsidRPr="00146683" w:rsidRDefault="009722D5" w:rsidP="005411BB">
            <w:pPr>
              <w:pStyle w:val="TAL"/>
              <w:rPr>
                <w:b/>
                <w:bCs/>
                <w:i/>
                <w:noProof/>
                <w:lang w:eastAsia="en-GB"/>
              </w:rPr>
            </w:pPr>
            <w:r w:rsidRPr="00146683">
              <w:rPr>
                <w:b/>
                <w:bCs/>
                <w:i/>
                <w:noProof/>
                <w:lang w:eastAsia="en-GB"/>
              </w:rPr>
              <w:t>carrierFreq</w:t>
            </w:r>
          </w:p>
          <w:p w14:paraId="3BA39E34" w14:textId="77777777" w:rsidR="009722D5" w:rsidRPr="00146683" w:rsidRDefault="009722D5" w:rsidP="005411BB">
            <w:pPr>
              <w:pStyle w:val="TAL"/>
              <w:rPr>
                <w:lang w:eastAsia="en-GB"/>
              </w:rPr>
            </w:pPr>
            <w:r w:rsidRPr="00146683">
              <w:rPr>
                <w:lang w:eastAsia="en-GB"/>
              </w:rPr>
              <w:t>Identifies E</w:t>
            </w:r>
            <w:r w:rsidRPr="00146683">
              <w:rPr>
                <w:lang w:eastAsia="en-GB"/>
              </w:rPr>
              <w:noBreakHyphen/>
              <w:t xml:space="preserve">UTRA carrier frequency for which this configuration is valid. </w:t>
            </w:r>
            <w:r w:rsidRPr="00146683">
              <w:rPr>
                <w:bCs/>
                <w:noProof/>
                <w:lang w:eastAsia="ko-KR"/>
              </w:rPr>
              <w:t xml:space="preserve">E-UTRAN does not configure more than one measurement object for the same physical frequency regardless of the E-ARFCN used to indicate this. CarrierFreq-r13 is included only when the extension list </w:t>
            </w:r>
            <w:r w:rsidRPr="00146683">
              <w:t>measObjectToAddModListExt-r13</w:t>
            </w:r>
            <w:r w:rsidRPr="00146683">
              <w:rPr>
                <w:bCs/>
                <w:noProof/>
                <w:lang w:eastAsia="ko-KR"/>
              </w:rPr>
              <w:t xml:space="preserve"> is used. If </w:t>
            </w:r>
            <w:r w:rsidRPr="00146683">
              <w:rPr>
                <w:bCs/>
                <w:i/>
                <w:noProof/>
                <w:lang w:eastAsia="ko-KR"/>
              </w:rPr>
              <w:t>carrierFreq-r13</w:t>
            </w:r>
            <w:r w:rsidRPr="00146683">
              <w:rPr>
                <w:bCs/>
                <w:noProof/>
                <w:lang w:eastAsia="ko-KR"/>
              </w:rPr>
              <w:t xml:space="preserve"> is present, </w:t>
            </w:r>
            <w:r w:rsidRPr="00146683">
              <w:rPr>
                <w:bCs/>
                <w:i/>
                <w:noProof/>
                <w:lang w:eastAsia="ko-KR"/>
              </w:rPr>
              <w:t>carrierFreq</w:t>
            </w:r>
            <w:r w:rsidRPr="00146683">
              <w:rPr>
                <w:bCs/>
                <w:noProof/>
                <w:lang w:eastAsia="ko-KR"/>
              </w:rPr>
              <w:t xml:space="preserve"> (i.e., without suffix) shall be set to value </w:t>
            </w:r>
            <w:r w:rsidRPr="00146683">
              <w:rPr>
                <w:bCs/>
                <w:i/>
                <w:noProof/>
                <w:lang w:eastAsia="ko-KR"/>
              </w:rPr>
              <w:t>maxEARFCN</w:t>
            </w:r>
            <w:r w:rsidRPr="00146683">
              <w:rPr>
                <w:bCs/>
                <w:noProof/>
                <w:lang w:eastAsia="ko-KR"/>
              </w:rPr>
              <w:t>.</w:t>
            </w:r>
          </w:p>
        </w:tc>
      </w:tr>
      <w:tr w:rsidR="00146683" w:rsidRPr="00146683" w14:paraId="6EB3E3F1" w14:textId="77777777" w:rsidTr="005411BB">
        <w:trPr>
          <w:cantSplit/>
        </w:trPr>
        <w:tc>
          <w:tcPr>
            <w:tcW w:w="9639" w:type="dxa"/>
          </w:tcPr>
          <w:p w14:paraId="010C9168" w14:textId="77777777" w:rsidR="009722D5" w:rsidRPr="00146683" w:rsidRDefault="009722D5" w:rsidP="005411BB">
            <w:pPr>
              <w:pStyle w:val="TAL"/>
              <w:rPr>
                <w:b/>
                <w:bCs/>
                <w:i/>
                <w:noProof/>
                <w:lang w:eastAsia="en-GB"/>
              </w:rPr>
            </w:pPr>
            <w:r w:rsidRPr="00146683">
              <w:rPr>
                <w:b/>
                <w:bCs/>
                <w:i/>
                <w:noProof/>
                <w:lang w:eastAsia="en-GB"/>
              </w:rPr>
              <w:t>cellIndex</w:t>
            </w:r>
          </w:p>
          <w:p w14:paraId="5A32ECD1" w14:textId="77777777" w:rsidR="009722D5" w:rsidRPr="00146683" w:rsidRDefault="009722D5" w:rsidP="005411BB">
            <w:pPr>
              <w:pStyle w:val="TAL"/>
              <w:rPr>
                <w:lang w:eastAsia="en-GB"/>
              </w:rPr>
            </w:pPr>
            <w:r w:rsidRPr="00146683">
              <w:rPr>
                <w:lang w:eastAsia="en-GB"/>
              </w:rPr>
              <w:t>Entry index in the cell list. An entry may concern a range of cells, in which case this value applies to the entire range.</w:t>
            </w:r>
          </w:p>
        </w:tc>
      </w:tr>
      <w:tr w:rsidR="00146683" w:rsidRPr="00146683" w14:paraId="032F315D" w14:textId="77777777" w:rsidTr="005411BB">
        <w:trPr>
          <w:cantSplit/>
          <w:trHeight w:val="52"/>
        </w:trPr>
        <w:tc>
          <w:tcPr>
            <w:tcW w:w="9639" w:type="dxa"/>
            <w:tcBorders>
              <w:bottom w:val="single" w:sz="4" w:space="0" w:color="808080"/>
            </w:tcBorders>
          </w:tcPr>
          <w:p w14:paraId="063C8DF0" w14:textId="77777777" w:rsidR="009722D5" w:rsidRPr="00146683" w:rsidRDefault="009722D5" w:rsidP="005411BB">
            <w:pPr>
              <w:pStyle w:val="TAL"/>
              <w:rPr>
                <w:b/>
                <w:bCs/>
                <w:i/>
                <w:noProof/>
                <w:lang w:eastAsia="en-GB"/>
              </w:rPr>
            </w:pPr>
            <w:r w:rsidRPr="00146683">
              <w:rPr>
                <w:b/>
                <w:bCs/>
                <w:i/>
                <w:noProof/>
                <w:lang w:eastAsia="en-GB"/>
              </w:rPr>
              <w:t>cellIndividualOffset</w:t>
            </w:r>
          </w:p>
          <w:p w14:paraId="5C1DED8D" w14:textId="77777777" w:rsidR="009722D5" w:rsidRPr="00146683" w:rsidRDefault="009722D5" w:rsidP="005411BB">
            <w:pPr>
              <w:pStyle w:val="TAL"/>
              <w:rPr>
                <w:lang w:eastAsia="en-GB"/>
              </w:rPr>
            </w:pPr>
            <w:r w:rsidRPr="00146683">
              <w:rPr>
                <w:lang w:eastAsia="en-GB"/>
              </w:rPr>
              <w:t>Cell individual offset applicable to a specific cell. Value dB-24 corresponds to -24 dB, dB-22 corresponds to -22 dB and so on.</w:t>
            </w:r>
          </w:p>
        </w:tc>
      </w:tr>
      <w:tr w:rsidR="00146683" w:rsidRPr="00146683" w14:paraId="0083B634" w14:textId="77777777" w:rsidTr="005411BB">
        <w:trPr>
          <w:cantSplit/>
        </w:trPr>
        <w:tc>
          <w:tcPr>
            <w:tcW w:w="9639" w:type="dxa"/>
          </w:tcPr>
          <w:p w14:paraId="448568EB" w14:textId="77777777" w:rsidR="009722D5" w:rsidRPr="00146683" w:rsidRDefault="009722D5" w:rsidP="005411BB">
            <w:pPr>
              <w:pStyle w:val="TAL"/>
              <w:rPr>
                <w:b/>
                <w:bCs/>
                <w:i/>
                <w:noProof/>
                <w:lang w:eastAsia="en-GB"/>
              </w:rPr>
            </w:pPr>
            <w:r w:rsidRPr="00146683">
              <w:rPr>
                <w:b/>
                <w:bCs/>
                <w:i/>
                <w:noProof/>
                <w:lang w:eastAsia="en-GB"/>
              </w:rPr>
              <w:t>cellsToAddModList</w:t>
            </w:r>
          </w:p>
          <w:p w14:paraId="4D16D8B0" w14:textId="77777777" w:rsidR="009722D5" w:rsidRPr="00146683" w:rsidRDefault="009722D5" w:rsidP="005411BB">
            <w:pPr>
              <w:pStyle w:val="TAL"/>
              <w:rPr>
                <w:lang w:eastAsia="en-GB"/>
              </w:rPr>
            </w:pPr>
            <w:r w:rsidRPr="00146683">
              <w:rPr>
                <w:lang w:eastAsia="en-GB"/>
              </w:rPr>
              <w:t>List of cells to add/ modify in the cell list.</w:t>
            </w:r>
            <w:r w:rsidR="00A171DB" w:rsidRPr="00146683">
              <w:rPr>
                <w:lang w:eastAsia="en-GB"/>
              </w:rPr>
              <w:t xml:space="preserve"> </w:t>
            </w:r>
            <w:r w:rsidR="00A171DB" w:rsidRPr="00146683">
              <w:rPr>
                <w:i/>
                <w:iCs/>
                <w:lang w:eastAsia="en-GB"/>
              </w:rPr>
              <w:t>cellsToAddModList</w:t>
            </w:r>
            <w:r w:rsidR="0029285D" w:rsidRPr="00146683">
              <w:rPr>
                <w:i/>
                <w:iCs/>
                <w:lang w:eastAsia="en-GB"/>
              </w:rPr>
              <w:t>-v1610</w:t>
            </w:r>
            <w:r w:rsidR="00A171DB" w:rsidRPr="00146683">
              <w:rPr>
                <w:lang w:eastAsia="en-GB"/>
              </w:rPr>
              <w:t xml:space="preserve"> indicates l</w:t>
            </w:r>
            <w:r w:rsidR="00A171DB" w:rsidRPr="00146683">
              <w:t xml:space="preserve">ist of RSS assistance information which is used for the corresponding </w:t>
            </w:r>
            <w:r w:rsidR="00A171DB" w:rsidRPr="00146683">
              <w:rPr>
                <w:i/>
              </w:rPr>
              <w:t>physCellId</w:t>
            </w:r>
            <w:r w:rsidR="00A171DB" w:rsidRPr="00146683">
              <w:t xml:space="preserve">. </w:t>
            </w:r>
            <w:r w:rsidR="00A171DB" w:rsidRPr="00146683">
              <w:rPr>
                <w:lang w:eastAsia="en-GB"/>
              </w:rPr>
              <w:t xml:space="preserve">If E-UTRAN includes </w:t>
            </w:r>
            <w:r w:rsidR="00A171DB" w:rsidRPr="00146683">
              <w:rPr>
                <w:i/>
                <w:iCs/>
                <w:lang w:eastAsia="en-GB"/>
              </w:rPr>
              <w:t>cellsToAddModList</w:t>
            </w:r>
            <w:r w:rsidR="0029285D" w:rsidRPr="00146683">
              <w:rPr>
                <w:i/>
                <w:iCs/>
                <w:lang w:eastAsia="en-GB"/>
              </w:rPr>
              <w:t>-v1610</w:t>
            </w:r>
            <w:r w:rsidR="00A171DB" w:rsidRPr="00146683">
              <w:rPr>
                <w:lang w:eastAsia="en-GB"/>
              </w:rPr>
              <w:t xml:space="preserve">, it includes the same number of entries, and listed in the same order, as in </w:t>
            </w:r>
            <w:r w:rsidR="00A171DB" w:rsidRPr="00146683">
              <w:rPr>
                <w:i/>
              </w:rPr>
              <w:t>cellsToAddModList</w:t>
            </w:r>
            <w:r w:rsidR="00A171DB" w:rsidRPr="00146683">
              <w:rPr>
                <w:iCs/>
              </w:rPr>
              <w:t xml:space="preserve"> (i.e. without suffix)</w:t>
            </w:r>
            <w:r w:rsidR="00A171DB" w:rsidRPr="00146683">
              <w:rPr>
                <w:i/>
              </w:rPr>
              <w:t>.</w:t>
            </w:r>
          </w:p>
        </w:tc>
      </w:tr>
      <w:tr w:rsidR="00146683" w:rsidRPr="00146683" w14:paraId="593EB3EA" w14:textId="77777777" w:rsidTr="005411BB">
        <w:trPr>
          <w:cantSplit/>
        </w:trPr>
        <w:tc>
          <w:tcPr>
            <w:tcW w:w="9639" w:type="dxa"/>
          </w:tcPr>
          <w:p w14:paraId="57F18955" w14:textId="77777777" w:rsidR="009722D5" w:rsidRPr="00146683" w:rsidRDefault="009722D5" w:rsidP="005411BB">
            <w:pPr>
              <w:pStyle w:val="TAL"/>
              <w:rPr>
                <w:b/>
                <w:bCs/>
                <w:i/>
                <w:noProof/>
                <w:lang w:eastAsia="en-GB"/>
              </w:rPr>
            </w:pPr>
            <w:r w:rsidRPr="00146683">
              <w:rPr>
                <w:b/>
                <w:bCs/>
                <w:i/>
                <w:noProof/>
                <w:lang w:eastAsia="en-GB"/>
              </w:rPr>
              <w:t>cellsToRemoveList</w:t>
            </w:r>
          </w:p>
          <w:p w14:paraId="682E74AB" w14:textId="77777777" w:rsidR="009722D5" w:rsidRPr="00146683" w:rsidRDefault="009722D5" w:rsidP="005411BB">
            <w:pPr>
              <w:pStyle w:val="TAL"/>
              <w:rPr>
                <w:lang w:eastAsia="en-GB"/>
              </w:rPr>
            </w:pPr>
            <w:r w:rsidRPr="00146683">
              <w:rPr>
                <w:lang w:eastAsia="en-GB"/>
              </w:rPr>
              <w:t>List of cells to remove from the cell list.</w:t>
            </w:r>
          </w:p>
        </w:tc>
      </w:tr>
      <w:tr w:rsidR="00100C8C" w:rsidRPr="00146683" w14:paraId="294B0492" w14:textId="77777777" w:rsidTr="005411BB">
        <w:trPr>
          <w:cantSplit/>
          <w:ins w:id="3845" w:author="Huawei, HiSilicon" w:date="2024-03-05T14:00:00Z"/>
        </w:trPr>
        <w:tc>
          <w:tcPr>
            <w:tcW w:w="9639" w:type="dxa"/>
          </w:tcPr>
          <w:p w14:paraId="3DFB0E82" w14:textId="77777777" w:rsidR="00100C8C" w:rsidRPr="00146683" w:rsidRDefault="00100C8C" w:rsidP="00100C8C">
            <w:pPr>
              <w:pStyle w:val="TAL"/>
              <w:rPr>
                <w:ins w:id="3846" w:author="Huawei, HiSilicon" w:date="2024-03-05T14:00:00Z"/>
                <w:b/>
                <w:bCs/>
                <w:i/>
                <w:iCs/>
                <w:kern w:val="2"/>
              </w:rPr>
            </w:pPr>
            <w:ins w:id="3847" w:author="Huawei, HiSilicon" w:date="2024-03-05T14:00:00Z">
              <w:r w:rsidRPr="00146683">
                <w:rPr>
                  <w:b/>
                  <w:bCs/>
                  <w:i/>
                  <w:iCs/>
                  <w:kern w:val="2"/>
                </w:rPr>
                <w:t>epochTime</w:t>
              </w:r>
            </w:ins>
          </w:p>
          <w:p w14:paraId="7AA86581" w14:textId="110C8D8B" w:rsidR="00100C8C" w:rsidRPr="00146683" w:rsidRDefault="00100C8C" w:rsidP="00100C8C">
            <w:pPr>
              <w:pStyle w:val="TAL"/>
              <w:rPr>
                <w:ins w:id="3848" w:author="Huawei, HiSilicon" w:date="2024-03-05T14:00:00Z"/>
                <w:b/>
                <w:bCs/>
                <w:i/>
                <w:noProof/>
                <w:lang w:eastAsia="en-GB"/>
              </w:rPr>
            </w:pPr>
            <w:ins w:id="3849" w:author="Huawei, HiSilicon" w:date="2024-03-05T14:00:00Z">
              <w:r w:rsidRPr="00146683">
                <w:rPr>
                  <w:rFonts w:eastAsia="SimSun"/>
                </w:rPr>
                <w:t xml:space="preserve">Epoch time of the satellite ephemeris data and reference location </w:t>
              </w:r>
            </w:ins>
            <w:ins w:id="3850" w:author="Huawei, HiSilicon" w:date="2024-03-05T14:01:00Z">
              <w:r>
                <w:rPr>
                  <w:rFonts w:eastAsia="SimSun"/>
                </w:rPr>
                <w:t xml:space="preserve">configured in the associated </w:t>
              </w:r>
            </w:ins>
            <w:ins w:id="3851" w:author="Huawei, HiSilicon" w:date="2024-03-05T14:02:00Z">
              <w:r w:rsidRPr="00100C8C">
                <w:rPr>
                  <w:rFonts w:eastAsia="SimSun"/>
                  <w:i/>
                </w:rPr>
                <w:t>ReportConfigEUTRA</w:t>
              </w:r>
            </w:ins>
            <w:ins w:id="3852" w:author="Huawei, HiSilicon" w:date="2024-03-05T14:01:00Z">
              <w:r>
                <w:rPr>
                  <w:rFonts w:eastAsia="SimSun"/>
                </w:rPr>
                <w:t xml:space="preserve"> </w:t>
              </w:r>
            </w:ins>
            <w:ins w:id="3853" w:author="Huawei, HiSilicon" w:date="2024-03-05T14:00:00Z">
              <w:r w:rsidRPr="00146683">
                <w:rPr>
                  <w:rFonts w:eastAsia="SimSun"/>
                </w:rPr>
                <w:t xml:space="preserve">for earth moving cells. This field is based on the timing of the serving cell, i.e. the </w:t>
              </w:r>
              <w:r w:rsidRPr="00146683">
                <w:rPr>
                  <w:rFonts w:eastAsia="SimSun"/>
                  <w:i/>
                </w:rPr>
                <w:t>startSF</w:t>
              </w:r>
              <w:r w:rsidRPr="00146683">
                <w:rPr>
                  <w:rFonts w:eastAsia="SimSun"/>
                </w:rPr>
                <w:t xml:space="preserve">N and </w:t>
              </w:r>
              <w:r w:rsidRPr="00146683">
                <w:rPr>
                  <w:rFonts w:eastAsia="SimSun"/>
                  <w:i/>
                </w:rPr>
                <w:t>startSubFrame</w:t>
              </w:r>
              <w:r w:rsidRPr="00146683">
                <w:rPr>
                  <w:rFonts w:eastAsia="SimSun"/>
                </w:rPr>
                <w:t xml:space="preserve"> number indicated in this field refers to the SFN and sub-frame of the serving cell, and </w:t>
              </w:r>
              <w:r w:rsidRPr="00146683">
                <w:rPr>
                  <w:rFonts w:eastAsia="SimSun"/>
                  <w:i/>
                </w:rPr>
                <w:t>startSF</w:t>
              </w:r>
              <w:r w:rsidRPr="00146683">
                <w:rPr>
                  <w:rFonts w:eastAsia="SimSun"/>
                </w:rPr>
                <w:t xml:space="preserve">N indicates the current SFN or the next upcoming SFN after the frame where the message indicating the </w:t>
              </w:r>
              <w:r w:rsidRPr="00146683">
                <w:rPr>
                  <w:rFonts w:eastAsia="SimSun"/>
                  <w:i/>
                </w:rPr>
                <w:t>epochTime</w:t>
              </w:r>
              <w:r w:rsidRPr="00146683">
                <w:rPr>
                  <w:rFonts w:eastAsia="SimSun"/>
                </w:rPr>
                <w:t xml:space="preserve"> is received.</w:t>
              </w:r>
            </w:ins>
          </w:p>
        </w:tc>
      </w:tr>
      <w:tr w:rsidR="00146683" w:rsidRPr="00146683" w14:paraId="1F88C6E0" w14:textId="77777777" w:rsidTr="00891D04">
        <w:trPr>
          <w:cantSplit/>
          <w:trHeight w:val="52"/>
        </w:trPr>
        <w:tc>
          <w:tcPr>
            <w:tcW w:w="9639" w:type="dxa"/>
          </w:tcPr>
          <w:p w14:paraId="5DA8299C" w14:textId="77777777" w:rsidR="00A2294B" w:rsidRPr="00146683" w:rsidRDefault="00A2294B" w:rsidP="00891D04">
            <w:pPr>
              <w:pStyle w:val="TAL"/>
              <w:rPr>
                <w:b/>
                <w:bCs/>
                <w:i/>
                <w:noProof/>
                <w:lang w:eastAsia="en-GB"/>
              </w:rPr>
            </w:pPr>
            <w:r w:rsidRPr="00146683">
              <w:rPr>
                <w:b/>
                <w:bCs/>
                <w:i/>
                <w:noProof/>
                <w:lang w:eastAsia="en-GB"/>
              </w:rPr>
              <w:t>excludedCellsToAddModList</w:t>
            </w:r>
          </w:p>
          <w:p w14:paraId="1751286E" w14:textId="77777777" w:rsidR="00A2294B" w:rsidRPr="00146683" w:rsidRDefault="00A2294B" w:rsidP="00891D04">
            <w:pPr>
              <w:pStyle w:val="TAL"/>
              <w:rPr>
                <w:iCs/>
                <w:noProof/>
                <w:lang w:eastAsia="en-GB"/>
              </w:rPr>
            </w:pPr>
            <w:r w:rsidRPr="00146683">
              <w:rPr>
                <w:iCs/>
                <w:noProof/>
                <w:lang w:eastAsia="en-GB"/>
              </w:rPr>
              <w:t>List of cells to add/ modify in the list of exclude-listed cells.</w:t>
            </w:r>
          </w:p>
        </w:tc>
      </w:tr>
      <w:tr w:rsidR="00146683" w:rsidRPr="00146683" w14:paraId="5BE0DA8E" w14:textId="77777777" w:rsidTr="00891D04">
        <w:trPr>
          <w:cantSplit/>
          <w:trHeight w:val="52"/>
        </w:trPr>
        <w:tc>
          <w:tcPr>
            <w:tcW w:w="9639" w:type="dxa"/>
          </w:tcPr>
          <w:p w14:paraId="5D423AB7" w14:textId="77777777" w:rsidR="00A2294B" w:rsidRPr="00146683" w:rsidRDefault="00A2294B" w:rsidP="00891D04">
            <w:pPr>
              <w:pStyle w:val="TAL"/>
              <w:rPr>
                <w:b/>
                <w:bCs/>
                <w:i/>
                <w:noProof/>
                <w:lang w:eastAsia="en-GB"/>
              </w:rPr>
            </w:pPr>
            <w:r w:rsidRPr="00146683">
              <w:rPr>
                <w:b/>
                <w:bCs/>
                <w:i/>
                <w:noProof/>
                <w:lang w:eastAsia="en-GB"/>
              </w:rPr>
              <w:t>excludedCellsToRemoveList</w:t>
            </w:r>
          </w:p>
          <w:p w14:paraId="50D3794A" w14:textId="77777777" w:rsidR="00A2294B" w:rsidRPr="00146683" w:rsidRDefault="00A2294B" w:rsidP="00891D04">
            <w:pPr>
              <w:pStyle w:val="TAL"/>
              <w:rPr>
                <w:iCs/>
                <w:noProof/>
                <w:lang w:eastAsia="en-GB"/>
              </w:rPr>
            </w:pPr>
            <w:r w:rsidRPr="00146683">
              <w:rPr>
                <w:iCs/>
                <w:noProof/>
                <w:lang w:eastAsia="en-GB"/>
              </w:rPr>
              <w:t>List of cells to remove from the list of exclude-listed cells.</w:t>
            </w:r>
          </w:p>
        </w:tc>
      </w:tr>
      <w:tr w:rsidR="00146683" w:rsidRPr="00146683" w14:paraId="7FE84CD0" w14:textId="77777777" w:rsidTr="001459AE">
        <w:trPr>
          <w:cantSplit/>
        </w:trPr>
        <w:tc>
          <w:tcPr>
            <w:tcW w:w="9639" w:type="dxa"/>
          </w:tcPr>
          <w:p w14:paraId="5588F225" w14:textId="77777777" w:rsidR="00290619" w:rsidRPr="00146683" w:rsidRDefault="00290619" w:rsidP="001459AE">
            <w:pPr>
              <w:pStyle w:val="TAL"/>
              <w:rPr>
                <w:b/>
                <w:i/>
              </w:rPr>
            </w:pPr>
            <w:r w:rsidRPr="00146683">
              <w:rPr>
                <w:b/>
                <w:i/>
              </w:rPr>
              <w:t>fembms-MixedCarrier</w:t>
            </w:r>
          </w:p>
          <w:p w14:paraId="01BE62FE" w14:textId="77777777" w:rsidR="00290619" w:rsidRPr="00146683" w:rsidRDefault="00290619" w:rsidP="001459AE">
            <w:pPr>
              <w:pStyle w:val="TAL"/>
              <w:rPr>
                <w:b/>
                <w:bCs/>
                <w:noProof/>
                <w:lang w:eastAsia="en-GB"/>
              </w:rPr>
            </w:pPr>
            <w:r w:rsidRPr="00146683">
              <w:rPr>
                <w:rFonts w:cs="Arial"/>
                <w:szCs w:val="18"/>
              </w:rPr>
              <w:t xml:space="preserve">If this field is set to </w:t>
            </w:r>
            <w:r w:rsidRPr="00146683">
              <w:rPr>
                <w:rFonts w:cs="Arial"/>
                <w:i/>
                <w:szCs w:val="18"/>
              </w:rPr>
              <w:t>TRUE</w:t>
            </w:r>
            <w:r w:rsidRPr="00146683">
              <w:rPr>
                <w:rFonts w:cs="Arial"/>
                <w:szCs w:val="18"/>
              </w:rPr>
              <w:t xml:space="preserve">, the cells on the carrier frequency </w:t>
            </w:r>
            <w:r w:rsidRPr="00146683">
              <w:rPr>
                <w:rFonts w:eastAsia="Malgun Gothic"/>
                <w:bCs/>
                <w:noProof/>
                <w:lang w:eastAsia="ko-KR"/>
              </w:rPr>
              <w:t xml:space="preserve">indicated by the </w:t>
            </w:r>
            <w:r w:rsidRPr="00146683">
              <w:rPr>
                <w:rFonts w:eastAsia="Malgun Gothic"/>
                <w:bCs/>
                <w:i/>
                <w:noProof/>
                <w:lang w:eastAsia="ko-KR"/>
              </w:rPr>
              <w:t>measObject</w:t>
            </w:r>
            <w:r w:rsidRPr="00146683">
              <w:rPr>
                <w:rFonts w:eastAsia="Malgun Gothic"/>
                <w:bCs/>
                <w:noProof/>
                <w:lang w:eastAsia="ko-KR"/>
              </w:rPr>
              <w:t xml:space="preserve"> </w:t>
            </w:r>
            <w:r w:rsidRPr="00146683">
              <w:rPr>
                <w:rFonts w:cs="Arial"/>
                <w:szCs w:val="18"/>
              </w:rPr>
              <w:t xml:space="preserve">are </w:t>
            </w:r>
            <w:r w:rsidRPr="00146683">
              <w:rPr>
                <w:rFonts w:eastAsia="SimSun"/>
                <w:kern w:val="2"/>
                <w:lang w:eastAsia="ko-KR"/>
              </w:rPr>
              <w:t>FeMBMS/Unicast-mixed cells</w:t>
            </w:r>
            <w:r w:rsidRPr="00146683">
              <w:rPr>
                <w:rFonts w:cs="Arial"/>
                <w:szCs w:val="18"/>
              </w:rPr>
              <w:t>.</w:t>
            </w:r>
          </w:p>
        </w:tc>
      </w:tr>
      <w:tr w:rsidR="00146683" w:rsidRPr="00146683" w14:paraId="3E4B9AB1" w14:textId="77777777" w:rsidTr="005411BB">
        <w:trPr>
          <w:cantSplit/>
          <w:trHeight w:val="52"/>
        </w:trPr>
        <w:tc>
          <w:tcPr>
            <w:tcW w:w="9639" w:type="dxa"/>
            <w:tcBorders>
              <w:bottom w:val="single" w:sz="4" w:space="0" w:color="808080"/>
            </w:tcBorders>
          </w:tcPr>
          <w:p w14:paraId="0DD7BDA8"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CycleSCell</w:t>
            </w:r>
          </w:p>
          <w:p w14:paraId="2893846A" w14:textId="77777777" w:rsidR="009722D5" w:rsidRPr="00146683" w:rsidRDefault="009722D5" w:rsidP="005411BB">
            <w:pPr>
              <w:keepNext/>
              <w:keepLines/>
              <w:spacing w:after="0"/>
              <w:rPr>
                <w:rFonts w:ascii="Arial" w:eastAsia="Malgun Gothic" w:hAnsi="Arial"/>
                <w:bCs/>
                <w:noProof/>
                <w:sz w:val="18"/>
                <w:lang w:eastAsia="ko-KR"/>
              </w:rPr>
            </w:pPr>
            <w:r w:rsidRPr="00146683">
              <w:rPr>
                <w:rFonts w:ascii="Arial" w:eastAsia="Malgun Gothic" w:hAnsi="Arial"/>
                <w:bCs/>
                <w:noProof/>
                <w:sz w:val="18"/>
                <w:lang w:eastAsia="ko-KR"/>
              </w:rPr>
              <w:t xml:space="preserve">The parameter is used only when an SCell is configured on the frequency indicated by the </w:t>
            </w:r>
            <w:r w:rsidRPr="00146683">
              <w:rPr>
                <w:rFonts w:ascii="Arial" w:eastAsia="Malgun Gothic" w:hAnsi="Arial"/>
                <w:bCs/>
                <w:i/>
                <w:noProof/>
                <w:sz w:val="18"/>
                <w:lang w:eastAsia="ko-KR"/>
              </w:rPr>
              <w:t>measObject</w:t>
            </w:r>
            <w:r w:rsidRPr="00146683">
              <w:rPr>
                <w:rFonts w:ascii="Arial" w:eastAsia="Malgun Gothic" w:hAnsi="Arial"/>
                <w:bCs/>
                <w:noProof/>
                <w:sz w:val="18"/>
                <w:lang w:eastAsia="ko-KR"/>
              </w:rPr>
              <w:t xml:space="preserve"> and is in deactivated state, </w:t>
            </w:r>
            <w:r w:rsidRPr="00146683">
              <w:rPr>
                <w:rFonts w:ascii="Arial" w:eastAsia="Malgun Gothic" w:hAnsi="Arial"/>
                <w:bCs/>
                <w:noProof/>
                <w:kern w:val="2"/>
                <w:sz w:val="18"/>
                <w:lang w:eastAsia="ko-KR"/>
              </w:rPr>
              <w:t>see TS 36.133 [16</w:t>
            </w:r>
            <w:r w:rsidR="002A1484" w:rsidRPr="00146683">
              <w:rPr>
                <w:rFonts w:ascii="Arial" w:eastAsia="Malgun Gothic" w:hAnsi="Arial"/>
                <w:bCs/>
                <w:noProof/>
                <w:kern w:val="2"/>
                <w:sz w:val="18"/>
                <w:lang w:eastAsia="ko-KR"/>
              </w:rPr>
              <w:t>]</w:t>
            </w:r>
            <w:r w:rsidRPr="00146683">
              <w:rPr>
                <w:rFonts w:ascii="Arial" w:hAnsi="Arial"/>
                <w:bCs/>
                <w:noProof/>
                <w:kern w:val="2"/>
                <w:sz w:val="18"/>
                <w:lang w:eastAsia="ko-KR"/>
              </w:rPr>
              <w:t xml:space="preserve">, </w:t>
            </w:r>
            <w:r w:rsidR="002A1484" w:rsidRPr="00146683">
              <w:rPr>
                <w:rFonts w:ascii="Arial" w:hAnsi="Arial"/>
                <w:bCs/>
                <w:noProof/>
                <w:kern w:val="2"/>
                <w:sz w:val="18"/>
                <w:lang w:eastAsia="ko-KR"/>
              </w:rPr>
              <w:t xml:space="preserve">clause </w:t>
            </w:r>
            <w:r w:rsidRPr="00146683">
              <w:rPr>
                <w:rFonts w:ascii="Arial" w:hAnsi="Arial"/>
                <w:bCs/>
                <w:noProof/>
                <w:kern w:val="2"/>
                <w:sz w:val="18"/>
                <w:lang w:eastAsia="ko-KR"/>
              </w:rPr>
              <w:t>8.3.3</w:t>
            </w:r>
            <w:r w:rsidRPr="00146683">
              <w:rPr>
                <w:rFonts w:ascii="Arial" w:hAnsi="Arial"/>
                <w:bCs/>
                <w:noProof/>
                <w:kern w:val="2"/>
                <w:sz w:val="18"/>
              </w:rPr>
              <w:t xml:space="preserve">. E-UTRAN configures the parameter whenever an </w:t>
            </w:r>
            <w:r w:rsidRPr="00146683">
              <w:rPr>
                <w:rFonts w:ascii="Arial" w:eastAsia="Malgun Gothic" w:hAnsi="Arial"/>
                <w:bCs/>
                <w:noProof/>
                <w:sz w:val="18"/>
                <w:lang w:eastAsia="ko-KR"/>
              </w:rPr>
              <w:t xml:space="preserve">SCell is configured on the frequency indicated by the </w:t>
            </w:r>
            <w:r w:rsidRPr="00146683">
              <w:rPr>
                <w:rFonts w:ascii="Arial" w:eastAsia="Malgun Gothic" w:hAnsi="Arial"/>
                <w:bCs/>
                <w:i/>
                <w:noProof/>
                <w:sz w:val="18"/>
                <w:lang w:eastAsia="ko-KR"/>
              </w:rPr>
              <w:t>measObject</w:t>
            </w:r>
            <w:r w:rsidRPr="00146683">
              <w:rPr>
                <w:rFonts w:ascii="Arial" w:hAnsi="Arial"/>
                <w:bCs/>
                <w:noProof/>
                <w:sz w:val="18"/>
              </w:rPr>
              <w:t>,</w:t>
            </w:r>
            <w:r w:rsidRPr="00146683">
              <w:rPr>
                <w:rFonts w:ascii="Arial" w:eastAsia="Malgun Gothic" w:hAnsi="Arial"/>
                <w:bCs/>
                <w:noProof/>
                <w:kern w:val="2"/>
                <w:sz w:val="18"/>
                <w:lang w:eastAsia="ko-KR"/>
              </w:rPr>
              <w:t xml:space="preserve"> </w:t>
            </w:r>
            <w:r w:rsidRPr="00146683">
              <w:rPr>
                <w:rFonts w:ascii="Arial" w:eastAsia="Malgun Gothic" w:hAnsi="Arial"/>
                <w:bCs/>
                <w:noProof/>
                <w:sz w:val="18"/>
                <w:lang w:eastAsia="ko-KR"/>
              </w:rPr>
              <w:t>but the field may also be signalled when an SCell is not configured.</w:t>
            </w:r>
            <w:r w:rsidRPr="00146683">
              <w:t xml:space="preserve"> </w:t>
            </w:r>
            <w:r w:rsidRPr="00146683">
              <w:rPr>
                <w:rFonts w:ascii="Arial" w:eastAsia="Malgun Gothic" w:hAnsi="Arial"/>
                <w:bCs/>
                <w:noProof/>
                <w:sz w:val="18"/>
                <w:lang w:eastAsia="ko-KR"/>
              </w:rPr>
              <w:t xml:space="preserve">Value </w:t>
            </w:r>
            <w:r w:rsidRPr="00146683">
              <w:rPr>
                <w:rFonts w:ascii="Arial" w:eastAsia="Malgun Gothic" w:hAnsi="Arial"/>
                <w:bCs/>
                <w:i/>
                <w:noProof/>
                <w:sz w:val="18"/>
                <w:lang w:eastAsia="ko-KR"/>
              </w:rPr>
              <w:t>sf160</w:t>
            </w:r>
            <w:r w:rsidRPr="00146683">
              <w:rPr>
                <w:rFonts w:ascii="Arial" w:eastAsia="Malgun Gothic" w:hAnsi="Arial"/>
                <w:bCs/>
                <w:noProof/>
                <w:sz w:val="18"/>
                <w:lang w:eastAsia="ko-KR"/>
              </w:rPr>
              <w:t xml:space="preserve"> corresponds to 160 sub-frames, </w:t>
            </w:r>
            <w:r w:rsidRPr="00146683">
              <w:rPr>
                <w:rFonts w:ascii="Arial" w:eastAsia="Malgun Gothic" w:hAnsi="Arial"/>
                <w:bCs/>
                <w:i/>
                <w:noProof/>
                <w:sz w:val="18"/>
                <w:lang w:eastAsia="ko-KR"/>
              </w:rPr>
              <w:t>sf256</w:t>
            </w:r>
            <w:r w:rsidRPr="00146683">
              <w:rPr>
                <w:rFonts w:ascii="Arial" w:eastAsia="Malgun Gothic" w:hAnsi="Arial"/>
                <w:bCs/>
                <w:noProof/>
                <w:sz w:val="18"/>
                <w:lang w:eastAsia="ko-KR"/>
              </w:rPr>
              <w:t xml:space="preserve"> corresponds to 256 sub-frames and so on.</w:t>
            </w:r>
          </w:p>
        </w:tc>
      </w:tr>
      <w:tr w:rsidR="00146683" w:rsidRPr="00146683" w14:paraId="7BA1AABC" w14:textId="77777777" w:rsidTr="005411BB">
        <w:trPr>
          <w:cantSplit/>
          <w:trHeight w:val="52"/>
        </w:trPr>
        <w:tc>
          <w:tcPr>
            <w:tcW w:w="9639" w:type="dxa"/>
            <w:tcBorders>
              <w:bottom w:val="single" w:sz="4" w:space="0" w:color="808080"/>
            </w:tcBorders>
          </w:tcPr>
          <w:p w14:paraId="757A5D60"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DS-Config</w:t>
            </w:r>
          </w:p>
          <w:p w14:paraId="725D2D59"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Parameters applicable t</w:t>
            </w:r>
            <w:r w:rsidRPr="00146683">
              <w:rPr>
                <w:rFonts w:ascii="Arial" w:eastAsia="Malgun Gothic" w:hAnsi="Arial"/>
                <w:bCs/>
                <w:noProof/>
                <w:sz w:val="18"/>
                <w:lang w:eastAsia="ko-KR"/>
              </w:rPr>
              <w:t xml:space="preserve">o </w:t>
            </w:r>
            <w:r w:rsidRPr="00146683">
              <w:rPr>
                <w:rFonts w:ascii="Arial" w:hAnsi="Arial"/>
                <w:noProof/>
                <w:sz w:val="18"/>
                <w:lang w:eastAsia="zh-CN"/>
              </w:rPr>
              <w:t>discovery signals</w:t>
            </w:r>
            <w:r w:rsidRPr="00146683">
              <w:rPr>
                <w:rFonts w:ascii="Arial" w:eastAsia="Malgun Gothic" w:hAnsi="Arial"/>
                <w:bCs/>
                <w:noProof/>
                <w:sz w:val="18"/>
                <w:lang w:eastAsia="ko-KR"/>
              </w:rPr>
              <w:t xml:space="preserve"> measurement on the carrier frequency indicated by </w:t>
            </w:r>
            <w:r w:rsidRPr="00146683">
              <w:rPr>
                <w:rFonts w:ascii="Arial" w:eastAsia="Malgun Gothic" w:hAnsi="Arial"/>
                <w:bCs/>
                <w:i/>
                <w:noProof/>
                <w:sz w:val="18"/>
                <w:lang w:eastAsia="ko-KR"/>
              </w:rPr>
              <w:t>carrierFreq</w:t>
            </w:r>
            <w:r w:rsidRPr="00146683">
              <w:rPr>
                <w:rFonts w:ascii="Arial" w:eastAsia="Malgun Gothic" w:hAnsi="Arial"/>
                <w:bCs/>
                <w:noProof/>
                <w:sz w:val="18"/>
                <w:lang w:eastAsia="ko-KR"/>
              </w:rPr>
              <w:t>.</w:t>
            </w:r>
          </w:p>
        </w:tc>
      </w:tr>
      <w:tr w:rsidR="00146683" w:rsidRPr="00146683" w14:paraId="4698EE0F" w14:textId="77777777" w:rsidTr="005411BB">
        <w:trPr>
          <w:cantSplit/>
          <w:trHeight w:val="52"/>
        </w:trPr>
        <w:tc>
          <w:tcPr>
            <w:tcW w:w="9639" w:type="dxa"/>
            <w:tcBorders>
              <w:bottom w:val="single" w:sz="4" w:space="0" w:color="808080"/>
            </w:tcBorders>
          </w:tcPr>
          <w:p w14:paraId="041FF4CC" w14:textId="77777777" w:rsidR="009722D5" w:rsidRPr="00146683" w:rsidRDefault="009722D5" w:rsidP="005411BB">
            <w:pPr>
              <w:keepNext/>
              <w:keepLines/>
              <w:spacing w:after="0"/>
              <w:rPr>
                <w:rFonts w:ascii="Arial" w:hAnsi="Arial"/>
                <w:b/>
                <w:bCs/>
                <w:i/>
                <w:noProof/>
                <w:sz w:val="18"/>
                <w:lang w:eastAsia="zh-CN"/>
              </w:rPr>
            </w:pPr>
            <w:r w:rsidRPr="00146683">
              <w:rPr>
                <w:rFonts w:ascii="Arial" w:eastAsia="Malgun Gothic" w:hAnsi="Arial"/>
                <w:b/>
                <w:bCs/>
                <w:i/>
                <w:noProof/>
                <w:sz w:val="18"/>
                <w:lang w:eastAsia="ko-KR"/>
              </w:rPr>
              <w:t>measDuration</w:t>
            </w:r>
          </w:p>
          <w:p w14:paraId="58FEEB62"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 xml:space="preserve">Number of consecutive symbols for which the Physical Layer reports samples of RSSI, see TS 36.214 [48]. Value </w:t>
            </w:r>
            <w:r w:rsidRPr="00146683">
              <w:rPr>
                <w:rFonts w:ascii="Arial" w:hAnsi="Arial"/>
                <w:i/>
                <w:sz w:val="18"/>
              </w:rPr>
              <w:t>sym1</w:t>
            </w:r>
            <w:r w:rsidRPr="00146683">
              <w:rPr>
                <w:rFonts w:ascii="Arial" w:hAnsi="Arial"/>
                <w:sz w:val="18"/>
              </w:rPr>
              <w:t xml:space="preserve"> corresponds to one symbol, </w:t>
            </w:r>
            <w:r w:rsidRPr="00146683">
              <w:rPr>
                <w:rFonts w:ascii="Arial" w:hAnsi="Arial"/>
                <w:i/>
                <w:sz w:val="18"/>
              </w:rPr>
              <w:t>sym14</w:t>
            </w:r>
            <w:r w:rsidRPr="00146683">
              <w:rPr>
                <w:rFonts w:ascii="Arial" w:hAnsi="Arial"/>
                <w:sz w:val="18"/>
              </w:rPr>
              <w:t xml:space="preserve"> corresponds to 14 symbols, and so on.</w:t>
            </w:r>
          </w:p>
        </w:tc>
      </w:tr>
      <w:tr w:rsidR="00146683" w:rsidRPr="00146683" w14:paraId="05408D05" w14:textId="77777777" w:rsidTr="005411BB">
        <w:trPr>
          <w:cantSplit/>
          <w:trHeight w:val="52"/>
        </w:trPr>
        <w:tc>
          <w:tcPr>
            <w:tcW w:w="9639" w:type="dxa"/>
            <w:tcBorders>
              <w:bottom w:val="single" w:sz="4" w:space="0" w:color="808080"/>
            </w:tcBorders>
          </w:tcPr>
          <w:p w14:paraId="73F19F05" w14:textId="77777777" w:rsidR="00A171DB" w:rsidRPr="00146683" w:rsidRDefault="00A171DB" w:rsidP="00A171DB">
            <w:pPr>
              <w:pStyle w:val="TAL"/>
              <w:rPr>
                <w:b/>
                <w:bCs/>
                <w:i/>
                <w:iCs/>
                <w:lang w:eastAsia="en-GB"/>
              </w:rPr>
            </w:pPr>
            <w:r w:rsidRPr="00146683">
              <w:rPr>
                <w:b/>
                <w:bCs/>
                <w:i/>
                <w:iCs/>
                <w:lang w:eastAsia="en-GB"/>
              </w:rPr>
              <w:t>measRSS-DedicatedConfig</w:t>
            </w:r>
          </w:p>
          <w:p w14:paraId="176E8066" w14:textId="77777777" w:rsidR="00A171DB" w:rsidRPr="00146683" w:rsidRDefault="00A171DB" w:rsidP="004E6D61">
            <w:pPr>
              <w:pStyle w:val="TAL"/>
              <w:rPr>
                <w:rFonts w:eastAsia="Malgun Gothic"/>
                <w:bCs/>
                <w:noProof/>
                <w:lang w:eastAsia="ko-KR"/>
              </w:rPr>
            </w:pPr>
            <w:r w:rsidRPr="00146683">
              <w:rPr>
                <w:bCs/>
                <w:lang w:eastAsia="en-GB"/>
              </w:rPr>
              <w:t xml:space="preserve">The field indicates whether </w:t>
            </w:r>
            <w:r w:rsidRPr="00146683">
              <w:rPr>
                <w:noProof/>
                <w:lang w:eastAsia="zh-CN"/>
              </w:rPr>
              <w:t>measurements based on RSS in RRC_CONNECTED</w:t>
            </w:r>
            <w:r w:rsidRPr="00146683">
              <w:rPr>
                <w:noProof/>
              </w:rPr>
              <w:t xml:space="preserve"> is enabled and provides </w:t>
            </w:r>
            <w:r w:rsidRPr="00146683">
              <w:rPr>
                <w:noProof/>
                <w:lang w:eastAsia="zh-CN"/>
              </w:rPr>
              <w:t>neighbour cell RSS information</w:t>
            </w:r>
            <w:r w:rsidRPr="00146683">
              <w:rPr>
                <w:noProof/>
              </w:rPr>
              <w:t>.</w:t>
            </w:r>
          </w:p>
        </w:tc>
      </w:tr>
      <w:tr w:rsidR="00146683" w:rsidRPr="00146683" w14:paraId="2B66D6DE" w14:textId="77777777" w:rsidTr="005411BB">
        <w:trPr>
          <w:cantSplit/>
          <w:trHeight w:val="52"/>
        </w:trPr>
        <w:tc>
          <w:tcPr>
            <w:tcW w:w="9639" w:type="dxa"/>
            <w:tcBorders>
              <w:bottom w:val="single" w:sz="4" w:space="0" w:color="808080"/>
            </w:tcBorders>
          </w:tcPr>
          <w:p w14:paraId="186EA2A1" w14:textId="77777777" w:rsidR="009722D5" w:rsidRPr="00146683" w:rsidRDefault="009722D5" w:rsidP="005411BB">
            <w:pPr>
              <w:pStyle w:val="TAL"/>
              <w:rPr>
                <w:b/>
                <w:i/>
                <w:lang w:eastAsia="en-GB"/>
              </w:rPr>
            </w:pPr>
            <w:r w:rsidRPr="00146683">
              <w:rPr>
                <w:b/>
                <w:i/>
                <w:iCs/>
                <w:lang w:eastAsia="en-GB"/>
              </w:rPr>
              <w:t>measSubframe</w:t>
            </w:r>
            <w:r w:rsidRPr="00146683">
              <w:rPr>
                <w:b/>
                <w:i/>
                <w:lang w:eastAsia="en-GB"/>
              </w:rPr>
              <w:t>CellList</w:t>
            </w:r>
          </w:p>
          <w:p w14:paraId="6761BB99" w14:textId="77777777" w:rsidR="009722D5" w:rsidRPr="00146683" w:rsidRDefault="009722D5" w:rsidP="005411BB">
            <w:pPr>
              <w:pStyle w:val="TAL"/>
              <w:rPr>
                <w:b/>
                <w:bCs/>
                <w:i/>
                <w:noProof/>
                <w:lang w:eastAsia="en-GB"/>
              </w:rPr>
            </w:pPr>
            <w:r w:rsidRPr="00146683">
              <w:rPr>
                <w:iCs/>
                <w:noProof/>
                <w:lang w:eastAsia="en-GB"/>
              </w:rPr>
              <w:t xml:space="preserve">List of cells for which </w:t>
            </w:r>
            <w:r w:rsidRPr="00146683">
              <w:rPr>
                <w:i/>
                <w:iCs/>
                <w:noProof/>
                <w:lang w:eastAsia="en-GB"/>
              </w:rPr>
              <w:t>measSubframePatternNeigh</w:t>
            </w:r>
            <w:r w:rsidRPr="00146683">
              <w:rPr>
                <w:iCs/>
                <w:noProof/>
                <w:lang w:eastAsia="en-GB"/>
              </w:rPr>
              <w:t xml:space="preserve"> is applied.</w:t>
            </w:r>
          </w:p>
        </w:tc>
      </w:tr>
      <w:tr w:rsidR="00146683" w:rsidRPr="00146683" w14:paraId="6CCAD381" w14:textId="77777777" w:rsidTr="005411BB">
        <w:trPr>
          <w:cantSplit/>
          <w:trHeight w:val="52"/>
        </w:trPr>
        <w:tc>
          <w:tcPr>
            <w:tcW w:w="9639" w:type="dxa"/>
          </w:tcPr>
          <w:p w14:paraId="234DC6E9" w14:textId="77777777" w:rsidR="009722D5" w:rsidRPr="00146683" w:rsidRDefault="009722D5" w:rsidP="005411BB">
            <w:pPr>
              <w:pStyle w:val="TAL"/>
              <w:rPr>
                <w:b/>
                <w:i/>
                <w:iCs/>
                <w:lang w:eastAsia="en-GB"/>
              </w:rPr>
            </w:pPr>
            <w:r w:rsidRPr="00146683">
              <w:rPr>
                <w:b/>
                <w:i/>
                <w:lang w:eastAsia="en-GB"/>
              </w:rPr>
              <w:t>measSubframePatternNeigh</w:t>
            </w:r>
          </w:p>
          <w:p w14:paraId="79D49E53" w14:textId="77777777" w:rsidR="009722D5" w:rsidRPr="00146683" w:rsidRDefault="009722D5" w:rsidP="005411BB">
            <w:pPr>
              <w:pStyle w:val="TAL"/>
              <w:rPr>
                <w:b/>
                <w:bCs/>
                <w:i/>
                <w:noProof/>
                <w:lang w:eastAsia="en-GB"/>
              </w:rPr>
            </w:pPr>
            <w:r w:rsidRPr="00146683">
              <w:rPr>
                <w:lang w:eastAsia="en-GB"/>
              </w:rPr>
              <w:t xml:space="preserve">Time domain measurement resource restriction pattern applicable to neighbour cell RSRP and RSRQ measurements on the carrier frequency indicated by </w:t>
            </w:r>
            <w:r w:rsidRPr="00146683">
              <w:rPr>
                <w:bCs/>
                <w:i/>
                <w:noProof/>
                <w:lang w:eastAsia="en-GB"/>
              </w:rPr>
              <w:t>carrierFreq</w:t>
            </w:r>
            <w:r w:rsidRPr="00146683">
              <w:rPr>
                <w:lang w:eastAsia="en-GB"/>
              </w:rPr>
              <w:t xml:space="preserve">. </w:t>
            </w:r>
            <w:r w:rsidRPr="00146683">
              <w:rPr>
                <w:iCs/>
                <w:noProof/>
                <w:lang w:eastAsia="en-GB"/>
              </w:rPr>
              <w:t>F</w:t>
            </w:r>
            <w:r w:rsidRPr="00146683">
              <w:rPr>
                <w:lang w:eastAsia="en-GB"/>
              </w:rPr>
              <w:t xml:space="preserve">or cells in </w:t>
            </w:r>
            <w:r w:rsidRPr="00146683">
              <w:rPr>
                <w:i/>
                <w:iCs/>
                <w:lang w:eastAsia="en-GB"/>
              </w:rPr>
              <w:t>measSubframe</w:t>
            </w:r>
            <w:r w:rsidRPr="00146683">
              <w:rPr>
                <w:i/>
                <w:lang w:eastAsia="en-GB"/>
              </w:rPr>
              <w:t>CellList</w:t>
            </w:r>
            <w:r w:rsidRPr="00146683">
              <w:rPr>
                <w:lang w:eastAsia="en-GB"/>
              </w:rPr>
              <w:t xml:space="preserve"> the UE shall assume that the subframes indicated by </w:t>
            </w:r>
            <w:r w:rsidRPr="00146683">
              <w:rPr>
                <w:i/>
                <w:lang w:eastAsia="en-GB"/>
              </w:rPr>
              <w:t>measSubframePatternNeigh</w:t>
            </w:r>
            <w:r w:rsidRPr="00146683">
              <w:rPr>
                <w:lang w:eastAsia="en-GB"/>
              </w:rPr>
              <w:t xml:space="preserve"> are non-MBSFN subframes</w:t>
            </w:r>
            <w:r w:rsidRPr="00146683">
              <w:t>, and have the same special subframe configuration as PCell</w:t>
            </w:r>
            <w:r w:rsidRPr="00146683">
              <w:rPr>
                <w:lang w:eastAsia="en-GB"/>
              </w:rPr>
              <w:t>.</w:t>
            </w:r>
          </w:p>
        </w:tc>
      </w:tr>
      <w:tr w:rsidR="00146683" w:rsidRPr="00146683" w14:paraId="4F90E56F" w14:textId="77777777" w:rsidTr="005411BB">
        <w:trPr>
          <w:cantSplit/>
          <w:trHeight w:val="52"/>
        </w:trPr>
        <w:tc>
          <w:tcPr>
            <w:tcW w:w="9639" w:type="dxa"/>
            <w:tcBorders>
              <w:bottom w:val="single" w:sz="4" w:space="0" w:color="808080"/>
            </w:tcBorders>
          </w:tcPr>
          <w:p w14:paraId="3C20F7B8" w14:textId="77777777" w:rsidR="009722D5" w:rsidRPr="00146683" w:rsidRDefault="009722D5" w:rsidP="005411BB">
            <w:pPr>
              <w:pStyle w:val="TAL"/>
              <w:rPr>
                <w:b/>
                <w:bCs/>
                <w:i/>
                <w:noProof/>
                <w:lang w:eastAsia="en-GB"/>
              </w:rPr>
            </w:pPr>
            <w:r w:rsidRPr="00146683">
              <w:rPr>
                <w:b/>
                <w:bCs/>
                <w:i/>
                <w:noProof/>
                <w:lang w:eastAsia="en-GB"/>
              </w:rPr>
              <w:t>offsetFreq</w:t>
            </w:r>
          </w:p>
          <w:p w14:paraId="57CC316C" w14:textId="77777777" w:rsidR="009722D5" w:rsidRPr="00146683" w:rsidRDefault="009722D5" w:rsidP="005411BB">
            <w:pPr>
              <w:pStyle w:val="TAL"/>
              <w:rPr>
                <w:lang w:eastAsia="en-GB"/>
              </w:rPr>
            </w:pPr>
            <w:r w:rsidRPr="00146683">
              <w:rPr>
                <w:lang w:eastAsia="en-GB"/>
              </w:rPr>
              <w:t>Offset value applicable to the carrier frequency. Value dB-24 corresponds to -24 dB, dB-22 corresponds to -22 dB and so on.</w:t>
            </w:r>
          </w:p>
        </w:tc>
      </w:tr>
      <w:tr w:rsidR="00146683" w:rsidRPr="00146683" w14:paraId="05057B8B" w14:textId="77777777" w:rsidTr="005411BB">
        <w:trPr>
          <w:cantSplit/>
        </w:trPr>
        <w:tc>
          <w:tcPr>
            <w:tcW w:w="9639" w:type="dxa"/>
          </w:tcPr>
          <w:p w14:paraId="04BEAE11" w14:textId="77777777" w:rsidR="009722D5" w:rsidRPr="00146683" w:rsidRDefault="009722D5" w:rsidP="005411BB">
            <w:pPr>
              <w:pStyle w:val="TAL"/>
              <w:rPr>
                <w:b/>
                <w:bCs/>
                <w:i/>
                <w:iCs/>
                <w:noProof/>
                <w:lang w:eastAsia="en-GB"/>
              </w:rPr>
            </w:pPr>
            <w:r w:rsidRPr="00146683">
              <w:rPr>
                <w:b/>
                <w:bCs/>
                <w:i/>
                <w:iCs/>
                <w:noProof/>
                <w:lang w:eastAsia="en-GB"/>
              </w:rPr>
              <w:t>physCellId</w:t>
            </w:r>
          </w:p>
          <w:p w14:paraId="22287461" w14:textId="77777777" w:rsidR="009722D5" w:rsidRPr="00146683" w:rsidRDefault="009722D5" w:rsidP="005411BB">
            <w:pPr>
              <w:pStyle w:val="TAL"/>
              <w:rPr>
                <w:lang w:eastAsia="en-GB"/>
              </w:rPr>
            </w:pPr>
            <w:r w:rsidRPr="00146683">
              <w:rPr>
                <w:lang w:eastAsia="en-GB"/>
              </w:rPr>
              <w:t>Physical cell identity of a cell in the cell list.</w:t>
            </w:r>
          </w:p>
        </w:tc>
      </w:tr>
      <w:tr w:rsidR="00146683" w:rsidRPr="00146683" w14:paraId="0A643FC5" w14:textId="77777777" w:rsidTr="005411BB">
        <w:trPr>
          <w:cantSplit/>
          <w:trHeight w:val="52"/>
        </w:trPr>
        <w:tc>
          <w:tcPr>
            <w:tcW w:w="9639" w:type="dxa"/>
          </w:tcPr>
          <w:p w14:paraId="3E612FDB" w14:textId="77777777" w:rsidR="009722D5" w:rsidRPr="00146683" w:rsidRDefault="009722D5" w:rsidP="005411BB">
            <w:pPr>
              <w:pStyle w:val="TAL"/>
              <w:rPr>
                <w:b/>
                <w:bCs/>
                <w:i/>
                <w:noProof/>
                <w:lang w:eastAsia="en-GB"/>
              </w:rPr>
            </w:pPr>
            <w:r w:rsidRPr="00146683">
              <w:rPr>
                <w:b/>
                <w:bCs/>
                <w:i/>
                <w:noProof/>
                <w:lang w:eastAsia="en-GB"/>
              </w:rPr>
              <w:t>physCellIdRange</w:t>
            </w:r>
          </w:p>
          <w:p w14:paraId="3175AC6B" w14:textId="77777777" w:rsidR="009722D5" w:rsidRPr="00146683" w:rsidRDefault="009722D5" w:rsidP="005411BB">
            <w:pPr>
              <w:pStyle w:val="TAL"/>
              <w:rPr>
                <w:iCs/>
                <w:noProof/>
                <w:lang w:eastAsia="en-GB"/>
              </w:rPr>
            </w:pPr>
            <w:r w:rsidRPr="00146683">
              <w:rPr>
                <w:iCs/>
                <w:noProof/>
                <w:lang w:eastAsia="en-GB"/>
              </w:rPr>
              <w:t>Physical cell identity or a range of physical cell identities.</w:t>
            </w:r>
          </w:p>
        </w:tc>
      </w:tr>
      <w:tr w:rsidR="00146683" w:rsidRPr="00146683" w14:paraId="3A05E16A" w14:textId="77777777" w:rsidTr="005411BB">
        <w:trPr>
          <w:cantSplit/>
          <w:trHeight w:val="52"/>
        </w:trPr>
        <w:tc>
          <w:tcPr>
            <w:tcW w:w="9639" w:type="dxa"/>
          </w:tcPr>
          <w:p w14:paraId="42EF1333" w14:textId="77777777" w:rsidR="009722D5" w:rsidRPr="00146683" w:rsidRDefault="009722D5" w:rsidP="005411BB">
            <w:pPr>
              <w:pStyle w:val="TAL"/>
              <w:rPr>
                <w:b/>
                <w:bCs/>
                <w:i/>
                <w:noProof/>
                <w:kern w:val="2"/>
                <w:lang w:eastAsia="en-GB"/>
              </w:rPr>
            </w:pPr>
            <w:r w:rsidRPr="00146683">
              <w:rPr>
                <w:b/>
                <w:bCs/>
                <w:i/>
                <w:noProof/>
                <w:kern w:val="2"/>
                <w:lang w:eastAsia="en-GB"/>
              </w:rPr>
              <w:lastRenderedPageBreak/>
              <w:t>reducedMeasPerformance</w:t>
            </w:r>
          </w:p>
          <w:p w14:paraId="68C072ED" w14:textId="77777777" w:rsidR="009722D5" w:rsidRPr="00146683" w:rsidRDefault="009722D5" w:rsidP="005411BB">
            <w:pPr>
              <w:pStyle w:val="TAL"/>
              <w:rPr>
                <w:b/>
                <w:bCs/>
                <w:i/>
                <w:noProof/>
                <w:lang w:eastAsia="en-GB"/>
              </w:rPr>
            </w:pPr>
            <w:r w:rsidRPr="00146683">
              <w:rPr>
                <w:bCs/>
                <w:iCs/>
                <w:lang w:eastAsia="en-GB"/>
              </w:rPr>
              <w:t xml:space="preserve">If set to </w:t>
            </w:r>
            <w:r w:rsidRPr="00146683">
              <w:rPr>
                <w:bCs/>
                <w:i/>
                <w:iCs/>
                <w:lang w:eastAsia="en-GB"/>
              </w:rPr>
              <w:t>TRUE</w:t>
            </w:r>
            <w:r w:rsidRPr="00146683">
              <w:rPr>
                <w:bCs/>
                <w:iCs/>
                <w:lang w:eastAsia="en-GB"/>
              </w:rPr>
              <w:t>, the EUTRA carrier frequency is configured for reduced measurement performance, otherwise it is configured for normal measurement performance, see TS 36.133 [16].</w:t>
            </w:r>
          </w:p>
        </w:tc>
      </w:tr>
      <w:tr w:rsidR="00146683" w:rsidRPr="00146683" w14:paraId="68A8283A" w14:textId="77777777" w:rsidTr="005411BB">
        <w:trPr>
          <w:cantSplit/>
          <w:trHeight w:val="52"/>
        </w:trPr>
        <w:tc>
          <w:tcPr>
            <w:tcW w:w="9639" w:type="dxa"/>
            <w:tcBorders>
              <w:bottom w:val="single" w:sz="4" w:space="0" w:color="808080"/>
            </w:tcBorders>
          </w:tcPr>
          <w:p w14:paraId="0EA567E4"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b/>
                <w:bCs/>
                <w:i/>
                <w:noProof/>
                <w:sz w:val="18"/>
                <w:lang w:eastAsia="zh-CN"/>
              </w:rPr>
              <w:t>rmtc</w:t>
            </w:r>
            <w:r w:rsidRPr="00146683">
              <w:rPr>
                <w:rFonts w:ascii="Arial" w:eastAsia="Malgun Gothic" w:hAnsi="Arial"/>
                <w:b/>
                <w:bCs/>
                <w:i/>
                <w:noProof/>
                <w:sz w:val="18"/>
                <w:lang w:eastAsia="ko-KR"/>
              </w:rPr>
              <w:t>-Config</w:t>
            </w:r>
          </w:p>
          <w:p w14:paraId="7A8F5B22" w14:textId="77777777" w:rsidR="009722D5" w:rsidRPr="00146683" w:rsidRDefault="009722D5" w:rsidP="005411BB">
            <w:pPr>
              <w:pStyle w:val="TAL"/>
              <w:rPr>
                <w:rFonts w:eastAsia="Malgun Gothic"/>
                <w:b/>
                <w:i/>
                <w:lang w:eastAsia="en-GB"/>
              </w:rPr>
            </w:pPr>
            <w:r w:rsidRPr="00146683">
              <w:rPr>
                <w:lang w:eastAsia="en-GB"/>
              </w:rPr>
              <w:t xml:space="preserve">Parameters applicable to RSSI and channel occupancy measurement on the carrier frequency indicated by </w:t>
            </w:r>
            <w:r w:rsidRPr="00146683">
              <w:rPr>
                <w:i/>
                <w:lang w:eastAsia="en-GB"/>
              </w:rPr>
              <w:t>carrierFreq</w:t>
            </w:r>
            <w:r w:rsidRPr="00146683">
              <w:rPr>
                <w:lang w:eastAsia="en-GB"/>
              </w:rPr>
              <w:t>.</w:t>
            </w:r>
          </w:p>
        </w:tc>
      </w:tr>
      <w:tr w:rsidR="00146683" w:rsidRPr="00146683" w14:paraId="2015C333" w14:textId="77777777" w:rsidTr="005411BB">
        <w:trPr>
          <w:cantSplit/>
          <w:trHeight w:val="52"/>
        </w:trPr>
        <w:tc>
          <w:tcPr>
            <w:tcW w:w="9639" w:type="dxa"/>
          </w:tcPr>
          <w:p w14:paraId="161C2319" w14:textId="77777777" w:rsidR="009722D5" w:rsidRPr="00146683" w:rsidRDefault="009722D5" w:rsidP="005411BB">
            <w:pPr>
              <w:pStyle w:val="TAL"/>
              <w:rPr>
                <w:b/>
                <w:i/>
                <w:kern w:val="2"/>
                <w:lang w:eastAsia="en-GB"/>
              </w:rPr>
            </w:pPr>
            <w:r w:rsidRPr="00146683">
              <w:rPr>
                <w:b/>
                <w:i/>
                <w:kern w:val="2"/>
                <w:lang w:eastAsia="en-GB"/>
              </w:rPr>
              <w:t>rmtc-Period</w:t>
            </w:r>
          </w:p>
          <w:p w14:paraId="507B2A62"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periodicity for this frequency. Value </w:t>
            </w:r>
            <w:r w:rsidRPr="00146683">
              <w:rPr>
                <w:i/>
                <w:lang w:eastAsia="en-GB"/>
              </w:rPr>
              <w:t>ms40</w:t>
            </w:r>
            <w:r w:rsidRPr="00146683">
              <w:rPr>
                <w:lang w:eastAsia="en-GB"/>
              </w:rPr>
              <w:t xml:space="preserve"> corresponds to 40 ms periodicity, </w:t>
            </w:r>
            <w:r w:rsidRPr="00146683">
              <w:rPr>
                <w:i/>
                <w:lang w:eastAsia="en-GB"/>
              </w:rPr>
              <w:t>ms80</w:t>
            </w:r>
            <w:r w:rsidRPr="00146683">
              <w:rPr>
                <w:lang w:eastAsia="en-GB"/>
              </w:rPr>
              <w:t xml:space="preserve"> corresponds to 80 ms periodicity and so on, see TS 36.214 [48].</w:t>
            </w:r>
          </w:p>
        </w:tc>
      </w:tr>
      <w:tr w:rsidR="00146683" w:rsidRPr="00146683" w14:paraId="0CE30695" w14:textId="77777777" w:rsidTr="005411BB">
        <w:trPr>
          <w:cantSplit/>
          <w:trHeight w:val="52"/>
        </w:trPr>
        <w:tc>
          <w:tcPr>
            <w:tcW w:w="9639" w:type="dxa"/>
          </w:tcPr>
          <w:p w14:paraId="7DEE4DF2" w14:textId="77777777" w:rsidR="009722D5" w:rsidRPr="00146683" w:rsidRDefault="009722D5" w:rsidP="005411BB">
            <w:pPr>
              <w:pStyle w:val="TAL"/>
              <w:rPr>
                <w:b/>
                <w:i/>
                <w:kern w:val="2"/>
                <w:lang w:eastAsia="en-GB"/>
              </w:rPr>
            </w:pPr>
            <w:r w:rsidRPr="00146683">
              <w:rPr>
                <w:b/>
                <w:i/>
                <w:kern w:val="2"/>
                <w:lang w:eastAsia="en-GB"/>
              </w:rPr>
              <w:t>rmtc-SubframeOffset</w:t>
            </w:r>
          </w:p>
          <w:p w14:paraId="3A3135A0"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subframe offset for this frequency. The value of </w:t>
            </w:r>
            <w:r w:rsidRPr="00146683">
              <w:rPr>
                <w:i/>
                <w:lang w:eastAsia="en-GB"/>
              </w:rPr>
              <w:t>rmtc-SubframeOffset</w:t>
            </w:r>
            <w:r w:rsidRPr="00146683">
              <w:rPr>
                <w:lang w:eastAsia="en-GB"/>
              </w:rPr>
              <w:t xml:space="preserve"> should be smaller than the value of </w:t>
            </w:r>
            <w:r w:rsidRPr="00146683">
              <w:rPr>
                <w:i/>
                <w:lang w:eastAsia="en-GB"/>
              </w:rPr>
              <w:t>rmtc-Period</w:t>
            </w:r>
            <w:r w:rsidRPr="00146683">
              <w:rPr>
                <w:lang w:eastAsia="en-GB"/>
              </w:rPr>
              <w:t xml:space="preserve">, see TS 36.214 [48]. For inter-frequency measurements, this field is optional present and if it is not configured, the UE chooses a random value as </w:t>
            </w:r>
            <w:r w:rsidRPr="00146683">
              <w:rPr>
                <w:i/>
                <w:lang w:eastAsia="en-GB"/>
              </w:rPr>
              <w:t>rmtc-SubframeOffset</w:t>
            </w:r>
            <w:r w:rsidRPr="00146683">
              <w:rPr>
                <w:lang w:eastAsia="en-GB"/>
              </w:rPr>
              <w:t xml:space="preserve"> for </w:t>
            </w:r>
            <w:r w:rsidRPr="00146683">
              <w:rPr>
                <w:i/>
                <w:lang w:eastAsia="en-GB"/>
              </w:rPr>
              <w:t>measDuration</w:t>
            </w:r>
            <w:r w:rsidRPr="00146683">
              <w:rPr>
                <w:lang w:eastAsia="en-GB"/>
              </w:rPr>
              <w:t xml:space="preserve"> which shall be selected to be between 0 and the configured </w:t>
            </w:r>
            <w:r w:rsidRPr="00146683">
              <w:rPr>
                <w:i/>
                <w:lang w:eastAsia="en-GB"/>
              </w:rPr>
              <w:t>rmtc-Period</w:t>
            </w:r>
            <w:r w:rsidRPr="00146683">
              <w:rPr>
                <w:lang w:eastAsia="en-GB"/>
              </w:rPr>
              <w:t xml:space="preserve"> with equal probability.</w:t>
            </w:r>
          </w:p>
        </w:tc>
      </w:tr>
      <w:tr w:rsidR="00146683" w:rsidRPr="00146683" w14:paraId="61567591" w14:textId="77777777" w:rsidTr="005411BB">
        <w:trPr>
          <w:cantSplit/>
          <w:trHeight w:val="52"/>
        </w:trPr>
        <w:tc>
          <w:tcPr>
            <w:tcW w:w="9639" w:type="dxa"/>
          </w:tcPr>
          <w:p w14:paraId="7C80323B" w14:textId="77777777" w:rsidR="00A171DB" w:rsidRPr="00146683" w:rsidRDefault="00A171DB" w:rsidP="00A171DB">
            <w:pPr>
              <w:pStyle w:val="TAL"/>
              <w:rPr>
                <w:b/>
                <w:i/>
                <w:kern w:val="2"/>
                <w:lang w:eastAsia="en-GB"/>
              </w:rPr>
            </w:pPr>
            <w:r w:rsidRPr="00146683">
              <w:rPr>
                <w:b/>
                <w:i/>
                <w:kern w:val="2"/>
                <w:lang w:eastAsia="en-GB"/>
              </w:rPr>
              <w:t>rss-ConfigCarrierInfo</w:t>
            </w:r>
          </w:p>
          <w:p w14:paraId="5D13F2CC" w14:textId="77777777" w:rsidR="00A171DB" w:rsidRPr="00146683" w:rsidRDefault="00A171DB" w:rsidP="00A171DB">
            <w:pPr>
              <w:pStyle w:val="TAL"/>
              <w:rPr>
                <w:bCs/>
                <w:iCs/>
                <w:kern w:val="2"/>
                <w:lang w:eastAsia="en-GB"/>
              </w:rPr>
            </w:pPr>
            <w:r w:rsidRPr="00146683">
              <w:rPr>
                <w:bCs/>
                <w:iCs/>
                <w:kern w:val="2"/>
                <w:lang w:eastAsia="en-GB"/>
              </w:rPr>
              <w:t>RSS configurations for this carrier frequency. If absent, RSS is collocated (time and frequency domain) in all cells.</w:t>
            </w:r>
          </w:p>
        </w:tc>
      </w:tr>
      <w:tr w:rsidR="00146683" w:rsidRPr="00146683" w14:paraId="5B17F6EA" w14:textId="77777777" w:rsidTr="005411BB">
        <w:trPr>
          <w:cantSplit/>
          <w:trHeight w:val="52"/>
        </w:trPr>
        <w:tc>
          <w:tcPr>
            <w:tcW w:w="9639" w:type="dxa"/>
          </w:tcPr>
          <w:p w14:paraId="4CE92660" w14:textId="77777777" w:rsidR="009722D5" w:rsidRPr="00146683" w:rsidRDefault="009722D5" w:rsidP="00834B81">
            <w:pPr>
              <w:pStyle w:val="TAL"/>
              <w:rPr>
                <w:b/>
                <w:i/>
                <w:noProof/>
              </w:rPr>
            </w:pPr>
            <w:r w:rsidRPr="00146683">
              <w:rPr>
                <w:b/>
                <w:i/>
                <w:noProof/>
              </w:rPr>
              <w:t>t312</w:t>
            </w:r>
          </w:p>
          <w:p w14:paraId="2771FD87" w14:textId="77777777" w:rsidR="009722D5" w:rsidRPr="00146683" w:rsidRDefault="009722D5" w:rsidP="00834B81">
            <w:pPr>
              <w:pStyle w:val="TAL"/>
              <w:rPr>
                <w:noProof/>
                <w:lang w:eastAsia="en-GB"/>
              </w:rPr>
            </w:pPr>
            <w:r w:rsidRPr="00146683">
              <w:rPr>
                <w:lang w:eastAsia="en-GB"/>
              </w:rPr>
              <w:t>The value of timer T312. Value ms0 represents 0 ms, ms50 represents 50 ms and so on.</w:t>
            </w:r>
          </w:p>
        </w:tc>
      </w:tr>
      <w:tr w:rsidR="00146683" w:rsidRPr="00146683" w14:paraId="028A9E29" w14:textId="77777777" w:rsidTr="00AD773D">
        <w:trPr>
          <w:cantSplit/>
          <w:trHeight w:val="52"/>
        </w:trPr>
        <w:tc>
          <w:tcPr>
            <w:tcW w:w="9639" w:type="dxa"/>
          </w:tcPr>
          <w:p w14:paraId="416844CD" w14:textId="77777777" w:rsidR="00834B81" w:rsidRPr="00146683" w:rsidRDefault="00834B81" w:rsidP="00834B81">
            <w:pPr>
              <w:pStyle w:val="TAL"/>
              <w:rPr>
                <w:b/>
                <w:i/>
                <w:lang w:eastAsia="en-GB"/>
              </w:rPr>
            </w:pPr>
            <w:r w:rsidRPr="00146683">
              <w:rPr>
                <w:b/>
                <w:i/>
                <w:lang w:eastAsia="en-GB"/>
              </w:rPr>
              <w:t>tx-ResourcePoolToAddList</w:t>
            </w:r>
          </w:p>
          <w:p w14:paraId="5824457C" w14:textId="77777777" w:rsidR="00834B81" w:rsidRPr="00146683" w:rsidRDefault="00834B81" w:rsidP="00F43215">
            <w:pPr>
              <w:pStyle w:val="TAL"/>
              <w:rPr>
                <w:lang w:eastAsia="en-GB"/>
              </w:rPr>
            </w:pPr>
            <w:r w:rsidRPr="00146683">
              <w:rPr>
                <w:lang w:eastAsia="zh-CN"/>
              </w:rPr>
              <w:t xml:space="preserve">List of transmission pools identities to be added to the list of pools configured for CBR measurements and for which </w:t>
            </w:r>
            <w:r w:rsidRPr="00146683">
              <w:rPr>
                <w:i/>
                <w:lang w:eastAsia="zh-CN"/>
              </w:rPr>
              <w:t>poolReportId</w:t>
            </w:r>
            <w:r w:rsidRPr="00146683">
              <w:rPr>
                <w:lang w:eastAsia="zh-CN"/>
              </w:rPr>
              <w:t xml:space="preserve"> is included in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146683" w:rsidRPr="00146683" w14:paraId="5752BBF4" w14:textId="77777777" w:rsidTr="00AD773D">
        <w:trPr>
          <w:cantSplit/>
          <w:trHeight w:val="52"/>
        </w:trPr>
        <w:tc>
          <w:tcPr>
            <w:tcW w:w="9639" w:type="dxa"/>
          </w:tcPr>
          <w:p w14:paraId="1AE244E4" w14:textId="77777777" w:rsidR="00834B81" w:rsidRPr="00146683" w:rsidRDefault="00834B81" w:rsidP="00834B81">
            <w:pPr>
              <w:pStyle w:val="TAL"/>
              <w:rPr>
                <w:lang w:eastAsia="en-GB"/>
              </w:rPr>
            </w:pPr>
            <w:r w:rsidRPr="00146683">
              <w:rPr>
                <w:lang w:eastAsia="en-GB"/>
              </w:rPr>
              <w:t>t</w:t>
            </w:r>
            <w:r w:rsidRPr="00146683">
              <w:rPr>
                <w:b/>
                <w:i/>
                <w:lang w:eastAsia="en-GB"/>
              </w:rPr>
              <w:t>x-ResourcePoolToRemoveList</w:t>
            </w:r>
          </w:p>
          <w:p w14:paraId="7579A8EE" w14:textId="77777777" w:rsidR="00834B81" w:rsidRPr="00146683" w:rsidRDefault="00834B81" w:rsidP="00F43215">
            <w:pPr>
              <w:pStyle w:val="TAL"/>
              <w:rPr>
                <w:noProof/>
              </w:rPr>
            </w:pPr>
            <w:r w:rsidRPr="00146683">
              <w:rPr>
                <w:lang w:eastAsia="en-GB"/>
              </w:rPr>
              <w:t>List of transmission resource pools identities to be removed from the list of pools configured for CBR measurements and for which</w:t>
            </w:r>
            <w:r w:rsidRPr="00146683">
              <w:rPr>
                <w:lang w:eastAsia="zh-CN"/>
              </w:rPr>
              <w:t xml:space="preserve"> </w:t>
            </w:r>
            <w:r w:rsidRPr="00146683">
              <w:rPr>
                <w:i/>
                <w:lang w:eastAsia="zh-CN"/>
              </w:rPr>
              <w:t>poolReportId</w:t>
            </w:r>
            <w:r w:rsidRPr="00146683">
              <w:rPr>
                <w:lang w:eastAsia="zh-CN"/>
              </w:rPr>
              <w:t xml:space="preserve"> </w:t>
            </w:r>
            <w:r w:rsidRPr="00146683">
              <w:rPr>
                <w:lang w:eastAsia="en-GB"/>
              </w:rPr>
              <w:t>is included in</w:t>
            </w:r>
            <w:r w:rsidRPr="00146683">
              <w:rPr>
                <w:lang w:eastAsia="zh-CN"/>
              </w:rPr>
              <w:t xml:space="preserve">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E136FF" w:rsidRPr="00146683" w14:paraId="67BACBF4" w14:textId="77777777" w:rsidTr="005411BB">
        <w:trPr>
          <w:cantSplit/>
          <w:trHeight w:val="52"/>
        </w:trPr>
        <w:tc>
          <w:tcPr>
            <w:tcW w:w="9639" w:type="dxa"/>
          </w:tcPr>
          <w:p w14:paraId="1C016578" w14:textId="77777777" w:rsidR="009722D5" w:rsidRPr="00146683" w:rsidRDefault="009722D5" w:rsidP="00834B81">
            <w:pPr>
              <w:pStyle w:val="TAL"/>
              <w:rPr>
                <w:b/>
                <w:i/>
                <w:noProof/>
              </w:rPr>
            </w:pPr>
            <w:r w:rsidRPr="00146683">
              <w:rPr>
                <w:b/>
                <w:i/>
                <w:noProof/>
              </w:rPr>
              <w:t>widebandRSRQ-Meas</w:t>
            </w:r>
          </w:p>
          <w:p w14:paraId="7C9E80A9" w14:textId="77777777" w:rsidR="009722D5" w:rsidRPr="00146683" w:rsidRDefault="009722D5" w:rsidP="00834B81">
            <w:pPr>
              <w:pStyle w:val="TAL"/>
              <w:rPr>
                <w:noProof/>
              </w:rPr>
            </w:pPr>
            <w:r w:rsidRPr="00146683">
              <w:t>If this field is set to TRUE, the UE shall, when performing RSRQ measurements, use a wider bandwidth in accordance with TS 36.133 [16].</w:t>
            </w:r>
          </w:p>
        </w:tc>
      </w:tr>
    </w:tbl>
    <w:p w14:paraId="6758125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8B3BED" w14:textId="77777777" w:rsidTr="005411BB">
        <w:trPr>
          <w:cantSplit/>
          <w:tblHeader/>
        </w:trPr>
        <w:tc>
          <w:tcPr>
            <w:tcW w:w="2268" w:type="dxa"/>
          </w:tcPr>
          <w:p w14:paraId="38C3E97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4EE183D4" w14:textId="77777777" w:rsidR="009722D5" w:rsidRPr="00146683" w:rsidRDefault="009722D5" w:rsidP="005411BB">
            <w:pPr>
              <w:pStyle w:val="TAH"/>
              <w:rPr>
                <w:lang w:eastAsia="en-GB"/>
              </w:rPr>
            </w:pPr>
            <w:r w:rsidRPr="00146683">
              <w:rPr>
                <w:iCs/>
                <w:lang w:eastAsia="en-GB"/>
              </w:rPr>
              <w:t>Explanation</w:t>
            </w:r>
          </w:p>
        </w:tc>
      </w:tr>
      <w:tr w:rsidR="00146683" w:rsidRPr="00146683" w14:paraId="799EC14C" w14:textId="77777777" w:rsidTr="005411BB">
        <w:trPr>
          <w:cantSplit/>
        </w:trPr>
        <w:tc>
          <w:tcPr>
            <w:tcW w:w="2268" w:type="dxa"/>
          </w:tcPr>
          <w:p w14:paraId="4486B9C1" w14:textId="77777777" w:rsidR="009722D5" w:rsidRPr="00146683" w:rsidRDefault="009722D5" w:rsidP="005411BB">
            <w:pPr>
              <w:pStyle w:val="TAL"/>
              <w:rPr>
                <w:i/>
                <w:noProof/>
                <w:lang w:eastAsia="en-GB"/>
              </w:rPr>
            </w:pPr>
            <w:r w:rsidRPr="00146683">
              <w:rPr>
                <w:i/>
                <w:noProof/>
                <w:lang w:eastAsia="en-GB"/>
              </w:rPr>
              <w:t>always</w:t>
            </w:r>
          </w:p>
        </w:tc>
        <w:tc>
          <w:tcPr>
            <w:tcW w:w="7371" w:type="dxa"/>
          </w:tcPr>
          <w:p w14:paraId="7F9105F7" w14:textId="77777777" w:rsidR="009722D5" w:rsidRPr="00146683" w:rsidRDefault="009722D5" w:rsidP="005411BB">
            <w:pPr>
              <w:pStyle w:val="TAL"/>
              <w:rPr>
                <w:iCs/>
                <w:noProof/>
                <w:lang w:eastAsia="en-GB"/>
              </w:rPr>
            </w:pPr>
            <w:r w:rsidRPr="00146683">
              <w:rPr>
                <w:lang w:eastAsia="en-GB"/>
              </w:rPr>
              <w:t>The field is mandatory present</w:t>
            </w:r>
            <w:r w:rsidRPr="00146683">
              <w:rPr>
                <w:iCs/>
                <w:noProof/>
                <w:lang w:eastAsia="en-GB"/>
              </w:rPr>
              <w:t>.</w:t>
            </w:r>
          </w:p>
        </w:tc>
      </w:tr>
      <w:tr w:rsidR="00100C8C" w:rsidRPr="00146683" w14:paraId="33436020" w14:textId="77777777" w:rsidTr="005411BB">
        <w:trPr>
          <w:cantSplit/>
          <w:ins w:id="3854" w:author="Huawei, HiSilicon" w:date="2024-03-05T14:03:00Z"/>
        </w:trPr>
        <w:tc>
          <w:tcPr>
            <w:tcW w:w="2268" w:type="dxa"/>
          </w:tcPr>
          <w:p w14:paraId="2DCB4AE4" w14:textId="034BD856" w:rsidR="00100C8C" w:rsidRPr="00146683" w:rsidRDefault="00100C8C" w:rsidP="00100C8C">
            <w:pPr>
              <w:pStyle w:val="TAL"/>
              <w:rPr>
                <w:ins w:id="3855" w:author="Huawei, HiSilicon" w:date="2024-03-05T14:03:00Z"/>
                <w:i/>
                <w:noProof/>
                <w:lang w:eastAsia="en-GB"/>
              </w:rPr>
            </w:pPr>
            <w:ins w:id="3856" w:author="Huawei, HiSilicon" w:date="2024-03-05T14:03:00Z">
              <w:r w:rsidRPr="00146683">
                <w:rPr>
                  <w:rFonts w:eastAsia="DengXian"/>
                  <w:i/>
                  <w:noProof/>
                  <w:lang w:eastAsia="zh-CN"/>
                </w:rPr>
                <w:t>Moving</w:t>
              </w:r>
            </w:ins>
          </w:p>
        </w:tc>
        <w:tc>
          <w:tcPr>
            <w:tcW w:w="7371" w:type="dxa"/>
          </w:tcPr>
          <w:p w14:paraId="6B04D3EF" w14:textId="7DCA6061" w:rsidR="00100C8C" w:rsidRPr="00146683" w:rsidRDefault="00100C8C" w:rsidP="00100C8C">
            <w:pPr>
              <w:pStyle w:val="TAL"/>
              <w:rPr>
                <w:ins w:id="3857" w:author="Huawei, HiSilicon" w:date="2024-03-05T14:03:00Z"/>
                <w:lang w:eastAsia="en-GB"/>
              </w:rPr>
            </w:pPr>
            <w:ins w:id="3858" w:author="Huawei, HiSilicon" w:date="2024-03-05T14:03:00Z">
              <w:r w:rsidRPr="00146683">
                <w:rPr>
                  <w:lang w:eastAsia="en-GB"/>
                </w:rPr>
                <w:t xml:space="preserve">The field is mandatory present if one of the associated </w:t>
              </w:r>
            </w:ins>
            <w:ins w:id="3859" w:author="Huawei, HiSilicon" w:date="2024-03-05T14:12:00Z">
              <w:r w:rsidR="009F5184" w:rsidRPr="009F5184">
                <w:rPr>
                  <w:i/>
                  <w:lang w:eastAsia="en-GB"/>
                </w:rPr>
                <w:t>reportConfigEUTRA</w:t>
              </w:r>
              <w:r w:rsidR="009F5184">
                <w:rPr>
                  <w:lang w:eastAsia="en-GB"/>
                </w:rPr>
                <w:t xml:space="preserve"> </w:t>
              </w:r>
            </w:ins>
            <w:ins w:id="3860" w:author="Huawei, HiSilicon" w:date="2024-03-05T14:13:00Z">
              <w:r w:rsidR="009F5184">
                <w:rPr>
                  <w:lang w:eastAsia="en-GB"/>
                </w:rPr>
                <w:t xml:space="preserve">contains </w:t>
              </w:r>
              <w:r w:rsidR="009F5184" w:rsidRPr="00146683">
                <w:rPr>
                  <w:i/>
                  <w:lang w:eastAsia="en-GB"/>
                </w:rPr>
                <w:t>EventD</w:t>
              </w:r>
              <w:r w:rsidR="009F5184">
                <w:rPr>
                  <w:i/>
                  <w:lang w:eastAsia="en-GB"/>
                </w:rPr>
                <w:t xml:space="preserve">2 </w:t>
              </w:r>
              <w:r w:rsidR="009F5184" w:rsidRPr="00146683">
                <w:rPr>
                  <w:lang w:eastAsia="en-GB"/>
                </w:rPr>
                <w:t>o</w:t>
              </w:r>
              <w:r w:rsidR="009F5184">
                <w:rPr>
                  <w:lang w:eastAsia="en-GB"/>
                </w:rPr>
                <w:t xml:space="preserve">r </w:t>
              </w:r>
            </w:ins>
            <w:ins w:id="3861" w:author="Huawei, HiSilicon" w:date="2024-03-05T14:03:00Z">
              <w:r w:rsidRPr="00146683">
                <w:rPr>
                  <w:i/>
                  <w:lang w:eastAsia="en-GB"/>
                </w:rPr>
                <w:t>condEventD</w:t>
              </w:r>
            </w:ins>
            <w:ins w:id="3862" w:author="Huawei, HiSilicon" w:date="2024-03-05T14:13:00Z">
              <w:r w:rsidR="009F5184">
                <w:rPr>
                  <w:i/>
                  <w:lang w:eastAsia="en-GB"/>
                </w:rPr>
                <w:t>2</w:t>
              </w:r>
            </w:ins>
            <w:ins w:id="3863" w:author="Huawei, HiSilicon" w:date="2024-03-05T14:03:00Z">
              <w:r w:rsidRPr="00146683">
                <w:rPr>
                  <w:lang w:eastAsia="en-GB"/>
                </w:rPr>
                <w:t xml:space="preserve">. </w:t>
              </w:r>
              <w:r w:rsidRPr="00146683">
                <w:t>Otherwise it is absent</w:t>
              </w:r>
              <w:r w:rsidRPr="00146683">
                <w:rPr>
                  <w:lang w:eastAsia="en-GB"/>
                </w:rPr>
                <w:t>.</w:t>
              </w:r>
            </w:ins>
          </w:p>
        </w:tc>
      </w:tr>
      <w:tr w:rsidR="009722D5" w:rsidRPr="00146683" w14:paraId="0FCE50E8" w14:textId="77777777" w:rsidTr="005411BB">
        <w:trPr>
          <w:cantSplit/>
        </w:trPr>
        <w:tc>
          <w:tcPr>
            <w:tcW w:w="2268" w:type="dxa"/>
          </w:tcPr>
          <w:p w14:paraId="5A6A8874" w14:textId="77777777" w:rsidR="009722D5" w:rsidRPr="00146683" w:rsidRDefault="009722D5" w:rsidP="005411BB">
            <w:pPr>
              <w:keepNext/>
              <w:keepLines/>
              <w:spacing w:after="0"/>
              <w:rPr>
                <w:rFonts w:ascii="Arial" w:hAnsi="Arial" w:cs="Arial"/>
                <w:i/>
                <w:noProof/>
                <w:sz w:val="18"/>
                <w:szCs w:val="18"/>
              </w:rPr>
            </w:pPr>
            <w:r w:rsidRPr="00146683">
              <w:rPr>
                <w:rFonts w:ascii="Arial" w:hAnsi="Arial" w:cs="Arial"/>
                <w:i/>
                <w:noProof/>
                <w:sz w:val="18"/>
                <w:szCs w:val="18"/>
              </w:rPr>
              <w:t>WB-RSRQ</w:t>
            </w:r>
          </w:p>
        </w:tc>
        <w:tc>
          <w:tcPr>
            <w:tcW w:w="7371" w:type="dxa"/>
          </w:tcPr>
          <w:p w14:paraId="4401B01E"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 xml:space="preserve">The field is optionally present, need ON, if the measurement bandwidth indicated by </w:t>
            </w:r>
            <w:r w:rsidRPr="00146683">
              <w:rPr>
                <w:rFonts w:ascii="Arial" w:hAnsi="Arial" w:cs="Arial"/>
                <w:i/>
                <w:sz w:val="18"/>
                <w:szCs w:val="18"/>
              </w:rPr>
              <w:t>allowedMeasBandwidth</w:t>
            </w:r>
            <w:r w:rsidRPr="00146683">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146683" w:rsidRDefault="009722D5" w:rsidP="009722D5"/>
    <w:p w14:paraId="747D4859" w14:textId="77777777" w:rsidR="009722D5" w:rsidRPr="00146683" w:rsidRDefault="009722D5" w:rsidP="009722D5">
      <w:pPr>
        <w:pStyle w:val="Heading4"/>
      </w:pPr>
      <w:bookmarkStart w:id="3864" w:name="_Toc20487424"/>
      <w:bookmarkStart w:id="3865" w:name="_Toc29342721"/>
      <w:bookmarkStart w:id="3866" w:name="_Toc29343860"/>
      <w:bookmarkStart w:id="3867" w:name="_Toc36567126"/>
      <w:bookmarkStart w:id="3868" w:name="_Toc36810570"/>
      <w:bookmarkStart w:id="3869" w:name="_Toc36846934"/>
      <w:bookmarkStart w:id="3870" w:name="_Toc36939587"/>
      <w:bookmarkStart w:id="3871" w:name="_Toc37082567"/>
      <w:bookmarkStart w:id="3872" w:name="_Toc46481208"/>
      <w:bookmarkStart w:id="3873" w:name="_Toc46482442"/>
      <w:bookmarkStart w:id="3874" w:name="_Toc46483676"/>
      <w:bookmarkStart w:id="3875" w:name="_Toc156168371"/>
      <w:r w:rsidRPr="00146683">
        <w:t>–</w:t>
      </w:r>
      <w:r w:rsidRPr="00146683">
        <w:tab/>
      </w:r>
      <w:r w:rsidRPr="00146683">
        <w:rPr>
          <w:i/>
          <w:noProof/>
        </w:rPr>
        <w:t>MeasObjectGERAN</w:t>
      </w:r>
      <w:bookmarkEnd w:id="3864"/>
      <w:bookmarkEnd w:id="3865"/>
      <w:bookmarkEnd w:id="3866"/>
      <w:bookmarkEnd w:id="3867"/>
      <w:bookmarkEnd w:id="3868"/>
      <w:bookmarkEnd w:id="3869"/>
      <w:bookmarkEnd w:id="3870"/>
      <w:bookmarkEnd w:id="3871"/>
      <w:bookmarkEnd w:id="3872"/>
      <w:bookmarkEnd w:id="3873"/>
      <w:bookmarkEnd w:id="3874"/>
      <w:bookmarkEnd w:id="3875"/>
    </w:p>
    <w:p w14:paraId="054D758C" w14:textId="77777777" w:rsidR="009722D5" w:rsidRPr="00146683" w:rsidRDefault="009722D5" w:rsidP="009722D5">
      <w:r w:rsidRPr="00146683">
        <w:t xml:space="preserve">The IE </w:t>
      </w:r>
      <w:r w:rsidRPr="00146683">
        <w:rPr>
          <w:i/>
          <w:noProof/>
        </w:rPr>
        <w:t>MeasObjectGERAN</w:t>
      </w:r>
      <w:r w:rsidRPr="00146683">
        <w:t xml:space="preserve"> specifies information applicable for inter-RAT GERAN neighbouring frequencies.</w:t>
      </w:r>
    </w:p>
    <w:p w14:paraId="07A32F0A" w14:textId="77777777" w:rsidR="009722D5" w:rsidRPr="00146683" w:rsidRDefault="009722D5" w:rsidP="009722D5">
      <w:pPr>
        <w:pStyle w:val="TH"/>
      </w:pPr>
      <w:r w:rsidRPr="00146683">
        <w:rPr>
          <w:bCs/>
          <w:i/>
          <w:iCs/>
        </w:rPr>
        <w:t xml:space="preserve">MeasObjectGERAN </w:t>
      </w:r>
      <w:r w:rsidRPr="00146683">
        <w:t>information element</w:t>
      </w:r>
    </w:p>
    <w:p w14:paraId="1A50486F" w14:textId="77777777" w:rsidR="009722D5" w:rsidRPr="00146683" w:rsidRDefault="009722D5" w:rsidP="009722D5">
      <w:pPr>
        <w:pStyle w:val="PL"/>
        <w:shd w:val="clear" w:color="auto" w:fill="E6E6E6"/>
      </w:pPr>
      <w:r w:rsidRPr="00146683">
        <w:t>-- ASN1START</w:t>
      </w:r>
    </w:p>
    <w:p w14:paraId="14F78DD6" w14:textId="77777777" w:rsidR="009722D5" w:rsidRPr="00146683" w:rsidRDefault="009722D5" w:rsidP="009722D5">
      <w:pPr>
        <w:pStyle w:val="PL"/>
        <w:shd w:val="clear" w:color="auto" w:fill="E6E6E6"/>
      </w:pPr>
    </w:p>
    <w:p w14:paraId="78091777" w14:textId="77777777" w:rsidR="009722D5" w:rsidRPr="00146683" w:rsidRDefault="009722D5" w:rsidP="009722D5">
      <w:pPr>
        <w:pStyle w:val="PL"/>
        <w:shd w:val="clear" w:color="auto" w:fill="E6E6E6"/>
      </w:pPr>
      <w:bookmarkStart w:id="3876" w:name="OLE_LINK50"/>
      <w:bookmarkStart w:id="3877" w:name="OLE_LINK51"/>
      <w:r w:rsidRPr="00146683">
        <w:t>MeasObjectGERAN ::=</w:t>
      </w:r>
      <w:r w:rsidRPr="00146683">
        <w:tab/>
      </w:r>
      <w:r w:rsidRPr="00146683">
        <w:tab/>
      </w:r>
      <w:r w:rsidRPr="00146683">
        <w:tab/>
      </w:r>
      <w:r w:rsidRPr="00146683">
        <w:tab/>
      </w:r>
      <w:r w:rsidRPr="00146683">
        <w:tab/>
        <w:t>SEQUENCE {</w:t>
      </w:r>
    </w:p>
    <w:p w14:paraId="0FD63070" w14:textId="77777777" w:rsidR="009722D5" w:rsidRPr="00146683" w:rsidRDefault="009722D5" w:rsidP="009722D5">
      <w:pPr>
        <w:pStyle w:val="PL"/>
        <w:shd w:val="clear" w:color="auto" w:fill="E6E6E6"/>
      </w:pPr>
      <w:r w:rsidRPr="00146683">
        <w:tab/>
        <w:t>carrierFreqs</w:t>
      </w:r>
      <w:r w:rsidRPr="00146683">
        <w:tab/>
      </w:r>
      <w:r w:rsidRPr="00146683">
        <w:tab/>
      </w:r>
      <w:r w:rsidRPr="00146683">
        <w:tab/>
      </w:r>
      <w:r w:rsidRPr="00146683">
        <w:tab/>
      </w:r>
      <w:r w:rsidRPr="00146683">
        <w:tab/>
      </w:r>
      <w:r w:rsidRPr="00146683">
        <w:tab/>
        <w:t>CarrierFreqsGERAN,</w:t>
      </w:r>
    </w:p>
    <w:p w14:paraId="270CE413"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49666E6" w14:textId="77777777" w:rsidR="009722D5" w:rsidRPr="00146683" w:rsidRDefault="009722D5" w:rsidP="009722D5">
      <w:pPr>
        <w:pStyle w:val="PL"/>
        <w:shd w:val="clear" w:color="auto" w:fill="E6E6E6"/>
      </w:pPr>
      <w:r w:rsidRPr="00146683">
        <w:tab/>
        <w:t>ncc-Permitted</w:t>
      </w:r>
      <w:r w:rsidRPr="00146683">
        <w:tab/>
      </w:r>
      <w:r w:rsidRPr="00146683">
        <w:tab/>
      </w:r>
      <w:r w:rsidRPr="00146683">
        <w:tab/>
      </w:r>
      <w:r w:rsidRPr="00146683">
        <w:tab/>
      </w:r>
      <w:r w:rsidRPr="00146683">
        <w:tab/>
      </w:r>
      <w:r w:rsidRPr="00146683">
        <w:tab/>
        <w:t>BIT STRING(SIZE (8))</w:t>
      </w:r>
      <w:r w:rsidRPr="00146683">
        <w:tab/>
      </w:r>
      <w:r w:rsidRPr="00146683">
        <w:tab/>
        <w:t>DEFAULT '11111111'B,</w:t>
      </w:r>
    </w:p>
    <w:p w14:paraId="08F64FAA"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GERAN</w:t>
      </w:r>
      <w:r w:rsidRPr="00146683">
        <w:tab/>
      </w:r>
      <w:r w:rsidRPr="00146683">
        <w:tab/>
      </w:r>
      <w:r w:rsidRPr="00146683">
        <w:tab/>
      </w:r>
      <w:r w:rsidRPr="00146683">
        <w:tab/>
        <w:t>OPTIONAL,</w:t>
      </w:r>
      <w:r w:rsidR="00497FBE" w:rsidRPr="00146683">
        <w:tab/>
      </w:r>
      <w:r w:rsidRPr="00146683">
        <w:t>-- Need ON</w:t>
      </w:r>
    </w:p>
    <w:p w14:paraId="6C5AD285" w14:textId="77777777" w:rsidR="009722D5" w:rsidRPr="00146683" w:rsidRDefault="009722D5" w:rsidP="009722D5">
      <w:pPr>
        <w:pStyle w:val="PL"/>
        <w:shd w:val="clear" w:color="auto" w:fill="E6E6E6"/>
      </w:pPr>
      <w:r w:rsidRPr="00146683">
        <w:tab/>
        <w:t>...</w:t>
      </w:r>
    </w:p>
    <w:p w14:paraId="734B2722" w14:textId="77777777" w:rsidR="009722D5" w:rsidRPr="00146683" w:rsidRDefault="009722D5" w:rsidP="009722D5">
      <w:pPr>
        <w:pStyle w:val="PL"/>
        <w:shd w:val="clear" w:color="auto" w:fill="E6E6E6"/>
      </w:pPr>
      <w:r w:rsidRPr="00146683">
        <w:t>}</w:t>
      </w:r>
    </w:p>
    <w:p w14:paraId="25293612" w14:textId="77777777" w:rsidR="009722D5" w:rsidRPr="00146683" w:rsidRDefault="009722D5" w:rsidP="009722D5">
      <w:pPr>
        <w:pStyle w:val="PL"/>
        <w:shd w:val="clear" w:color="auto" w:fill="E6E6E6"/>
      </w:pPr>
    </w:p>
    <w:bookmarkEnd w:id="3876"/>
    <w:bookmarkEnd w:id="3877"/>
    <w:p w14:paraId="390C079D" w14:textId="77777777" w:rsidR="009722D5" w:rsidRPr="00146683" w:rsidRDefault="009722D5" w:rsidP="009722D5">
      <w:pPr>
        <w:pStyle w:val="PL"/>
        <w:shd w:val="clear" w:color="auto" w:fill="E6E6E6"/>
      </w:pPr>
      <w:r w:rsidRPr="00146683">
        <w:t>-- ASN1STOP</w:t>
      </w:r>
    </w:p>
    <w:p w14:paraId="1D8CD8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4277968" w14:textId="77777777" w:rsidTr="005411BB">
        <w:trPr>
          <w:cantSplit/>
          <w:tblHeader/>
        </w:trPr>
        <w:tc>
          <w:tcPr>
            <w:tcW w:w="9639" w:type="dxa"/>
          </w:tcPr>
          <w:p w14:paraId="3F6A82C4" w14:textId="77777777" w:rsidR="009722D5" w:rsidRPr="00146683" w:rsidRDefault="009722D5" w:rsidP="005411BB">
            <w:pPr>
              <w:pStyle w:val="TAH"/>
              <w:rPr>
                <w:lang w:eastAsia="en-GB"/>
              </w:rPr>
            </w:pPr>
            <w:r w:rsidRPr="00146683">
              <w:rPr>
                <w:i/>
                <w:noProof/>
                <w:lang w:eastAsia="en-GB"/>
              </w:rPr>
              <w:lastRenderedPageBreak/>
              <w:t>MeasObjectGERAN</w:t>
            </w:r>
            <w:r w:rsidRPr="00146683">
              <w:rPr>
                <w:iCs/>
                <w:noProof/>
                <w:lang w:eastAsia="en-GB"/>
              </w:rPr>
              <w:t xml:space="preserve"> field descriptions</w:t>
            </w:r>
          </w:p>
        </w:tc>
      </w:tr>
      <w:tr w:rsidR="00146683" w:rsidRPr="00146683" w14:paraId="5B3D93EB" w14:textId="77777777" w:rsidTr="005411BB">
        <w:trPr>
          <w:cantSplit/>
        </w:trPr>
        <w:tc>
          <w:tcPr>
            <w:tcW w:w="9639" w:type="dxa"/>
          </w:tcPr>
          <w:p w14:paraId="296993AD" w14:textId="77777777" w:rsidR="009722D5" w:rsidRPr="00146683" w:rsidRDefault="009722D5" w:rsidP="005411BB">
            <w:pPr>
              <w:pStyle w:val="TAL"/>
              <w:rPr>
                <w:b/>
                <w:bCs/>
                <w:i/>
                <w:noProof/>
                <w:lang w:eastAsia="en-GB"/>
              </w:rPr>
            </w:pPr>
            <w:r w:rsidRPr="00146683">
              <w:rPr>
                <w:b/>
                <w:bCs/>
                <w:i/>
                <w:noProof/>
                <w:lang w:eastAsia="en-GB"/>
              </w:rPr>
              <w:t>ncc-Permitted</w:t>
            </w:r>
          </w:p>
          <w:p w14:paraId="5253284B" w14:textId="77777777" w:rsidR="009722D5" w:rsidRPr="00146683" w:rsidRDefault="009722D5" w:rsidP="005411BB">
            <w:pPr>
              <w:pStyle w:val="TAL"/>
              <w:rPr>
                <w:lang w:eastAsia="en-GB"/>
              </w:rPr>
            </w:pPr>
            <w:r w:rsidRPr="00146683">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46683" w14:paraId="7E61D8D0" w14:textId="77777777" w:rsidTr="005411BB">
        <w:trPr>
          <w:cantSplit/>
        </w:trPr>
        <w:tc>
          <w:tcPr>
            <w:tcW w:w="9639" w:type="dxa"/>
          </w:tcPr>
          <w:p w14:paraId="646093EF" w14:textId="77777777" w:rsidR="009722D5" w:rsidRPr="00146683" w:rsidRDefault="009722D5" w:rsidP="005411BB">
            <w:pPr>
              <w:pStyle w:val="TAL"/>
              <w:rPr>
                <w:b/>
                <w:bCs/>
                <w:i/>
                <w:noProof/>
                <w:lang w:eastAsia="en-GB"/>
              </w:rPr>
            </w:pPr>
            <w:r w:rsidRPr="00146683">
              <w:rPr>
                <w:b/>
                <w:bCs/>
                <w:i/>
                <w:noProof/>
                <w:lang w:eastAsia="en-GB"/>
              </w:rPr>
              <w:t>carrierFreqs</w:t>
            </w:r>
          </w:p>
          <w:p w14:paraId="68181170"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cellForWhichToReportCGI</w:t>
            </w:r>
            <w:r w:rsidRPr="00146683">
              <w:rPr>
                <w:lang w:eastAsia="en-GB"/>
              </w:rPr>
              <w:t xml:space="preserve">, </w:t>
            </w:r>
            <w:r w:rsidRPr="00146683">
              <w:rPr>
                <w:noProof/>
                <w:lang w:eastAsia="en-GB"/>
              </w:rPr>
              <w:t xml:space="preserve">it includes only </w:t>
            </w:r>
            <w:r w:rsidRPr="00146683">
              <w:rPr>
                <w:lang w:eastAsia="en-GB"/>
              </w:rPr>
              <w:t xml:space="preserve">one GERAN ARFCN value in </w:t>
            </w:r>
            <w:r w:rsidRPr="00146683">
              <w:rPr>
                <w:i/>
                <w:noProof/>
                <w:lang w:eastAsia="en-GB"/>
              </w:rPr>
              <w:t>carrierFreqs</w:t>
            </w:r>
            <w:r w:rsidRPr="00146683">
              <w:rPr>
                <w:lang w:eastAsia="en-GB"/>
              </w:rPr>
              <w:t>.</w:t>
            </w:r>
          </w:p>
        </w:tc>
      </w:tr>
    </w:tbl>
    <w:p w14:paraId="0AC7AFAF" w14:textId="77777777" w:rsidR="009722D5" w:rsidRPr="00146683" w:rsidRDefault="009722D5" w:rsidP="009722D5"/>
    <w:p w14:paraId="29AB7377" w14:textId="77777777" w:rsidR="009722D5" w:rsidRPr="00146683" w:rsidRDefault="009722D5" w:rsidP="009722D5">
      <w:pPr>
        <w:pStyle w:val="Heading4"/>
      </w:pPr>
      <w:bookmarkStart w:id="3878" w:name="_Toc20487425"/>
      <w:bookmarkStart w:id="3879" w:name="_Toc29342722"/>
      <w:bookmarkStart w:id="3880" w:name="_Toc29343861"/>
      <w:bookmarkStart w:id="3881" w:name="_Toc36567127"/>
      <w:bookmarkStart w:id="3882" w:name="_Toc36810571"/>
      <w:bookmarkStart w:id="3883" w:name="_Toc36846935"/>
      <w:bookmarkStart w:id="3884" w:name="_Toc36939588"/>
      <w:bookmarkStart w:id="3885" w:name="_Toc37082568"/>
      <w:bookmarkStart w:id="3886" w:name="_Toc46481209"/>
      <w:bookmarkStart w:id="3887" w:name="_Toc46482443"/>
      <w:bookmarkStart w:id="3888" w:name="_Toc46483677"/>
      <w:bookmarkStart w:id="3889" w:name="_Toc156168372"/>
      <w:r w:rsidRPr="00146683">
        <w:t>–</w:t>
      </w:r>
      <w:r w:rsidRPr="00146683">
        <w:tab/>
      </w:r>
      <w:r w:rsidRPr="00146683">
        <w:rPr>
          <w:i/>
          <w:noProof/>
        </w:rPr>
        <w:t>MeasObjectId</w:t>
      </w:r>
      <w:bookmarkEnd w:id="3878"/>
      <w:bookmarkEnd w:id="3879"/>
      <w:bookmarkEnd w:id="3880"/>
      <w:bookmarkEnd w:id="3881"/>
      <w:bookmarkEnd w:id="3882"/>
      <w:bookmarkEnd w:id="3883"/>
      <w:bookmarkEnd w:id="3884"/>
      <w:bookmarkEnd w:id="3885"/>
      <w:bookmarkEnd w:id="3886"/>
      <w:bookmarkEnd w:id="3887"/>
      <w:bookmarkEnd w:id="3888"/>
      <w:bookmarkEnd w:id="3889"/>
    </w:p>
    <w:p w14:paraId="31795A1F" w14:textId="77777777" w:rsidR="009722D5" w:rsidRPr="00146683" w:rsidRDefault="009722D5" w:rsidP="009722D5">
      <w:r w:rsidRPr="00146683">
        <w:t xml:space="preserve">The IE </w:t>
      </w:r>
      <w:r w:rsidRPr="00146683">
        <w:rPr>
          <w:i/>
          <w:noProof/>
        </w:rPr>
        <w:t>MeasObjectId</w:t>
      </w:r>
      <w:r w:rsidRPr="00146683">
        <w:t xml:space="preserve"> used to identify a measurement object configuration.</w:t>
      </w:r>
    </w:p>
    <w:p w14:paraId="17833274" w14:textId="77777777" w:rsidR="009722D5" w:rsidRPr="00146683" w:rsidRDefault="009722D5" w:rsidP="009722D5">
      <w:pPr>
        <w:pStyle w:val="TH"/>
      </w:pPr>
      <w:r w:rsidRPr="00146683">
        <w:rPr>
          <w:bCs/>
          <w:i/>
          <w:iCs/>
        </w:rPr>
        <w:t>MeasObjectId</w:t>
      </w:r>
      <w:r w:rsidRPr="00146683">
        <w:t xml:space="preserve"> information element</w:t>
      </w:r>
    </w:p>
    <w:p w14:paraId="1F3341CB" w14:textId="77777777" w:rsidR="009722D5" w:rsidRPr="00146683" w:rsidRDefault="009722D5" w:rsidP="009722D5">
      <w:pPr>
        <w:pStyle w:val="PL"/>
        <w:shd w:val="clear" w:color="auto" w:fill="E6E6E6"/>
      </w:pPr>
      <w:r w:rsidRPr="00146683">
        <w:t>-- ASN1START</w:t>
      </w:r>
    </w:p>
    <w:p w14:paraId="0C6FBE53" w14:textId="77777777" w:rsidR="009722D5" w:rsidRPr="00146683" w:rsidRDefault="009722D5" w:rsidP="009722D5">
      <w:pPr>
        <w:pStyle w:val="PL"/>
        <w:shd w:val="clear" w:color="auto" w:fill="E6E6E6"/>
      </w:pPr>
    </w:p>
    <w:p w14:paraId="35E524C2" w14:textId="77777777" w:rsidR="009722D5" w:rsidRPr="00146683" w:rsidRDefault="009722D5" w:rsidP="009722D5">
      <w:pPr>
        <w:pStyle w:val="PL"/>
        <w:shd w:val="clear" w:color="auto" w:fill="E6E6E6"/>
      </w:pPr>
      <w:r w:rsidRPr="00146683">
        <w:t>MeasObjectId ::=</w:t>
      </w:r>
      <w:r w:rsidRPr="00146683">
        <w:tab/>
      </w:r>
      <w:r w:rsidRPr="00146683">
        <w:tab/>
      </w:r>
      <w:r w:rsidRPr="00146683">
        <w:tab/>
      </w:r>
      <w:r w:rsidRPr="00146683">
        <w:tab/>
      </w:r>
      <w:r w:rsidRPr="00146683">
        <w:tab/>
        <w:t>INTEGER (1..maxObjectId)</w:t>
      </w:r>
    </w:p>
    <w:p w14:paraId="32BFFF91" w14:textId="77777777" w:rsidR="009722D5" w:rsidRPr="00146683" w:rsidRDefault="009722D5" w:rsidP="009722D5">
      <w:pPr>
        <w:pStyle w:val="PL"/>
        <w:shd w:val="clear" w:color="auto" w:fill="E6E6E6"/>
      </w:pPr>
    </w:p>
    <w:p w14:paraId="0ABC3665" w14:textId="77777777" w:rsidR="009722D5" w:rsidRPr="00146683" w:rsidRDefault="009722D5" w:rsidP="009722D5">
      <w:pPr>
        <w:pStyle w:val="PL"/>
        <w:shd w:val="clear" w:color="auto" w:fill="E6E6E6"/>
      </w:pPr>
      <w:r w:rsidRPr="00146683">
        <w:t>MeasObjectId-v1310 ::=</w:t>
      </w:r>
      <w:r w:rsidRPr="00146683">
        <w:tab/>
      </w:r>
      <w:r w:rsidRPr="00146683">
        <w:tab/>
      </w:r>
      <w:r w:rsidRPr="00146683">
        <w:tab/>
        <w:t>INTEGER (maxObjectId-Plus1-r13..maxObjectId-r13)</w:t>
      </w:r>
    </w:p>
    <w:p w14:paraId="717F7690" w14:textId="77777777" w:rsidR="009722D5" w:rsidRPr="00146683" w:rsidRDefault="009722D5" w:rsidP="009722D5">
      <w:pPr>
        <w:pStyle w:val="PL"/>
        <w:shd w:val="clear" w:color="auto" w:fill="E6E6E6"/>
      </w:pPr>
    </w:p>
    <w:p w14:paraId="41F46328" w14:textId="77777777" w:rsidR="009722D5" w:rsidRPr="00146683" w:rsidRDefault="009722D5" w:rsidP="009722D5">
      <w:pPr>
        <w:pStyle w:val="PL"/>
        <w:shd w:val="clear" w:color="auto" w:fill="E6E6E6"/>
      </w:pPr>
      <w:r w:rsidRPr="00146683">
        <w:t>MeasObjectId-r13 ::=</w:t>
      </w:r>
      <w:r w:rsidRPr="00146683">
        <w:tab/>
      </w:r>
      <w:r w:rsidRPr="00146683">
        <w:tab/>
      </w:r>
      <w:r w:rsidRPr="00146683">
        <w:tab/>
      </w:r>
      <w:r w:rsidRPr="00146683">
        <w:tab/>
        <w:t>INTEGER (1..maxObjectId-r13)</w:t>
      </w:r>
    </w:p>
    <w:p w14:paraId="578CBE49" w14:textId="77777777" w:rsidR="009722D5" w:rsidRPr="00146683" w:rsidRDefault="009722D5" w:rsidP="009722D5">
      <w:pPr>
        <w:pStyle w:val="PL"/>
        <w:shd w:val="clear" w:color="auto" w:fill="E6E6E6"/>
      </w:pPr>
    </w:p>
    <w:p w14:paraId="4D6CDEAB" w14:textId="77777777" w:rsidR="009722D5" w:rsidRPr="00146683" w:rsidRDefault="009722D5" w:rsidP="009722D5">
      <w:pPr>
        <w:pStyle w:val="PL"/>
        <w:shd w:val="clear" w:color="auto" w:fill="E6E6E6"/>
      </w:pPr>
      <w:r w:rsidRPr="00146683">
        <w:t>-- ASN1STOP</w:t>
      </w:r>
    </w:p>
    <w:p w14:paraId="64A73264" w14:textId="77777777" w:rsidR="009722D5" w:rsidRPr="00146683" w:rsidRDefault="009722D5" w:rsidP="009722D5">
      <w:pPr>
        <w:rPr>
          <w:iCs/>
        </w:rPr>
      </w:pPr>
    </w:p>
    <w:p w14:paraId="7D451239" w14:textId="77777777" w:rsidR="002B76AD" w:rsidRPr="00146683" w:rsidRDefault="002B76AD" w:rsidP="002B76AD">
      <w:pPr>
        <w:pStyle w:val="Heading4"/>
      </w:pPr>
      <w:bookmarkStart w:id="3890" w:name="_Toc20487426"/>
      <w:bookmarkStart w:id="3891" w:name="_Toc29342723"/>
      <w:bookmarkStart w:id="3892" w:name="_Toc29343862"/>
      <w:bookmarkStart w:id="3893" w:name="_Toc36567128"/>
      <w:bookmarkStart w:id="3894" w:name="_Toc36810572"/>
      <w:bookmarkStart w:id="3895" w:name="_Toc36846936"/>
      <w:bookmarkStart w:id="3896" w:name="_Toc36939589"/>
      <w:bookmarkStart w:id="3897" w:name="_Toc37082569"/>
      <w:bookmarkStart w:id="3898" w:name="_Toc46481210"/>
      <w:bookmarkStart w:id="3899" w:name="_Toc46482444"/>
      <w:bookmarkStart w:id="3900" w:name="_Toc46483678"/>
      <w:bookmarkStart w:id="3901" w:name="_Toc156168373"/>
      <w:r w:rsidRPr="00146683">
        <w:t>–</w:t>
      </w:r>
      <w:r w:rsidRPr="00146683">
        <w:tab/>
      </w:r>
      <w:r w:rsidRPr="00146683">
        <w:rPr>
          <w:i/>
          <w:noProof/>
        </w:rPr>
        <w:t>MeasObjectNR</w:t>
      </w:r>
      <w:bookmarkEnd w:id="3890"/>
      <w:bookmarkEnd w:id="3891"/>
      <w:bookmarkEnd w:id="3892"/>
      <w:bookmarkEnd w:id="3893"/>
      <w:bookmarkEnd w:id="3894"/>
      <w:bookmarkEnd w:id="3895"/>
      <w:bookmarkEnd w:id="3896"/>
      <w:bookmarkEnd w:id="3897"/>
      <w:bookmarkEnd w:id="3898"/>
      <w:bookmarkEnd w:id="3899"/>
      <w:bookmarkEnd w:id="3900"/>
      <w:bookmarkEnd w:id="3901"/>
    </w:p>
    <w:p w14:paraId="5DD90420" w14:textId="77777777" w:rsidR="002B76AD" w:rsidRPr="00146683" w:rsidRDefault="002B76AD" w:rsidP="002B76AD">
      <w:r w:rsidRPr="00146683">
        <w:t xml:space="preserve">The IE </w:t>
      </w:r>
      <w:r w:rsidRPr="00146683">
        <w:rPr>
          <w:i/>
          <w:noProof/>
        </w:rPr>
        <w:t>MeasObjectNR</w:t>
      </w:r>
      <w:r w:rsidRPr="00146683">
        <w:t xml:space="preserve"> specifies information applicable for inter-RAT NR neighbouring cells.</w:t>
      </w:r>
    </w:p>
    <w:p w14:paraId="69801D5C" w14:textId="77777777" w:rsidR="002B76AD" w:rsidRPr="00146683" w:rsidRDefault="002B76AD" w:rsidP="002B76AD">
      <w:pPr>
        <w:pStyle w:val="TH"/>
      </w:pPr>
      <w:r w:rsidRPr="00146683">
        <w:rPr>
          <w:bCs/>
          <w:i/>
          <w:iCs/>
        </w:rPr>
        <w:t>MeasObjectNR</w:t>
      </w:r>
      <w:r w:rsidRPr="00146683">
        <w:t xml:space="preserve"> information element</w:t>
      </w:r>
    </w:p>
    <w:p w14:paraId="72F3352D" w14:textId="77777777" w:rsidR="002B76AD" w:rsidRPr="00146683" w:rsidRDefault="002B76AD" w:rsidP="002B76AD">
      <w:pPr>
        <w:pStyle w:val="PL"/>
        <w:shd w:val="clear" w:color="auto" w:fill="E6E6E6"/>
      </w:pPr>
      <w:r w:rsidRPr="00146683">
        <w:t>-- ASN1START</w:t>
      </w:r>
    </w:p>
    <w:p w14:paraId="774BE89E" w14:textId="77777777" w:rsidR="002B76AD" w:rsidRPr="00146683" w:rsidRDefault="002B76AD" w:rsidP="002B76AD">
      <w:pPr>
        <w:pStyle w:val="PL"/>
        <w:shd w:val="clear" w:color="auto" w:fill="E6E6E6"/>
      </w:pPr>
    </w:p>
    <w:p w14:paraId="3627FD8B" w14:textId="77777777" w:rsidR="002B76AD" w:rsidRPr="00146683" w:rsidRDefault="002B76AD" w:rsidP="00C610DD">
      <w:pPr>
        <w:pStyle w:val="PL"/>
        <w:shd w:val="clear" w:color="auto" w:fill="E6E6E6"/>
      </w:pPr>
      <w:r w:rsidRPr="00146683">
        <w:t>MeasObjectNR-r15 ::=</w:t>
      </w:r>
      <w:r w:rsidRPr="00146683">
        <w:tab/>
      </w:r>
      <w:r w:rsidRPr="00146683">
        <w:tab/>
      </w:r>
      <w:r w:rsidRPr="00146683">
        <w:tab/>
      </w:r>
      <w:r w:rsidRPr="00146683">
        <w:tab/>
        <w:t>SEQUENCE {</w:t>
      </w:r>
    </w:p>
    <w:p w14:paraId="373698FC" w14:textId="77777777" w:rsidR="002B76AD" w:rsidRPr="00146683" w:rsidRDefault="002B76AD" w:rsidP="002B76AD">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497CD12" w14:textId="77777777" w:rsidR="002B76AD" w:rsidRPr="00146683" w:rsidRDefault="002B76AD" w:rsidP="002B76AD">
      <w:pPr>
        <w:pStyle w:val="PL"/>
        <w:shd w:val="pct10" w:color="auto" w:fill="auto"/>
      </w:pPr>
      <w:r w:rsidRPr="00146683">
        <w:tab/>
        <w:t>rs-ConfigSSB-r15</w:t>
      </w:r>
      <w:r w:rsidRPr="00146683">
        <w:tab/>
      </w:r>
      <w:r w:rsidRPr="00146683">
        <w:tab/>
      </w:r>
      <w:r w:rsidRPr="00146683">
        <w:tab/>
      </w:r>
      <w:r w:rsidRPr="00146683">
        <w:tab/>
      </w:r>
      <w:r w:rsidRPr="00146683">
        <w:tab/>
        <w:t>RS-ConfigSSB-NR-r15,</w:t>
      </w:r>
    </w:p>
    <w:p w14:paraId="0EA2F6FF" w14:textId="77777777" w:rsidR="002B76AD" w:rsidRPr="00146683" w:rsidRDefault="002B76AD" w:rsidP="002B76AD">
      <w:pPr>
        <w:pStyle w:val="PL"/>
        <w:shd w:val="clear" w:color="auto" w:fill="E6E6E6"/>
      </w:pPr>
      <w:r w:rsidRPr="00146683">
        <w:tab/>
        <w:t>threshRS-Index-r15</w:t>
      </w:r>
      <w:r w:rsidRPr="00146683">
        <w:tab/>
      </w:r>
      <w:r w:rsidRPr="00146683">
        <w:tab/>
      </w:r>
      <w:r w:rsidRPr="00146683">
        <w:tab/>
      </w:r>
      <w:r w:rsidRPr="00146683">
        <w:tab/>
      </w:r>
      <w:r w:rsidRPr="00146683">
        <w:tab/>
        <w:t>Threshold</w:t>
      </w:r>
      <w:r w:rsidR="008E370D" w:rsidRPr="00146683">
        <w:t>List</w:t>
      </w:r>
      <w:r w:rsidR="002F2669" w:rsidRPr="00146683">
        <w:t>NR-r15</w:t>
      </w:r>
      <w:r w:rsidR="002F2669" w:rsidRPr="00146683">
        <w:tab/>
      </w:r>
      <w:r w:rsidR="002F2669" w:rsidRPr="00146683">
        <w:tab/>
      </w:r>
      <w:r w:rsidRPr="00146683">
        <w:tab/>
      </w:r>
      <w:r w:rsidRPr="00146683">
        <w:tab/>
        <w:t>OPTIONAL,</w:t>
      </w:r>
      <w:r w:rsidRPr="00146683">
        <w:tab/>
      </w:r>
      <w:r w:rsidRPr="00146683">
        <w:tab/>
        <w:t>-- Need OR</w:t>
      </w:r>
    </w:p>
    <w:p w14:paraId="1CEA44BE" w14:textId="77777777" w:rsidR="002B76AD" w:rsidRPr="00146683" w:rsidRDefault="002B76AD" w:rsidP="002B76AD">
      <w:pPr>
        <w:pStyle w:val="PL"/>
        <w:shd w:val="clear" w:color="auto" w:fill="E6E6E6"/>
      </w:pPr>
      <w:r w:rsidRPr="00146683">
        <w:tab/>
        <w:t>maxRS-IndexCellQual-r15</w:t>
      </w:r>
      <w:r w:rsidRPr="00146683">
        <w:tab/>
      </w:r>
      <w:r w:rsidRPr="00146683">
        <w:tab/>
      </w:r>
      <w:r w:rsidRPr="00146683">
        <w:tab/>
      </w:r>
      <w:r w:rsidR="00955914" w:rsidRPr="00146683">
        <w:tab/>
        <w:t>MaxRS-IndexCellQualNR-r15</w:t>
      </w:r>
      <w:r w:rsidR="002F2669" w:rsidRPr="00146683">
        <w:tab/>
      </w:r>
      <w:r w:rsidRPr="00146683">
        <w:tab/>
        <w:t>OPTIONAL,</w:t>
      </w:r>
      <w:r w:rsidRPr="00146683">
        <w:tab/>
      </w:r>
      <w:r w:rsidRPr="00146683">
        <w:tab/>
        <w:t>-- Need OR</w:t>
      </w:r>
    </w:p>
    <w:p w14:paraId="625BF806" w14:textId="77777777" w:rsidR="002B76AD" w:rsidRPr="00146683" w:rsidRDefault="002B76AD" w:rsidP="002B76AD">
      <w:pPr>
        <w:pStyle w:val="PL"/>
        <w:shd w:val="clear" w:color="auto" w:fill="E6E6E6"/>
      </w:pPr>
      <w:r w:rsidRPr="00146683">
        <w:tab/>
        <w:t>offsetFreq-r15</w:t>
      </w:r>
      <w:r w:rsidRPr="00146683">
        <w:tab/>
      </w:r>
      <w:r w:rsidRPr="00146683">
        <w:tab/>
      </w:r>
      <w:r w:rsidRPr="00146683">
        <w:tab/>
      </w:r>
      <w:r w:rsidRPr="00146683">
        <w:tab/>
      </w:r>
      <w:r w:rsidRPr="00146683">
        <w:tab/>
      </w:r>
      <w:r w:rsidRPr="00146683">
        <w:tab/>
        <w:t>Q-OffsetRangeInterRAT</w:t>
      </w:r>
      <w:r w:rsidRPr="00146683">
        <w:tab/>
      </w:r>
      <w:r w:rsidRPr="00146683">
        <w:tab/>
      </w:r>
      <w:r w:rsidRPr="00146683">
        <w:tab/>
        <w:t>DEFAULT 0,</w:t>
      </w:r>
    </w:p>
    <w:p w14:paraId="7D46F78F" w14:textId="12067D5E" w:rsidR="002B76AD" w:rsidRPr="00146683" w:rsidRDefault="002B76AD" w:rsidP="002B76AD">
      <w:pPr>
        <w:pStyle w:val="PL"/>
        <w:shd w:val="clear" w:color="auto" w:fill="E6E6E6"/>
      </w:pPr>
      <w:r w:rsidRPr="00146683">
        <w:tab/>
      </w:r>
      <w:r w:rsidR="00A2294B" w:rsidRPr="00146683">
        <w:t>excluded</w:t>
      </w:r>
      <w:r w:rsidRPr="00146683">
        <w:t>CellsToRemoveList-r15</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2694330B" w14:textId="1E0439BF" w:rsidR="002B76AD" w:rsidRPr="00146683" w:rsidRDefault="002B76AD" w:rsidP="002B76AD">
      <w:pPr>
        <w:pStyle w:val="PL"/>
        <w:shd w:val="clear" w:color="auto" w:fill="E6E6E6"/>
      </w:pPr>
      <w:r w:rsidRPr="00146683">
        <w:tab/>
      </w:r>
      <w:r w:rsidR="00A2294B" w:rsidRPr="00146683">
        <w:t>excluded</w:t>
      </w:r>
      <w:r w:rsidRPr="00146683">
        <w:t>CellsToAddModList-r15</w:t>
      </w:r>
      <w:r w:rsidRPr="00146683">
        <w:tab/>
      </w:r>
      <w:r w:rsidRPr="00146683">
        <w:tab/>
      </w:r>
      <w:r w:rsidRPr="00146683">
        <w:tab/>
        <w:t>CellsToAddModListNR</w:t>
      </w:r>
      <w:r w:rsidR="00D7239A" w:rsidRPr="00146683">
        <w:t>-r15</w:t>
      </w:r>
      <w:r w:rsidRPr="00146683">
        <w:tab/>
      </w:r>
      <w:r w:rsidRPr="00146683">
        <w:tab/>
      </w:r>
      <w:r w:rsidRPr="00146683">
        <w:tab/>
        <w:t>OPTIONAL,</w:t>
      </w:r>
      <w:r w:rsidRPr="00146683">
        <w:tab/>
      </w:r>
      <w:r w:rsidRPr="00146683">
        <w:tab/>
        <w:t>-- Need ON</w:t>
      </w:r>
    </w:p>
    <w:p w14:paraId="1E76FDD9" w14:textId="77777777" w:rsidR="002B76AD" w:rsidRPr="00830839" w:rsidRDefault="002B76AD" w:rsidP="002B76AD">
      <w:pPr>
        <w:pStyle w:val="PL"/>
        <w:shd w:val="clear" w:color="auto" w:fill="E6E6E6"/>
        <w:rPr>
          <w:lang w:val="fr-FR"/>
        </w:rPr>
      </w:pPr>
      <w:r w:rsidRPr="00146683">
        <w:tab/>
      </w:r>
      <w:r w:rsidRPr="00830839">
        <w:rPr>
          <w:lang w:val="fr-FR"/>
        </w:rPr>
        <w:t>quantityConfigSet-r15</w:t>
      </w:r>
      <w:r w:rsidRPr="00830839">
        <w:rPr>
          <w:lang w:val="fr-FR"/>
        </w:rPr>
        <w:tab/>
      </w:r>
      <w:r w:rsidRPr="00830839">
        <w:rPr>
          <w:lang w:val="fr-FR"/>
        </w:rPr>
        <w:tab/>
      </w:r>
      <w:r w:rsidRPr="00830839">
        <w:rPr>
          <w:lang w:val="fr-FR"/>
        </w:rPr>
        <w:tab/>
      </w:r>
      <w:r w:rsidRPr="00830839">
        <w:rPr>
          <w:lang w:val="fr-FR"/>
        </w:rPr>
        <w:tab/>
        <w:t>INTEGER (1.. maxQuantSetsNR-r15),</w:t>
      </w:r>
    </w:p>
    <w:p w14:paraId="55F520EF" w14:textId="77777777" w:rsidR="00D20632" w:rsidRPr="00146683" w:rsidRDefault="00D20632" w:rsidP="002B76AD">
      <w:pPr>
        <w:pStyle w:val="PL"/>
        <w:shd w:val="clear" w:color="auto" w:fill="E6E6E6"/>
      </w:pPr>
      <w:r w:rsidRPr="00830839">
        <w:rPr>
          <w:lang w:val="fr-FR"/>
        </w:rPr>
        <w:tab/>
      </w:r>
      <w:r w:rsidRPr="00146683">
        <w:t>cellsForWhichToReportSFTD-r15</w:t>
      </w:r>
      <w:r w:rsidRPr="00146683">
        <w:tab/>
      </w:r>
      <w:r w:rsidRPr="00146683">
        <w:tab/>
        <w:t>SEQUENCE (SIZE (1..maxCellSFTD)) OF PhysCellIdNR-r15</w:t>
      </w:r>
      <w:r w:rsidRPr="00146683">
        <w:tab/>
        <w:t>OPTIONAL,</w:t>
      </w:r>
      <w:r w:rsidRPr="00146683">
        <w:tab/>
        <w:t>-- Need OR</w:t>
      </w:r>
    </w:p>
    <w:p w14:paraId="37FD4605" w14:textId="77777777" w:rsidR="00955914" w:rsidRPr="00146683" w:rsidRDefault="002B76AD" w:rsidP="00955914">
      <w:pPr>
        <w:pStyle w:val="PL"/>
        <w:shd w:val="clear" w:color="auto" w:fill="E6E6E6"/>
      </w:pPr>
      <w:r w:rsidRPr="00146683">
        <w:tab/>
        <w:t>...</w:t>
      </w:r>
      <w:r w:rsidR="00955914" w:rsidRPr="00146683">
        <w:t>,</w:t>
      </w:r>
    </w:p>
    <w:p w14:paraId="0A73F574" w14:textId="77777777" w:rsidR="00955914" w:rsidRPr="00146683" w:rsidRDefault="00955914" w:rsidP="00955914">
      <w:pPr>
        <w:pStyle w:val="PL"/>
        <w:shd w:val="clear" w:color="auto" w:fill="E6E6E6"/>
      </w:pPr>
      <w:r w:rsidRPr="00146683">
        <w:tab/>
        <w:t>[[</w:t>
      </w:r>
      <w:r w:rsidRPr="00146683">
        <w:tab/>
        <w:t>cellForWhichToReportCGI-r15</w:t>
      </w:r>
      <w:r w:rsidRPr="00146683">
        <w:tab/>
      </w:r>
      <w:r w:rsidRPr="00146683">
        <w:tab/>
      </w:r>
      <w:r w:rsidRPr="00146683">
        <w:tab/>
        <w:t>PhysCellIdNR-r15</w:t>
      </w:r>
      <w:r w:rsidRPr="00146683">
        <w:tab/>
      </w:r>
      <w:r w:rsidRPr="00146683">
        <w:tab/>
      </w:r>
      <w:r w:rsidRPr="00146683">
        <w:tab/>
      </w:r>
      <w:r w:rsidRPr="00146683">
        <w:tab/>
        <w:t>OPTIONAL,</w:t>
      </w:r>
      <w:r w:rsidRPr="00146683">
        <w:tab/>
        <w:t>-- Need ON</w:t>
      </w:r>
    </w:p>
    <w:p w14:paraId="1D9C0922" w14:textId="77777777" w:rsidR="00955914" w:rsidRPr="00146683" w:rsidRDefault="00955914" w:rsidP="00955914">
      <w:pPr>
        <w:pStyle w:val="PL"/>
        <w:shd w:val="clear" w:color="auto" w:fill="E6E6E6"/>
      </w:pPr>
      <w:r w:rsidRPr="00146683">
        <w:tab/>
      </w:r>
      <w:r w:rsidRPr="00146683">
        <w:tab/>
        <w:t>deriveSSB</w:t>
      </w:r>
      <w:r w:rsidR="00427C75" w:rsidRPr="00146683">
        <w:t>-</w:t>
      </w:r>
      <w:r w:rsidRPr="00146683">
        <w:t>IndexFromCell-r15</w:t>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0617145A" w14:textId="77777777" w:rsidR="00610224" w:rsidRPr="00146683" w:rsidRDefault="00610224" w:rsidP="00610224">
      <w:pPr>
        <w:pStyle w:val="PL"/>
        <w:shd w:val="clear" w:color="auto" w:fill="E6E6E6"/>
      </w:pPr>
      <w:r w:rsidRPr="00146683">
        <w:tab/>
      </w:r>
      <w:r w:rsidRPr="00146683">
        <w:tab/>
        <w:t>ss-RSSI-Measurement-r15</w:t>
      </w:r>
      <w:r w:rsidRPr="00146683">
        <w:tab/>
      </w:r>
      <w:r w:rsidRPr="00146683">
        <w:tab/>
      </w:r>
      <w:r w:rsidRPr="00146683">
        <w:tab/>
      </w:r>
      <w:r w:rsidRPr="00146683">
        <w:tab/>
        <w:t>SS-RSSI-Measurement-r15</w:t>
      </w:r>
      <w:r w:rsidRPr="00146683">
        <w:tab/>
      </w:r>
      <w:r w:rsidRPr="00146683">
        <w:tab/>
      </w:r>
      <w:r w:rsidRPr="00146683">
        <w:tab/>
        <w:t>OPTIONAL,</w:t>
      </w:r>
      <w:r w:rsidRPr="00146683">
        <w:tab/>
        <w:t>-- Need ON</w:t>
      </w:r>
    </w:p>
    <w:p w14:paraId="3E74809C" w14:textId="77777777" w:rsidR="00610224" w:rsidRPr="00146683" w:rsidRDefault="00610224" w:rsidP="00610224">
      <w:pPr>
        <w:pStyle w:val="PL"/>
        <w:shd w:val="clear" w:color="auto" w:fill="E6E6E6"/>
      </w:pPr>
      <w:r w:rsidRPr="00146683">
        <w:tab/>
      </w:r>
      <w:r w:rsidRPr="00146683">
        <w:tab/>
        <w:t>bandNR-r15</w:t>
      </w:r>
      <w:r w:rsidRPr="00146683">
        <w:tab/>
      </w:r>
      <w:r w:rsidRPr="00146683">
        <w:tab/>
      </w:r>
      <w:r w:rsidRPr="00146683">
        <w:tab/>
      </w:r>
      <w:r w:rsidRPr="00146683">
        <w:tab/>
      </w:r>
      <w:r w:rsidRPr="00146683">
        <w:tab/>
        <w:t>CHOICE {</w:t>
      </w:r>
    </w:p>
    <w:p w14:paraId="1676B831" w14:textId="77777777" w:rsidR="00610224" w:rsidRPr="00146683" w:rsidRDefault="00610224" w:rsidP="0061022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6384E945" w14:textId="77777777" w:rsidR="00610224" w:rsidRPr="00146683" w:rsidRDefault="00610224" w:rsidP="0061022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FreqBandIndicatorNR-r15</w:t>
      </w:r>
    </w:p>
    <w:p w14:paraId="7CF5E21E" w14:textId="77777777" w:rsidR="00610224" w:rsidRPr="00146683" w:rsidRDefault="00610224" w:rsidP="00610224">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081DF" w14:textId="77777777" w:rsidR="002B76AD" w:rsidRPr="00146683" w:rsidRDefault="00610224" w:rsidP="00610224">
      <w:pPr>
        <w:pStyle w:val="PL"/>
        <w:shd w:val="clear" w:color="auto" w:fill="E6E6E6"/>
      </w:pPr>
      <w:r w:rsidRPr="00146683">
        <w:tab/>
        <w:t>]]</w:t>
      </w:r>
      <w:r w:rsidR="00220393" w:rsidRPr="00146683">
        <w:t>,</w:t>
      </w:r>
    </w:p>
    <w:p w14:paraId="48B33448" w14:textId="77777777" w:rsidR="00220393" w:rsidRPr="00146683" w:rsidRDefault="00220393" w:rsidP="00220393">
      <w:pPr>
        <w:pStyle w:val="PL"/>
        <w:shd w:val="clear" w:color="auto" w:fill="E6E6E6"/>
      </w:pPr>
      <w:r w:rsidRPr="00146683">
        <w:tab/>
        <w:t>[[</w:t>
      </w:r>
    </w:p>
    <w:p w14:paraId="1DE99A21" w14:textId="77777777" w:rsidR="00220393" w:rsidRPr="00146683" w:rsidRDefault="00220393" w:rsidP="00220393">
      <w:pPr>
        <w:pStyle w:val="PL"/>
        <w:shd w:val="clear" w:color="auto" w:fill="E6E6E6"/>
      </w:pPr>
      <w:r w:rsidRPr="00146683">
        <w:tab/>
        <w:t>rmtc-ConfigNR-r16</w:t>
      </w:r>
      <w:r w:rsidRPr="00146683">
        <w:tab/>
      </w:r>
      <w:r w:rsidRPr="00146683">
        <w:tab/>
      </w:r>
      <w:r w:rsidRPr="00146683">
        <w:tab/>
      </w:r>
      <w:r w:rsidRPr="00146683">
        <w:tab/>
      </w:r>
      <w:r w:rsidRPr="00146683">
        <w:tab/>
      </w:r>
      <w:r w:rsidRPr="00146683">
        <w:tab/>
      </w:r>
      <w:r w:rsidR="006F7B2C" w:rsidRPr="00146683">
        <w:t>SetupRelease {</w:t>
      </w:r>
      <w:r w:rsidRPr="00146683">
        <w:t>RMTC-ConfigNR-r16</w:t>
      </w:r>
      <w:r w:rsidR="006F7B2C" w:rsidRPr="00146683">
        <w:t>}</w:t>
      </w:r>
      <w:r w:rsidRPr="00146683">
        <w:tab/>
      </w:r>
      <w:r w:rsidRPr="00146683">
        <w:tab/>
      </w:r>
      <w:r w:rsidRPr="00146683">
        <w:tab/>
        <w:t>OPTIONAL</w:t>
      </w:r>
      <w:r w:rsidRPr="00146683">
        <w:tab/>
      </w:r>
      <w:r w:rsidRPr="00146683">
        <w:tab/>
        <w:t>-- Cond SharedSpectrum</w:t>
      </w:r>
    </w:p>
    <w:p w14:paraId="49533408" w14:textId="1EFA7910" w:rsidR="00993B6B" w:rsidRPr="00146683" w:rsidRDefault="00220393" w:rsidP="00993B6B">
      <w:pPr>
        <w:pStyle w:val="PL"/>
        <w:shd w:val="clear" w:color="auto" w:fill="E6E6E6"/>
      </w:pPr>
      <w:r w:rsidRPr="00146683">
        <w:tab/>
        <w:t>]]</w:t>
      </w:r>
      <w:r w:rsidR="00993B6B" w:rsidRPr="00146683">
        <w:t>,</w:t>
      </w:r>
    </w:p>
    <w:p w14:paraId="1800008F" w14:textId="72B9CDFA" w:rsidR="00993B6B" w:rsidRPr="00146683" w:rsidRDefault="00993B6B" w:rsidP="00993B6B">
      <w:pPr>
        <w:pStyle w:val="PL"/>
        <w:shd w:val="clear" w:color="auto" w:fill="E6E6E6"/>
      </w:pPr>
      <w:r w:rsidRPr="00146683">
        <w:tab/>
        <w:t>[[</w:t>
      </w:r>
    </w:p>
    <w:p w14:paraId="532225C5" w14:textId="5AE752D8" w:rsidR="00993B6B" w:rsidRPr="00146683" w:rsidRDefault="00993B6B" w:rsidP="00993B6B">
      <w:pPr>
        <w:pStyle w:val="PL"/>
        <w:shd w:val="clear" w:color="auto" w:fill="E6E6E6"/>
      </w:pPr>
      <w:r w:rsidRPr="00146683">
        <w:tab/>
        <w:t>cellsToRemoveList-r16</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600FDCC4" w14:textId="10017B5B" w:rsidR="00993B6B" w:rsidRPr="00146683" w:rsidRDefault="00993B6B" w:rsidP="00993B6B">
      <w:pPr>
        <w:pStyle w:val="PL"/>
        <w:shd w:val="clear" w:color="auto" w:fill="E6E6E6"/>
      </w:pPr>
      <w:r w:rsidRPr="00146683">
        <w:tab/>
        <w:t>cellsToAddModList-r16</w:t>
      </w:r>
      <w:r w:rsidRPr="00146683">
        <w:tab/>
      </w:r>
      <w:r w:rsidRPr="00146683">
        <w:tab/>
      </w:r>
      <w:r w:rsidRPr="00146683">
        <w:tab/>
        <w:t>CellsToAddModListNR-r16</w:t>
      </w:r>
      <w:r w:rsidRPr="00146683">
        <w:tab/>
      </w:r>
      <w:r w:rsidRPr="00146683">
        <w:tab/>
        <w:t>OPTIONAL</w:t>
      </w:r>
      <w:r w:rsidRPr="00146683">
        <w:tab/>
      </w:r>
      <w:r w:rsidRPr="00146683">
        <w:tab/>
        <w:t>-- Need ON</w:t>
      </w:r>
    </w:p>
    <w:p w14:paraId="25CAB403" w14:textId="7AF96742" w:rsidR="006F7B2C" w:rsidRPr="00146683" w:rsidRDefault="00993B6B" w:rsidP="008153A4">
      <w:pPr>
        <w:pStyle w:val="PL"/>
        <w:shd w:val="clear" w:color="auto" w:fill="E6E6E6"/>
      </w:pPr>
      <w:r w:rsidRPr="00146683">
        <w:tab/>
        <w:t>]]</w:t>
      </w:r>
    </w:p>
    <w:p w14:paraId="6C68B0A0" w14:textId="77777777" w:rsidR="002B76AD" w:rsidRPr="00146683" w:rsidRDefault="002B76AD" w:rsidP="00220393">
      <w:pPr>
        <w:pStyle w:val="PL"/>
        <w:shd w:val="clear" w:color="auto" w:fill="E6E6E6"/>
      </w:pPr>
      <w:r w:rsidRPr="00146683">
        <w:t>}</w:t>
      </w:r>
    </w:p>
    <w:p w14:paraId="074CECA7" w14:textId="77777777" w:rsidR="002B76AD" w:rsidRPr="00146683" w:rsidRDefault="002B76AD" w:rsidP="002B76AD">
      <w:pPr>
        <w:pStyle w:val="PL"/>
        <w:shd w:val="clear" w:color="auto" w:fill="E6E6E6"/>
      </w:pPr>
    </w:p>
    <w:p w14:paraId="2D1F8654" w14:textId="77777777" w:rsidR="002B76AD" w:rsidRPr="00146683" w:rsidRDefault="002B76AD" w:rsidP="002B76AD">
      <w:pPr>
        <w:pStyle w:val="PL"/>
        <w:shd w:val="clear" w:color="auto" w:fill="E6E6E6"/>
      </w:pPr>
      <w:r w:rsidRPr="00146683">
        <w:t>RS-ConfigSSB-NR-r15 ::=</w:t>
      </w:r>
      <w:r w:rsidRPr="00146683">
        <w:tab/>
      </w:r>
      <w:r w:rsidRPr="00146683">
        <w:tab/>
      </w:r>
      <w:r w:rsidR="002D7B29" w:rsidRPr="00146683">
        <w:tab/>
      </w:r>
      <w:r w:rsidRPr="00146683">
        <w:t>SEQUENCE {</w:t>
      </w:r>
    </w:p>
    <w:p w14:paraId="2D711F2E" w14:textId="77777777" w:rsidR="002B76AD" w:rsidRPr="00146683" w:rsidRDefault="002B76AD" w:rsidP="002B76AD">
      <w:pPr>
        <w:pStyle w:val="PL"/>
        <w:shd w:val="clear" w:color="auto" w:fill="E6E6E6"/>
      </w:pPr>
      <w:r w:rsidRPr="00146683">
        <w:tab/>
        <w:t>measTimingConfig-r15</w:t>
      </w:r>
      <w:r w:rsidRPr="00146683">
        <w:tab/>
      </w:r>
      <w:r w:rsidRPr="00146683">
        <w:tab/>
      </w:r>
      <w:r w:rsidR="002D7B29" w:rsidRPr="00146683">
        <w:tab/>
      </w:r>
      <w:r w:rsidRPr="00146683">
        <w:t>MTC-SSB-NR-r15,</w:t>
      </w:r>
    </w:p>
    <w:p w14:paraId="67C5F94E" w14:textId="77777777" w:rsidR="002B76AD" w:rsidRPr="00146683" w:rsidRDefault="002B76AD" w:rsidP="002B76AD">
      <w:pPr>
        <w:pStyle w:val="PL"/>
        <w:shd w:val="clear" w:color="auto" w:fill="E6E6E6"/>
      </w:pPr>
      <w:r w:rsidRPr="00146683">
        <w:tab/>
        <w:t>subcarrierSpacingSSB-r15</w:t>
      </w:r>
      <w:r w:rsidRPr="00146683">
        <w:tab/>
        <w:t>ENUMERATED {kHz15, kHz30, kHz120, kHz240},</w:t>
      </w:r>
    </w:p>
    <w:p w14:paraId="30FA1E1F" w14:textId="77777777" w:rsidR="006443BD" w:rsidRPr="00146683" w:rsidRDefault="002B76AD" w:rsidP="006443BD">
      <w:pPr>
        <w:pStyle w:val="PL"/>
        <w:shd w:val="clear" w:color="auto" w:fill="E6E6E6"/>
        <w:rPr>
          <w:rFonts w:eastAsia="SimSun"/>
          <w:lang w:eastAsia="zh-CN"/>
        </w:rPr>
      </w:pPr>
      <w:r w:rsidRPr="00146683">
        <w:tab/>
        <w:t>...</w:t>
      </w:r>
      <w:r w:rsidR="006443BD" w:rsidRPr="00146683">
        <w:rPr>
          <w:rFonts w:eastAsia="SimSun"/>
          <w:lang w:eastAsia="zh-CN"/>
        </w:rPr>
        <w:t>,</w:t>
      </w:r>
    </w:p>
    <w:p w14:paraId="06625D9D" w14:textId="77777777" w:rsidR="006443BD" w:rsidRPr="00146683" w:rsidRDefault="006443BD" w:rsidP="006443BD">
      <w:pPr>
        <w:pStyle w:val="PL"/>
        <w:shd w:val="clear" w:color="auto" w:fill="E6E6E6"/>
      </w:pPr>
      <w:r w:rsidRPr="00146683">
        <w:rPr>
          <w:rFonts w:eastAsia="SimSun"/>
          <w:lang w:eastAsia="zh-CN"/>
        </w:rPr>
        <w:tab/>
        <w:t>[[</w:t>
      </w:r>
      <w:r w:rsidRPr="00146683">
        <w:rPr>
          <w:rFonts w:eastAsia="SimSun"/>
          <w:lang w:eastAsia="zh-CN"/>
        </w:rPr>
        <w:tab/>
      </w:r>
      <w:r w:rsidRPr="00146683">
        <w:t>ssb-ToMeasure</w:t>
      </w:r>
      <w:r w:rsidRPr="00146683">
        <w:rPr>
          <w:rFonts w:eastAsia="SimSun"/>
          <w:lang w:eastAsia="zh-CN"/>
        </w:rPr>
        <w:t>-r15</w:t>
      </w:r>
      <w:r w:rsidRPr="00146683">
        <w:tab/>
      </w:r>
      <w:r w:rsidRPr="00146683">
        <w:tab/>
      </w:r>
      <w:r w:rsidRPr="00146683">
        <w:tab/>
        <w:t>CHOICE {</w:t>
      </w:r>
    </w:p>
    <w:p w14:paraId="06ADF50E" w14:textId="77777777" w:rsidR="006443BD" w:rsidRPr="00146683" w:rsidRDefault="006443BD" w:rsidP="006443B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5A9EC338" w14:textId="77777777" w:rsidR="006443BD" w:rsidRPr="00146683" w:rsidRDefault="006443BD" w:rsidP="006443B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SSB-ToMeasure</w:t>
      </w:r>
      <w:r w:rsidRPr="00146683">
        <w:rPr>
          <w:rFonts w:eastAsia="SimSun"/>
          <w:lang w:eastAsia="zh-CN"/>
        </w:rPr>
        <w:t>-r15</w:t>
      </w:r>
    </w:p>
    <w:p w14:paraId="17B430D6" w14:textId="77777777" w:rsidR="006443BD" w:rsidRPr="00146683" w:rsidRDefault="006443BD" w:rsidP="006443BD">
      <w:pPr>
        <w:pStyle w:val="PL"/>
        <w:shd w:val="clear" w:color="auto" w:fill="E6E6E6"/>
      </w:pPr>
      <w:r w:rsidRPr="00146683">
        <w:lastRenderedPageBreak/>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6C22E06" w14:textId="77777777" w:rsidR="002B76AD" w:rsidRPr="00146683" w:rsidRDefault="006443BD" w:rsidP="006443BD">
      <w:pPr>
        <w:pStyle w:val="PL"/>
        <w:shd w:val="clear" w:color="auto" w:fill="E6E6E6"/>
      </w:pPr>
      <w:r w:rsidRPr="00146683">
        <w:rPr>
          <w:rFonts w:eastAsia="SimSun"/>
          <w:lang w:eastAsia="zh-CN"/>
        </w:rPr>
        <w:tab/>
        <w:t>]]</w:t>
      </w:r>
      <w:r w:rsidR="00220393" w:rsidRPr="00146683">
        <w:rPr>
          <w:rFonts w:eastAsia="SimSun"/>
          <w:lang w:eastAsia="zh-CN"/>
        </w:rPr>
        <w:t>,</w:t>
      </w:r>
    </w:p>
    <w:p w14:paraId="126C836F" w14:textId="77777777" w:rsidR="00220393" w:rsidRPr="00146683" w:rsidRDefault="00220393" w:rsidP="00220393">
      <w:pPr>
        <w:pStyle w:val="PL"/>
        <w:shd w:val="clear" w:color="auto" w:fill="E6E6E6"/>
      </w:pPr>
      <w:r w:rsidRPr="00146683">
        <w:tab/>
        <w:t>[[</w:t>
      </w:r>
    </w:p>
    <w:p w14:paraId="67FAF87D" w14:textId="26CC4DB9" w:rsidR="00220393" w:rsidRPr="00146683" w:rsidRDefault="00220393" w:rsidP="00220393">
      <w:pPr>
        <w:pStyle w:val="PL"/>
        <w:shd w:val="clear" w:color="auto" w:fill="E6E6E6"/>
      </w:pPr>
      <w:r w:rsidRPr="00146683">
        <w:tab/>
        <w:t>ssb-PositionQCL-CommonNR-r16</w:t>
      </w:r>
      <w:r w:rsidRPr="00146683">
        <w:tab/>
        <w:t>SSB-PositionQCL-RelationNR-r16</w:t>
      </w:r>
      <w:r w:rsidRPr="00146683">
        <w:tab/>
        <w:t>OPTIONAL</w:t>
      </w:r>
      <w:r w:rsidR="00511C00" w:rsidRPr="00146683">
        <w:t>,</w:t>
      </w:r>
      <w:r w:rsidRPr="00146683">
        <w:tab/>
        <w:t>-- Cond SharedSpectrum</w:t>
      </w:r>
      <w:r w:rsidR="00453209" w:rsidRPr="00146683">
        <w:t>2</w:t>
      </w:r>
    </w:p>
    <w:p w14:paraId="221BB1F9" w14:textId="77777777" w:rsidR="00511C00" w:rsidRPr="00146683" w:rsidRDefault="00511C00" w:rsidP="00511C00">
      <w:pPr>
        <w:pStyle w:val="PL"/>
        <w:shd w:val="clear" w:color="auto" w:fill="E6E6E6"/>
      </w:pPr>
      <w:r w:rsidRPr="00146683">
        <w:tab/>
        <w:t>ssb-PositionQCL-CellsToAddModListNR-r16</w:t>
      </w:r>
      <w:r w:rsidRPr="00146683">
        <w:tab/>
        <w:t>SSB-PositionQCL-CellsToAddModListNR-r16</w:t>
      </w:r>
      <w:r w:rsidRPr="00146683">
        <w:tab/>
        <w:t>OPTIONAL,</w:t>
      </w:r>
      <w:r w:rsidRPr="00146683">
        <w:tab/>
        <w:t>-- Cond SharedSpectrum</w:t>
      </w:r>
    </w:p>
    <w:p w14:paraId="1B8759C7" w14:textId="77777777" w:rsidR="00511C00" w:rsidRPr="00146683" w:rsidRDefault="00511C00" w:rsidP="00511C00">
      <w:pPr>
        <w:pStyle w:val="PL"/>
        <w:shd w:val="clear" w:color="auto" w:fill="E6E6E6"/>
      </w:pPr>
      <w:r w:rsidRPr="00146683">
        <w:tab/>
        <w:t>ssb-PositionQCL-CellsToRemoveListNR-r16</w:t>
      </w:r>
      <w:r w:rsidRPr="00146683">
        <w:tab/>
        <w:t>SEQUENCE (SIZE (1..maxCellMeas)) OF PhysCellIdNR-r15</w:t>
      </w:r>
      <w:r w:rsidRPr="00146683">
        <w:tab/>
        <w:t>OPTIONAL</w:t>
      </w:r>
      <w:r w:rsidRPr="00146683">
        <w:tab/>
        <w:t>-- Cond SharedSpectrum</w:t>
      </w:r>
    </w:p>
    <w:p w14:paraId="16A00002" w14:textId="380F736C" w:rsidR="00C12B54" w:rsidRPr="00146683" w:rsidRDefault="00220393" w:rsidP="00C12B54">
      <w:pPr>
        <w:pStyle w:val="PL"/>
        <w:shd w:val="clear" w:color="auto" w:fill="E6E6E6"/>
      </w:pPr>
      <w:r w:rsidRPr="00146683">
        <w:tab/>
        <w:t>]]</w:t>
      </w:r>
      <w:r w:rsidR="00C12B54" w:rsidRPr="00146683">
        <w:t>,</w:t>
      </w:r>
    </w:p>
    <w:p w14:paraId="132D11BD" w14:textId="62ED9B85" w:rsidR="00C12B54" w:rsidRPr="00146683" w:rsidRDefault="00C12B54" w:rsidP="00C12B54">
      <w:pPr>
        <w:pStyle w:val="PL"/>
        <w:shd w:val="clear" w:color="auto" w:fill="E6E6E6"/>
      </w:pPr>
      <w:r w:rsidRPr="00146683">
        <w:tab/>
        <w:t>[[</w:t>
      </w:r>
    </w:p>
    <w:p w14:paraId="430E3E4D" w14:textId="46AB9B2D" w:rsidR="00C12B54" w:rsidRPr="00146683" w:rsidRDefault="00C12B54" w:rsidP="00C12B54">
      <w:pPr>
        <w:pStyle w:val="PL"/>
        <w:shd w:val="clear" w:color="auto" w:fill="E6E6E6"/>
      </w:pPr>
      <w:r w:rsidRPr="00146683">
        <w:tab/>
        <w:t>subcarrierSpacingSSB-r17</w:t>
      </w:r>
      <w:r w:rsidRPr="00146683">
        <w:tab/>
        <w:t>ENUMERATED {kHz480, kHz960}</w:t>
      </w:r>
      <w:r w:rsidRPr="00146683">
        <w:tab/>
      </w:r>
      <w:r w:rsidRPr="00146683">
        <w:tab/>
      </w:r>
      <w:r w:rsidRPr="00146683">
        <w:tab/>
      </w:r>
      <w:r w:rsidRPr="00146683">
        <w:tab/>
        <w:t>OPTIONAL,</w:t>
      </w:r>
      <w:r w:rsidRPr="00146683">
        <w:tab/>
      </w:r>
      <w:r w:rsidRPr="00146683">
        <w:tab/>
        <w:t>-- Need OR</w:t>
      </w:r>
    </w:p>
    <w:p w14:paraId="1478E41F" w14:textId="77777777" w:rsidR="00C12B54" w:rsidRPr="00146683" w:rsidRDefault="00C12B54" w:rsidP="00C12B54">
      <w:pPr>
        <w:pStyle w:val="PL"/>
        <w:shd w:val="clear" w:color="auto" w:fill="E6E6E6"/>
      </w:pPr>
      <w:r w:rsidRPr="00146683">
        <w:tab/>
        <w:t>ssb-PositionQCL-CommonNR-r17</w:t>
      </w:r>
      <w:r w:rsidRPr="00146683">
        <w:tab/>
        <w:t>SSB-PositionQCL-RelationNR-r17</w:t>
      </w:r>
      <w:r w:rsidRPr="00146683">
        <w:tab/>
        <w:t>OPTIONAL,</w:t>
      </w:r>
      <w:r w:rsidRPr="00146683">
        <w:tab/>
        <w:t>-- Cond SharedSpectrum2</w:t>
      </w:r>
    </w:p>
    <w:p w14:paraId="7CD42C0F" w14:textId="77777777" w:rsidR="00C12B54" w:rsidRPr="00146683" w:rsidRDefault="00C12B54" w:rsidP="00C12B54">
      <w:pPr>
        <w:pStyle w:val="PL"/>
        <w:shd w:val="clear" w:color="auto" w:fill="E6E6E6"/>
      </w:pPr>
      <w:r w:rsidRPr="00146683">
        <w:tab/>
        <w:t>ssb-PositionQCL-CellsToAddModListNR-r17</w:t>
      </w:r>
      <w:r w:rsidRPr="00146683">
        <w:tab/>
        <w:t>SSB-PositionQCL-CellsToAddModListNR-r17</w:t>
      </w:r>
      <w:r w:rsidRPr="00146683">
        <w:tab/>
        <w:t>OPTIONAL,</w:t>
      </w:r>
      <w:r w:rsidRPr="00146683">
        <w:tab/>
        <w:t>--      Cond SharedSpectrum</w:t>
      </w:r>
    </w:p>
    <w:p w14:paraId="72AB417E" w14:textId="7D465C96" w:rsidR="00C12B54" w:rsidRPr="00146683" w:rsidRDefault="00C12B54" w:rsidP="00C12B54">
      <w:pPr>
        <w:pStyle w:val="PL"/>
        <w:shd w:val="clear" w:color="auto" w:fill="E6E6E6"/>
      </w:pPr>
      <w:r w:rsidRPr="00146683">
        <w:tab/>
        <w:t>ssb-PositionQCL-CellsToRemoveListNR-r17</w:t>
      </w:r>
      <w:r w:rsidRPr="00146683">
        <w:tab/>
        <w:t>SEQUENCE (SIZE (1..maxCellMeas)) OF PhysCellIdNR-r15</w:t>
      </w:r>
      <w:r w:rsidRPr="00146683">
        <w:tab/>
        <w:t>OPTIONAL</w:t>
      </w:r>
      <w:r w:rsidRPr="00146683">
        <w:tab/>
        <w:t>-- Cond SharedSpectrum</w:t>
      </w:r>
    </w:p>
    <w:p w14:paraId="328BE33D" w14:textId="186DAE02" w:rsidR="00220393" w:rsidRPr="00146683" w:rsidRDefault="00C12B54" w:rsidP="00C12B54">
      <w:pPr>
        <w:pStyle w:val="PL"/>
        <w:shd w:val="clear" w:color="auto" w:fill="E6E6E6"/>
      </w:pPr>
      <w:r w:rsidRPr="00146683">
        <w:tab/>
        <w:t>]]</w:t>
      </w:r>
    </w:p>
    <w:p w14:paraId="3B995AA0" w14:textId="77777777" w:rsidR="002B76AD" w:rsidRPr="00146683" w:rsidRDefault="002B76AD" w:rsidP="00220393">
      <w:pPr>
        <w:pStyle w:val="PL"/>
        <w:shd w:val="clear" w:color="auto" w:fill="E6E6E6"/>
      </w:pPr>
      <w:r w:rsidRPr="00146683">
        <w:t>}</w:t>
      </w:r>
    </w:p>
    <w:p w14:paraId="05368033" w14:textId="77777777" w:rsidR="002B76AD" w:rsidRPr="00146683" w:rsidRDefault="002B76AD" w:rsidP="002B76AD">
      <w:pPr>
        <w:pStyle w:val="PL"/>
        <w:shd w:val="clear" w:color="auto" w:fill="E6E6E6"/>
      </w:pPr>
    </w:p>
    <w:p w14:paraId="16E0D05D" w14:textId="77777777" w:rsidR="002B76AD" w:rsidRPr="00146683" w:rsidRDefault="002B76AD" w:rsidP="002B76AD">
      <w:pPr>
        <w:pStyle w:val="PL"/>
        <w:shd w:val="clear" w:color="auto" w:fill="E6E6E6"/>
      </w:pPr>
      <w:r w:rsidRPr="00146683">
        <w:t>CellsToAddModListNR</w:t>
      </w:r>
      <w:r w:rsidR="00D7239A" w:rsidRPr="00146683">
        <w:t>-r15</w:t>
      </w:r>
      <w:r w:rsidRPr="00146683">
        <w:t xml:space="preserve"> ::=</w:t>
      </w:r>
      <w:r w:rsidRPr="00146683">
        <w:tab/>
      </w:r>
      <w:r w:rsidRPr="00146683">
        <w:tab/>
      </w:r>
      <w:r w:rsidRPr="00146683">
        <w:tab/>
        <w:t>SEQUENCE (SIZE (1..maxCellMeas)) OF CellsToAddModNR</w:t>
      </w:r>
      <w:r w:rsidR="002D7B29" w:rsidRPr="00146683">
        <w:t>-r15</w:t>
      </w:r>
    </w:p>
    <w:p w14:paraId="49A63D3A" w14:textId="64E7477E" w:rsidR="002B76AD" w:rsidRPr="00146683" w:rsidRDefault="002B76AD" w:rsidP="002B76AD">
      <w:pPr>
        <w:pStyle w:val="PL"/>
        <w:shd w:val="clear" w:color="auto" w:fill="E6E6E6"/>
      </w:pPr>
    </w:p>
    <w:p w14:paraId="2289FDFA" w14:textId="22B2AEC8" w:rsidR="00993B6B" w:rsidRPr="00146683" w:rsidRDefault="00993B6B" w:rsidP="00993B6B">
      <w:pPr>
        <w:pStyle w:val="PL"/>
        <w:shd w:val="clear" w:color="auto" w:fill="E6E6E6"/>
      </w:pPr>
      <w:r w:rsidRPr="00146683">
        <w:t>CellsToAddModListNR-r16 ::=</w:t>
      </w:r>
      <w:r w:rsidRPr="00146683">
        <w:tab/>
      </w:r>
      <w:r w:rsidRPr="00146683">
        <w:tab/>
      </w:r>
      <w:r w:rsidRPr="00146683">
        <w:tab/>
        <w:t>SEQUENCE (SIZE (1..maxCellMeas)) OF CellsToAddModNR-r16</w:t>
      </w:r>
    </w:p>
    <w:p w14:paraId="17AE9500" w14:textId="77777777" w:rsidR="00993B6B" w:rsidRPr="00146683" w:rsidRDefault="00993B6B" w:rsidP="002B76AD">
      <w:pPr>
        <w:pStyle w:val="PL"/>
        <w:shd w:val="clear" w:color="auto" w:fill="E6E6E6"/>
      </w:pPr>
    </w:p>
    <w:p w14:paraId="0987B1D1" w14:textId="77777777" w:rsidR="002B76AD" w:rsidRPr="00146683" w:rsidRDefault="002B76AD" w:rsidP="002B76AD">
      <w:pPr>
        <w:pStyle w:val="PL"/>
        <w:shd w:val="clear" w:color="auto" w:fill="E6E6E6"/>
      </w:pPr>
      <w:r w:rsidRPr="00146683">
        <w:t>CellsToAddModNR-r15 ::=</w:t>
      </w:r>
      <w:r w:rsidRPr="00146683">
        <w:tab/>
      </w:r>
      <w:r w:rsidRPr="00146683">
        <w:tab/>
      </w:r>
      <w:r w:rsidRPr="00146683">
        <w:tab/>
        <w:t>SEQUENCE {</w:t>
      </w:r>
    </w:p>
    <w:p w14:paraId="35BD46F0" w14:textId="77777777" w:rsidR="002B76AD" w:rsidRPr="00146683" w:rsidRDefault="002B76AD" w:rsidP="002B76AD">
      <w:pPr>
        <w:pStyle w:val="PL"/>
        <w:shd w:val="clear" w:color="auto" w:fill="E6E6E6"/>
      </w:pPr>
      <w:r w:rsidRPr="00146683">
        <w:tab/>
        <w:t>cellIndex-r15</w:t>
      </w:r>
      <w:r w:rsidRPr="00146683">
        <w:tab/>
      </w:r>
      <w:r w:rsidRPr="00146683">
        <w:tab/>
      </w:r>
      <w:r w:rsidRPr="00146683">
        <w:tab/>
      </w:r>
      <w:r w:rsidRPr="00146683">
        <w:tab/>
      </w:r>
      <w:r w:rsidRPr="00146683">
        <w:tab/>
        <w:t>INTEGER (1..maxCellMeas),</w:t>
      </w:r>
    </w:p>
    <w:p w14:paraId="39573EE1" w14:textId="77777777" w:rsidR="002B76AD" w:rsidRPr="00146683" w:rsidRDefault="002B76AD" w:rsidP="002B76AD">
      <w:pPr>
        <w:pStyle w:val="PL"/>
        <w:shd w:val="clear" w:color="auto" w:fill="E6E6E6"/>
      </w:pPr>
      <w:r w:rsidRPr="00146683">
        <w:tab/>
        <w:t>physCellId-r15</w:t>
      </w:r>
      <w:r w:rsidRPr="00146683">
        <w:tab/>
      </w:r>
      <w:r w:rsidRPr="00146683">
        <w:tab/>
      </w:r>
      <w:r w:rsidRPr="00146683">
        <w:tab/>
      </w:r>
      <w:r w:rsidRPr="00146683">
        <w:tab/>
      </w:r>
      <w:r w:rsidRPr="00146683">
        <w:tab/>
        <w:t>PhysCellIdNR-r15</w:t>
      </w:r>
    </w:p>
    <w:p w14:paraId="63140179" w14:textId="77777777" w:rsidR="002B76AD" w:rsidRPr="00146683" w:rsidRDefault="002B76AD" w:rsidP="002B76AD">
      <w:pPr>
        <w:pStyle w:val="PL"/>
        <w:shd w:val="clear" w:color="auto" w:fill="E6E6E6"/>
      </w:pPr>
      <w:r w:rsidRPr="00146683">
        <w:t>}</w:t>
      </w:r>
    </w:p>
    <w:p w14:paraId="2BBEBB71" w14:textId="77777777" w:rsidR="00993B6B" w:rsidRPr="00146683" w:rsidRDefault="00993B6B" w:rsidP="00993B6B">
      <w:pPr>
        <w:pStyle w:val="PL"/>
        <w:shd w:val="clear" w:color="auto" w:fill="E6E6E6"/>
      </w:pPr>
    </w:p>
    <w:p w14:paraId="4F29AF1F" w14:textId="4605AD6B" w:rsidR="00993B6B" w:rsidRPr="00146683" w:rsidRDefault="00993B6B" w:rsidP="00993B6B">
      <w:pPr>
        <w:pStyle w:val="PL"/>
        <w:shd w:val="clear" w:color="auto" w:fill="E6E6E6"/>
      </w:pPr>
      <w:r w:rsidRPr="00146683">
        <w:t>CellsToAddModNR-r16 ::=</w:t>
      </w:r>
      <w:r w:rsidRPr="00146683">
        <w:tab/>
      </w:r>
      <w:r w:rsidRPr="00146683">
        <w:tab/>
      </w:r>
      <w:r w:rsidRPr="00146683">
        <w:tab/>
        <w:t>SEQUENCE {</w:t>
      </w:r>
    </w:p>
    <w:p w14:paraId="0D3026A2" w14:textId="11629960" w:rsidR="00993B6B" w:rsidRPr="00146683" w:rsidRDefault="00993B6B" w:rsidP="00993B6B">
      <w:pPr>
        <w:pStyle w:val="PL"/>
        <w:shd w:val="clear" w:color="auto" w:fill="E6E6E6"/>
      </w:pPr>
      <w:r w:rsidRPr="00146683">
        <w:tab/>
        <w:t>cellIndex-r16</w:t>
      </w:r>
      <w:r w:rsidRPr="00146683">
        <w:tab/>
      </w:r>
      <w:r w:rsidRPr="00146683">
        <w:tab/>
      </w:r>
      <w:r w:rsidRPr="00146683">
        <w:tab/>
      </w:r>
      <w:r w:rsidRPr="00146683">
        <w:tab/>
      </w:r>
      <w:r w:rsidRPr="00146683">
        <w:tab/>
      </w:r>
      <w:r w:rsidRPr="00146683">
        <w:tab/>
        <w:t>INTEGER (1..maxCellMeas),</w:t>
      </w:r>
    </w:p>
    <w:p w14:paraId="0B46DDAF" w14:textId="01435AF9" w:rsidR="00993B6B" w:rsidRPr="00146683" w:rsidRDefault="00993B6B" w:rsidP="00993B6B">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NR-r15,</w:t>
      </w:r>
    </w:p>
    <w:p w14:paraId="38B34B55" w14:textId="7FEBF6F6" w:rsidR="00993B6B" w:rsidRPr="00146683" w:rsidRDefault="00993B6B" w:rsidP="00993B6B">
      <w:pPr>
        <w:pStyle w:val="PL"/>
        <w:shd w:val="clear" w:color="auto" w:fill="E6E6E6"/>
      </w:pPr>
      <w:r w:rsidRPr="00146683">
        <w:tab/>
        <w:t>cellIndividualOffset-r16</w:t>
      </w:r>
      <w:r w:rsidRPr="00146683">
        <w:tab/>
      </w:r>
      <w:r w:rsidRPr="00146683">
        <w:tab/>
      </w:r>
      <w:r w:rsidRPr="00146683">
        <w:tab/>
        <w:t>Q-OffsetRange</w:t>
      </w:r>
    </w:p>
    <w:p w14:paraId="515DBDAA" w14:textId="77777777" w:rsidR="00993B6B" w:rsidRPr="00146683" w:rsidRDefault="00993B6B" w:rsidP="00993B6B">
      <w:pPr>
        <w:pStyle w:val="PL"/>
        <w:shd w:val="clear" w:color="auto" w:fill="E6E6E6"/>
      </w:pPr>
      <w:r w:rsidRPr="00146683">
        <w:t>}</w:t>
      </w:r>
    </w:p>
    <w:p w14:paraId="11896097" w14:textId="77777777" w:rsidR="00220393" w:rsidRPr="00146683" w:rsidRDefault="00220393" w:rsidP="00220393">
      <w:pPr>
        <w:pStyle w:val="PL"/>
        <w:shd w:val="pct10" w:color="auto" w:fill="auto"/>
      </w:pPr>
    </w:p>
    <w:p w14:paraId="5E4B4E54" w14:textId="77777777" w:rsidR="00220393" w:rsidRPr="00146683" w:rsidRDefault="00220393" w:rsidP="00220393">
      <w:pPr>
        <w:pStyle w:val="PL"/>
        <w:shd w:val="pct10" w:color="auto" w:fill="auto"/>
      </w:pPr>
      <w:r w:rsidRPr="00146683">
        <w:t>SSB-PositionQCL-CellsToAddModListNR-r16 ::=</w:t>
      </w:r>
      <w:r w:rsidRPr="00146683">
        <w:tab/>
        <w:t>SEQUENCE (SIZE (1..maxCellMeas)) OF SSB-PositionQCL-CellsToAddNR-r16</w:t>
      </w:r>
    </w:p>
    <w:p w14:paraId="0A08E5AE" w14:textId="77777777" w:rsidR="00220393" w:rsidRPr="00146683" w:rsidRDefault="00220393" w:rsidP="00220393">
      <w:pPr>
        <w:pStyle w:val="PL"/>
        <w:shd w:val="pct10" w:color="auto" w:fill="auto"/>
      </w:pPr>
    </w:p>
    <w:p w14:paraId="125FECAD" w14:textId="77777777" w:rsidR="00220393" w:rsidRPr="00146683" w:rsidRDefault="00220393" w:rsidP="00220393">
      <w:pPr>
        <w:pStyle w:val="PL"/>
        <w:shd w:val="pct10" w:color="auto" w:fill="auto"/>
      </w:pPr>
    </w:p>
    <w:p w14:paraId="05075FA0" w14:textId="77777777" w:rsidR="00220393" w:rsidRPr="00146683" w:rsidRDefault="00220393" w:rsidP="00220393">
      <w:pPr>
        <w:pStyle w:val="PL"/>
        <w:shd w:val="pct10" w:color="auto" w:fill="auto"/>
      </w:pPr>
      <w:r w:rsidRPr="00146683">
        <w:t>SSB-PositionQCL-CellsToAddNR-r16 ::=</w:t>
      </w:r>
      <w:r w:rsidRPr="00146683">
        <w:tab/>
        <w:t>SEQUENCE {</w:t>
      </w:r>
    </w:p>
    <w:p w14:paraId="06EC2823" w14:textId="77777777" w:rsidR="00220393" w:rsidRPr="00146683" w:rsidRDefault="00220393" w:rsidP="00220393">
      <w:pPr>
        <w:pStyle w:val="PL"/>
        <w:shd w:val="pct10" w:color="auto" w:fill="auto"/>
      </w:pPr>
      <w:r w:rsidRPr="00146683">
        <w:tab/>
        <w:t>physCellId-r16</w:t>
      </w:r>
      <w:r w:rsidRPr="00146683">
        <w:tab/>
      </w:r>
      <w:r w:rsidRPr="00146683">
        <w:tab/>
      </w:r>
      <w:r w:rsidRPr="00146683">
        <w:tab/>
      </w:r>
      <w:r w:rsidRPr="00146683">
        <w:tab/>
      </w:r>
      <w:r w:rsidRPr="00146683">
        <w:tab/>
      </w:r>
      <w:r w:rsidRPr="00146683">
        <w:tab/>
      </w:r>
      <w:r w:rsidRPr="00146683">
        <w:tab/>
        <w:t>PhysCellIdNR-r15,</w:t>
      </w:r>
    </w:p>
    <w:p w14:paraId="2CCC843C" w14:textId="43FB9E4F" w:rsidR="00220393" w:rsidRPr="00146683" w:rsidRDefault="00220393" w:rsidP="00220393">
      <w:pPr>
        <w:pStyle w:val="PL"/>
        <w:shd w:val="pct10" w:color="auto" w:fill="auto"/>
      </w:pPr>
      <w:r w:rsidRPr="00146683">
        <w:tab/>
        <w:t>ssb-PositionQCL</w:t>
      </w:r>
      <w:r w:rsidR="00453209" w:rsidRPr="00146683">
        <w:t>-NR</w:t>
      </w:r>
      <w:r w:rsidRPr="00146683">
        <w:t>-r16</w:t>
      </w:r>
      <w:r w:rsidRPr="00146683">
        <w:tab/>
      </w:r>
      <w:r w:rsidRPr="00146683">
        <w:tab/>
      </w:r>
      <w:r w:rsidRPr="00146683">
        <w:tab/>
      </w:r>
      <w:r w:rsidRPr="00146683">
        <w:tab/>
      </w:r>
      <w:r w:rsidRPr="00146683">
        <w:tab/>
        <w:t>SSB-PositionQCL-RelationNR-r16</w:t>
      </w:r>
    </w:p>
    <w:p w14:paraId="3CF9AA25" w14:textId="77777777" w:rsidR="00220393" w:rsidRPr="00146683" w:rsidRDefault="00220393" w:rsidP="00220393">
      <w:pPr>
        <w:pStyle w:val="PL"/>
        <w:shd w:val="pct10" w:color="auto" w:fill="auto"/>
      </w:pPr>
      <w:r w:rsidRPr="00146683">
        <w:t>}</w:t>
      </w:r>
    </w:p>
    <w:p w14:paraId="510117B2" w14:textId="77777777" w:rsidR="00220393" w:rsidRPr="00146683" w:rsidRDefault="00220393" w:rsidP="00220393">
      <w:pPr>
        <w:pStyle w:val="PL"/>
        <w:shd w:val="pct10" w:color="auto" w:fill="auto"/>
      </w:pPr>
    </w:p>
    <w:p w14:paraId="31F6E1BB" w14:textId="77777777" w:rsidR="00220393" w:rsidRPr="00146683" w:rsidRDefault="00220393" w:rsidP="006F7B2C">
      <w:pPr>
        <w:pStyle w:val="PL"/>
        <w:shd w:val="pct10" w:color="auto" w:fill="auto"/>
      </w:pPr>
      <w:r w:rsidRPr="00146683">
        <w:t>RMTC-ConfigNR-r16 ::=</w:t>
      </w:r>
      <w:r w:rsidRPr="00146683">
        <w:tab/>
        <w:t>SEQUENCE {</w:t>
      </w:r>
    </w:p>
    <w:p w14:paraId="673E8325" w14:textId="77777777" w:rsidR="00220393" w:rsidRPr="00146683" w:rsidRDefault="00220393" w:rsidP="00220393">
      <w:pPr>
        <w:pStyle w:val="PL"/>
        <w:shd w:val="pct10" w:color="auto" w:fill="auto"/>
      </w:pPr>
      <w:r w:rsidRPr="00146683">
        <w:tab/>
        <w:t>rmtc-PeriodicityNR-r16</w:t>
      </w:r>
      <w:r w:rsidRPr="00146683">
        <w:tab/>
      </w:r>
      <w:r w:rsidRPr="00146683">
        <w:tab/>
      </w:r>
      <w:r w:rsidRPr="00146683">
        <w:tab/>
      </w:r>
      <w:r w:rsidRPr="00146683">
        <w:tab/>
        <w:t>ENUMERATED {ms40, ms80, ms160, ms320, ms640},</w:t>
      </w:r>
    </w:p>
    <w:p w14:paraId="643A15D4" w14:textId="77777777" w:rsidR="00220393" w:rsidRPr="00146683" w:rsidRDefault="00220393" w:rsidP="00220393">
      <w:pPr>
        <w:pStyle w:val="PL"/>
        <w:shd w:val="pct10" w:color="auto" w:fill="auto"/>
      </w:pPr>
      <w:r w:rsidRPr="00146683">
        <w:tab/>
        <w:t>rmtc-SubframeOffsetNR-r16</w:t>
      </w:r>
      <w:r w:rsidRPr="00146683">
        <w:tab/>
      </w:r>
      <w:r w:rsidRPr="00146683">
        <w:tab/>
      </w:r>
      <w:r w:rsidRPr="00146683">
        <w:tab/>
        <w:t>INTEGER(0..639)</w:t>
      </w:r>
      <w:r w:rsidRPr="00146683">
        <w:tab/>
      </w:r>
      <w:r w:rsidRPr="00146683">
        <w:tab/>
      </w:r>
      <w:r w:rsidRPr="00146683">
        <w:tab/>
        <w:t>OPTIONAL,</w:t>
      </w:r>
      <w:r w:rsidRPr="00146683">
        <w:tab/>
        <w:t>-- Need ON</w:t>
      </w:r>
    </w:p>
    <w:p w14:paraId="23645BBB" w14:textId="77777777" w:rsidR="00220393" w:rsidRPr="00146683" w:rsidRDefault="00220393" w:rsidP="00220393">
      <w:pPr>
        <w:pStyle w:val="PL"/>
        <w:shd w:val="pct10" w:color="auto" w:fill="auto"/>
      </w:pPr>
      <w:r w:rsidRPr="00146683">
        <w:tab/>
        <w:t>measDurationNR-r16</w:t>
      </w:r>
      <w:r w:rsidRPr="00146683">
        <w:tab/>
      </w:r>
      <w:r w:rsidRPr="00146683">
        <w:tab/>
      </w:r>
      <w:r w:rsidRPr="00146683">
        <w:tab/>
      </w:r>
      <w:r w:rsidRPr="00146683">
        <w:tab/>
      </w:r>
      <w:r w:rsidRPr="00146683">
        <w:tab/>
        <w:t>ENUMERATED {sym1, sym14or12, sym28or24, sym42or36, sym70or60},</w:t>
      </w:r>
    </w:p>
    <w:p w14:paraId="5C1FD61F" w14:textId="77777777" w:rsidR="00220393" w:rsidRPr="00146683" w:rsidRDefault="00220393" w:rsidP="00220393">
      <w:pPr>
        <w:pStyle w:val="PL"/>
        <w:shd w:val="pct10" w:color="auto" w:fill="auto"/>
      </w:pPr>
      <w:r w:rsidRPr="00146683">
        <w:tab/>
        <w:t>rmtc-FrequencyNR-r16</w:t>
      </w:r>
      <w:r w:rsidRPr="00146683">
        <w:tab/>
      </w:r>
      <w:r w:rsidRPr="00146683">
        <w:tab/>
      </w:r>
      <w:r w:rsidRPr="00146683">
        <w:tab/>
      </w:r>
      <w:r w:rsidRPr="00146683">
        <w:tab/>
        <w:t>ARFCN-ValueNR-r15,</w:t>
      </w:r>
    </w:p>
    <w:p w14:paraId="4C663E26" w14:textId="77777777" w:rsidR="00220393" w:rsidRPr="00146683" w:rsidRDefault="00220393" w:rsidP="00220393">
      <w:pPr>
        <w:pStyle w:val="PL"/>
        <w:shd w:val="pct10" w:color="auto" w:fill="auto"/>
      </w:pPr>
      <w:r w:rsidRPr="00146683">
        <w:tab/>
        <w:t>refSCS-CP-NR-r16</w:t>
      </w:r>
      <w:r w:rsidRPr="00146683">
        <w:tab/>
      </w:r>
      <w:r w:rsidRPr="00146683">
        <w:tab/>
      </w:r>
      <w:r w:rsidRPr="00146683">
        <w:tab/>
      </w:r>
      <w:r w:rsidRPr="00146683">
        <w:tab/>
      </w:r>
      <w:r w:rsidRPr="00146683">
        <w:tab/>
        <w:t>ENUMERATED {kHz15, kHz30, kHz60-NCP, kHz60-ECP}</w:t>
      </w:r>
      <w:r w:rsidR="005B22DC" w:rsidRPr="00146683">
        <w:t>,</w:t>
      </w:r>
    </w:p>
    <w:p w14:paraId="0C7060C2" w14:textId="5ACF2632" w:rsidR="00C12B54" w:rsidRPr="00146683" w:rsidRDefault="00220393" w:rsidP="00C12B54">
      <w:pPr>
        <w:pStyle w:val="PL"/>
        <w:shd w:val="pct10" w:color="auto" w:fill="auto"/>
      </w:pPr>
      <w:r w:rsidRPr="00146683">
        <w:tab/>
        <w:t>...</w:t>
      </w:r>
      <w:r w:rsidR="00C12B54" w:rsidRPr="00146683">
        <w:t>,</w:t>
      </w:r>
    </w:p>
    <w:p w14:paraId="4E3CA68D" w14:textId="7AA5A36E" w:rsidR="00C12B54" w:rsidRPr="00146683" w:rsidRDefault="00C12B54" w:rsidP="00C12B54">
      <w:pPr>
        <w:pStyle w:val="PL"/>
        <w:shd w:val="pct10" w:color="auto" w:fill="auto"/>
      </w:pPr>
      <w:r w:rsidRPr="00146683">
        <w:tab/>
        <w:t>[[</w:t>
      </w:r>
    </w:p>
    <w:p w14:paraId="07CE5248" w14:textId="1E82BABF" w:rsidR="00C12B54" w:rsidRPr="00146683" w:rsidRDefault="00C12B54" w:rsidP="00C12B54">
      <w:pPr>
        <w:pStyle w:val="PL"/>
        <w:shd w:val="pct10" w:color="auto" w:fill="auto"/>
      </w:pPr>
      <w:r w:rsidRPr="00146683">
        <w:tab/>
        <w:t>rmtc-BandwidthNR-r17</w:t>
      </w:r>
      <w:r w:rsidRPr="00146683">
        <w:tab/>
        <w:t>ENUMERATED {mhz100, mhz400, mhz800, mhz1600, mhz2000} OPTIONAL,</w:t>
      </w:r>
      <w:r w:rsidRPr="00146683">
        <w:tab/>
        <w:t>-- Need OR</w:t>
      </w:r>
    </w:p>
    <w:p w14:paraId="11374C95" w14:textId="7443843B" w:rsidR="00C12B54" w:rsidRPr="00146683" w:rsidRDefault="00C12B54" w:rsidP="00C12B54">
      <w:pPr>
        <w:pStyle w:val="PL"/>
        <w:shd w:val="pct10" w:color="auto" w:fill="auto"/>
      </w:pPr>
      <w:r w:rsidRPr="00146683">
        <w:tab/>
        <w:t>measDurationNR-r17</w:t>
      </w:r>
      <w:r w:rsidRPr="00146683">
        <w:tab/>
      </w:r>
      <w:r w:rsidRPr="00146683">
        <w:tab/>
        <w:t>ENUMERATED {sym140, sym560, sym1120}</w:t>
      </w:r>
      <w:r w:rsidRPr="00146683">
        <w:tab/>
      </w:r>
      <w:r w:rsidRPr="00146683">
        <w:tab/>
      </w:r>
      <w:r w:rsidRPr="00146683">
        <w:tab/>
        <w:t>OPTIONAL,</w:t>
      </w:r>
      <w:r w:rsidRPr="00146683">
        <w:tab/>
        <w:t>-- Need OR</w:t>
      </w:r>
    </w:p>
    <w:p w14:paraId="11819AFE" w14:textId="7020D244" w:rsidR="00C12B54" w:rsidRPr="00146683" w:rsidRDefault="00C12B54" w:rsidP="00C12B54">
      <w:pPr>
        <w:pStyle w:val="PL"/>
        <w:shd w:val="pct10" w:color="auto" w:fill="auto"/>
      </w:pPr>
      <w:r w:rsidRPr="00146683">
        <w:tab/>
        <w:t>refSCS-CP-NR-r17</w:t>
      </w:r>
      <w:r w:rsidRPr="00146683">
        <w:tab/>
      </w:r>
      <w:r w:rsidRPr="00146683">
        <w:tab/>
        <w:t>ENUMERATED {kHz120, kHz480, kHz960}</w:t>
      </w:r>
      <w:r w:rsidRPr="00146683">
        <w:tab/>
      </w:r>
      <w:r w:rsidRPr="00146683">
        <w:tab/>
      </w:r>
      <w:r w:rsidRPr="00146683">
        <w:tab/>
        <w:t>OPTIONAL</w:t>
      </w:r>
      <w:r w:rsidRPr="00146683">
        <w:tab/>
        <w:t>-- Need OR</w:t>
      </w:r>
    </w:p>
    <w:p w14:paraId="096B1E4F" w14:textId="1FDD9AE0" w:rsidR="00220393" w:rsidRPr="00146683" w:rsidRDefault="00574B9C" w:rsidP="00C12B54">
      <w:pPr>
        <w:pStyle w:val="PL"/>
        <w:shd w:val="pct10" w:color="auto" w:fill="auto"/>
      </w:pPr>
      <w:r w:rsidRPr="00146683">
        <w:tab/>
      </w:r>
      <w:r w:rsidR="00C12B54" w:rsidRPr="00146683">
        <w:t>]]</w:t>
      </w:r>
    </w:p>
    <w:p w14:paraId="6D7682C1" w14:textId="77777777" w:rsidR="00610224" w:rsidRPr="00146683" w:rsidRDefault="00220393" w:rsidP="00220393">
      <w:pPr>
        <w:pStyle w:val="PL"/>
        <w:shd w:val="pct10" w:color="auto" w:fill="auto"/>
      </w:pPr>
      <w:r w:rsidRPr="00146683">
        <w:t>}</w:t>
      </w:r>
    </w:p>
    <w:p w14:paraId="5786D431" w14:textId="77777777" w:rsidR="002E3ABA" w:rsidRPr="00146683" w:rsidRDefault="002E3ABA" w:rsidP="002E3ABA">
      <w:pPr>
        <w:pStyle w:val="PL"/>
        <w:shd w:val="pct10" w:color="auto" w:fill="auto"/>
      </w:pPr>
    </w:p>
    <w:p w14:paraId="6A872EAB" w14:textId="77777777" w:rsidR="002E3ABA" w:rsidRPr="00146683" w:rsidRDefault="002E3ABA" w:rsidP="002E3ABA">
      <w:pPr>
        <w:pStyle w:val="PL"/>
        <w:shd w:val="pct10" w:color="auto" w:fill="auto"/>
      </w:pPr>
      <w:r w:rsidRPr="00146683">
        <w:t>SSB-PositionQCL-CellsToAddModListNR-r17 ::=</w:t>
      </w:r>
      <w:r w:rsidRPr="00146683">
        <w:tab/>
        <w:t>SEQUENCE (SIZE (1..maxCellMeas)) OF SSB-PositionQCL-CellsToAddNR-r17</w:t>
      </w:r>
    </w:p>
    <w:p w14:paraId="5F165247" w14:textId="77777777" w:rsidR="002E3ABA" w:rsidRPr="00146683" w:rsidRDefault="002E3ABA" w:rsidP="002E3ABA">
      <w:pPr>
        <w:pStyle w:val="PL"/>
        <w:shd w:val="pct10" w:color="auto" w:fill="auto"/>
      </w:pPr>
    </w:p>
    <w:p w14:paraId="765F46CE" w14:textId="77777777" w:rsidR="002E3ABA" w:rsidRPr="00146683" w:rsidRDefault="002E3ABA" w:rsidP="002E3ABA">
      <w:pPr>
        <w:pStyle w:val="PL"/>
        <w:shd w:val="pct10" w:color="auto" w:fill="auto"/>
      </w:pPr>
      <w:r w:rsidRPr="00146683">
        <w:t>SSB-PositionQCL-CellsToAddNR-r17 ::=</w:t>
      </w:r>
      <w:r w:rsidRPr="00146683">
        <w:tab/>
        <w:t>SEQUENCE {</w:t>
      </w:r>
    </w:p>
    <w:p w14:paraId="402C44F2" w14:textId="77777777" w:rsidR="002E3ABA" w:rsidRPr="00146683" w:rsidRDefault="002E3ABA" w:rsidP="002E3ABA">
      <w:pPr>
        <w:pStyle w:val="PL"/>
        <w:shd w:val="pct10" w:color="auto" w:fill="auto"/>
      </w:pPr>
      <w:r w:rsidRPr="00146683">
        <w:tab/>
        <w:t>physCellIdNR-r17</w:t>
      </w:r>
      <w:r w:rsidRPr="00146683">
        <w:tab/>
      </w:r>
      <w:r w:rsidRPr="00146683">
        <w:tab/>
      </w:r>
      <w:r w:rsidRPr="00146683">
        <w:tab/>
      </w:r>
      <w:r w:rsidRPr="00146683">
        <w:tab/>
      </w:r>
      <w:r w:rsidRPr="00146683">
        <w:tab/>
      </w:r>
      <w:r w:rsidRPr="00146683">
        <w:tab/>
        <w:t>PhysCellIdNR-r15,</w:t>
      </w:r>
    </w:p>
    <w:p w14:paraId="7D5DD858" w14:textId="77777777" w:rsidR="002E3ABA" w:rsidRPr="00146683" w:rsidRDefault="002E3ABA" w:rsidP="002E3ABA">
      <w:pPr>
        <w:pStyle w:val="PL"/>
        <w:shd w:val="pct10" w:color="auto" w:fill="auto"/>
      </w:pPr>
      <w:r w:rsidRPr="00146683">
        <w:tab/>
        <w:t>ssb-PositionQCL-NR-r17</w:t>
      </w:r>
      <w:r w:rsidRPr="00146683">
        <w:tab/>
      </w:r>
      <w:r w:rsidRPr="00146683">
        <w:tab/>
      </w:r>
      <w:r w:rsidRPr="00146683">
        <w:tab/>
      </w:r>
      <w:r w:rsidRPr="00146683">
        <w:tab/>
      </w:r>
      <w:r w:rsidRPr="00146683">
        <w:tab/>
        <w:t>SSB-PositionQCL-RelationNR-r17</w:t>
      </w:r>
    </w:p>
    <w:p w14:paraId="14419F68" w14:textId="77777777" w:rsidR="002E3ABA" w:rsidRPr="00146683" w:rsidRDefault="002E3ABA" w:rsidP="002E3ABA">
      <w:pPr>
        <w:pStyle w:val="PL"/>
        <w:shd w:val="pct10" w:color="auto" w:fill="auto"/>
      </w:pPr>
      <w:r w:rsidRPr="00146683">
        <w:t>}</w:t>
      </w:r>
    </w:p>
    <w:p w14:paraId="76831FF2" w14:textId="77777777" w:rsidR="00220393" w:rsidRPr="00146683" w:rsidRDefault="00220393" w:rsidP="00220393">
      <w:pPr>
        <w:pStyle w:val="PL"/>
        <w:shd w:val="pct10" w:color="auto" w:fill="auto"/>
      </w:pPr>
    </w:p>
    <w:p w14:paraId="1F6D6E3E" w14:textId="77777777" w:rsidR="002B76AD" w:rsidRPr="00146683" w:rsidRDefault="002B76AD" w:rsidP="002B76AD">
      <w:pPr>
        <w:pStyle w:val="PL"/>
        <w:shd w:val="clear" w:color="auto" w:fill="E6E6E6"/>
      </w:pPr>
      <w:r w:rsidRPr="00146683">
        <w:t>-- ASN1STOP</w:t>
      </w:r>
    </w:p>
    <w:p w14:paraId="442B0695" w14:textId="77777777" w:rsidR="002B76AD" w:rsidRPr="00146683"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E8B5C1" w14:textId="77777777" w:rsidTr="002B76AD">
        <w:trPr>
          <w:cantSplit/>
          <w:tblHeader/>
        </w:trPr>
        <w:tc>
          <w:tcPr>
            <w:tcW w:w="9639" w:type="dxa"/>
          </w:tcPr>
          <w:p w14:paraId="41A85599" w14:textId="77777777" w:rsidR="002B76AD" w:rsidRPr="00146683" w:rsidRDefault="002B76AD" w:rsidP="002B76AD">
            <w:pPr>
              <w:pStyle w:val="TAH"/>
              <w:rPr>
                <w:lang w:eastAsia="en-GB"/>
              </w:rPr>
            </w:pPr>
            <w:r w:rsidRPr="00146683">
              <w:rPr>
                <w:i/>
                <w:noProof/>
                <w:lang w:eastAsia="en-GB"/>
              </w:rPr>
              <w:lastRenderedPageBreak/>
              <w:t>MeasObjectNR</w:t>
            </w:r>
            <w:r w:rsidRPr="00146683">
              <w:rPr>
                <w:iCs/>
                <w:noProof/>
                <w:lang w:eastAsia="en-GB"/>
              </w:rPr>
              <w:t xml:space="preserve"> field descriptions</w:t>
            </w:r>
          </w:p>
        </w:tc>
      </w:tr>
      <w:tr w:rsidR="00146683" w:rsidRPr="00146683" w14:paraId="7F60A9CC" w14:textId="77777777" w:rsidTr="002B76AD">
        <w:trPr>
          <w:cantSplit/>
        </w:trPr>
        <w:tc>
          <w:tcPr>
            <w:tcW w:w="9639" w:type="dxa"/>
          </w:tcPr>
          <w:p w14:paraId="0791B1E4" w14:textId="77777777" w:rsidR="00E20008" w:rsidRPr="00146683" w:rsidRDefault="00E20008" w:rsidP="00E20008">
            <w:pPr>
              <w:pStyle w:val="TAL"/>
              <w:rPr>
                <w:b/>
                <w:bCs/>
                <w:i/>
                <w:noProof/>
                <w:lang w:eastAsia="en-GB"/>
              </w:rPr>
            </w:pPr>
            <w:r w:rsidRPr="00146683">
              <w:rPr>
                <w:b/>
                <w:bCs/>
                <w:i/>
                <w:noProof/>
                <w:lang w:eastAsia="en-GB"/>
              </w:rPr>
              <w:t>bandNR</w:t>
            </w:r>
          </w:p>
          <w:p w14:paraId="7B622635" w14:textId="77777777" w:rsidR="00E20008" w:rsidRPr="00146683" w:rsidRDefault="00E20008" w:rsidP="00E20008">
            <w:pPr>
              <w:pStyle w:val="TAL"/>
              <w:rPr>
                <w:b/>
                <w:bCs/>
                <w:i/>
                <w:noProof/>
                <w:lang w:eastAsia="en-GB"/>
              </w:rPr>
            </w:pPr>
            <w:r w:rsidRPr="00146683">
              <w:rPr>
                <w:lang w:eastAsia="en-GB"/>
              </w:rPr>
              <w:t xml:space="preserve">Indicates </w:t>
            </w:r>
            <w:r w:rsidRPr="00146683">
              <w:rPr>
                <w:bCs/>
                <w:noProof/>
                <w:lang w:eastAsia="ko-KR"/>
              </w:rPr>
              <w:t xml:space="preserve">the frequency band of the </w:t>
            </w:r>
            <w:r w:rsidRPr="00146683">
              <w:rPr>
                <w:lang w:eastAsia="en-GB"/>
              </w:rPr>
              <w:t>NR carrier frequency</w:t>
            </w:r>
            <w:r w:rsidRPr="00146683">
              <w:rPr>
                <w:bCs/>
                <w:noProof/>
                <w:lang w:eastAsia="ko-KR"/>
              </w:rPr>
              <w:t xml:space="preserve"> configured in this </w:t>
            </w:r>
            <w:r w:rsidRPr="00146683">
              <w:rPr>
                <w:bCs/>
                <w:i/>
                <w:noProof/>
                <w:lang w:eastAsia="ko-KR"/>
              </w:rPr>
              <w:t>MeasObjectNR</w:t>
            </w:r>
            <w:r w:rsidRPr="00146683">
              <w:rPr>
                <w:bCs/>
                <w:noProof/>
                <w:lang w:eastAsia="ko-KR"/>
              </w:rPr>
              <w:t xml:space="preserve">. This field is always set to setup when the network configures measurements with this </w:t>
            </w:r>
            <w:r w:rsidRPr="00146683">
              <w:rPr>
                <w:bCs/>
                <w:i/>
                <w:noProof/>
                <w:lang w:eastAsia="ko-KR"/>
              </w:rPr>
              <w:t>MeasObjectNR</w:t>
            </w:r>
            <w:r w:rsidRPr="00146683">
              <w:rPr>
                <w:bCs/>
                <w:noProof/>
                <w:lang w:eastAsia="ko-KR"/>
              </w:rPr>
              <w:t>.</w:t>
            </w:r>
          </w:p>
        </w:tc>
      </w:tr>
      <w:tr w:rsidR="00146683" w:rsidRPr="00146683" w14:paraId="557C89F0" w14:textId="77777777" w:rsidTr="002B76AD">
        <w:trPr>
          <w:cantSplit/>
        </w:trPr>
        <w:tc>
          <w:tcPr>
            <w:tcW w:w="9639" w:type="dxa"/>
          </w:tcPr>
          <w:p w14:paraId="3A5F02B4" w14:textId="77777777" w:rsidR="002B76AD" w:rsidRPr="00146683" w:rsidRDefault="002B76AD" w:rsidP="002B76AD">
            <w:pPr>
              <w:pStyle w:val="TAL"/>
              <w:rPr>
                <w:b/>
                <w:bCs/>
                <w:i/>
                <w:noProof/>
                <w:lang w:eastAsia="en-GB"/>
              </w:rPr>
            </w:pPr>
            <w:r w:rsidRPr="00146683">
              <w:rPr>
                <w:b/>
                <w:bCs/>
                <w:i/>
                <w:noProof/>
                <w:lang w:eastAsia="en-GB"/>
              </w:rPr>
              <w:t>carrierFreq</w:t>
            </w:r>
          </w:p>
          <w:p w14:paraId="69F77626" w14:textId="77777777" w:rsidR="002B76AD" w:rsidRPr="00146683" w:rsidRDefault="0087208B" w:rsidP="002B76AD">
            <w:pPr>
              <w:pStyle w:val="TAL"/>
              <w:rPr>
                <w:lang w:eastAsia="en-GB"/>
              </w:rPr>
            </w:pPr>
            <w:r w:rsidRPr="00146683">
              <w:rPr>
                <w:rFonts w:eastAsia="Malgun Gothic"/>
                <w:lang w:eastAsia="en-GB"/>
              </w:rPr>
              <w:t xml:space="preserve">Identifies the SSB </w:t>
            </w:r>
            <w:r w:rsidRPr="00146683">
              <w:rPr>
                <w:rFonts w:eastAsia="Malgun Gothic"/>
                <w:lang w:eastAsia="ko-KR"/>
              </w:rPr>
              <w:t>f</w:t>
            </w:r>
            <w:r w:rsidRPr="00146683">
              <w:rPr>
                <w:rFonts w:eastAsia="Malgun Gothic"/>
                <w:lang w:eastAsia="en-GB"/>
              </w:rPr>
              <w:t>requency to be measured.</w:t>
            </w:r>
            <w:r w:rsidR="002B76AD" w:rsidRPr="00146683">
              <w:rPr>
                <w:lang w:eastAsia="ko-KR"/>
              </w:rPr>
              <w:t xml:space="preserve"> </w:t>
            </w:r>
            <w:r w:rsidR="002B76AD" w:rsidRPr="00146683">
              <w:rPr>
                <w:bCs/>
                <w:noProof/>
                <w:lang w:eastAsia="ko-KR"/>
              </w:rPr>
              <w:t xml:space="preserve">E-UTRAN does not configure more than one measurement object for the same </w:t>
            </w:r>
            <w:r w:rsidRPr="00146683">
              <w:rPr>
                <w:rFonts w:eastAsia="Malgun Gothic"/>
                <w:bCs/>
                <w:noProof/>
                <w:lang w:eastAsia="ko-KR"/>
              </w:rPr>
              <w:t>SSB</w:t>
            </w:r>
            <w:r w:rsidR="002B76AD" w:rsidRPr="00146683">
              <w:rPr>
                <w:bCs/>
                <w:noProof/>
                <w:lang w:eastAsia="ko-KR"/>
              </w:rPr>
              <w:t xml:space="preserve"> frequency.</w:t>
            </w:r>
          </w:p>
        </w:tc>
      </w:tr>
      <w:tr w:rsidR="00146683" w:rsidRPr="00146683" w14:paraId="6F6FFA2C" w14:textId="77777777" w:rsidTr="002B76AD">
        <w:trPr>
          <w:cantSplit/>
        </w:trPr>
        <w:tc>
          <w:tcPr>
            <w:tcW w:w="9639" w:type="dxa"/>
          </w:tcPr>
          <w:p w14:paraId="6017CEFF" w14:textId="2F7BD94E" w:rsidR="00993B6B" w:rsidRPr="00146683" w:rsidRDefault="00993B6B" w:rsidP="00993B6B">
            <w:pPr>
              <w:pStyle w:val="TAL"/>
              <w:rPr>
                <w:b/>
                <w:bCs/>
                <w:i/>
                <w:noProof/>
                <w:lang w:eastAsia="en-GB"/>
              </w:rPr>
            </w:pPr>
            <w:r w:rsidRPr="00146683">
              <w:rPr>
                <w:b/>
                <w:bCs/>
                <w:i/>
                <w:noProof/>
                <w:lang w:eastAsia="en-GB"/>
              </w:rPr>
              <w:t>cellIndividualOffset</w:t>
            </w:r>
          </w:p>
          <w:p w14:paraId="304C0531" w14:textId="0C6CEFD8" w:rsidR="00993B6B" w:rsidRPr="00146683" w:rsidRDefault="00993B6B" w:rsidP="00993B6B">
            <w:pPr>
              <w:pStyle w:val="TAL"/>
              <w:rPr>
                <w:b/>
                <w:bCs/>
                <w:i/>
                <w:noProof/>
                <w:lang w:eastAsia="en-GB"/>
              </w:rPr>
            </w:pPr>
            <w:r w:rsidRPr="00146683">
              <w:t>Cell individual offset applicable to a specific cell.</w:t>
            </w:r>
          </w:p>
        </w:tc>
      </w:tr>
      <w:tr w:rsidR="00146683" w:rsidRPr="00146683" w14:paraId="109E3B38" w14:textId="77777777" w:rsidTr="00C64570">
        <w:trPr>
          <w:cantSplit/>
        </w:trPr>
        <w:tc>
          <w:tcPr>
            <w:tcW w:w="9639" w:type="dxa"/>
          </w:tcPr>
          <w:p w14:paraId="25C498E0" w14:textId="77777777" w:rsidR="00CB2313" w:rsidRPr="00146683" w:rsidRDefault="00CB2313" w:rsidP="00C64570">
            <w:pPr>
              <w:pStyle w:val="TAL"/>
              <w:rPr>
                <w:b/>
                <w:i/>
                <w:szCs w:val="22"/>
              </w:rPr>
            </w:pPr>
            <w:r w:rsidRPr="00146683">
              <w:rPr>
                <w:b/>
                <w:i/>
                <w:szCs w:val="22"/>
              </w:rPr>
              <w:t>deriveSSB</w:t>
            </w:r>
            <w:r w:rsidR="00427C75" w:rsidRPr="00146683">
              <w:rPr>
                <w:b/>
                <w:i/>
                <w:szCs w:val="22"/>
              </w:rPr>
              <w:t>-</w:t>
            </w:r>
            <w:r w:rsidRPr="00146683">
              <w:rPr>
                <w:b/>
                <w:i/>
                <w:szCs w:val="22"/>
              </w:rPr>
              <w:t>IndexFromCell</w:t>
            </w:r>
          </w:p>
          <w:p w14:paraId="0229974E" w14:textId="77777777" w:rsidR="00CB2313" w:rsidRPr="00146683" w:rsidRDefault="00CB2313" w:rsidP="00C64570">
            <w:pPr>
              <w:pStyle w:val="TAL"/>
              <w:rPr>
                <w:szCs w:val="22"/>
              </w:rPr>
            </w:pPr>
            <w:r w:rsidRPr="00146683">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146683" w:rsidRPr="00146683" w14:paraId="34EA643A" w14:textId="77777777" w:rsidTr="00C307E2">
        <w:trPr>
          <w:cantSplit/>
        </w:trPr>
        <w:tc>
          <w:tcPr>
            <w:tcW w:w="9639" w:type="dxa"/>
          </w:tcPr>
          <w:p w14:paraId="21528972" w14:textId="77777777" w:rsidR="00045809" w:rsidRPr="00146683" w:rsidRDefault="00045809" w:rsidP="00C307E2">
            <w:pPr>
              <w:pStyle w:val="TAL"/>
              <w:rPr>
                <w:rFonts w:cs="Arial"/>
                <w:szCs w:val="18"/>
                <w:lang w:eastAsia="en-GB"/>
              </w:rPr>
            </w:pPr>
            <w:r w:rsidRPr="00146683">
              <w:rPr>
                <w:rFonts w:cs="Arial"/>
                <w:b/>
                <w:bCs/>
                <w:i/>
                <w:noProof/>
                <w:szCs w:val="18"/>
                <w:lang w:eastAsia="ko-KR"/>
              </w:rPr>
              <w:t>measDurationNR</w:t>
            </w:r>
          </w:p>
          <w:p w14:paraId="766FAA6F" w14:textId="6355ED63" w:rsidR="00045809" w:rsidRPr="00146683" w:rsidRDefault="00045809" w:rsidP="00C307E2">
            <w:pPr>
              <w:pStyle w:val="TAL"/>
              <w:rPr>
                <w:rFonts w:cs="Arial"/>
                <w:b/>
                <w:bCs/>
                <w:i/>
                <w:noProof/>
                <w:szCs w:val="18"/>
                <w:lang w:eastAsia="en-GB"/>
              </w:rPr>
            </w:pPr>
            <w:r w:rsidRPr="00146683">
              <w:rPr>
                <w:rFonts w:cs="Arial"/>
                <w:szCs w:val="18"/>
              </w:rPr>
              <w:t xml:space="preserve">Number of consecutive symbols for which the Physical Layer reports samples of RSSI (see TS 38.215 [89]). Value </w:t>
            </w:r>
            <w:r w:rsidRPr="00146683">
              <w:rPr>
                <w:rFonts w:cs="Arial"/>
                <w:i/>
                <w:szCs w:val="18"/>
              </w:rPr>
              <w:t>sym1</w:t>
            </w:r>
            <w:r w:rsidRPr="00146683">
              <w:rPr>
                <w:rFonts w:cs="Arial"/>
                <w:szCs w:val="18"/>
              </w:rPr>
              <w:t xml:space="preserve"> corresponds to one symbol, </w:t>
            </w:r>
            <w:r w:rsidRPr="00146683">
              <w:rPr>
                <w:rFonts w:cs="Arial"/>
                <w:i/>
                <w:szCs w:val="18"/>
              </w:rPr>
              <w:t>sym14or12</w:t>
            </w:r>
            <w:r w:rsidRPr="00146683">
              <w:rPr>
                <w:rFonts w:cs="Arial"/>
                <w:szCs w:val="18"/>
              </w:rPr>
              <w:t xml:space="preserve"> corresponds to 14 </w:t>
            </w:r>
            <w:r w:rsidRPr="00146683">
              <w:rPr>
                <w:rFonts w:cs="Arial"/>
                <w:i/>
                <w:noProof/>
                <w:szCs w:val="18"/>
                <w:lang w:eastAsia="ko-KR"/>
              </w:rPr>
              <w:t>symbols</w:t>
            </w:r>
            <w:r w:rsidRPr="00146683">
              <w:rPr>
                <w:rFonts w:cs="Arial"/>
                <w:szCs w:val="18"/>
              </w:rPr>
              <w:t xml:space="preserve"> </w:t>
            </w:r>
            <w:r w:rsidRPr="00146683">
              <w:rPr>
                <w:rFonts w:cs="Arial"/>
                <w:iCs/>
                <w:szCs w:val="18"/>
              </w:rPr>
              <w:t>of the reference numerology for NCP and 12 symbols for ECP</w:t>
            </w:r>
            <w:r w:rsidRPr="00146683">
              <w:rPr>
                <w:rFonts w:cs="Arial"/>
                <w:szCs w:val="18"/>
              </w:rPr>
              <w:t>, and so on</w:t>
            </w:r>
            <w:r w:rsidRPr="00146683">
              <w:rPr>
                <w:rFonts w:cs="Arial"/>
                <w:szCs w:val="18"/>
                <w:lang w:eastAsia="en-GB"/>
              </w:rPr>
              <w:t>.</w:t>
            </w:r>
            <w:r w:rsidR="00C12B54" w:rsidRPr="00146683">
              <w:t xml:space="preserve"> </w:t>
            </w:r>
            <w:r w:rsidR="00C12B54" w:rsidRPr="00146683">
              <w:rPr>
                <w:rFonts w:cs="Arial"/>
                <w:szCs w:val="18"/>
                <w:lang w:eastAsia="en-GB"/>
              </w:rPr>
              <w:t xml:space="preserve">If </w:t>
            </w:r>
            <w:r w:rsidR="00C12B54" w:rsidRPr="00146683">
              <w:rPr>
                <w:rFonts w:cs="Arial"/>
                <w:i/>
                <w:iCs/>
                <w:szCs w:val="18"/>
                <w:lang w:eastAsia="en-GB"/>
              </w:rPr>
              <w:t>measDurationNR-r17</w:t>
            </w:r>
            <w:r w:rsidR="00C12B54" w:rsidRPr="00146683">
              <w:rPr>
                <w:rFonts w:cs="Arial"/>
                <w:szCs w:val="18"/>
                <w:lang w:eastAsia="en-GB"/>
              </w:rPr>
              <w:t xml:space="preserve"> is present, the UE shall ignore </w:t>
            </w:r>
            <w:r w:rsidR="00C12B54" w:rsidRPr="00146683">
              <w:rPr>
                <w:rFonts w:cs="Arial"/>
                <w:i/>
                <w:iCs/>
                <w:szCs w:val="18"/>
                <w:lang w:eastAsia="en-GB"/>
              </w:rPr>
              <w:t>measDurationNR-r16</w:t>
            </w:r>
            <w:r w:rsidR="00C12B54" w:rsidRPr="00146683">
              <w:rPr>
                <w:rFonts w:cs="Arial"/>
                <w:szCs w:val="18"/>
                <w:lang w:eastAsia="en-GB"/>
              </w:rPr>
              <w:t>.</w:t>
            </w:r>
          </w:p>
        </w:tc>
      </w:tr>
      <w:tr w:rsidR="00146683" w:rsidRPr="00146683" w14:paraId="0DA4D352" w14:textId="77777777" w:rsidTr="00C64570">
        <w:trPr>
          <w:cantSplit/>
        </w:trPr>
        <w:tc>
          <w:tcPr>
            <w:tcW w:w="9639" w:type="dxa"/>
          </w:tcPr>
          <w:p w14:paraId="1F13E14F" w14:textId="77777777" w:rsidR="005E6DC6" w:rsidRPr="00146683" w:rsidRDefault="005E6DC6" w:rsidP="005E6DC6">
            <w:pPr>
              <w:keepNext/>
              <w:keepLines/>
              <w:spacing w:after="0"/>
              <w:rPr>
                <w:rFonts w:ascii="Arial" w:hAnsi="Arial"/>
                <w:b/>
                <w:bCs/>
                <w:i/>
                <w:sz w:val="18"/>
                <w:lang w:eastAsia="en-GB"/>
              </w:rPr>
            </w:pPr>
            <w:r w:rsidRPr="00146683">
              <w:rPr>
                <w:rFonts w:ascii="Arial" w:hAnsi="Arial"/>
                <w:b/>
                <w:bCs/>
                <w:i/>
                <w:sz w:val="18"/>
                <w:lang w:eastAsia="en-GB"/>
              </w:rPr>
              <w:t>quantityConfigSet</w:t>
            </w:r>
          </w:p>
          <w:p w14:paraId="58B75E2D" w14:textId="77777777" w:rsidR="005E6DC6" w:rsidRPr="00146683" w:rsidRDefault="005E6DC6" w:rsidP="005E6DC6">
            <w:pPr>
              <w:pStyle w:val="TAL"/>
              <w:rPr>
                <w:b/>
                <w:i/>
                <w:szCs w:val="22"/>
              </w:rPr>
            </w:pPr>
            <w:r w:rsidRPr="00146683">
              <w:rPr>
                <w:iCs/>
                <w:lang w:eastAsia="en-GB"/>
              </w:rPr>
              <w:t xml:space="preserve">Indicates the n-th element of </w:t>
            </w:r>
            <w:r w:rsidRPr="00146683">
              <w:rPr>
                <w:i/>
                <w:iCs/>
                <w:lang w:eastAsia="en-GB"/>
              </w:rPr>
              <w:t>quantityConfigNRList</w:t>
            </w:r>
            <w:r w:rsidRPr="00146683">
              <w:rPr>
                <w:iCs/>
                <w:lang w:eastAsia="en-GB"/>
              </w:rPr>
              <w:t xml:space="preserve"> provided in </w:t>
            </w:r>
            <w:r w:rsidRPr="00146683">
              <w:rPr>
                <w:i/>
                <w:iCs/>
                <w:lang w:eastAsia="en-GB"/>
              </w:rPr>
              <w:t>MeasConfig</w:t>
            </w:r>
            <w:r w:rsidRPr="00146683">
              <w:rPr>
                <w:iCs/>
                <w:lang w:eastAsia="en-GB"/>
              </w:rPr>
              <w:t>.</w:t>
            </w:r>
          </w:p>
        </w:tc>
      </w:tr>
      <w:tr w:rsidR="00146683" w:rsidRPr="00146683" w14:paraId="729ACBB7" w14:textId="77777777" w:rsidTr="00C307E2">
        <w:trPr>
          <w:cantSplit/>
        </w:trPr>
        <w:tc>
          <w:tcPr>
            <w:tcW w:w="9639" w:type="dxa"/>
          </w:tcPr>
          <w:p w14:paraId="074BA4A5" w14:textId="77777777" w:rsidR="00045809" w:rsidRPr="00146683" w:rsidRDefault="00045809" w:rsidP="00C307E2">
            <w:pPr>
              <w:pStyle w:val="TAL"/>
              <w:rPr>
                <w:b/>
                <w:bCs/>
                <w:i/>
                <w:noProof/>
                <w:lang w:eastAsia="ko-KR"/>
              </w:rPr>
            </w:pPr>
            <w:r w:rsidRPr="00146683">
              <w:rPr>
                <w:b/>
                <w:bCs/>
                <w:i/>
                <w:noProof/>
                <w:lang w:eastAsia="ko-KR"/>
              </w:rPr>
              <w:t>refSCS-CP-NR</w:t>
            </w:r>
          </w:p>
          <w:p w14:paraId="7BF7F5BA" w14:textId="77777777" w:rsidR="00045809" w:rsidRPr="00146683" w:rsidRDefault="00045809" w:rsidP="00C307E2">
            <w:pPr>
              <w:pStyle w:val="TAL"/>
              <w:rPr>
                <w:rFonts w:cs="Arial"/>
                <w:b/>
                <w:bCs/>
                <w:i/>
                <w:noProof/>
                <w:szCs w:val="18"/>
                <w:lang w:eastAsia="ko-KR"/>
              </w:rPr>
            </w:pPr>
            <w:r w:rsidRPr="00146683">
              <w:rPr>
                <w:iCs/>
                <w:noProof/>
                <w:lang w:eastAsia="ko-KR"/>
              </w:rPr>
              <w:t xml:space="preserve">Indicates </w:t>
            </w:r>
            <w:r w:rsidRPr="00146683">
              <w:rPr>
                <w:rFonts w:cs="Times"/>
                <w:lang w:eastAsia="ko-KR"/>
              </w:rPr>
              <w:t xml:space="preserve">a reference subcarrier spacing and cyclic prefix to be used for RSSI measurements </w:t>
            </w:r>
            <w:r w:rsidRPr="00146683">
              <w:rPr>
                <w:rFonts w:cs="Arial"/>
                <w:szCs w:val="18"/>
              </w:rPr>
              <w:t>(see TS 38.215 [89])</w:t>
            </w:r>
            <w:r w:rsidRPr="00146683">
              <w:rPr>
                <w:rFonts w:cs="Arial"/>
                <w:szCs w:val="18"/>
                <w:lang w:eastAsia="en-GB"/>
              </w:rPr>
              <w:t>.</w:t>
            </w:r>
          </w:p>
        </w:tc>
      </w:tr>
      <w:tr w:rsidR="00146683" w:rsidRPr="00146683" w14:paraId="5BCBFA24" w14:textId="77777777" w:rsidTr="00C307E2">
        <w:trPr>
          <w:cantSplit/>
        </w:trPr>
        <w:tc>
          <w:tcPr>
            <w:tcW w:w="9639" w:type="dxa"/>
          </w:tcPr>
          <w:p w14:paraId="37862218" w14:textId="77777777" w:rsidR="00045809" w:rsidRPr="00146683" w:rsidRDefault="00045809" w:rsidP="00C307E2">
            <w:pPr>
              <w:pStyle w:val="TAL"/>
              <w:rPr>
                <w:rFonts w:cs="Arial"/>
                <w:b/>
                <w:i/>
                <w:szCs w:val="18"/>
                <w:lang w:eastAsia="en-GB"/>
              </w:rPr>
            </w:pPr>
            <w:r w:rsidRPr="00146683">
              <w:rPr>
                <w:rFonts w:cs="Arial"/>
                <w:b/>
                <w:i/>
                <w:szCs w:val="18"/>
                <w:lang w:eastAsia="en-GB"/>
              </w:rPr>
              <w:t>rmtc-FrequencyNR</w:t>
            </w:r>
          </w:p>
          <w:p w14:paraId="2FD6BAE0" w14:textId="77777777" w:rsidR="00045809" w:rsidRPr="00146683" w:rsidRDefault="00045809" w:rsidP="00C307E2">
            <w:pPr>
              <w:pStyle w:val="TAL"/>
              <w:rPr>
                <w:lang w:eastAsia="en-GB"/>
              </w:rPr>
            </w:pPr>
            <w:r w:rsidRPr="00146683">
              <w:t>Indicates the center frequency of the measured bandwidth (see TS 38.215 [89])</w:t>
            </w:r>
            <w:r w:rsidRPr="00146683">
              <w:rPr>
                <w:lang w:eastAsia="en-GB"/>
              </w:rPr>
              <w:t>.</w:t>
            </w:r>
          </w:p>
        </w:tc>
      </w:tr>
      <w:tr w:rsidR="00146683" w:rsidRPr="00146683" w14:paraId="40184D5C" w14:textId="77777777" w:rsidTr="00C307E2">
        <w:trPr>
          <w:cantSplit/>
        </w:trPr>
        <w:tc>
          <w:tcPr>
            <w:tcW w:w="9639" w:type="dxa"/>
          </w:tcPr>
          <w:p w14:paraId="3B481DF5" w14:textId="77777777" w:rsidR="00045809" w:rsidRPr="00146683" w:rsidRDefault="00045809" w:rsidP="00C307E2">
            <w:pPr>
              <w:pStyle w:val="TAL"/>
              <w:rPr>
                <w:rFonts w:cs="Arial"/>
                <w:b/>
                <w:i/>
                <w:szCs w:val="18"/>
                <w:lang w:eastAsia="en-GB"/>
              </w:rPr>
            </w:pPr>
            <w:r w:rsidRPr="00146683">
              <w:rPr>
                <w:rFonts w:cs="Arial"/>
                <w:b/>
                <w:i/>
                <w:szCs w:val="18"/>
                <w:lang w:eastAsia="en-GB"/>
              </w:rPr>
              <w:t>rmtc-PeriodicityNR</w:t>
            </w:r>
          </w:p>
          <w:p w14:paraId="58B2028A" w14:textId="77777777" w:rsidR="00045809" w:rsidRPr="00146683" w:rsidRDefault="00045809" w:rsidP="00C307E2">
            <w:pPr>
              <w:pStyle w:val="TAL"/>
            </w:pPr>
            <w:r w:rsidRPr="00146683">
              <w:t xml:space="preserve">Indicates the RSSI measurement timing configuration (RMTC) periodicity (see TS 38.215 [89]). Value </w:t>
            </w:r>
            <w:r w:rsidRPr="00146683">
              <w:rPr>
                <w:i/>
              </w:rPr>
              <w:t>ms40</w:t>
            </w:r>
            <w:r w:rsidRPr="00146683">
              <w:t xml:space="preserve"> corresponds to 40 ms periodicity, </w:t>
            </w:r>
            <w:r w:rsidRPr="00146683">
              <w:rPr>
                <w:i/>
              </w:rPr>
              <w:t>ms80</w:t>
            </w:r>
            <w:r w:rsidRPr="00146683">
              <w:t xml:space="preserve"> corresponds to 80 ms periodicity, and so on.</w:t>
            </w:r>
          </w:p>
        </w:tc>
      </w:tr>
      <w:tr w:rsidR="00146683" w:rsidRPr="00146683" w14:paraId="0BBBAC5D" w14:textId="77777777" w:rsidTr="00C307E2">
        <w:trPr>
          <w:cantSplit/>
        </w:trPr>
        <w:tc>
          <w:tcPr>
            <w:tcW w:w="9639" w:type="dxa"/>
          </w:tcPr>
          <w:p w14:paraId="7F5CAB78" w14:textId="77777777" w:rsidR="00045809" w:rsidRPr="00146683" w:rsidRDefault="00045809" w:rsidP="00C307E2">
            <w:pPr>
              <w:pStyle w:val="TAL"/>
              <w:rPr>
                <w:rFonts w:cs="Arial"/>
                <w:b/>
                <w:i/>
                <w:szCs w:val="18"/>
                <w:lang w:eastAsia="en-GB"/>
              </w:rPr>
            </w:pPr>
            <w:r w:rsidRPr="00146683">
              <w:rPr>
                <w:rFonts w:cs="Arial"/>
                <w:b/>
                <w:i/>
                <w:szCs w:val="18"/>
                <w:lang w:eastAsia="en-GB"/>
              </w:rPr>
              <w:t>rmtc-SubframeOffsetNR</w:t>
            </w:r>
          </w:p>
          <w:p w14:paraId="212B0DC3" w14:textId="77777777" w:rsidR="00045809" w:rsidRPr="00146683" w:rsidRDefault="00045809" w:rsidP="00C307E2">
            <w:pPr>
              <w:pStyle w:val="TAL"/>
              <w:rPr>
                <w:b/>
                <w:i/>
              </w:rPr>
            </w:pPr>
            <w:r w:rsidRPr="00146683">
              <w:t xml:space="preserve">Indicates the RSSI measurement timing configuration (RMTC) subframe offset (see TS 38.215 [89)). If not configured, the UE chooses a random value as </w:t>
            </w:r>
            <w:r w:rsidRPr="00146683">
              <w:rPr>
                <w:i/>
              </w:rPr>
              <w:t>rmtc-SubframeOffsetNR</w:t>
            </w:r>
            <w:r w:rsidRPr="00146683">
              <w:t xml:space="preserve"> for </w:t>
            </w:r>
            <w:r w:rsidRPr="00146683">
              <w:rPr>
                <w:i/>
              </w:rPr>
              <w:t>measDurationNR</w:t>
            </w:r>
            <w:r w:rsidRPr="00146683">
              <w:t xml:space="preserve"> which shall be selected to be between 0 and the configured </w:t>
            </w:r>
            <w:r w:rsidRPr="00146683">
              <w:rPr>
                <w:i/>
              </w:rPr>
              <w:t>rmtc-PeriodicityNR</w:t>
            </w:r>
            <w:r w:rsidRPr="00146683">
              <w:t xml:space="preserve"> with equal probability.</w:t>
            </w:r>
          </w:p>
        </w:tc>
      </w:tr>
      <w:tr w:rsidR="00146683" w:rsidRPr="00146683" w14:paraId="6DC7313D" w14:textId="77777777" w:rsidTr="00C64570">
        <w:trPr>
          <w:cantSplit/>
        </w:trPr>
        <w:tc>
          <w:tcPr>
            <w:tcW w:w="9639" w:type="dxa"/>
          </w:tcPr>
          <w:p w14:paraId="39D019F1" w14:textId="77777777" w:rsidR="005E6DC6" w:rsidRPr="00146683" w:rsidRDefault="005E6DC6" w:rsidP="003C3DB4">
            <w:pPr>
              <w:pStyle w:val="TAL"/>
              <w:rPr>
                <w:b/>
                <w:i/>
              </w:rPr>
            </w:pPr>
            <w:r w:rsidRPr="00146683">
              <w:rPr>
                <w:b/>
                <w:i/>
              </w:rPr>
              <w:t>rs-ConfigSSB</w:t>
            </w:r>
          </w:p>
          <w:p w14:paraId="7F800831" w14:textId="77777777" w:rsidR="005E6DC6" w:rsidRPr="00146683" w:rsidRDefault="005E6DC6" w:rsidP="00AD19BC">
            <w:pPr>
              <w:pStyle w:val="TAL"/>
              <w:rPr>
                <w:szCs w:val="22"/>
              </w:rPr>
            </w:pPr>
            <w:r w:rsidRPr="00146683">
              <w:rPr>
                <w:iCs/>
              </w:rPr>
              <w:t>Indicates the SSB configuration for measuring the set of SS blocks within the SMTC measurement duration.</w:t>
            </w:r>
          </w:p>
        </w:tc>
      </w:tr>
      <w:tr w:rsidR="00146683" w:rsidRPr="00146683" w14:paraId="44BB3F54" w14:textId="77777777" w:rsidTr="00C64570">
        <w:trPr>
          <w:cantSplit/>
        </w:trPr>
        <w:tc>
          <w:tcPr>
            <w:tcW w:w="9639" w:type="dxa"/>
          </w:tcPr>
          <w:p w14:paraId="0DB8F1AA" w14:textId="77777777" w:rsidR="00220393" w:rsidRPr="00146683" w:rsidRDefault="00220393" w:rsidP="00220393">
            <w:pPr>
              <w:pStyle w:val="TAL"/>
              <w:rPr>
                <w:rFonts w:cs="Arial"/>
                <w:b/>
                <w:bCs/>
                <w:i/>
                <w:iCs/>
                <w:szCs w:val="18"/>
              </w:rPr>
            </w:pPr>
            <w:r w:rsidRPr="00146683">
              <w:rPr>
                <w:rFonts w:cs="Arial"/>
                <w:b/>
                <w:bCs/>
                <w:i/>
                <w:iCs/>
                <w:szCs w:val="18"/>
              </w:rPr>
              <w:t>ssb-</w:t>
            </w:r>
            <w:r w:rsidRPr="00146683">
              <w:rPr>
                <w:rFonts w:cs="Arial"/>
                <w:b/>
                <w:bCs/>
                <w:i/>
                <w:szCs w:val="18"/>
                <w:lang w:eastAsia="en-GB"/>
              </w:rPr>
              <w:t>PositionQCL-NR</w:t>
            </w:r>
          </w:p>
          <w:p w14:paraId="0B1BCE05" w14:textId="77777777" w:rsidR="00220393" w:rsidRPr="00146683" w:rsidRDefault="00220393" w:rsidP="00220393">
            <w:pPr>
              <w:pStyle w:val="TAL"/>
              <w:rPr>
                <w:b/>
                <w:i/>
              </w:rPr>
            </w:pPr>
            <w:r w:rsidRPr="00146683">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146683">
              <w:rPr>
                <w:rFonts w:cs="Arial"/>
                <w:i/>
                <w:iCs/>
                <w:szCs w:val="18"/>
              </w:rPr>
              <w:t>ssb-PositionQCL-CommonNR</w:t>
            </w:r>
            <w:r w:rsidRPr="00146683">
              <w:rPr>
                <w:rFonts w:cs="Arial"/>
                <w:szCs w:val="18"/>
              </w:rPr>
              <w:t xml:space="preserve"> in </w:t>
            </w:r>
            <w:r w:rsidRPr="00146683">
              <w:rPr>
                <w:rFonts w:cs="Arial"/>
                <w:i/>
                <w:iCs/>
                <w:szCs w:val="18"/>
              </w:rPr>
              <w:t>MeasObjectNR</w:t>
            </w:r>
            <w:r w:rsidRPr="00146683">
              <w:rPr>
                <w:rFonts w:cs="Arial"/>
                <w:szCs w:val="18"/>
              </w:rPr>
              <w:t xml:space="preserve"> for the indicated cell.</w:t>
            </w:r>
          </w:p>
        </w:tc>
      </w:tr>
      <w:tr w:rsidR="00146683" w:rsidRPr="00146683" w14:paraId="35439719" w14:textId="77777777" w:rsidTr="00C64570">
        <w:trPr>
          <w:cantSplit/>
        </w:trPr>
        <w:tc>
          <w:tcPr>
            <w:tcW w:w="9639" w:type="dxa"/>
          </w:tcPr>
          <w:p w14:paraId="5E79451E" w14:textId="77777777" w:rsidR="00220393" w:rsidRPr="00146683" w:rsidRDefault="00220393" w:rsidP="00220393">
            <w:pPr>
              <w:pStyle w:val="TAL"/>
              <w:rPr>
                <w:rFonts w:cs="Arial"/>
                <w:b/>
                <w:bCs/>
                <w:i/>
                <w:iCs/>
                <w:szCs w:val="18"/>
              </w:rPr>
            </w:pPr>
            <w:r w:rsidRPr="00146683">
              <w:rPr>
                <w:rFonts w:cs="Arial"/>
                <w:b/>
                <w:bCs/>
                <w:i/>
                <w:iCs/>
                <w:szCs w:val="18"/>
              </w:rPr>
              <w:t>ssb-</w:t>
            </w:r>
            <w:r w:rsidRPr="00146683">
              <w:rPr>
                <w:rFonts w:cs="Arial"/>
                <w:b/>
                <w:bCs/>
                <w:i/>
                <w:szCs w:val="18"/>
                <w:lang w:eastAsia="en-GB"/>
              </w:rPr>
              <w:t>PositionQCL-CommonNR</w:t>
            </w:r>
          </w:p>
          <w:p w14:paraId="6D5D744D" w14:textId="57D2D5EC" w:rsidR="00220393" w:rsidRPr="00146683" w:rsidRDefault="00220393" w:rsidP="00220393">
            <w:pPr>
              <w:pStyle w:val="TAL"/>
              <w:rPr>
                <w:b/>
                <w:i/>
              </w:rPr>
            </w:pPr>
            <w:r w:rsidRPr="00146683">
              <w:rPr>
                <w:rFonts w:cs="Arial"/>
                <w:bCs/>
                <w:szCs w:val="18"/>
                <w:lang w:eastAsia="en-GB"/>
              </w:rPr>
              <w:t>Indicates the QCL relationship between SS/PBCH blocks for NR neighbor cells as specified in TS 38.213 [88], clause 4.1.</w:t>
            </w:r>
            <w:r w:rsidR="00C12B54" w:rsidRPr="00146683">
              <w:rPr>
                <w:rFonts w:cs="Arial"/>
                <w:bCs/>
                <w:szCs w:val="18"/>
                <w:lang w:eastAsia="en-GB"/>
              </w:rPr>
              <w:t xml:space="preserve"> </w:t>
            </w:r>
            <w:r w:rsidR="00C12B54" w:rsidRPr="00146683">
              <w:rPr>
                <w:rFonts w:eastAsia="SimSun" w:cs="Arial"/>
                <w:bCs/>
                <w:szCs w:val="18"/>
                <w:lang w:eastAsia="zh-CN"/>
              </w:rPr>
              <w:t xml:space="preserve">If </w:t>
            </w:r>
            <w:r w:rsidR="00C12B54" w:rsidRPr="00146683">
              <w:rPr>
                <w:i/>
                <w:iCs/>
              </w:rPr>
              <w:t>ssb-PositionQCL-CommonNR</w:t>
            </w:r>
            <w:r w:rsidR="00C12B54" w:rsidRPr="00146683">
              <w:rPr>
                <w:rFonts w:eastAsia="SimSun"/>
                <w:i/>
                <w:iCs/>
                <w:lang w:eastAsia="zh-CN"/>
              </w:rPr>
              <w:t>-r17</w:t>
            </w:r>
            <w:r w:rsidR="00C12B54" w:rsidRPr="00146683">
              <w:rPr>
                <w:rFonts w:eastAsia="SimSun"/>
                <w:lang w:eastAsia="zh-CN"/>
              </w:rPr>
              <w:t xml:space="preserve"> is present, the UE shall ignore </w:t>
            </w:r>
            <w:r w:rsidR="00C12B54" w:rsidRPr="00146683">
              <w:rPr>
                <w:i/>
                <w:iCs/>
              </w:rPr>
              <w:t>ssb-PositionQCL-CommonNR</w:t>
            </w:r>
            <w:r w:rsidR="00C12B54" w:rsidRPr="00146683">
              <w:rPr>
                <w:rFonts w:eastAsia="SimSun"/>
                <w:i/>
                <w:iCs/>
                <w:lang w:eastAsia="zh-CN"/>
              </w:rPr>
              <w:t>-r1</w:t>
            </w:r>
            <w:r w:rsidR="00574B9C" w:rsidRPr="00146683">
              <w:rPr>
                <w:rFonts w:eastAsia="SimSun"/>
                <w:i/>
                <w:iCs/>
                <w:lang w:eastAsia="zh-CN"/>
              </w:rPr>
              <w:t>6.</w:t>
            </w:r>
          </w:p>
        </w:tc>
      </w:tr>
      <w:tr w:rsidR="00146683" w:rsidRPr="00146683" w14:paraId="01998CFD" w14:textId="77777777" w:rsidTr="00891D04">
        <w:trPr>
          <w:cantSplit/>
        </w:trPr>
        <w:tc>
          <w:tcPr>
            <w:tcW w:w="9639" w:type="dxa"/>
          </w:tcPr>
          <w:p w14:paraId="406DC8F5" w14:textId="77777777" w:rsidR="00C12B54" w:rsidRPr="00146683" w:rsidRDefault="00C12B54" w:rsidP="00627E6D">
            <w:pPr>
              <w:pStyle w:val="TAL"/>
              <w:rPr>
                <w:b/>
                <w:bCs/>
                <w:i/>
                <w:iCs/>
              </w:rPr>
            </w:pPr>
            <w:r w:rsidRPr="00146683">
              <w:rPr>
                <w:b/>
                <w:bCs/>
                <w:i/>
                <w:iCs/>
              </w:rPr>
              <w:t>subcarrierSpacingSSB</w:t>
            </w:r>
          </w:p>
          <w:p w14:paraId="4EC32403" w14:textId="77777777" w:rsidR="00C12B54" w:rsidRPr="00146683" w:rsidRDefault="00C12B54" w:rsidP="00627E6D">
            <w:pPr>
              <w:pStyle w:val="TAL"/>
              <w:rPr>
                <w:lang w:eastAsia="sv-SE"/>
              </w:rPr>
            </w:pPr>
            <w:r w:rsidRPr="00146683">
              <w:rPr>
                <w:lang w:eastAsia="sv-SE"/>
              </w:rPr>
              <w:t>Subcarrier spacing of SSB.</w:t>
            </w:r>
          </w:p>
          <w:p w14:paraId="2F496C18" w14:textId="77777777" w:rsidR="00C12B54" w:rsidRPr="00146683" w:rsidRDefault="00C12B54" w:rsidP="00627E6D">
            <w:pPr>
              <w:pStyle w:val="TAL"/>
              <w:rPr>
                <w:rFonts w:cs="Arial"/>
                <w:bCs/>
                <w:szCs w:val="18"/>
                <w:lang w:eastAsia="sv-SE"/>
              </w:rPr>
            </w:pPr>
            <w:r w:rsidRPr="00146683">
              <w:rPr>
                <w:rFonts w:cs="Arial"/>
                <w:bCs/>
                <w:szCs w:val="18"/>
                <w:lang w:eastAsia="sv-SE"/>
              </w:rPr>
              <w:t>Only the following values are applicable depending on the used frequency:</w:t>
            </w:r>
          </w:p>
          <w:p w14:paraId="2EC4A8DD" w14:textId="4281223B" w:rsidR="00C12B54" w:rsidRPr="00146683" w:rsidRDefault="00C12B54" w:rsidP="00627E6D">
            <w:pPr>
              <w:pStyle w:val="TAL"/>
              <w:rPr>
                <w:rFonts w:cs="Arial"/>
                <w:bCs/>
                <w:szCs w:val="18"/>
                <w:lang w:eastAsia="sv-SE"/>
              </w:rPr>
            </w:pPr>
            <w:r w:rsidRPr="00146683">
              <w:rPr>
                <w:rFonts w:cs="Arial"/>
                <w:bCs/>
                <w:szCs w:val="18"/>
                <w:lang w:eastAsia="sv-SE"/>
              </w:rPr>
              <w:t>FR1:</w:t>
            </w:r>
            <w:r w:rsidR="00EA7461" w:rsidRPr="00146683">
              <w:tab/>
            </w:r>
            <w:r w:rsidR="00EA7461" w:rsidRPr="00146683">
              <w:tab/>
            </w:r>
            <w:r w:rsidRPr="00146683">
              <w:rPr>
                <w:rFonts w:cs="Arial"/>
                <w:bCs/>
                <w:szCs w:val="18"/>
                <w:lang w:eastAsia="sv-SE"/>
              </w:rPr>
              <w:t>15 or 30 kHz</w:t>
            </w:r>
          </w:p>
          <w:p w14:paraId="498EFF73" w14:textId="4F2AD6B1" w:rsidR="00C12B54" w:rsidRPr="00146683" w:rsidRDefault="00C12B54" w:rsidP="00627E6D">
            <w:pPr>
              <w:pStyle w:val="TAL"/>
              <w:rPr>
                <w:rFonts w:cs="Arial"/>
                <w:bCs/>
                <w:szCs w:val="18"/>
                <w:lang w:eastAsia="sv-SE"/>
              </w:rPr>
            </w:pPr>
            <w:r w:rsidRPr="00146683">
              <w:rPr>
                <w:rFonts w:cs="Arial"/>
                <w:bCs/>
                <w:szCs w:val="18"/>
                <w:lang w:eastAsia="sv-SE"/>
              </w:rPr>
              <w:t>FR2-1:</w:t>
            </w:r>
            <w:r w:rsidR="00EA7461" w:rsidRPr="00146683">
              <w:tab/>
            </w:r>
            <w:r w:rsidR="00EA7461" w:rsidRPr="00146683">
              <w:tab/>
            </w:r>
            <w:r w:rsidRPr="00146683">
              <w:rPr>
                <w:rFonts w:cs="Arial"/>
                <w:bCs/>
                <w:szCs w:val="18"/>
                <w:lang w:eastAsia="sv-SE"/>
              </w:rPr>
              <w:t>120 or 240 kHz</w:t>
            </w:r>
          </w:p>
          <w:p w14:paraId="0DEABE77" w14:textId="58A4E2AE" w:rsidR="00C12B54" w:rsidRPr="00146683" w:rsidRDefault="00C12B54" w:rsidP="00627E6D">
            <w:pPr>
              <w:pStyle w:val="TAL"/>
              <w:rPr>
                <w:noProof/>
              </w:rPr>
            </w:pPr>
            <w:r w:rsidRPr="00146683">
              <w:rPr>
                <w:rFonts w:cs="Arial"/>
                <w:bCs/>
                <w:szCs w:val="18"/>
                <w:lang w:eastAsia="sv-SE"/>
              </w:rPr>
              <w:t>FR2-2:</w:t>
            </w:r>
            <w:r w:rsidR="00EA7461" w:rsidRPr="00146683">
              <w:tab/>
            </w:r>
            <w:r w:rsidR="00EA7461" w:rsidRPr="00146683">
              <w:tab/>
            </w:r>
            <w:r w:rsidRPr="00146683">
              <w:rPr>
                <w:rFonts w:cs="Arial"/>
                <w:bCs/>
                <w:szCs w:val="18"/>
                <w:lang w:eastAsia="sv-SE"/>
              </w:rPr>
              <w:t>120, 480, or 960 kHz</w:t>
            </w:r>
          </w:p>
        </w:tc>
      </w:tr>
      <w:tr w:rsidR="00146683" w:rsidRPr="00146683" w14:paraId="24FE4403" w14:textId="77777777" w:rsidTr="00891D04">
        <w:trPr>
          <w:cantSplit/>
        </w:trPr>
        <w:tc>
          <w:tcPr>
            <w:tcW w:w="9639" w:type="dxa"/>
          </w:tcPr>
          <w:p w14:paraId="7AC26A66" w14:textId="77777777" w:rsidR="00C12B54" w:rsidRPr="00146683" w:rsidRDefault="00C12B54" w:rsidP="00627E6D">
            <w:pPr>
              <w:pStyle w:val="TAL"/>
              <w:rPr>
                <w:b/>
                <w:i/>
                <w:lang w:eastAsia="en-GB"/>
              </w:rPr>
            </w:pPr>
            <w:r w:rsidRPr="00146683">
              <w:rPr>
                <w:b/>
                <w:i/>
                <w:lang w:eastAsia="en-GB"/>
              </w:rPr>
              <w:t>rmtc-BandwidthNR</w:t>
            </w:r>
          </w:p>
          <w:p w14:paraId="0F78B682" w14:textId="77777777" w:rsidR="00C12B54" w:rsidRPr="00146683" w:rsidRDefault="00C12B54" w:rsidP="00627E6D">
            <w:pPr>
              <w:pStyle w:val="TAL"/>
              <w:rPr>
                <w:noProof/>
              </w:rPr>
            </w:pPr>
            <w:r w:rsidRPr="00146683">
              <w:rPr>
                <w:lang w:eastAsia="sv-SE"/>
              </w:rPr>
              <w:t>Indicates the bandwidth for the RSSI measurement</w:t>
            </w:r>
            <w:r w:rsidRPr="00146683">
              <w:rPr>
                <w:lang w:eastAsia="en-GB"/>
              </w:rPr>
              <w:t>.</w:t>
            </w:r>
          </w:p>
        </w:tc>
      </w:tr>
      <w:tr w:rsidR="005E6DC6" w:rsidRPr="00146683" w14:paraId="621FB611" w14:textId="77777777" w:rsidTr="00C64570">
        <w:trPr>
          <w:cantSplit/>
        </w:trPr>
        <w:tc>
          <w:tcPr>
            <w:tcW w:w="9639" w:type="dxa"/>
          </w:tcPr>
          <w:p w14:paraId="7D086DEC" w14:textId="77777777" w:rsidR="005E6DC6" w:rsidRPr="00146683" w:rsidRDefault="005E6DC6" w:rsidP="003C3DB4">
            <w:pPr>
              <w:pStyle w:val="TAL"/>
              <w:rPr>
                <w:b/>
                <w:i/>
                <w:noProof/>
              </w:rPr>
            </w:pPr>
            <w:r w:rsidRPr="00146683">
              <w:rPr>
                <w:b/>
                <w:i/>
                <w:noProof/>
              </w:rPr>
              <w:t>threshRS-Index</w:t>
            </w:r>
          </w:p>
          <w:p w14:paraId="476E00C1" w14:textId="77777777" w:rsidR="005E6DC6" w:rsidRPr="00146683" w:rsidRDefault="005E6DC6" w:rsidP="005E6DC6">
            <w:pPr>
              <w:pStyle w:val="TAL"/>
              <w:rPr>
                <w:b/>
                <w:i/>
                <w:szCs w:val="22"/>
              </w:rPr>
            </w:pPr>
            <w:r w:rsidRPr="00146683">
              <w:rPr>
                <w:iCs/>
                <w:lang w:eastAsia="en-GB"/>
              </w:rPr>
              <w:t>List of thresholds for consolidation of L1 measurements per RS index.</w:t>
            </w:r>
          </w:p>
        </w:tc>
      </w:tr>
    </w:tbl>
    <w:p w14:paraId="75988EBA" w14:textId="77777777" w:rsidR="00220393" w:rsidRPr="00146683"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3A9C9F" w14:textId="77777777" w:rsidTr="00A626A2">
        <w:trPr>
          <w:cantSplit/>
          <w:tblHeader/>
        </w:trPr>
        <w:tc>
          <w:tcPr>
            <w:tcW w:w="2268" w:type="dxa"/>
          </w:tcPr>
          <w:p w14:paraId="78A86CA1" w14:textId="77777777" w:rsidR="00220393" w:rsidRPr="00146683" w:rsidRDefault="00220393" w:rsidP="00A626A2">
            <w:pPr>
              <w:pStyle w:val="TAH"/>
              <w:rPr>
                <w:lang w:eastAsia="en-GB"/>
              </w:rPr>
            </w:pPr>
            <w:r w:rsidRPr="00146683">
              <w:rPr>
                <w:lang w:eastAsia="en-GB"/>
              </w:rPr>
              <w:t>Conditional presence</w:t>
            </w:r>
          </w:p>
        </w:tc>
        <w:tc>
          <w:tcPr>
            <w:tcW w:w="7371" w:type="dxa"/>
          </w:tcPr>
          <w:p w14:paraId="705C4E74" w14:textId="77777777" w:rsidR="00220393" w:rsidRPr="00146683" w:rsidRDefault="00220393" w:rsidP="00A626A2">
            <w:pPr>
              <w:pStyle w:val="TAH"/>
              <w:rPr>
                <w:lang w:eastAsia="en-GB"/>
              </w:rPr>
            </w:pPr>
            <w:r w:rsidRPr="00146683">
              <w:rPr>
                <w:lang w:eastAsia="en-GB"/>
              </w:rPr>
              <w:t>Explanation</w:t>
            </w:r>
          </w:p>
        </w:tc>
      </w:tr>
      <w:tr w:rsidR="00146683" w:rsidRPr="00146683" w14:paraId="11DA1430" w14:textId="77777777" w:rsidTr="00A626A2">
        <w:trPr>
          <w:cantSplit/>
        </w:trPr>
        <w:tc>
          <w:tcPr>
            <w:tcW w:w="2268" w:type="dxa"/>
          </w:tcPr>
          <w:p w14:paraId="03974992" w14:textId="77777777" w:rsidR="00220393" w:rsidRPr="00146683" w:rsidRDefault="00220393" w:rsidP="00A626A2">
            <w:pPr>
              <w:pStyle w:val="TAL"/>
              <w:rPr>
                <w:i/>
                <w:lang w:eastAsia="en-GB"/>
              </w:rPr>
            </w:pPr>
            <w:r w:rsidRPr="00146683">
              <w:rPr>
                <w:i/>
                <w:iCs/>
              </w:rPr>
              <w:t>SharedSpectrum</w:t>
            </w:r>
          </w:p>
        </w:tc>
        <w:tc>
          <w:tcPr>
            <w:tcW w:w="7371" w:type="dxa"/>
          </w:tcPr>
          <w:p w14:paraId="5DEE164B" w14:textId="77777777" w:rsidR="00220393" w:rsidRPr="00146683" w:rsidRDefault="00220393" w:rsidP="00A626A2">
            <w:pPr>
              <w:pStyle w:val="TAL"/>
            </w:pPr>
            <w:r w:rsidRPr="00146683">
              <w:rPr>
                <w:szCs w:val="22"/>
              </w:rPr>
              <w:t>The field is optional Need ON if NR operates with shared spectrum channel access; otherwise, it is not present.</w:t>
            </w:r>
          </w:p>
        </w:tc>
      </w:tr>
      <w:tr w:rsidR="00453209" w:rsidRPr="00146683" w14:paraId="3F6AEFB4" w14:textId="77777777" w:rsidTr="00A626A2">
        <w:trPr>
          <w:cantSplit/>
        </w:trPr>
        <w:tc>
          <w:tcPr>
            <w:tcW w:w="2268" w:type="dxa"/>
          </w:tcPr>
          <w:p w14:paraId="571ABD4E" w14:textId="0C954F75" w:rsidR="00453209" w:rsidRPr="00146683" w:rsidRDefault="00453209" w:rsidP="00453209">
            <w:pPr>
              <w:pStyle w:val="TAL"/>
              <w:rPr>
                <w:i/>
                <w:iCs/>
              </w:rPr>
            </w:pPr>
            <w:r w:rsidRPr="00146683">
              <w:rPr>
                <w:i/>
                <w:iCs/>
              </w:rPr>
              <w:t>SharedSpectrum2</w:t>
            </w:r>
          </w:p>
        </w:tc>
        <w:tc>
          <w:tcPr>
            <w:tcW w:w="7371" w:type="dxa"/>
          </w:tcPr>
          <w:p w14:paraId="37DD49F4" w14:textId="5715F280" w:rsidR="00453209" w:rsidRPr="00146683" w:rsidRDefault="00453209" w:rsidP="00453209">
            <w:pPr>
              <w:pStyle w:val="TAL"/>
              <w:rPr>
                <w:szCs w:val="22"/>
              </w:rPr>
            </w:pPr>
            <w:r w:rsidRPr="00146683">
              <w:t>The field is mandatory present if NR operates with shared spectrum channel access; otherwise, it is not present.</w:t>
            </w:r>
          </w:p>
        </w:tc>
      </w:tr>
    </w:tbl>
    <w:p w14:paraId="76454037" w14:textId="77777777" w:rsidR="00F450A4" w:rsidRPr="00146683" w:rsidRDefault="00F450A4" w:rsidP="00F450A4">
      <w:pPr>
        <w:rPr>
          <w:iCs/>
        </w:rPr>
      </w:pPr>
    </w:p>
    <w:p w14:paraId="59BD6275" w14:textId="77777777" w:rsidR="009722D5" w:rsidRPr="00146683" w:rsidRDefault="009722D5" w:rsidP="009722D5">
      <w:pPr>
        <w:pStyle w:val="Heading4"/>
      </w:pPr>
      <w:bookmarkStart w:id="3902" w:name="_Toc20487427"/>
      <w:bookmarkStart w:id="3903" w:name="_Toc29342724"/>
      <w:bookmarkStart w:id="3904" w:name="_Toc29343863"/>
      <w:bookmarkStart w:id="3905" w:name="_Toc36567129"/>
      <w:bookmarkStart w:id="3906" w:name="_Toc36810574"/>
      <w:bookmarkStart w:id="3907" w:name="_Toc36846938"/>
      <w:bookmarkStart w:id="3908" w:name="_Toc36939591"/>
      <w:bookmarkStart w:id="3909" w:name="_Toc37082571"/>
      <w:bookmarkStart w:id="3910" w:name="_Toc46481211"/>
      <w:bookmarkStart w:id="3911" w:name="_Toc46482445"/>
      <w:bookmarkStart w:id="3912" w:name="_Toc46483679"/>
      <w:bookmarkStart w:id="3913" w:name="_Toc156168374"/>
      <w:r w:rsidRPr="00146683">
        <w:t>–</w:t>
      </w:r>
      <w:r w:rsidRPr="00146683">
        <w:tab/>
      </w:r>
      <w:r w:rsidRPr="00146683">
        <w:rPr>
          <w:i/>
          <w:noProof/>
        </w:rPr>
        <w:t>MeasObjectToAddModList</w:t>
      </w:r>
      <w:bookmarkEnd w:id="3902"/>
      <w:bookmarkEnd w:id="3903"/>
      <w:bookmarkEnd w:id="3904"/>
      <w:bookmarkEnd w:id="3905"/>
      <w:bookmarkEnd w:id="3906"/>
      <w:bookmarkEnd w:id="3907"/>
      <w:bookmarkEnd w:id="3908"/>
      <w:bookmarkEnd w:id="3909"/>
      <w:bookmarkEnd w:id="3910"/>
      <w:bookmarkEnd w:id="3911"/>
      <w:bookmarkEnd w:id="3912"/>
      <w:bookmarkEnd w:id="3913"/>
    </w:p>
    <w:p w14:paraId="517712AC" w14:textId="77777777" w:rsidR="009722D5" w:rsidRPr="00146683" w:rsidRDefault="009722D5" w:rsidP="009722D5">
      <w:r w:rsidRPr="00146683">
        <w:t xml:space="preserve">The IE </w:t>
      </w:r>
      <w:r w:rsidRPr="00146683">
        <w:rPr>
          <w:i/>
          <w:noProof/>
        </w:rPr>
        <w:t>MeasObjectToAddModList</w:t>
      </w:r>
      <w:r w:rsidRPr="00146683">
        <w:t xml:space="preserve"> concerns a list of measurement objects to add or modify</w:t>
      </w:r>
    </w:p>
    <w:p w14:paraId="6014271A" w14:textId="77777777" w:rsidR="009722D5" w:rsidRPr="00146683" w:rsidRDefault="009722D5" w:rsidP="009722D5">
      <w:pPr>
        <w:pStyle w:val="TH"/>
      </w:pPr>
      <w:r w:rsidRPr="00146683">
        <w:rPr>
          <w:bCs/>
          <w:i/>
          <w:iCs/>
        </w:rPr>
        <w:t xml:space="preserve">MeasObjectToAddModList </w:t>
      </w:r>
      <w:r w:rsidRPr="00146683">
        <w:t>information element</w:t>
      </w:r>
    </w:p>
    <w:p w14:paraId="002CE964" w14:textId="77777777" w:rsidR="009722D5" w:rsidRPr="00146683" w:rsidRDefault="009722D5" w:rsidP="009722D5">
      <w:pPr>
        <w:pStyle w:val="PL"/>
        <w:shd w:val="clear" w:color="auto" w:fill="E6E6E6"/>
      </w:pPr>
      <w:r w:rsidRPr="00146683">
        <w:t>-- ASN1START</w:t>
      </w:r>
    </w:p>
    <w:p w14:paraId="560245BE" w14:textId="77777777" w:rsidR="009722D5" w:rsidRPr="00146683" w:rsidRDefault="009722D5" w:rsidP="009722D5">
      <w:pPr>
        <w:pStyle w:val="PL"/>
        <w:shd w:val="clear" w:color="auto" w:fill="E6E6E6"/>
      </w:pPr>
    </w:p>
    <w:p w14:paraId="303A6E81" w14:textId="77777777" w:rsidR="009722D5" w:rsidRPr="00146683" w:rsidRDefault="009722D5" w:rsidP="009722D5">
      <w:pPr>
        <w:pStyle w:val="PL"/>
        <w:shd w:val="clear" w:color="auto" w:fill="E6E6E6"/>
      </w:pPr>
      <w:r w:rsidRPr="00146683">
        <w:lastRenderedPageBreak/>
        <w:t>MeasObjectToAddModList ::=</w:t>
      </w:r>
      <w:r w:rsidRPr="00146683">
        <w:tab/>
      </w:r>
      <w:r w:rsidRPr="00146683">
        <w:tab/>
      </w:r>
      <w:r w:rsidRPr="00146683">
        <w:tab/>
        <w:t>SEQUENCE (SIZE (1..maxObjectId)) OF MeasObjectToAddMod</w:t>
      </w:r>
    </w:p>
    <w:p w14:paraId="4CAE22FA" w14:textId="77777777" w:rsidR="009722D5" w:rsidRPr="00146683" w:rsidRDefault="009722D5" w:rsidP="009722D5">
      <w:pPr>
        <w:pStyle w:val="PL"/>
        <w:shd w:val="clear" w:color="auto" w:fill="E6E6E6"/>
      </w:pPr>
    </w:p>
    <w:p w14:paraId="4F80C209" w14:textId="77777777" w:rsidR="009722D5" w:rsidRPr="00146683" w:rsidRDefault="009722D5" w:rsidP="009722D5">
      <w:pPr>
        <w:pStyle w:val="PL"/>
        <w:shd w:val="clear" w:color="auto" w:fill="E6E6E6"/>
      </w:pPr>
      <w:r w:rsidRPr="00146683">
        <w:t>MeasObjectToAddModListExt-r13 ::=</w:t>
      </w:r>
      <w:r w:rsidRPr="00146683">
        <w:tab/>
        <w:t>SEQUENCE (SIZE (1..maxObjectId)) OF MeasObjectToAddModExt-r13</w:t>
      </w:r>
    </w:p>
    <w:p w14:paraId="19A0BEB8" w14:textId="77777777" w:rsidR="009722D5" w:rsidRPr="00146683" w:rsidRDefault="009722D5" w:rsidP="009722D5">
      <w:pPr>
        <w:pStyle w:val="PL"/>
        <w:shd w:val="clear" w:color="auto" w:fill="E6E6E6"/>
      </w:pPr>
    </w:p>
    <w:p w14:paraId="46C15E74" w14:textId="77777777" w:rsidR="009722D5" w:rsidRPr="00146683" w:rsidRDefault="009722D5" w:rsidP="009722D5">
      <w:pPr>
        <w:pStyle w:val="PL"/>
        <w:shd w:val="clear" w:color="auto" w:fill="E6E6E6"/>
      </w:pPr>
      <w:r w:rsidRPr="00146683">
        <w:t>MeasObjectToAddModList-v9e0 ::=</w:t>
      </w:r>
      <w:r w:rsidRPr="00146683">
        <w:tab/>
      </w:r>
      <w:r w:rsidRPr="00146683">
        <w:tab/>
        <w:t>SEQUENCE (SIZE (1..maxObjectId)) OF MeasObjectToAddMod-v9e0</w:t>
      </w:r>
    </w:p>
    <w:p w14:paraId="0351582B" w14:textId="77777777" w:rsidR="009722D5" w:rsidRPr="00146683" w:rsidRDefault="009722D5" w:rsidP="009722D5">
      <w:pPr>
        <w:pStyle w:val="PL"/>
        <w:shd w:val="clear" w:color="auto" w:fill="E6E6E6"/>
      </w:pPr>
    </w:p>
    <w:p w14:paraId="62B01CCC" w14:textId="77777777" w:rsidR="009722D5" w:rsidRPr="00146683" w:rsidRDefault="009722D5" w:rsidP="009722D5">
      <w:pPr>
        <w:pStyle w:val="PL"/>
        <w:shd w:val="clear" w:color="auto" w:fill="E6E6E6"/>
      </w:pPr>
      <w:r w:rsidRPr="00146683">
        <w:t>MeasObjectToAddMod ::=</w:t>
      </w:r>
      <w:r w:rsidRPr="00146683">
        <w:tab/>
        <w:t>SEQUENCE {</w:t>
      </w:r>
    </w:p>
    <w:p w14:paraId="194D9A47"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512449F1" w14:textId="77777777" w:rsidR="009722D5" w:rsidRPr="00146683" w:rsidRDefault="009722D5" w:rsidP="009722D5">
      <w:pPr>
        <w:pStyle w:val="PL"/>
        <w:shd w:val="clear" w:color="auto" w:fill="E6E6E6"/>
      </w:pPr>
      <w:r w:rsidRPr="00146683">
        <w:tab/>
        <w:t>measObject</w:t>
      </w:r>
      <w:r w:rsidRPr="00146683">
        <w:tab/>
      </w:r>
      <w:r w:rsidRPr="00146683">
        <w:tab/>
      </w:r>
      <w:r w:rsidRPr="00146683">
        <w:tab/>
      </w:r>
      <w:r w:rsidRPr="00146683">
        <w:tab/>
      </w:r>
      <w:r w:rsidRPr="00146683">
        <w:tab/>
      </w:r>
      <w:r w:rsidRPr="00146683">
        <w:tab/>
      </w:r>
      <w:r w:rsidRPr="00146683">
        <w:tab/>
        <w:t>CHOICE {</w:t>
      </w:r>
    </w:p>
    <w:p w14:paraId="78358C92" w14:textId="77777777" w:rsidR="009722D5" w:rsidRPr="00146683" w:rsidRDefault="009722D5" w:rsidP="009722D5">
      <w:pPr>
        <w:pStyle w:val="PL"/>
        <w:shd w:val="clear" w:color="auto" w:fill="E6E6E6"/>
      </w:pPr>
      <w:r w:rsidRPr="00146683">
        <w:tab/>
      </w:r>
      <w:r w:rsidRPr="00146683">
        <w:tab/>
        <w:t>measObjectEUTRA</w:t>
      </w:r>
      <w:r w:rsidRPr="00146683">
        <w:tab/>
      </w:r>
      <w:r w:rsidRPr="00146683">
        <w:tab/>
      </w:r>
      <w:r w:rsidRPr="00146683">
        <w:tab/>
      </w:r>
      <w:r w:rsidRPr="00146683">
        <w:tab/>
      </w:r>
      <w:r w:rsidRPr="00146683">
        <w:tab/>
      </w:r>
      <w:r w:rsidRPr="00146683">
        <w:tab/>
        <w:t>MeasObjectEUTRA,</w:t>
      </w:r>
    </w:p>
    <w:p w14:paraId="395EBE11" w14:textId="77777777" w:rsidR="009722D5" w:rsidRPr="00146683" w:rsidRDefault="009722D5" w:rsidP="009722D5">
      <w:pPr>
        <w:pStyle w:val="PL"/>
        <w:shd w:val="clear" w:color="auto" w:fill="E6E6E6"/>
      </w:pPr>
      <w:r w:rsidRPr="00146683">
        <w:tab/>
      </w:r>
      <w:r w:rsidRPr="00146683">
        <w:tab/>
        <w:t>measObjectUTRA</w:t>
      </w:r>
      <w:r w:rsidRPr="00146683">
        <w:tab/>
      </w:r>
      <w:r w:rsidRPr="00146683">
        <w:tab/>
      </w:r>
      <w:r w:rsidRPr="00146683">
        <w:tab/>
      </w:r>
      <w:r w:rsidRPr="00146683">
        <w:tab/>
      </w:r>
      <w:r w:rsidRPr="00146683">
        <w:tab/>
      </w:r>
      <w:r w:rsidRPr="00146683">
        <w:tab/>
        <w:t>MeasObjectUTRA,</w:t>
      </w:r>
    </w:p>
    <w:p w14:paraId="02AE63ED" w14:textId="77777777" w:rsidR="009722D5" w:rsidRPr="00146683" w:rsidRDefault="009722D5" w:rsidP="009722D5">
      <w:pPr>
        <w:pStyle w:val="PL"/>
        <w:shd w:val="clear" w:color="auto" w:fill="E6E6E6"/>
      </w:pPr>
      <w:r w:rsidRPr="00146683">
        <w:tab/>
      </w:r>
      <w:r w:rsidRPr="00146683">
        <w:tab/>
        <w:t>measObjectGERAN</w:t>
      </w:r>
      <w:r w:rsidRPr="00146683">
        <w:tab/>
      </w:r>
      <w:r w:rsidRPr="00146683">
        <w:tab/>
      </w:r>
      <w:r w:rsidRPr="00146683">
        <w:tab/>
      </w:r>
      <w:r w:rsidRPr="00146683">
        <w:tab/>
      </w:r>
      <w:r w:rsidRPr="00146683">
        <w:tab/>
      </w:r>
      <w:r w:rsidRPr="00146683">
        <w:tab/>
        <w:t>MeasObjectGERAN,</w:t>
      </w:r>
    </w:p>
    <w:p w14:paraId="773C3517" w14:textId="77777777" w:rsidR="009722D5" w:rsidRPr="00146683" w:rsidRDefault="009722D5" w:rsidP="009722D5">
      <w:pPr>
        <w:pStyle w:val="PL"/>
        <w:shd w:val="clear" w:color="auto" w:fill="E6E6E6"/>
      </w:pPr>
      <w:r w:rsidRPr="00146683">
        <w:tab/>
      </w:r>
      <w:r w:rsidRPr="00146683">
        <w:tab/>
        <w:t>measObjectCDMA2000</w:t>
      </w:r>
      <w:r w:rsidRPr="00146683">
        <w:tab/>
      </w:r>
      <w:r w:rsidRPr="00146683">
        <w:tab/>
      </w:r>
      <w:r w:rsidRPr="00146683">
        <w:tab/>
      </w:r>
      <w:r w:rsidRPr="00146683">
        <w:tab/>
      </w:r>
      <w:r w:rsidRPr="00146683">
        <w:tab/>
        <w:t>MeasObjectCDMA2000,</w:t>
      </w:r>
    </w:p>
    <w:p w14:paraId="5BCDA3D3" w14:textId="77777777" w:rsidR="009722D5" w:rsidRPr="00146683" w:rsidRDefault="009722D5" w:rsidP="009722D5">
      <w:pPr>
        <w:pStyle w:val="PL"/>
        <w:shd w:val="clear" w:color="auto" w:fill="E6E6E6"/>
      </w:pPr>
      <w:r w:rsidRPr="00146683">
        <w:tab/>
      </w:r>
      <w:r w:rsidRPr="00146683">
        <w:tab/>
        <w:t>...,</w:t>
      </w:r>
    </w:p>
    <w:p w14:paraId="7B12B8C7" w14:textId="77777777" w:rsidR="002B76AD" w:rsidRPr="00146683" w:rsidRDefault="009722D5" w:rsidP="002B76AD">
      <w:pPr>
        <w:pStyle w:val="PL"/>
        <w:shd w:val="clear" w:color="auto" w:fill="E6E6E6"/>
      </w:pPr>
      <w:r w:rsidRPr="00146683">
        <w:tab/>
      </w:r>
      <w:r w:rsidRPr="00146683">
        <w:tab/>
        <w:t>measObjectWLAN-r13</w:t>
      </w:r>
      <w:r w:rsidRPr="00146683">
        <w:tab/>
      </w:r>
      <w:r w:rsidRPr="00146683">
        <w:tab/>
      </w:r>
      <w:r w:rsidRPr="00146683">
        <w:tab/>
      </w:r>
      <w:r w:rsidRPr="00146683">
        <w:tab/>
      </w:r>
      <w:r w:rsidRPr="00146683">
        <w:tab/>
        <w:t>MeasObjectWLAN-r13</w:t>
      </w:r>
      <w:r w:rsidR="002B76AD" w:rsidRPr="00146683">
        <w:t>,</w:t>
      </w:r>
    </w:p>
    <w:p w14:paraId="1847B669"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t>MeasObjectNR-r15</w:t>
      </w:r>
    </w:p>
    <w:p w14:paraId="122DA766" w14:textId="77777777" w:rsidR="009722D5" w:rsidRPr="00146683" w:rsidRDefault="009722D5" w:rsidP="00F450A4">
      <w:pPr>
        <w:pStyle w:val="PL"/>
        <w:shd w:val="clear" w:color="auto" w:fill="E6E6E6"/>
      </w:pPr>
      <w:r w:rsidRPr="00146683">
        <w:tab/>
        <w:t>}</w:t>
      </w:r>
    </w:p>
    <w:p w14:paraId="7C7BB1F1" w14:textId="77777777" w:rsidR="009722D5" w:rsidRPr="00146683" w:rsidRDefault="009722D5" w:rsidP="009722D5">
      <w:pPr>
        <w:pStyle w:val="PL"/>
        <w:shd w:val="clear" w:color="auto" w:fill="E6E6E6"/>
      </w:pPr>
      <w:r w:rsidRPr="00146683">
        <w:t>}</w:t>
      </w:r>
    </w:p>
    <w:p w14:paraId="30666C1A" w14:textId="77777777" w:rsidR="009722D5" w:rsidRPr="00146683" w:rsidRDefault="009722D5" w:rsidP="009722D5">
      <w:pPr>
        <w:pStyle w:val="PL"/>
        <w:shd w:val="clear" w:color="auto" w:fill="E6E6E6"/>
      </w:pPr>
    </w:p>
    <w:p w14:paraId="644DFD88" w14:textId="77777777" w:rsidR="009722D5" w:rsidRPr="00146683" w:rsidRDefault="009722D5" w:rsidP="009722D5">
      <w:pPr>
        <w:pStyle w:val="PL"/>
        <w:shd w:val="clear" w:color="auto" w:fill="E6E6E6"/>
      </w:pPr>
      <w:r w:rsidRPr="00146683">
        <w:t>MeasObjectToAddModExt-r13 ::=</w:t>
      </w:r>
      <w:r w:rsidRPr="00146683">
        <w:tab/>
        <w:t>SEQUENCE {</w:t>
      </w:r>
    </w:p>
    <w:p w14:paraId="1F042D50" w14:textId="77777777" w:rsidR="009722D5" w:rsidRPr="00146683" w:rsidRDefault="009722D5" w:rsidP="009722D5">
      <w:pPr>
        <w:pStyle w:val="PL"/>
        <w:shd w:val="clear" w:color="auto" w:fill="E6E6E6"/>
      </w:pPr>
      <w:r w:rsidRPr="00146683">
        <w:tab/>
        <w:t>measObjectId-r13</w:t>
      </w:r>
      <w:r w:rsidRPr="00146683">
        <w:tab/>
      </w:r>
      <w:r w:rsidRPr="00146683">
        <w:tab/>
      </w:r>
      <w:r w:rsidRPr="00146683">
        <w:tab/>
      </w:r>
      <w:r w:rsidRPr="00146683">
        <w:tab/>
      </w:r>
      <w:r w:rsidRPr="00146683">
        <w:tab/>
        <w:t>MeasObjectId-v1310,</w:t>
      </w:r>
    </w:p>
    <w:p w14:paraId="7E4B26E8" w14:textId="77777777" w:rsidR="009722D5" w:rsidRPr="00146683" w:rsidRDefault="009722D5" w:rsidP="009722D5">
      <w:pPr>
        <w:pStyle w:val="PL"/>
        <w:shd w:val="clear" w:color="auto" w:fill="E6E6E6"/>
      </w:pPr>
      <w:r w:rsidRPr="00146683">
        <w:tab/>
        <w:t>measObject-r13</w:t>
      </w:r>
      <w:r w:rsidRPr="00146683">
        <w:tab/>
      </w:r>
      <w:r w:rsidRPr="00146683">
        <w:tab/>
      </w:r>
      <w:r w:rsidRPr="00146683">
        <w:tab/>
      </w:r>
      <w:r w:rsidRPr="00146683">
        <w:tab/>
      </w:r>
      <w:r w:rsidRPr="00146683">
        <w:tab/>
      </w:r>
      <w:r w:rsidRPr="00146683">
        <w:tab/>
      </w:r>
      <w:r w:rsidRPr="00146683">
        <w:tab/>
        <w:t>CHOICE {</w:t>
      </w:r>
    </w:p>
    <w:p w14:paraId="2420921C" w14:textId="77777777" w:rsidR="009722D5" w:rsidRPr="00146683" w:rsidRDefault="009722D5" w:rsidP="009722D5">
      <w:pPr>
        <w:pStyle w:val="PL"/>
        <w:shd w:val="clear" w:color="auto" w:fill="E6E6E6"/>
      </w:pPr>
      <w:r w:rsidRPr="00146683">
        <w:tab/>
      </w:r>
      <w:r w:rsidRPr="00146683">
        <w:tab/>
        <w:t>measObjectEUTRA-r13</w:t>
      </w:r>
      <w:r w:rsidRPr="00146683">
        <w:tab/>
      </w:r>
      <w:r w:rsidRPr="00146683">
        <w:tab/>
      </w:r>
      <w:r w:rsidRPr="00146683">
        <w:tab/>
      </w:r>
      <w:r w:rsidRPr="00146683">
        <w:tab/>
      </w:r>
      <w:r w:rsidRPr="00146683">
        <w:tab/>
      </w:r>
      <w:r w:rsidRPr="00146683">
        <w:tab/>
        <w:t>MeasObjectEUTRA,</w:t>
      </w:r>
    </w:p>
    <w:p w14:paraId="10921185" w14:textId="77777777" w:rsidR="009722D5" w:rsidRPr="00146683" w:rsidRDefault="009722D5" w:rsidP="009722D5">
      <w:pPr>
        <w:pStyle w:val="PL"/>
        <w:shd w:val="clear" w:color="auto" w:fill="E6E6E6"/>
      </w:pPr>
      <w:r w:rsidRPr="00146683">
        <w:tab/>
      </w:r>
      <w:r w:rsidRPr="00146683">
        <w:tab/>
        <w:t>measObjectUTRA-r13</w:t>
      </w:r>
      <w:r w:rsidRPr="00146683">
        <w:tab/>
      </w:r>
      <w:r w:rsidRPr="00146683">
        <w:tab/>
      </w:r>
      <w:r w:rsidRPr="00146683">
        <w:tab/>
      </w:r>
      <w:r w:rsidRPr="00146683">
        <w:tab/>
      </w:r>
      <w:r w:rsidRPr="00146683">
        <w:tab/>
      </w:r>
      <w:r w:rsidRPr="00146683">
        <w:tab/>
        <w:t>MeasObjectUTRA,</w:t>
      </w:r>
    </w:p>
    <w:p w14:paraId="4EB6CA85" w14:textId="77777777" w:rsidR="009722D5" w:rsidRPr="00146683" w:rsidRDefault="009722D5" w:rsidP="009722D5">
      <w:pPr>
        <w:pStyle w:val="PL"/>
        <w:shd w:val="clear" w:color="auto" w:fill="E6E6E6"/>
      </w:pPr>
      <w:r w:rsidRPr="00146683">
        <w:tab/>
      </w:r>
      <w:r w:rsidRPr="00146683">
        <w:tab/>
        <w:t>measObjectGERAN-r13</w:t>
      </w:r>
      <w:r w:rsidRPr="00146683">
        <w:tab/>
      </w:r>
      <w:r w:rsidRPr="00146683">
        <w:tab/>
      </w:r>
      <w:r w:rsidRPr="00146683">
        <w:tab/>
      </w:r>
      <w:r w:rsidRPr="00146683">
        <w:tab/>
      </w:r>
      <w:r w:rsidRPr="00146683">
        <w:tab/>
      </w:r>
      <w:r w:rsidRPr="00146683">
        <w:tab/>
        <w:t>MeasObjectGERAN,</w:t>
      </w:r>
    </w:p>
    <w:p w14:paraId="55843ACA" w14:textId="77777777" w:rsidR="009722D5" w:rsidRPr="00146683" w:rsidRDefault="009722D5" w:rsidP="009722D5">
      <w:pPr>
        <w:pStyle w:val="PL"/>
        <w:shd w:val="clear" w:color="auto" w:fill="E6E6E6"/>
      </w:pPr>
      <w:r w:rsidRPr="00146683">
        <w:tab/>
      </w:r>
      <w:r w:rsidRPr="00146683">
        <w:tab/>
        <w:t>measObjectCDMA2000-r13</w:t>
      </w:r>
      <w:r w:rsidRPr="00146683">
        <w:tab/>
      </w:r>
      <w:r w:rsidRPr="00146683">
        <w:tab/>
      </w:r>
      <w:r w:rsidRPr="00146683">
        <w:tab/>
      </w:r>
      <w:r w:rsidRPr="00146683">
        <w:tab/>
      </w:r>
      <w:r w:rsidRPr="00146683">
        <w:tab/>
        <w:t>MeasObjectCDMA2000,</w:t>
      </w:r>
    </w:p>
    <w:p w14:paraId="4CD0357E" w14:textId="77777777" w:rsidR="009722D5" w:rsidRPr="00146683" w:rsidRDefault="009722D5" w:rsidP="009722D5">
      <w:pPr>
        <w:pStyle w:val="PL"/>
        <w:shd w:val="clear" w:color="auto" w:fill="E6E6E6"/>
      </w:pPr>
      <w:r w:rsidRPr="00146683">
        <w:tab/>
      </w:r>
      <w:r w:rsidRPr="00146683">
        <w:tab/>
        <w:t>...,</w:t>
      </w:r>
    </w:p>
    <w:p w14:paraId="6AA10201" w14:textId="77777777" w:rsidR="002B76AD" w:rsidRPr="00146683" w:rsidRDefault="009722D5" w:rsidP="002B76AD">
      <w:pPr>
        <w:pStyle w:val="PL"/>
        <w:shd w:val="clear" w:color="auto" w:fill="E6E6E6"/>
      </w:pPr>
      <w:r w:rsidRPr="00146683">
        <w:tab/>
      </w:r>
      <w:r w:rsidRPr="00146683">
        <w:tab/>
        <w:t>measObjectWLAN-v1320</w:t>
      </w:r>
      <w:r w:rsidRPr="00146683">
        <w:tab/>
      </w:r>
      <w:r w:rsidRPr="00146683">
        <w:tab/>
      </w:r>
      <w:r w:rsidRPr="00146683">
        <w:tab/>
      </w:r>
      <w:r w:rsidRPr="00146683">
        <w:tab/>
      </w:r>
      <w:r w:rsidRPr="00146683">
        <w:tab/>
        <w:t>MeasObjectWLAN-r13</w:t>
      </w:r>
      <w:r w:rsidR="002B76AD" w:rsidRPr="00146683">
        <w:t>,</w:t>
      </w:r>
    </w:p>
    <w:p w14:paraId="3DD6DB65"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r>
      <w:r w:rsidRPr="00146683">
        <w:tab/>
        <w:t>MeasObjectNR-r15</w:t>
      </w:r>
    </w:p>
    <w:p w14:paraId="76AB9545" w14:textId="77777777" w:rsidR="009722D5" w:rsidRPr="00146683" w:rsidRDefault="009722D5" w:rsidP="009722D5">
      <w:pPr>
        <w:pStyle w:val="PL"/>
        <w:shd w:val="clear" w:color="auto" w:fill="E6E6E6"/>
      </w:pPr>
      <w:r w:rsidRPr="00146683">
        <w:tab/>
        <w:t>}</w:t>
      </w:r>
    </w:p>
    <w:p w14:paraId="2F8A6144" w14:textId="77777777" w:rsidR="009722D5" w:rsidRPr="00146683" w:rsidRDefault="009722D5" w:rsidP="009722D5">
      <w:pPr>
        <w:pStyle w:val="PL"/>
        <w:shd w:val="clear" w:color="auto" w:fill="E6E6E6"/>
      </w:pPr>
      <w:r w:rsidRPr="00146683">
        <w:t>}</w:t>
      </w:r>
    </w:p>
    <w:p w14:paraId="6AC24870" w14:textId="77777777" w:rsidR="009722D5" w:rsidRPr="00146683" w:rsidRDefault="009722D5" w:rsidP="009722D5">
      <w:pPr>
        <w:pStyle w:val="PL"/>
        <w:shd w:val="clear" w:color="auto" w:fill="E6E6E6"/>
      </w:pPr>
    </w:p>
    <w:p w14:paraId="3A61EF9E" w14:textId="77777777" w:rsidR="009722D5" w:rsidRPr="00146683" w:rsidRDefault="009722D5" w:rsidP="009722D5">
      <w:pPr>
        <w:pStyle w:val="PL"/>
        <w:shd w:val="clear" w:color="auto" w:fill="E6E6E6"/>
      </w:pPr>
      <w:r w:rsidRPr="00146683">
        <w:t>MeasObjectToAddMod-v9e0 ::=</w:t>
      </w:r>
      <w:r w:rsidRPr="00146683">
        <w:tab/>
        <w:t>SEQUENCE {</w:t>
      </w:r>
    </w:p>
    <w:p w14:paraId="5A324EB2" w14:textId="77777777" w:rsidR="009722D5" w:rsidRPr="00146683" w:rsidRDefault="009722D5" w:rsidP="009722D5">
      <w:pPr>
        <w:pStyle w:val="PL"/>
        <w:shd w:val="clear" w:color="auto" w:fill="E6E6E6"/>
      </w:pPr>
      <w:r w:rsidRPr="00146683">
        <w:tab/>
        <w:t>measObjectEUTRA-v9e0</w:t>
      </w:r>
      <w:r w:rsidRPr="00146683">
        <w:tab/>
      </w:r>
      <w:r w:rsidRPr="00146683">
        <w:tab/>
      </w:r>
      <w:r w:rsidRPr="00146683">
        <w:tab/>
      </w:r>
      <w:r w:rsidRPr="00146683">
        <w:tab/>
        <w:t>MeasObjectEUTRA-v9e0</w:t>
      </w:r>
      <w:r w:rsidRPr="00146683">
        <w:tab/>
      </w:r>
      <w:r w:rsidRPr="00146683">
        <w:tab/>
        <w:t>OPTIONAL</w:t>
      </w:r>
      <w:r w:rsidRPr="00146683">
        <w:tab/>
        <w:t>-- Cond eutra</w:t>
      </w:r>
    </w:p>
    <w:p w14:paraId="5701FBBF" w14:textId="77777777" w:rsidR="009722D5" w:rsidRPr="00146683" w:rsidRDefault="009722D5" w:rsidP="009722D5">
      <w:pPr>
        <w:pStyle w:val="PL"/>
        <w:shd w:val="clear" w:color="auto" w:fill="E6E6E6"/>
      </w:pPr>
      <w:r w:rsidRPr="00146683">
        <w:t>}</w:t>
      </w:r>
    </w:p>
    <w:p w14:paraId="0223BC9C" w14:textId="77777777" w:rsidR="009722D5" w:rsidRPr="00146683" w:rsidRDefault="009722D5" w:rsidP="009722D5">
      <w:pPr>
        <w:pStyle w:val="PL"/>
        <w:shd w:val="clear" w:color="auto" w:fill="E6E6E6"/>
      </w:pPr>
    </w:p>
    <w:p w14:paraId="30076791" w14:textId="77777777" w:rsidR="009722D5" w:rsidRPr="00146683" w:rsidRDefault="009722D5" w:rsidP="009722D5">
      <w:pPr>
        <w:pStyle w:val="PL"/>
        <w:shd w:val="clear" w:color="auto" w:fill="E6E6E6"/>
      </w:pPr>
      <w:r w:rsidRPr="00146683">
        <w:t>-- ASN1STOP</w:t>
      </w:r>
    </w:p>
    <w:p w14:paraId="271CF6A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46D5DAF" w14:textId="77777777" w:rsidTr="005411BB">
        <w:trPr>
          <w:cantSplit/>
          <w:tblHeader/>
        </w:trPr>
        <w:tc>
          <w:tcPr>
            <w:tcW w:w="2268" w:type="dxa"/>
          </w:tcPr>
          <w:p w14:paraId="1D3022E4"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5AB748B6" w14:textId="77777777" w:rsidR="009722D5" w:rsidRPr="00146683" w:rsidRDefault="009722D5" w:rsidP="005411BB">
            <w:pPr>
              <w:pStyle w:val="TAH"/>
              <w:rPr>
                <w:lang w:eastAsia="en-GB"/>
              </w:rPr>
            </w:pPr>
            <w:r w:rsidRPr="00146683">
              <w:rPr>
                <w:iCs/>
                <w:lang w:eastAsia="en-GB"/>
              </w:rPr>
              <w:t>Explanation</w:t>
            </w:r>
          </w:p>
        </w:tc>
      </w:tr>
      <w:tr w:rsidR="009722D5" w:rsidRPr="00146683"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146683" w:rsidRDefault="009722D5" w:rsidP="005411BB">
            <w:pPr>
              <w:pStyle w:val="TAL"/>
              <w:rPr>
                <w:i/>
                <w:noProof/>
                <w:lang w:eastAsia="en-GB"/>
              </w:rPr>
            </w:pPr>
            <w:r w:rsidRPr="00146683">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146683" w:rsidRDefault="009722D5" w:rsidP="005411BB">
            <w:pPr>
              <w:pStyle w:val="TAL"/>
              <w:rPr>
                <w:lang w:eastAsia="en-GB"/>
              </w:rPr>
            </w:pPr>
            <w:r w:rsidRPr="00146683">
              <w:rPr>
                <w:lang w:eastAsia="en-GB"/>
              </w:rPr>
              <w:t xml:space="preserve">The field is optional present, need OR, if for the corresponding entry in </w:t>
            </w:r>
            <w:r w:rsidRPr="00146683">
              <w:rPr>
                <w:i/>
                <w:lang w:eastAsia="en-GB"/>
              </w:rPr>
              <w:t>MeasObjectToAddModList</w:t>
            </w:r>
            <w:r w:rsidRPr="00146683">
              <w:rPr>
                <w:lang w:eastAsia="en-GB"/>
              </w:rPr>
              <w:t xml:space="preserve"> or </w:t>
            </w:r>
            <w:r w:rsidRPr="00146683">
              <w:rPr>
                <w:i/>
              </w:rPr>
              <w:t>MeasObjectToAddModListExt-r13</w:t>
            </w:r>
            <w:r w:rsidRPr="00146683">
              <w:t xml:space="preserve"> </w:t>
            </w:r>
            <w:r w:rsidRPr="00146683">
              <w:rPr>
                <w:lang w:eastAsia="en-GB"/>
              </w:rPr>
              <w:t xml:space="preserve">field </w:t>
            </w:r>
            <w:r w:rsidRPr="00146683">
              <w:rPr>
                <w:i/>
                <w:lang w:eastAsia="en-GB"/>
              </w:rPr>
              <w:t>measObject</w:t>
            </w:r>
            <w:r w:rsidRPr="00146683">
              <w:rPr>
                <w:lang w:eastAsia="en-GB"/>
              </w:rPr>
              <w:t xml:space="preserve"> is set to </w:t>
            </w:r>
            <w:r w:rsidRPr="00146683">
              <w:rPr>
                <w:i/>
                <w:lang w:eastAsia="en-GB"/>
              </w:rPr>
              <w:t xml:space="preserve">measObjectEUTRA </w:t>
            </w:r>
            <w:r w:rsidRPr="00146683">
              <w:rPr>
                <w:lang w:eastAsia="en-GB"/>
              </w:rPr>
              <w:t>and</w:t>
            </w:r>
            <w:r w:rsidRPr="00146683">
              <w:rPr>
                <w:i/>
                <w:lang w:eastAsia="en-GB"/>
              </w:rPr>
              <w:t xml:space="preserve"> </w:t>
            </w:r>
            <w:r w:rsidRPr="00146683">
              <w:rPr>
                <w:lang w:eastAsia="en-GB"/>
              </w:rPr>
              <w:t xml:space="preserve">its sub-field </w:t>
            </w:r>
            <w:r w:rsidRPr="00146683">
              <w:rPr>
                <w:i/>
                <w:lang w:eastAsia="en-GB"/>
              </w:rPr>
              <w:t>carrierFreq</w:t>
            </w:r>
            <w:r w:rsidRPr="00146683">
              <w:rPr>
                <w:lang w:eastAsia="en-GB"/>
              </w:rPr>
              <w:t xml:space="preserve"> is set to </w:t>
            </w:r>
            <w:r w:rsidRPr="00146683">
              <w:rPr>
                <w:i/>
                <w:lang w:eastAsia="en-GB"/>
              </w:rPr>
              <w:t>maxEARFCN</w:t>
            </w:r>
            <w:r w:rsidRPr="00146683">
              <w:rPr>
                <w:lang w:eastAsia="en-GB"/>
              </w:rPr>
              <w:t>. Otherwise the field is not present and the UE shall delete any existing value for this field.</w:t>
            </w:r>
          </w:p>
        </w:tc>
      </w:tr>
    </w:tbl>
    <w:p w14:paraId="68D399B9" w14:textId="77777777" w:rsidR="009722D5" w:rsidRPr="00146683" w:rsidRDefault="009722D5" w:rsidP="009722D5">
      <w:pPr>
        <w:rPr>
          <w:iCs/>
        </w:rPr>
      </w:pPr>
    </w:p>
    <w:p w14:paraId="18BD49B1" w14:textId="77777777" w:rsidR="009722D5" w:rsidRPr="00146683" w:rsidRDefault="009722D5" w:rsidP="009722D5">
      <w:pPr>
        <w:pStyle w:val="Heading4"/>
      </w:pPr>
      <w:bookmarkStart w:id="3914" w:name="_Toc20487428"/>
      <w:bookmarkStart w:id="3915" w:name="_Toc29342725"/>
      <w:bookmarkStart w:id="3916" w:name="_Toc29343864"/>
      <w:bookmarkStart w:id="3917" w:name="_Toc36567130"/>
      <w:bookmarkStart w:id="3918" w:name="_Toc36810575"/>
      <w:bookmarkStart w:id="3919" w:name="_Toc36846939"/>
      <w:bookmarkStart w:id="3920" w:name="_Toc36939592"/>
      <w:bookmarkStart w:id="3921" w:name="_Toc37082572"/>
      <w:bookmarkStart w:id="3922" w:name="_Toc46481212"/>
      <w:bookmarkStart w:id="3923" w:name="_Toc46482446"/>
      <w:bookmarkStart w:id="3924" w:name="_Toc46483680"/>
      <w:bookmarkStart w:id="3925" w:name="_Toc156168375"/>
      <w:r w:rsidRPr="00146683">
        <w:t>–</w:t>
      </w:r>
      <w:r w:rsidRPr="00146683">
        <w:tab/>
      </w:r>
      <w:r w:rsidRPr="00146683">
        <w:rPr>
          <w:i/>
          <w:noProof/>
        </w:rPr>
        <w:t>MeasObjectUTRA</w:t>
      </w:r>
      <w:bookmarkEnd w:id="3914"/>
      <w:bookmarkEnd w:id="3915"/>
      <w:bookmarkEnd w:id="3916"/>
      <w:bookmarkEnd w:id="3917"/>
      <w:bookmarkEnd w:id="3918"/>
      <w:bookmarkEnd w:id="3919"/>
      <w:bookmarkEnd w:id="3920"/>
      <w:bookmarkEnd w:id="3921"/>
      <w:bookmarkEnd w:id="3922"/>
      <w:bookmarkEnd w:id="3923"/>
      <w:bookmarkEnd w:id="3924"/>
      <w:bookmarkEnd w:id="3925"/>
    </w:p>
    <w:p w14:paraId="30C0CBF7" w14:textId="77777777" w:rsidR="009722D5" w:rsidRPr="00146683" w:rsidRDefault="009722D5" w:rsidP="009722D5">
      <w:r w:rsidRPr="00146683">
        <w:t xml:space="preserve">The IE </w:t>
      </w:r>
      <w:r w:rsidRPr="00146683">
        <w:rPr>
          <w:i/>
          <w:noProof/>
        </w:rPr>
        <w:t>MeasObjectUTRA</w:t>
      </w:r>
      <w:r w:rsidRPr="00146683">
        <w:t xml:space="preserve"> specifies information applicable for inter-RAT UTRA neighbouring cells.</w:t>
      </w:r>
    </w:p>
    <w:p w14:paraId="6F5D9333" w14:textId="77777777" w:rsidR="009722D5" w:rsidRPr="00146683" w:rsidRDefault="009722D5" w:rsidP="009722D5">
      <w:pPr>
        <w:pStyle w:val="TH"/>
      </w:pPr>
      <w:r w:rsidRPr="00146683">
        <w:rPr>
          <w:bCs/>
          <w:i/>
          <w:iCs/>
        </w:rPr>
        <w:t>MeasObjectUTRA</w:t>
      </w:r>
      <w:r w:rsidRPr="00146683">
        <w:t xml:space="preserve"> information element</w:t>
      </w:r>
    </w:p>
    <w:p w14:paraId="73E50EE0" w14:textId="77777777" w:rsidR="009722D5" w:rsidRPr="00146683" w:rsidRDefault="009722D5" w:rsidP="009722D5">
      <w:pPr>
        <w:pStyle w:val="PL"/>
        <w:shd w:val="clear" w:color="auto" w:fill="E6E6E6"/>
      </w:pPr>
      <w:r w:rsidRPr="00146683">
        <w:t>-- ASN1START</w:t>
      </w:r>
    </w:p>
    <w:p w14:paraId="35789140" w14:textId="77777777" w:rsidR="009722D5" w:rsidRPr="00146683" w:rsidRDefault="009722D5" w:rsidP="009722D5">
      <w:pPr>
        <w:pStyle w:val="PL"/>
        <w:shd w:val="clear" w:color="auto" w:fill="E6E6E6"/>
      </w:pPr>
    </w:p>
    <w:p w14:paraId="6D69110D" w14:textId="77777777" w:rsidR="009722D5" w:rsidRPr="00146683" w:rsidRDefault="009722D5" w:rsidP="009722D5">
      <w:pPr>
        <w:pStyle w:val="PL"/>
        <w:shd w:val="clear" w:color="auto" w:fill="E6E6E6"/>
      </w:pPr>
      <w:r w:rsidRPr="00146683">
        <w:t>MeasObjectUTRA ::=</w:t>
      </w:r>
      <w:r w:rsidRPr="00146683">
        <w:tab/>
      </w:r>
      <w:r w:rsidRPr="00146683">
        <w:tab/>
      </w:r>
      <w:r w:rsidRPr="00146683">
        <w:tab/>
      </w:r>
      <w:r w:rsidRPr="00146683">
        <w:tab/>
      </w:r>
      <w:r w:rsidRPr="00146683">
        <w:tab/>
        <w:t>SEQUENCE {</w:t>
      </w:r>
    </w:p>
    <w:p w14:paraId="72C00087"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UTRA,</w:t>
      </w:r>
    </w:p>
    <w:p w14:paraId="4AE12EF5"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BD346D8"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r>
      <w:r w:rsidRPr="00146683">
        <w:tab/>
        <w:t>-- Need ON</w:t>
      </w:r>
    </w:p>
    <w:p w14:paraId="33519E24"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HOICE {</w:t>
      </w:r>
    </w:p>
    <w:p w14:paraId="5D2CA477" w14:textId="77777777" w:rsidR="009722D5" w:rsidRPr="00146683" w:rsidRDefault="009722D5" w:rsidP="009722D5">
      <w:pPr>
        <w:pStyle w:val="PL"/>
        <w:shd w:val="clear" w:color="auto" w:fill="E6E6E6"/>
      </w:pPr>
      <w:r w:rsidRPr="00146683">
        <w:tab/>
      </w:r>
      <w:r w:rsidRPr="00146683">
        <w:tab/>
        <w:t>cellsToAddModListUTRA-FDD</w:t>
      </w:r>
      <w:r w:rsidRPr="00146683">
        <w:tab/>
      </w:r>
      <w:r w:rsidRPr="00146683">
        <w:tab/>
      </w:r>
      <w:r w:rsidRPr="00146683">
        <w:tab/>
        <w:t>CellsToAddModListUTRA-FDD,</w:t>
      </w:r>
    </w:p>
    <w:p w14:paraId="14AE5DD2" w14:textId="77777777" w:rsidR="009722D5" w:rsidRPr="00146683" w:rsidRDefault="009722D5" w:rsidP="009722D5">
      <w:pPr>
        <w:pStyle w:val="PL"/>
        <w:shd w:val="clear" w:color="auto" w:fill="E6E6E6"/>
      </w:pPr>
      <w:r w:rsidRPr="00146683">
        <w:tab/>
      </w:r>
      <w:r w:rsidRPr="00146683">
        <w:tab/>
        <w:t>cellsToAddModListUTRA-TDD</w:t>
      </w:r>
      <w:r w:rsidRPr="00146683">
        <w:tab/>
      </w:r>
      <w:r w:rsidRPr="00146683">
        <w:tab/>
      </w:r>
      <w:r w:rsidRPr="00146683">
        <w:tab/>
        <w:t>CellsToAddModListUTRA-TDD</w:t>
      </w:r>
    </w:p>
    <w:p w14:paraId="00520D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r>
      <w:r w:rsidRPr="00146683">
        <w:tab/>
        <w:t>-- Need ON</w:t>
      </w:r>
    </w:p>
    <w:p w14:paraId="66CB2AF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CHOICE {</w:t>
      </w:r>
    </w:p>
    <w:p w14:paraId="1B3C7358"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PhysCellIdUTRA-FDD,</w:t>
      </w:r>
    </w:p>
    <w:p w14:paraId="7921B382" w14:textId="77777777" w:rsidR="009722D5" w:rsidRPr="00146683" w:rsidRDefault="009722D5" w:rsidP="009722D5">
      <w:pPr>
        <w:pStyle w:val="PL"/>
        <w:shd w:val="clear" w:color="auto" w:fill="E6E6E6"/>
      </w:pPr>
      <w:r w:rsidRPr="00146683">
        <w:tab/>
      </w:r>
      <w:r w:rsidRPr="00146683">
        <w:tab/>
        <w:t>utra-TDD</w:t>
      </w:r>
      <w:r w:rsidRPr="00146683">
        <w:tab/>
      </w:r>
      <w:r w:rsidRPr="00146683">
        <w:tab/>
      </w:r>
      <w:r w:rsidRPr="00146683">
        <w:tab/>
      </w:r>
      <w:r w:rsidRPr="00146683">
        <w:tab/>
      </w:r>
      <w:r w:rsidRPr="00146683">
        <w:tab/>
      </w:r>
      <w:r w:rsidRPr="00146683">
        <w:tab/>
      </w:r>
      <w:r w:rsidRPr="00146683">
        <w:tab/>
        <w:t>PhysCellIdUTRA-TDD</w:t>
      </w:r>
    </w:p>
    <w:p w14:paraId="1CF0797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N</w:t>
      </w:r>
    </w:p>
    <w:p w14:paraId="506F973A" w14:textId="77777777" w:rsidR="009722D5" w:rsidRPr="00146683" w:rsidRDefault="009722D5" w:rsidP="009722D5">
      <w:pPr>
        <w:pStyle w:val="PL"/>
        <w:shd w:val="clear" w:color="auto" w:fill="E6E6E6"/>
      </w:pPr>
      <w:r w:rsidRPr="00146683">
        <w:tab/>
        <w:t>...,</w:t>
      </w:r>
    </w:p>
    <w:p w14:paraId="6409683B" w14:textId="77777777" w:rsidR="009722D5" w:rsidRPr="00146683" w:rsidRDefault="009722D5" w:rsidP="009722D5">
      <w:pPr>
        <w:pStyle w:val="PL"/>
        <w:shd w:val="clear" w:color="auto" w:fill="E6E6E6"/>
        <w:rPr>
          <w:lang w:eastAsia="zh-TW"/>
        </w:rPr>
      </w:pPr>
      <w:r w:rsidRPr="00146683">
        <w:tab/>
        <w:t>[[</w:t>
      </w:r>
      <w:r w:rsidRPr="00146683">
        <w:tab/>
      </w:r>
      <w:r w:rsidRPr="00146683">
        <w:rPr>
          <w:lang w:eastAsia="zh-TW"/>
        </w:rPr>
        <w:t>csg-</w:t>
      </w:r>
      <w:r w:rsidRPr="00146683">
        <w:t>allowed</w:t>
      </w:r>
      <w:r w:rsidRPr="00146683">
        <w:rPr>
          <w:lang w:eastAsia="zh-TW"/>
        </w:rPr>
        <w:t>Reporting</w:t>
      </w:r>
      <w:r w:rsidRPr="00146683">
        <w:t>Cells-v930</w:t>
      </w:r>
      <w:r w:rsidRPr="00146683">
        <w:tab/>
      </w:r>
      <w:r w:rsidRPr="00146683">
        <w:tab/>
      </w:r>
      <w:r w:rsidRPr="00146683">
        <w:tab/>
      </w:r>
      <w:r w:rsidRPr="00146683">
        <w:rPr>
          <w:lang w:eastAsia="zh-TW"/>
        </w:rPr>
        <w:t>CSG-A</w:t>
      </w:r>
      <w:r w:rsidRPr="00146683">
        <w:t>llowed</w:t>
      </w:r>
      <w:r w:rsidRPr="00146683">
        <w:rPr>
          <w:lang w:eastAsia="zh-TW"/>
        </w:rPr>
        <w:t>Reporting</w:t>
      </w:r>
      <w:r w:rsidRPr="00146683">
        <w:t>Cells-</w:t>
      </w:r>
      <w:r w:rsidRPr="00146683">
        <w:rPr>
          <w:lang w:eastAsia="zh-TW"/>
        </w:rPr>
        <w:t>r9</w:t>
      </w:r>
      <w:r w:rsidRPr="00146683">
        <w:tab/>
        <w:t>OPTIONAL</w:t>
      </w:r>
      <w:r w:rsidRPr="00146683">
        <w:tab/>
      </w:r>
      <w:r w:rsidRPr="00146683">
        <w:tab/>
        <w:t xml:space="preserve">-- Need </w:t>
      </w:r>
      <w:r w:rsidRPr="00146683">
        <w:rPr>
          <w:lang w:eastAsia="zh-TW"/>
        </w:rPr>
        <w:t>ON</w:t>
      </w:r>
    </w:p>
    <w:p w14:paraId="57F0894E" w14:textId="77777777" w:rsidR="009722D5" w:rsidRPr="00146683" w:rsidRDefault="009722D5" w:rsidP="009722D5">
      <w:pPr>
        <w:pStyle w:val="PL"/>
        <w:shd w:val="clear" w:color="auto" w:fill="E6E6E6"/>
      </w:pPr>
      <w:r w:rsidRPr="00146683">
        <w:tab/>
        <w:t>]],</w:t>
      </w:r>
    </w:p>
    <w:p w14:paraId="41D0686D" w14:textId="77777777" w:rsidR="009722D5" w:rsidRPr="00146683" w:rsidRDefault="009722D5" w:rsidP="009722D5">
      <w:pPr>
        <w:pStyle w:val="PL"/>
        <w:shd w:val="clear" w:color="auto" w:fill="E6E6E6"/>
      </w:pPr>
      <w:r w:rsidRPr="00146683">
        <w:tab/>
        <w:t>[[</w:t>
      </w:r>
      <w:r w:rsidRPr="00146683">
        <w:tab/>
        <w:t>reducedMeasPerformance-r12</w:t>
      </w:r>
      <w:r w:rsidRPr="00146683">
        <w:tab/>
      </w:r>
      <w:r w:rsidRPr="00146683">
        <w:tab/>
      </w:r>
      <w:r w:rsidRPr="00146683">
        <w:tab/>
      </w:r>
      <w:r w:rsidRPr="00146683">
        <w:tab/>
        <w:t>BOOLEAN</w:t>
      </w:r>
      <w:r w:rsidR="00497FBE" w:rsidRPr="00146683">
        <w:tab/>
      </w:r>
      <w:r w:rsidRPr="00146683">
        <w:tab/>
      </w:r>
      <w:r w:rsidRPr="00146683">
        <w:tab/>
        <w:t>OPTIONAL</w:t>
      </w:r>
      <w:r w:rsidRPr="00146683">
        <w:tab/>
      </w:r>
      <w:r w:rsidR="00497FBE" w:rsidRPr="00146683">
        <w:tab/>
      </w:r>
      <w:r w:rsidRPr="00146683">
        <w:t>-- Need ON</w:t>
      </w:r>
    </w:p>
    <w:p w14:paraId="7342F76F" w14:textId="77777777" w:rsidR="009722D5" w:rsidRPr="00146683" w:rsidRDefault="009722D5" w:rsidP="009722D5">
      <w:pPr>
        <w:pStyle w:val="PL"/>
        <w:shd w:val="clear" w:color="auto" w:fill="E6E6E6"/>
      </w:pPr>
      <w:r w:rsidRPr="00146683">
        <w:tab/>
        <w:t>]]</w:t>
      </w:r>
    </w:p>
    <w:p w14:paraId="6B1B555B" w14:textId="77777777" w:rsidR="009722D5" w:rsidRPr="00146683" w:rsidRDefault="009722D5" w:rsidP="009722D5">
      <w:pPr>
        <w:pStyle w:val="PL"/>
        <w:shd w:val="clear" w:color="auto" w:fill="E6E6E6"/>
      </w:pPr>
      <w:r w:rsidRPr="00146683">
        <w:t>}</w:t>
      </w:r>
    </w:p>
    <w:p w14:paraId="12A683F7" w14:textId="77777777" w:rsidR="009722D5" w:rsidRPr="00146683" w:rsidRDefault="009722D5" w:rsidP="009722D5">
      <w:pPr>
        <w:pStyle w:val="PL"/>
        <w:shd w:val="clear" w:color="auto" w:fill="E6E6E6"/>
      </w:pPr>
    </w:p>
    <w:p w14:paraId="1921509B" w14:textId="77777777" w:rsidR="009722D5" w:rsidRPr="00146683" w:rsidRDefault="009722D5" w:rsidP="009722D5">
      <w:pPr>
        <w:pStyle w:val="PL"/>
        <w:shd w:val="clear" w:color="auto" w:fill="E6E6E6"/>
      </w:pPr>
      <w:r w:rsidRPr="00146683">
        <w:t>CellsToAddModListUTRA-FDD ::=</w:t>
      </w:r>
      <w:r w:rsidRPr="00146683">
        <w:tab/>
      </w:r>
      <w:r w:rsidRPr="00146683">
        <w:tab/>
        <w:t>SEQUENCE (SIZE (1..maxCellMeas)) OF CellsToAddModUTRA-FDD</w:t>
      </w:r>
    </w:p>
    <w:p w14:paraId="2E1E14CA" w14:textId="77777777" w:rsidR="009722D5" w:rsidRPr="00146683" w:rsidRDefault="009722D5" w:rsidP="009722D5">
      <w:pPr>
        <w:pStyle w:val="PL"/>
        <w:shd w:val="clear" w:color="auto" w:fill="E6E6E6"/>
      </w:pPr>
    </w:p>
    <w:p w14:paraId="531051FD" w14:textId="77777777" w:rsidR="009722D5" w:rsidRPr="00146683" w:rsidRDefault="009722D5" w:rsidP="009722D5">
      <w:pPr>
        <w:pStyle w:val="PL"/>
        <w:shd w:val="clear" w:color="auto" w:fill="E6E6E6"/>
      </w:pPr>
      <w:r w:rsidRPr="00146683">
        <w:t>CellsToAddModUTRA-FDD ::=</w:t>
      </w:r>
      <w:r w:rsidRPr="00146683">
        <w:tab/>
        <w:t>SEQUENCE {</w:t>
      </w:r>
    </w:p>
    <w:p w14:paraId="3426312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383766C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FDD</w:t>
      </w:r>
    </w:p>
    <w:p w14:paraId="406EA514" w14:textId="77777777" w:rsidR="009722D5" w:rsidRPr="00146683" w:rsidRDefault="009722D5" w:rsidP="009722D5">
      <w:pPr>
        <w:pStyle w:val="PL"/>
        <w:shd w:val="clear" w:color="auto" w:fill="E6E6E6"/>
      </w:pPr>
      <w:r w:rsidRPr="00146683">
        <w:t>}</w:t>
      </w:r>
    </w:p>
    <w:p w14:paraId="6FBFC05D" w14:textId="77777777" w:rsidR="009722D5" w:rsidRPr="00146683" w:rsidRDefault="009722D5" w:rsidP="009722D5">
      <w:pPr>
        <w:pStyle w:val="PL"/>
        <w:shd w:val="clear" w:color="auto" w:fill="E6E6E6"/>
      </w:pPr>
    </w:p>
    <w:p w14:paraId="2A43904B" w14:textId="77777777" w:rsidR="009722D5" w:rsidRPr="00146683" w:rsidRDefault="009722D5" w:rsidP="009722D5">
      <w:pPr>
        <w:pStyle w:val="PL"/>
        <w:shd w:val="clear" w:color="auto" w:fill="E6E6E6"/>
      </w:pPr>
      <w:r w:rsidRPr="00146683">
        <w:t>CellsToAddModListUTRA-TDD ::=</w:t>
      </w:r>
      <w:r w:rsidRPr="00146683">
        <w:tab/>
      </w:r>
      <w:r w:rsidRPr="00146683">
        <w:tab/>
        <w:t>SEQUENCE (SIZE (1..maxCellMeas)) OF CellsToAddModUTRA-TDD</w:t>
      </w:r>
    </w:p>
    <w:p w14:paraId="7D036549" w14:textId="77777777" w:rsidR="009722D5" w:rsidRPr="00146683" w:rsidRDefault="009722D5" w:rsidP="009722D5">
      <w:pPr>
        <w:pStyle w:val="PL"/>
        <w:shd w:val="clear" w:color="auto" w:fill="E6E6E6"/>
      </w:pPr>
    </w:p>
    <w:p w14:paraId="06518BC6" w14:textId="77777777" w:rsidR="009722D5" w:rsidRPr="00146683" w:rsidRDefault="009722D5" w:rsidP="009722D5">
      <w:pPr>
        <w:pStyle w:val="PL"/>
        <w:shd w:val="clear" w:color="auto" w:fill="E6E6E6"/>
      </w:pPr>
      <w:r w:rsidRPr="00146683">
        <w:t>CellsToAddModUTRA-TDD ::=</w:t>
      </w:r>
      <w:r w:rsidRPr="00146683">
        <w:tab/>
        <w:t>SEQUENCE {</w:t>
      </w:r>
    </w:p>
    <w:p w14:paraId="016BCDED"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FC7A9E8"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TDD</w:t>
      </w:r>
    </w:p>
    <w:p w14:paraId="49CDF496" w14:textId="77777777" w:rsidR="009722D5" w:rsidRPr="00146683" w:rsidRDefault="009722D5" w:rsidP="009722D5">
      <w:pPr>
        <w:pStyle w:val="PL"/>
        <w:shd w:val="clear" w:color="auto" w:fill="E6E6E6"/>
      </w:pPr>
      <w:r w:rsidRPr="00146683">
        <w:t>}</w:t>
      </w:r>
    </w:p>
    <w:p w14:paraId="7D2CF285" w14:textId="77777777" w:rsidR="009722D5" w:rsidRPr="00146683" w:rsidRDefault="009722D5" w:rsidP="009722D5">
      <w:pPr>
        <w:pStyle w:val="PL"/>
        <w:shd w:val="clear" w:color="auto" w:fill="E6E6E6"/>
      </w:pPr>
    </w:p>
    <w:p w14:paraId="4060E089" w14:textId="77777777" w:rsidR="009722D5" w:rsidRPr="00146683" w:rsidRDefault="009722D5" w:rsidP="009722D5">
      <w:pPr>
        <w:pStyle w:val="PL"/>
        <w:shd w:val="clear" w:color="auto" w:fill="E6E6E6"/>
      </w:pPr>
      <w:r w:rsidRPr="00146683">
        <w:t>CSG-AllowedReportingCells-r9 ::=</w:t>
      </w:r>
      <w:r w:rsidRPr="00146683">
        <w:tab/>
      </w:r>
      <w:r w:rsidRPr="00146683">
        <w:tab/>
        <w:t>SEQUENCE {</w:t>
      </w:r>
    </w:p>
    <w:p w14:paraId="5F92CA4C" w14:textId="77777777" w:rsidR="009722D5" w:rsidRPr="00146683" w:rsidRDefault="009722D5" w:rsidP="009722D5">
      <w:pPr>
        <w:pStyle w:val="PL"/>
        <w:shd w:val="clear" w:color="auto" w:fill="E6E6E6"/>
      </w:pPr>
      <w:r w:rsidRPr="00146683">
        <w:tab/>
        <w:t>physCellIdRangeUTRA-FDDList-r9</w:t>
      </w:r>
      <w:r w:rsidRPr="00146683">
        <w:tab/>
      </w:r>
      <w:r w:rsidRPr="00146683">
        <w:tab/>
      </w:r>
      <w:r w:rsidRPr="00146683">
        <w:tab/>
        <w:t>PhysCellIdRangeUTRA-FDDList-r9</w:t>
      </w:r>
      <w:r w:rsidRPr="00146683">
        <w:tab/>
        <w:t>OPTIONAL</w:t>
      </w:r>
      <w:r w:rsidRPr="00146683">
        <w:tab/>
        <w:t>-- Need OR</w:t>
      </w:r>
    </w:p>
    <w:p w14:paraId="1D67C058" w14:textId="77777777" w:rsidR="009722D5" w:rsidRPr="00146683" w:rsidRDefault="009722D5" w:rsidP="009722D5">
      <w:pPr>
        <w:pStyle w:val="PL"/>
        <w:shd w:val="clear" w:color="auto" w:fill="E6E6E6"/>
      </w:pPr>
      <w:r w:rsidRPr="00146683">
        <w:t>}</w:t>
      </w:r>
    </w:p>
    <w:p w14:paraId="304AB7AD" w14:textId="77777777" w:rsidR="009722D5" w:rsidRPr="00146683" w:rsidRDefault="009722D5" w:rsidP="009722D5">
      <w:pPr>
        <w:pStyle w:val="PL"/>
        <w:shd w:val="clear" w:color="auto" w:fill="E6E6E6"/>
      </w:pPr>
      <w:r w:rsidRPr="00146683">
        <w:t>-- ASN1STOP</w:t>
      </w:r>
    </w:p>
    <w:p w14:paraId="3D753B2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0C61393" w14:textId="77777777" w:rsidTr="005411BB">
        <w:trPr>
          <w:cantSplit/>
          <w:tblHeader/>
        </w:trPr>
        <w:tc>
          <w:tcPr>
            <w:tcW w:w="9639" w:type="dxa"/>
          </w:tcPr>
          <w:p w14:paraId="556BB9DC" w14:textId="77777777" w:rsidR="009722D5" w:rsidRPr="00146683" w:rsidRDefault="009722D5" w:rsidP="005411BB">
            <w:pPr>
              <w:pStyle w:val="TAH"/>
              <w:rPr>
                <w:lang w:eastAsia="en-GB"/>
              </w:rPr>
            </w:pPr>
            <w:r w:rsidRPr="00146683">
              <w:rPr>
                <w:i/>
                <w:noProof/>
                <w:lang w:eastAsia="en-GB"/>
              </w:rPr>
              <w:t>MeasObjectUTRA</w:t>
            </w:r>
            <w:r w:rsidRPr="00146683">
              <w:rPr>
                <w:iCs/>
                <w:noProof/>
                <w:lang w:eastAsia="en-GB"/>
              </w:rPr>
              <w:t xml:space="preserve"> field descriptions</w:t>
            </w:r>
          </w:p>
        </w:tc>
      </w:tr>
      <w:tr w:rsidR="00146683" w:rsidRPr="00146683" w14:paraId="1A064816" w14:textId="77777777" w:rsidTr="005411BB">
        <w:trPr>
          <w:cantSplit/>
        </w:trPr>
        <w:tc>
          <w:tcPr>
            <w:tcW w:w="9639" w:type="dxa"/>
          </w:tcPr>
          <w:p w14:paraId="69E9C265" w14:textId="77777777" w:rsidR="009722D5" w:rsidRPr="00146683" w:rsidRDefault="009722D5" w:rsidP="005411BB">
            <w:pPr>
              <w:pStyle w:val="TAL"/>
              <w:rPr>
                <w:b/>
                <w:bCs/>
                <w:i/>
                <w:noProof/>
                <w:lang w:eastAsia="en-GB"/>
              </w:rPr>
            </w:pPr>
            <w:r w:rsidRPr="00146683">
              <w:rPr>
                <w:b/>
                <w:bCs/>
                <w:i/>
                <w:noProof/>
                <w:lang w:eastAsia="en-GB"/>
              </w:rPr>
              <w:t>carrierFreq</w:t>
            </w:r>
          </w:p>
          <w:p w14:paraId="47D38E48" w14:textId="77777777" w:rsidR="009722D5" w:rsidRPr="00146683" w:rsidRDefault="009722D5" w:rsidP="005411BB">
            <w:pPr>
              <w:pStyle w:val="TAL"/>
              <w:rPr>
                <w:lang w:eastAsia="en-GB"/>
              </w:rPr>
            </w:pPr>
            <w:r w:rsidRPr="00146683">
              <w:rPr>
                <w:lang w:eastAsia="en-GB"/>
              </w:rPr>
              <w:t>Identifies UTRA carrier frequency for which this configuration is valid.</w:t>
            </w:r>
            <w:r w:rsidRPr="00146683">
              <w:rPr>
                <w:lang w:eastAsia="ko-KR"/>
              </w:rPr>
              <w:t xml:space="preserve"> </w:t>
            </w:r>
            <w:r w:rsidRPr="00146683">
              <w:rPr>
                <w:bCs/>
                <w:noProof/>
                <w:lang w:eastAsia="ko-KR"/>
              </w:rPr>
              <w:t>E-UTRAN does not configure more than one measurement object for the same physical frequency regardless of the ARFCN used to indicate this.</w:t>
            </w:r>
          </w:p>
        </w:tc>
      </w:tr>
      <w:tr w:rsidR="00146683" w:rsidRPr="00146683" w14:paraId="62D37BC6" w14:textId="77777777" w:rsidTr="005411BB">
        <w:trPr>
          <w:cantSplit/>
        </w:trPr>
        <w:tc>
          <w:tcPr>
            <w:tcW w:w="9639" w:type="dxa"/>
          </w:tcPr>
          <w:p w14:paraId="7E0824FE" w14:textId="77777777" w:rsidR="009722D5" w:rsidRPr="00146683" w:rsidRDefault="009722D5" w:rsidP="005411BB">
            <w:pPr>
              <w:pStyle w:val="TAL"/>
              <w:rPr>
                <w:b/>
                <w:bCs/>
                <w:i/>
                <w:noProof/>
                <w:lang w:eastAsia="en-GB"/>
              </w:rPr>
            </w:pPr>
            <w:r w:rsidRPr="00146683">
              <w:rPr>
                <w:b/>
                <w:bCs/>
                <w:i/>
                <w:noProof/>
                <w:lang w:eastAsia="en-GB"/>
              </w:rPr>
              <w:t>cellIndex</w:t>
            </w:r>
          </w:p>
          <w:p w14:paraId="19801C89"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01924F65" w14:textId="77777777" w:rsidTr="005411BB">
        <w:trPr>
          <w:cantSplit/>
        </w:trPr>
        <w:tc>
          <w:tcPr>
            <w:tcW w:w="9639" w:type="dxa"/>
          </w:tcPr>
          <w:p w14:paraId="66404A1F" w14:textId="77777777" w:rsidR="009722D5" w:rsidRPr="00146683" w:rsidRDefault="009722D5" w:rsidP="005411BB">
            <w:pPr>
              <w:pStyle w:val="TAL"/>
              <w:rPr>
                <w:b/>
                <w:bCs/>
                <w:i/>
                <w:noProof/>
                <w:lang w:eastAsia="en-GB"/>
              </w:rPr>
            </w:pPr>
            <w:r w:rsidRPr="00146683">
              <w:rPr>
                <w:b/>
                <w:bCs/>
                <w:i/>
                <w:noProof/>
                <w:lang w:eastAsia="en-GB"/>
              </w:rPr>
              <w:t>cellsToAddModList</w:t>
            </w:r>
            <w:r w:rsidRPr="00146683">
              <w:rPr>
                <w:b/>
                <w:bCs/>
                <w:i/>
                <w:noProof/>
                <w:lang w:eastAsia="zh-CN"/>
              </w:rPr>
              <w:t>UTRA-FDD</w:t>
            </w:r>
          </w:p>
          <w:p w14:paraId="4B687661" w14:textId="77777777" w:rsidR="009722D5" w:rsidRPr="00146683" w:rsidRDefault="009722D5" w:rsidP="005411BB">
            <w:pPr>
              <w:pStyle w:val="TAL"/>
              <w:rPr>
                <w:lang w:eastAsia="en-GB"/>
              </w:rPr>
            </w:pPr>
            <w:r w:rsidRPr="00146683">
              <w:rPr>
                <w:lang w:eastAsia="en-GB"/>
              </w:rPr>
              <w:t xml:space="preserve">List of </w:t>
            </w:r>
            <w:r w:rsidRPr="00146683">
              <w:rPr>
                <w:lang w:eastAsia="zh-CN"/>
              </w:rPr>
              <w:t xml:space="preserve">UTRA FDD </w:t>
            </w:r>
            <w:r w:rsidRPr="00146683">
              <w:rPr>
                <w:lang w:eastAsia="en-GB"/>
              </w:rPr>
              <w:t>cells to add/ modify in the neighbouring cell list.</w:t>
            </w:r>
          </w:p>
        </w:tc>
      </w:tr>
      <w:tr w:rsidR="00146683" w:rsidRPr="00146683" w14:paraId="2A4C032F" w14:textId="77777777" w:rsidTr="005411BB">
        <w:trPr>
          <w:cantSplit/>
        </w:trPr>
        <w:tc>
          <w:tcPr>
            <w:tcW w:w="9639" w:type="dxa"/>
          </w:tcPr>
          <w:p w14:paraId="64FC753C" w14:textId="77777777" w:rsidR="009722D5" w:rsidRPr="00146683" w:rsidRDefault="009722D5" w:rsidP="005411BB">
            <w:pPr>
              <w:pStyle w:val="TAL"/>
              <w:rPr>
                <w:b/>
                <w:bCs/>
                <w:i/>
                <w:noProof/>
                <w:lang w:eastAsia="zh-CN"/>
              </w:rPr>
            </w:pPr>
            <w:r w:rsidRPr="00146683">
              <w:rPr>
                <w:b/>
                <w:bCs/>
                <w:i/>
                <w:noProof/>
                <w:lang w:eastAsia="zh-CN"/>
              </w:rPr>
              <w:t>cellsToAddModListUTRA-TDD</w:t>
            </w:r>
          </w:p>
          <w:p w14:paraId="442A6AB2" w14:textId="77777777" w:rsidR="009722D5" w:rsidRPr="00146683" w:rsidRDefault="009722D5" w:rsidP="005411BB">
            <w:pPr>
              <w:pStyle w:val="TAL"/>
              <w:rPr>
                <w:bCs/>
                <w:noProof/>
                <w:lang w:eastAsia="zh-CN"/>
              </w:rPr>
            </w:pPr>
            <w:r w:rsidRPr="00146683">
              <w:rPr>
                <w:bCs/>
                <w:noProof/>
                <w:lang w:eastAsia="zh-CN"/>
              </w:rPr>
              <w:t>List of UTRA TDD cells to add/modify in the neighbouring cell list.</w:t>
            </w:r>
          </w:p>
        </w:tc>
      </w:tr>
      <w:tr w:rsidR="00146683" w:rsidRPr="00146683" w14:paraId="3476EFB9" w14:textId="77777777" w:rsidTr="005411BB">
        <w:trPr>
          <w:cantSplit/>
          <w:trHeight w:val="52"/>
        </w:trPr>
        <w:tc>
          <w:tcPr>
            <w:tcW w:w="9639" w:type="dxa"/>
            <w:tcBorders>
              <w:bottom w:val="single" w:sz="4" w:space="0" w:color="808080"/>
            </w:tcBorders>
          </w:tcPr>
          <w:p w14:paraId="4122F7B8" w14:textId="77777777" w:rsidR="009722D5" w:rsidRPr="00146683" w:rsidRDefault="009722D5" w:rsidP="005411BB">
            <w:pPr>
              <w:pStyle w:val="TAL"/>
              <w:rPr>
                <w:b/>
                <w:bCs/>
                <w:i/>
                <w:noProof/>
                <w:lang w:eastAsia="en-GB"/>
              </w:rPr>
            </w:pPr>
            <w:r w:rsidRPr="00146683">
              <w:rPr>
                <w:b/>
                <w:bCs/>
                <w:i/>
                <w:noProof/>
                <w:lang w:eastAsia="en-GB"/>
              </w:rPr>
              <w:t>cellsToRemoveList</w:t>
            </w:r>
          </w:p>
          <w:p w14:paraId="758618EB"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16B2CBC5" w14:textId="77777777" w:rsidTr="005411BB">
        <w:trPr>
          <w:cantSplit/>
        </w:trPr>
        <w:tc>
          <w:tcPr>
            <w:tcW w:w="9639" w:type="dxa"/>
          </w:tcPr>
          <w:p w14:paraId="51D76BE4" w14:textId="77777777" w:rsidR="009722D5" w:rsidRPr="00146683" w:rsidRDefault="009722D5" w:rsidP="005411BB">
            <w:pPr>
              <w:pStyle w:val="TAL"/>
              <w:rPr>
                <w:b/>
                <w:bCs/>
                <w:i/>
                <w:noProof/>
                <w:lang w:eastAsia="en-GB"/>
              </w:rPr>
            </w:pPr>
            <w:r w:rsidRPr="00146683">
              <w:rPr>
                <w:b/>
                <w:bCs/>
                <w:i/>
                <w:noProof/>
                <w:lang w:eastAsia="zh-TW"/>
              </w:rPr>
              <w:t>csg-</w:t>
            </w:r>
            <w:r w:rsidRPr="00146683">
              <w:rPr>
                <w:b/>
                <w:bCs/>
                <w:i/>
                <w:noProof/>
                <w:lang w:eastAsia="en-GB"/>
              </w:rPr>
              <w:t>allowed</w:t>
            </w:r>
            <w:r w:rsidRPr="00146683">
              <w:rPr>
                <w:b/>
                <w:bCs/>
                <w:i/>
                <w:noProof/>
                <w:lang w:eastAsia="zh-TW"/>
              </w:rPr>
              <w:t>Reporting</w:t>
            </w:r>
            <w:r w:rsidRPr="00146683">
              <w:rPr>
                <w:b/>
                <w:bCs/>
                <w:i/>
                <w:noProof/>
                <w:lang w:eastAsia="en-GB"/>
              </w:rPr>
              <w:t>Cells</w:t>
            </w:r>
          </w:p>
          <w:p w14:paraId="5052E1F1" w14:textId="77777777" w:rsidR="009722D5" w:rsidRPr="00146683" w:rsidRDefault="009722D5" w:rsidP="005411BB">
            <w:pPr>
              <w:pStyle w:val="TAL"/>
              <w:rPr>
                <w:b/>
                <w:bCs/>
                <w:i/>
                <w:noProof/>
                <w:lang w:eastAsia="en-GB"/>
              </w:rPr>
            </w:pPr>
            <w:r w:rsidRPr="00146683">
              <w:rPr>
                <w:lang w:eastAsia="zh-TW"/>
              </w:rPr>
              <w:t>One or more</w:t>
            </w:r>
            <w:r w:rsidRPr="00146683">
              <w:rPr>
                <w:lang w:eastAsia="en-GB"/>
              </w:rPr>
              <w:t xml:space="preserve"> range</w:t>
            </w:r>
            <w:r w:rsidRPr="00146683">
              <w:rPr>
                <w:lang w:eastAsia="zh-TW"/>
              </w:rPr>
              <w:t>s</w:t>
            </w:r>
            <w:r w:rsidRPr="00146683">
              <w:rPr>
                <w:lang w:eastAsia="en-GB"/>
              </w:rPr>
              <w:t xml:space="preserve"> of physical cell identities for which </w:t>
            </w:r>
            <w:r w:rsidRPr="00146683">
              <w:rPr>
                <w:lang w:eastAsia="zh-TW"/>
              </w:rPr>
              <w:t xml:space="preserve">UTRA-FDD </w:t>
            </w:r>
            <w:r w:rsidRPr="00146683">
              <w:rPr>
                <w:lang w:eastAsia="en-GB"/>
              </w:rPr>
              <w:t>reporting is allowed.</w:t>
            </w:r>
          </w:p>
        </w:tc>
      </w:tr>
      <w:tr w:rsidR="009722D5" w:rsidRPr="00146683" w14:paraId="4806A0D1" w14:textId="77777777" w:rsidTr="005411BB">
        <w:trPr>
          <w:cantSplit/>
        </w:trPr>
        <w:tc>
          <w:tcPr>
            <w:tcW w:w="9639" w:type="dxa"/>
          </w:tcPr>
          <w:p w14:paraId="644009A6" w14:textId="77777777" w:rsidR="009722D5" w:rsidRPr="00146683" w:rsidRDefault="009722D5" w:rsidP="005411BB">
            <w:pPr>
              <w:pStyle w:val="TAL"/>
              <w:rPr>
                <w:b/>
                <w:bCs/>
                <w:i/>
                <w:noProof/>
                <w:kern w:val="2"/>
                <w:lang w:eastAsia="en-GB"/>
              </w:rPr>
            </w:pPr>
            <w:r w:rsidRPr="00146683">
              <w:rPr>
                <w:b/>
                <w:bCs/>
                <w:i/>
                <w:noProof/>
                <w:kern w:val="2"/>
                <w:lang w:eastAsia="en-GB"/>
              </w:rPr>
              <w:t>reducedMeasPerformance</w:t>
            </w:r>
          </w:p>
          <w:p w14:paraId="07BF1148" w14:textId="77777777" w:rsidR="009722D5" w:rsidRPr="00146683" w:rsidRDefault="009722D5" w:rsidP="005411BB">
            <w:pPr>
              <w:pStyle w:val="TAL"/>
              <w:rPr>
                <w:b/>
                <w:bCs/>
                <w:i/>
                <w:noProof/>
                <w:lang w:eastAsia="zh-TW"/>
              </w:rPr>
            </w:pPr>
            <w:r w:rsidRPr="00146683">
              <w:rPr>
                <w:bCs/>
                <w:iCs/>
                <w:lang w:eastAsia="en-GB"/>
              </w:rPr>
              <w:t xml:space="preserve">If set to </w:t>
            </w:r>
            <w:r w:rsidRPr="00146683">
              <w:rPr>
                <w:bCs/>
                <w:i/>
                <w:iCs/>
                <w:lang w:eastAsia="en-GB"/>
              </w:rPr>
              <w:t>TRUE</w:t>
            </w:r>
            <w:r w:rsidRPr="00146683">
              <w:rPr>
                <w:bCs/>
                <w:iCs/>
                <w:lang w:eastAsia="en-GB"/>
              </w:rPr>
              <w:t xml:space="preserve"> the </w:t>
            </w:r>
            <w:r w:rsidRPr="00146683">
              <w:rPr>
                <w:lang w:eastAsia="en-GB"/>
              </w:rPr>
              <w:t xml:space="preserve">UTRA carrier frequency is configured for reduced measurement performance, </w:t>
            </w:r>
            <w:r w:rsidRPr="00146683">
              <w:rPr>
                <w:bCs/>
                <w:iCs/>
                <w:lang w:eastAsia="en-GB"/>
              </w:rPr>
              <w:t>otherwise it is configured for normal measurement performance, see TS 36.133 [16].</w:t>
            </w:r>
          </w:p>
        </w:tc>
      </w:tr>
    </w:tbl>
    <w:p w14:paraId="41544B77" w14:textId="77777777" w:rsidR="009722D5" w:rsidRPr="00146683" w:rsidRDefault="009722D5" w:rsidP="009722D5"/>
    <w:p w14:paraId="59DFF064" w14:textId="77777777" w:rsidR="009722D5" w:rsidRPr="00146683" w:rsidRDefault="009722D5" w:rsidP="009722D5">
      <w:pPr>
        <w:pStyle w:val="Heading4"/>
        <w:rPr>
          <w:i/>
          <w:noProof/>
        </w:rPr>
      </w:pPr>
      <w:bookmarkStart w:id="3926" w:name="_Toc20487429"/>
      <w:bookmarkStart w:id="3927" w:name="_Toc29342726"/>
      <w:bookmarkStart w:id="3928" w:name="_Toc29343865"/>
      <w:bookmarkStart w:id="3929" w:name="_Toc36567131"/>
      <w:bookmarkStart w:id="3930" w:name="_Toc36810576"/>
      <w:bookmarkStart w:id="3931" w:name="_Toc36846940"/>
      <w:bookmarkStart w:id="3932" w:name="_Toc36939593"/>
      <w:bookmarkStart w:id="3933" w:name="_Toc37082573"/>
      <w:bookmarkStart w:id="3934" w:name="_Toc46481213"/>
      <w:bookmarkStart w:id="3935" w:name="_Toc46482447"/>
      <w:bookmarkStart w:id="3936" w:name="_Toc46483681"/>
      <w:bookmarkStart w:id="3937" w:name="_Toc156168376"/>
      <w:r w:rsidRPr="00146683">
        <w:t>–</w:t>
      </w:r>
      <w:r w:rsidRPr="00146683">
        <w:tab/>
      </w:r>
      <w:r w:rsidRPr="00146683">
        <w:rPr>
          <w:i/>
          <w:noProof/>
        </w:rPr>
        <w:t>MeasObjectWLAN</w:t>
      </w:r>
      <w:bookmarkEnd w:id="3926"/>
      <w:bookmarkEnd w:id="3927"/>
      <w:bookmarkEnd w:id="3928"/>
      <w:bookmarkEnd w:id="3929"/>
      <w:bookmarkEnd w:id="3930"/>
      <w:bookmarkEnd w:id="3931"/>
      <w:bookmarkEnd w:id="3932"/>
      <w:bookmarkEnd w:id="3933"/>
      <w:bookmarkEnd w:id="3934"/>
      <w:bookmarkEnd w:id="3935"/>
      <w:bookmarkEnd w:id="3936"/>
      <w:bookmarkEnd w:id="3937"/>
    </w:p>
    <w:p w14:paraId="7F161633" w14:textId="77777777" w:rsidR="009722D5" w:rsidRPr="00146683" w:rsidRDefault="009722D5" w:rsidP="009722D5">
      <w:r w:rsidRPr="00146683">
        <w:t xml:space="preserve">The IE </w:t>
      </w:r>
      <w:r w:rsidRPr="00146683">
        <w:rPr>
          <w:i/>
          <w:noProof/>
        </w:rPr>
        <w:t>MeasObjectWLAN</w:t>
      </w:r>
      <w:r w:rsidRPr="00146683">
        <w:rPr>
          <w:iCs/>
        </w:rPr>
        <w:t xml:space="preserve"> specifies information applicable for inter-RAT WLAN measurements.</w:t>
      </w:r>
      <w:r w:rsidRPr="00146683">
        <w:rPr>
          <w:noProof/>
          <w:lang w:eastAsia="ko-KR"/>
        </w:rPr>
        <w:t xml:space="preserve"> E-UTRAN configures at least one WLAN identifier in the </w:t>
      </w:r>
      <w:r w:rsidRPr="00146683">
        <w:rPr>
          <w:i/>
          <w:noProof/>
          <w:lang w:eastAsia="ko-KR"/>
        </w:rPr>
        <w:t>MeasObjectWLAN</w:t>
      </w:r>
      <w:r w:rsidRPr="00146683">
        <w:rPr>
          <w:noProof/>
          <w:lang w:eastAsia="ko-KR"/>
        </w:rPr>
        <w:t>.</w:t>
      </w:r>
    </w:p>
    <w:p w14:paraId="0D5E959F" w14:textId="77777777" w:rsidR="009722D5" w:rsidRPr="00146683" w:rsidRDefault="009722D5" w:rsidP="009722D5">
      <w:pPr>
        <w:pStyle w:val="PL"/>
        <w:shd w:val="clear" w:color="auto" w:fill="E6E6E6"/>
      </w:pPr>
      <w:r w:rsidRPr="00146683">
        <w:t>-- ASN1START</w:t>
      </w:r>
    </w:p>
    <w:p w14:paraId="009EA83E" w14:textId="77777777" w:rsidR="009722D5" w:rsidRPr="00146683" w:rsidRDefault="009722D5" w:rsidP="009722D5">
      <w:pPr>
        <w:pStyle w:val="PL"/>
        <w:shd w:val="clear" w:color="auto" w:fill="E6E6E6"/>
      </w:pPr>
    </w:p>
    <w:p w14:paraId="61A8FDD5" w14:textId="77777777" w:rsidR="009722D5" w:rsidRPr="00146683" w:rsidRDefault="009722D5" w:rsidP="009722D5">
      <w:pPr>
        <w:pStyle w:val="PL"/>
        <w:shd w:val="clear" w:color="auto" w:fill="E6E6E6"/>
      </w:pPr>
      <w:r w:rsidRPr="00146683">
        <w:t>MeasObjectWLAN-r13 ::=</w:t>
      </w:r>
      <w:r w:rsidRPr="00146683">
        <w:tab/>
        <w:t>SEQUENCE {</w:t>
      </w:r>
    </w:p>
    <w:p w14:paraId="2B1EADC5" w14:textId="77777777" w:rsidR="009722D5" w:rsidRPr="00146683" w:rsidRDefault="009722D5" w:rsidP="009722D5">
      <w:pPr>
        <w:pStyle w:val="PL"/>
        <w:shd w:val="clear" w:color="auto" w:fill="E6E6E6"/>
        <w:ind w:left="384" w:hanging="384"/>
      </w:pPr>
      <w:r w:rsidRPr="00146683">
        <w:tab/>
        <w:t>carrierFreq-r13</w:t>
      </w:r>
      <w:r w:rsidRPr="00146683">
        <w:tab/>
      </w:r>
      <w:r w:rsidRPr="00146683">
        <w:tab/>
      </w:r>
      <w:r w:rsidRPr="00146683">
        <w:tab/>
      </w:r>
      <w:r w:rsidRPr="00146683">
        <w:tab/>
      </w:r>
      <w:r w:rsidRPr="00146683">
        <w:tab/>
        <w:t>CHOICE {</w:t>
      </w:r>
    </w:p>
    <w:p w14:paraId="52FD3841" w14:textId="77777777" w:rsidR="009722D5" w:rsidRPr="00146683" w:rsidRDefault="009722D5" w:rsidP="009722D5">
      <w:pPr>
        <w:pStyle w:val="PL"/>
        <w:shd w:val="clear" w:color="auto" w:fill="E6E6E6"/>
        <w:rPr>
          <w:rFonts w:eastAsia="SimSun"/>
        </w:rPr>
      </w:pPr>
      <w:r w:rsidRPr="00146683">
        <w:tab/>
      </w:r>
      <w:r w:rsidRPr="00146683">
        <w:tab/>
        <w:t>bandIndicatorListWLAN-r13</w:t>
      </w:r>
      <w:r w:rsidRPr="00146683">
        <w:tab/>
      </w:r>
      <w:r w:rsidRPr="00146683">
        <w:tab/>
        <w:t>SEQUENCE (SIZE (1..maxWLAN-Bands-r13)) OF WLAN-BandIndicator-r13,</w:t>
      </w:r>
    </w:p>
    <w:p w14:paraId="5763FFB6" w14:textId="77777777" w:rsidR="009722D5" w:rsidRPr="00146683" w:rsidRDefault="009722D5" w:rsidP="009722D5">
      <w:pPr>
        <w:pStyle w:val="PL"/>
        <w:shd w:val="clear" w:color="auto" w:fill="E6E6E6"/>
      </w:pPr>
      <w:r w:rsidRPr="00146683">
        <w:rPr>
          <w:rFonts w:eastAsia="SimSun"/>
        </w:rPr>
        <w:tab/>
      </w:r>
      <w:r w:rsidRPr="00146683">
        <w:rPr>
          <w:rFonts w:eastAsia="SimSun"/>
        </w:rPr>
        <w:tab/>
      </w:r>
      <w:r w:rsidRPr="00146683">
        <w:t>carrierInfoListWLAN-r13</w:t>
      </w:r>
      <w:r w:rsidRPr="00146683">
        <w:tab/>
      </w:r>
      <w:r w:rsidRPr="00146683">
        <w:tab/>
      </w:r>
      <w:r w:rsidRPr="00146683">
        <w:tab/>
        <w:t>SEQUENCE (SIZE (1..maxWLAN-CarrierInfo-r13)) OF WLAN-CarrierInfo-r13</w:t>
      </w:r>
    </w:p>
    <w:p w14:paraId="3255CAC0" w14:textId="77777777" w:rsidR="009722D5" w:rsidRPr="00146683" w:rsidRDefault="009722D5" w:rsidP="009722D5">
      <w:pPr>
        <w:pStyle w:val="PL"/>
        <w:shd w:val="clear" w:color="auto" w:fill="E6E6E6"/>
      </w:pPr>
      <w:r w:rsidRPr="00146683">
        <w:tab/>
        <w:t>}</w:t>
      </w:r>
      <w:r w:rsidRPr="00146683">
        <w:tab/>
      </w:r>
      <w:r w:rsidRPr="00146683">
        <w:tab/>
        <w:t>OPTIONAL,</w:t>
      </w:r>
      <w:r w:rsidRPr="00146683">
        <w:tab/>
        <w:t>-- Need ON</w:t>
      </w:r>
    </w:p>
    <w:p w14:paraId="204FF53A" w14:textId="77777777" w:rsidR="009722D5" w:rsidRPr="00146683" w:rsidRDefault="009722D5" w:rsidP="009722D5">
      <w:pPr>
        <w:pStyle w:val="PL"/>
        <w:shd w:val="clear" w:color="auto" w:fill="E6E6E6"/>
      </w:pPr>
      <w:r w:rsidRPr="00146683">
        <w:rPr>
          <w:i/>
        </w:rPr>
        <w:tab/>
      </w:r>
      <w:r w:rsidRPr="00146683">
        <w:t>wlan-ToAddMod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367F84DE" w14:textId="77777777" w:rsidR="009722D5" w:rsidRPr="00146683" w:rsidRDefault="009722D5" w:rsidP="009722D5">
      <w:pPr>
        <w:pStyle w:val="PL"/>
        <w:shd w:val="clear" w:color="auto" w:fill="E6E6E6"/>
      </w:pPr>
      <w:r w:rsidRPr="00146683">
        <w:rPr>
          <w:i/>
        </w:rPr>
        <w:tab/>
      </w:r>
      <w:r w:rsidRPr="00146683">
        <w:t>wlan-ToRemov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55190779" w14:textId="77777777" w:rsidR="009722D5" w:rsidRPr="00146683" w:rsidRDefault="009722D5" w:rsidP="009722D5">
      <w:pPr>
        <w:pStyle w:val="PL"/>
        <w:shd w:val="clear" w:color="auto" w:fill="E6E6E6"/>
      </w:pPr>
      <w:r w:rsidRPr="00146683">
        <w:tab/>
        <w:t>...</w:t>
      </w:r>
    </w:p>
    <w:p w14:paraId="3C408A18" w14:textId="77777777" w:rsidR="009722D5" w:rsidRPr="00146683" w:rsidRDefault="009722D5" w:rsidP="009722D5">
      <w:pPr>
        <w:pStyle w:val="PL"/>
        <w:shd w:val="clear" w:color="auto" w:fill="E6E6E6"/>
      </w:pPr>
      <w:r w:rsidRPr="00146683">
        <w:t>}</w:t>
      </w:r>
    </w:p>
    <w:p w14:paraId="12FE8C18" w14:textId="77777777" w:rsidR="009722D5" w:rsidRPr="00146683" w:rsidRDefault="009722D5" w:rsidP="009722D5">
      <w:pPr>
        <w:pStyle w:val="PL"/>
        <w:shd w:val="clear" w:color="auto" w:fill="E6E6E6"/>
      </w:pPr>
    </w:p>
    <w:p w14:paraId="4A51323C" w14:textId="77777777" w:rsidR="009722D5" w:rsidRPr="00146683" w:rsidRDefault="009722D5" w:rsidP="009722D5">
      <w:pPr>
        <w:pStyle w:val="PL"/>
        <w:shd w:val="clear" w:color="auto" w:fill="E6E6E6"/>
      </w:pPr>
      <w:r w:rsidRPr="00146683">
        <w:t>WLAN-BandIndicator-r13 ::=</w:t>
      </w:r>
      <w:r w:rsidRPr="00146683">
        <w:tab/>
        <w:t>ENUMERATED {band2dot4, band5, band60-v</w:t>
      </w:r>
      <w:r w:rsidR="00E56A3C" w:rsidRPr="00146683">
        <w:t>1430</w:t>
      </w:r>
      <w:r w:rsidRPr="00146683">
        <w:t>, spare5, spare4, spare3, spare2, spare1, ...}</w:t>
      </w:r>
    </w:p>
    <w:p w14:paraId="28010682" w14:textId="77777777" w:rsidR="009722D5" w:rsidRPr="00146683" w:rsidRDefault="009722D5" w:rsidP="009722D5">
      <w:pPr>
        <w:pStyle w:val="PL"/>
        <w:shd w:val="clear" w:color="auto" w:fill="E6E6E6"/>
      </w:pPr>
    </w:p>
    <w:p w14:paraId="4A63737B" w14:textId="77777777" w:rsidR="009722D5" w:rsidRPr="00146683" w:rsidRDefault="009722D5" w:rsidP="009722D5">
      <w:pPr>
        <w:pStyle w:val="PL"/>
        <w:shd w:val="clear" w:color="auto" w:fill="E6E6E6"/>
      </w:pPr>
      <w:r w:rsidRPr="00146683">
        <w:t>-- ASN1STOP</w:t>
      </w:r>
    </w:p>
    <w:p w14:paraId="64520FBF"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rsidDel="00704F53" w14:paraId="2D85E8C2" w14:textId="77777777" w:rsidTr="005411BB">
        <w:trPr>
          <w:cantSplit/>
          <w:tblHeader/>
        </w:trPr>
        <w:tc>
          <w:tcPr>
            <w:tcW w:w="9639" w:type="dxa"/>
          </w:tcPr>
          <w:p w14:paraId="3B32F8F7" w14:textId="77777777" w:rsidR="009722D5" w:rsidRPr="00146683" w:rsidRDefault="009722D5" w:rsidP="005411BB">
            <w:pPr>
              <w:pStyle w:val="TAL"/>
              <w:jc w:val="center"/>
              <w:rPr>
                <w:b/>
                <w:i/>
                <w:lang w:eastAsia="en-GB"/>
              </w:rPr>
            </w:pPr>
            <w:r w:rsidRPr="00146683">
              <w:rPr>
                <w:b/>
                <w:i/>
                <w:noProof/>
                <w:lang w:eastAsia="en-GB"/>
              </w:rPr>
              <w:lastRenderedPageBreak/>
              <w:t>MeasObjectWLAN</w:t>
            </w:r>
            <w:r w:rsidRPr="00146683">
              <w:rPr>
                <w:b/>
                <w:iCs/>
                <w:noProof/>
                <w:lang w:eastAsia="en-GB"/>
              </w:rPr>
              <w:t xml:space="preserve"> field descriptions</w:t>
            </w:r>
          </w:p>
        </w:tc>
      </w:tr>
      <w:tr w:rsidR="00146683" w:rsidRPr="00146683" w:rsidDel="00704F53" w14:paraId="6D0184C7" w14:textId="77777777" w:rsidTr="005411BB">
        <w:trPr>
          <w:cantSplit/>
          <w:tblHeader/>
        </w:trPr>
        <w:tc>
          <w:tcPr>
            <w:tcW w:w="9639" w:type="dxa"/>
          </w:tcPr>
          <w:p w14:paraId="053F29D4" w14:textId="77777777" w:rsidR="009722D5" w:rsidRPr="00146683" w:rsidRDefault="009722D5" w:rsidP="005411BB">
            <w:pPr>
              <w:pStyle w:val="TAL"/>
              <w:rPr>
                <w:b/>
                <w:i/>
                <w:lang w:eastAsia="en-GB"/>
              </w:rPr>
            </w:pPr>
            <w:r w:rsidRPr="00146683">
              <w:rPr>
                <w:b/>
                <w:i/>
                <w:lang w:eastAsia="en-GB"/>
              </w:rPr>
              <w:t>bandIndicatorListWLAN</w:t>
            </w:r>
          </w:p>
          <w:p w14:paraId="63346B34" w14:textId="77777777" w:rsidR="009722D5" w:rsidRPr="00146683" w:rsidRDefault="009722D5" w:rsidP="005411BB">
            <w:pPr>
              <w:pStyle w:val="TAL"/>
              <w:rPr>
                <w:b/>
                <w:i/>
                <w:lang w:eastAsia="en-GB"/>
              </w:rPr>
            </w:pPr>
            <w:r w:rsidRPr="00146683">
              <w:rPr>
                <w:lang w:eastAsia="en-GB"/>
              </w:rPr>
              <w:t>Includes the list of WLAN bands. Value band2dot4 indicates the 2.4G</w:t>
            </w:r>
            <w:r w:rsidR="007F42E0" w:rsidRPr="00146683">
              <w:rPr>
                <w:lang w:eastAsia="en-GB"/>
              </w:rPr>
              <w:t>H</w:t>
            </w:r>
            <w:r w:rsidRPr="00146683">
              <w:rPr>
                <w:lang w:eastAsia="en-GB"/>
              </w:rPr>
              <w:t>z band, value band5 indicates the 5G</w:t>
            </w:r>
            <w:r w:rsidR="007F42E0" w:rsidRPr="00146683">
              <w:rPr>
                <w:lang w:eastAsia="en-GB"/>
              </w:rPr>
              <w:t>H</w:t>
            </w:r>
            <w:r w:rsidRPr="00146683">
              <w:rPr>
                <w:lang w:eastAsia="en-GB"/>
              </w:rPr>
              <w:t xml:space="preserve">z band </w:t>
            </w:r>
            <w:r w:rsidRPr="00146683">
              <w:rPr>
                <w:rFonts w:eastAsia="Malgun Gothic"/>
                <w:lang w:eastAsia="ko-KR"/>
              </w:rPr>
              <w:t xml:space="preserve">and </w:t>
            </w:r>
            <w:r w:rsidRPr="00146683">
              <w:rPr>
                <w:lang w:eastAsia="en-GB"/>
              </w:rPr>
              <w:t>value band60 indicates the 60GHz band.</w:t>
            </w:r>
          </w:p>
        </w:tc>
      </w:tr>
      <w:tr w:rsidR="00146683" w:rsidRPr="00146683" w:rsidDel="00704F53" w14:paraId="2B6C492B" w14:textId="77777777" w:rsidTr="005411BB">
        <w:trPr>
          <w:cantSplit/>
          <w:tblHeader/>
        </w:trPr>
        <w:tc>
          <w:tcPr>
            <w:tcW w:w="9639" w:type="dxa"/>
          </w:tcPr>
          <w:p w14:paraId="6E4FACCB" w14:textId="77777777" w:rsidR="009722D5" w:rsidRPr="00146683" w:rsidRDefault="009722D5" w:rsidP="005411BB">
            <w:pPr>
              <w:pStyle w:val="TAL"/>
              <w:rPr>
                <w:b/>
                <w:i/>
                <w:lang w:eastAsia="en-GB"/>
              </w:rPr>
            </w:pPr>
            <w:r w:rsidRPr="00146683">
              <w:rPr>
                <w:b/>
                <w:i/>
                <w:lang w:eastAsia="en-GB"/>
              </w:rPr>
              <w:t>carrierInfoListWLAN</w:t>
            </w:r>
          </w:p>
          <w:p w14:paraId="01A4D42C" w14:textId="77777777" w:rsidR="009722D5" w:rsidRPr="00146683" w:rsidRDefault="009722D5" w:rsidP="005411BB">
            <w:pPr>
              <w:pStyle w:val="TAL"/>
              <w:rPr>
                <w:b/>
                <w:i/>
                <w:lang w:eastAsia="en-GB"/>
              </w:rPr>
            </w:pPr>
            <w:r w:rsidRPr="00146683">
              <w:rPr>
                <w:lang w:eastAsia="en-GB"/>
              </w:rPr>
              <w:t>Includes the list of WLAN carrier information for the measurement object.</w:t>
            </w:r>
          </w:p>
        </w:tc>
      </w:tr>
      <w:tr w:rsidR="00146683" w:rsidRPr="00146683" w:rsidDel="00704F53" w14:paraId="404FE422" w14:textId="77777777" w:rsidTr="005411BB">
        <w:trPr>
          <w:cantSplit/>
          <w:tblHeader/>
        </w:trPr>
        <w:tc>
          <w:tcPr>
            <w:tcW w:w="9639" w:type="dxa"/>
          </w:tcPr>
          <w:p w14:paraId="743FBE67" w14:textId="77777777" w:rsidR="009722D5" w:rsidRPr="00146683" w:rsidRDefault="009722D5" w:rsidP="005411BB">
            <w:pPr>
              <w:pStyle w:val="TAL"/>
              <w:rPr>
                <w:b/>
                <w:i/>
                <w:lang w:eastAsia="en-GB"/>
              </w:rPr>
            </w:pPr>
            <w:r w:rsidRPr="00146683">
              <w:rPr>
                <w:b/>
                <w:i/>
                <w:lang w:eastAsia="en-GB"/>
              </w:rPr>
              <w:t>wlan-ToAddModList</w:t>
            </w:r>
          </w:p>
          <w:p w14:paraId="4C785B35"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added to the measurement configuration.</w:t>
            </w:r>
          </w:p>
        </w:tc>
      </w:tr>
      <w:tr w:rsidR="009722D5" w:rsidRPr="00146683" w:rsidDel="00704F53" w14:paraId="15D9393E" w14:textId="77777777" w:rsidTr="005411BB">
        <w:trPr>
          <w:cantSplit/>
          <w:tblHeader/>
        </w:trPr>
        <w:tc>
          <w:tcPr>
            <w:tcW w:w="9639" w:type="dxa"/>
          </w:tcPr>
          <w:p w14:paraId="53EFCB0F" w14:textId="77777777" w:rsidR="009722D5" w:rsidRPr="00146683" w:rsidRDefault="009722D5" w:rsidP="005411BB">
            <w:pPr>
              <w:pStyle w:val="TAL"/>
              <w:rPr>
                <w:b/>
                <w:i/>
                <w:lang w:eastAsia="en-GB"/>
              </w:rPr>
            </w:pPr>
            <w:r w:rsidRPr="00146683">
              <w:rPr>
                <w:b/>
                <w:i/>
                <w:lang w:eastAsia="en-GB"/>
              </w:rPr>
              <w:t>wlan-ToRemoveList</w:t>
            </w:r>
          </w:p>
          <w:p w14:paraId="314DEF11"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removed from the measurement configuration.</w:t>
            </w:r>
          </w:p>
        </w:tc>
      </w:tr>
    </w:tbl>
    <w:p w14:paraId="4975BFBD" w14:textId="77777777" w:rsidR="009722D5" w:rsidRPr="00146683" w:rsidRDefault="009722D5" w:rsidP="009722D5"/>
    <w:p w14:paraId="454982B0" w14:textId="77777777" w:rsidR="009722D5" w:rsidRPr="00146683" w:rsidRDefault="009722D5" w:rsidP="009722D5">
      <w:pPr>
        <w:pStyle w:val="Heading4"/>
      </w:pPr>
      <w:bookmarkStart w:id="3938" w:name="_Toc20487430"/>
      <w:bookmarkStart w:id="3939" w:name="_Toc29342727"/>
      <w:bookmarkStart w:id="3940" w:name="_Toc29343866"/>
      <w:bookmarkStart w:id="3941" w:name="_Toc36567132"/>
      <w:bookmarkStart w:id="3942" w:name="_Toc36810577"/>
      <w:bookmarkStart w:id="3943" w:name="_Toc36846941"/>
      <w:bookmarkStart w:id="3944" w:name="_Toc36939594"/>
      <w:bookmarkStart w:id="3945" w:name="_Toc37082574"/>
      <w:bookmarkStart w:id="3946" w:name="_Toc46481214"/>
      <w:bookmarkStart w:id="3947" w:name="_Toc46482448"/>
      <w:bookmarkStart w:id="3948" w:name="_Toc46483682"/>
      <w:bookmarkStart w:id="3949" w:name="_Toc156168377"/>
      <w:r w:rsidRPr="00146683">
        <w:t>–</w:t>
      </w:r>
      <w:r w:rsidRPr="00146683">
        <w:tab/>
      </w:r>
      <w:r w:rsidRPr="00146683">
        <w:rPr>
          <w:i/>
          <w:noProof/>
        </w:rPr>
        <w:t>MeasResults</w:t>
      </w:r>
      <w:bookmarkEnd w:id="3938"/>
      <w:bookmarkEnd w:id="3939"/>
      <w:bookmarkEnd w:id="3940"/>
      <w:bookmarkEnd w:id="3941"/>
      <w:bookmarkEnd w:id="3942"/>
      <w:bookmarkEnd w:id="3943"/>
      <w:bookmarkEnd w:id="3944"/>
      <w:bookmarkEnd w:id="3945"/>
      <w:bookmarkEnd w:id="3946"/>
      <w:bookmarkEnd w:id="3947"/>
      <w:bookmarkEnd w:id="3948"/>
      <w:bookmarkEnd w:id="3949"/>
    </w:p>
    <w:p w14:paraId="3027694A" w14:textId="77777777" w:rsidR="009722D5" w:rsidRPr="00146683" w:rsidRDefault="009722D5" w:rsidP="009722D5">
      <w:r w:rsidRPr="00146683">
        <w:t xml:space="preserve">The IE </w:t>
      </w:r>
      <w:r w:rsidRPr="00146683">
        <w:rPr>
          <w:i/>
          <w:noProof/>
        </w:rPr>
        <w:t>MeasResults</w:t>
      </w:r>
      <w:r w:rsidRPr="00146683">
        <w:rPr>
          <w:iCs/>
        </w:rPr>
        <w:t xml:space="preserve"> covers </w:t>
      </w:r>
      <w:r w:rsidRPr="00146683">
        <w:t>measured results for intra-frequency, inter-frequency and inter- RAT mobility</w:t>
      </w:r>
      <w:r w:rsidR="0042674B" w:rsidRPr="00146683">
        <w:t xml:space="preserve"> and for idle/inactive measurements</w:t>
      </w:r>
      <w:r w:rsidRPr="00146683">
        <w:t>.</w:t>
      </w:r>
    </w:p>
    <w:p w14:paraId="72FEFD11" w14:textId="77777777" w:rsidR="009722D5" w:rsidRPr="00146683" w:rsidRDefault="009722D5" w:rsidP="009722D5">
      <w:pPr>
        <w:pStyle w:val="TH"/>
      </w:pPr>
      <w:r w:rsidRPr="00146683">
        <w:rPr>
          <w:bCs/>
          <w:i/>
          <w:iCs/>
        </w:rPr>
        <w:t xml:space="preserve">MeasResults </w:t>
      </w:r>
      <w:r w:rsidRPr="00146683">
        <w:t>information element</w:t>
      </w:r>
    </w:p>
    <w:p w14:paraId="3B3F766D" w14:textId="77777777" w:rsidR="009722D5" w:rsidRPr="00146683" w:rsidRDefault="009722D5" w:rsidP="009722D5">
      <w:pPr>
        <w:pStyle w:val="PL"/>
        <w:shd w:val="clear" w:color="auto" w:fill="E6E6E6"/>
      </w:pPr>
      <w:r w:rsidRPr="00146683">
        <w:t>-- ASN1START</w:t>
      </w:r>
    </w:p>
    <w:p w14:paraId="0CAF1A2E" w14:textId="77777777" w:rsidR="009722D5" w:rsidRPr="00146683" w:rsidRDefault="009722D5" w:rsidP="009722D5">
      <w:pPr>
        <w:pStyle w:val="PL"/>
        <w:shd w:val="clear" w:color="auto" w:fill="E6E6E6"/>
      </w:pPr>
    </w:p>
    <w:p w14:paraId="348BFD60" w14:textId="77777777" w:rsidR="009722D5" w:rsidRPr="00146683" w:rsidRDefault="009722D5" w:rsidP="009722D5">
      <w:pPr>
        <w:pStyle w:val="PL"/>
        <w:shd w:val="clear" w:color="auto" w:fill="E6E6E6"/>
      </w:pPr>
      <w:r w:rsidRPr="00146683">
        <w:t>MeasResults ::=</w:t>
      </w:r>
      <w:r w:rsidRPr="00146683">
        <w:tab/>
      </w:r>
      <w:r w:rsidRPr="00146683">
        <w:tab/>
      </w:r>
      <w:r w:rsidRPr="00146683">
        <w:tab/>
      </w:r>
      <w:r w:rsidRPr="00146683">
        <w:tab/>
      </w:r>
      <w:r w:rsidRPr="00146683">
        <w:tab/>
      </w:r>
      <w:r w:rsidRPr="00146683">
        <w:tab/>
        <w:t>SEQUENCE {</w:t>
      </w:r>
    </w:p>
    <w:p w14:paraId="79841B39"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5C154142" w14:textId="77777777" w:rsidR="009722D5" w:rsidRPr="00146683" w:rsidRDefault="009722D5" w:rsidP="009722D5">
      <w:pPr>
        <w:pStyle w:val="PL"/>
        <w:shd w:val="clear" w:color="auto" w:fill="E6E6E6"/>
      </w:pPr>
      <w:r w:rsidRPr="00146683">
        <w:tab/>
        <w:t>measResultPCell</w:t>
      </w:r>
      <w:r w:rsidRPr="00146683">
        <w:tab/>
      </w:r>
      <w:r w:rsidRPr="00146683">
        <w:tab/>
      </w:r>
      <w:r w:rsidRPr="00146683">
        <w:tab/>
      </w:r>
      <w:r w:rsidRPr="00146683">
        <w:tab/>
      </w:r>
      <w:r w:rsidR="002F2669" w:rsidRPr="00146683">
        <w:tab/>
      </w:r>
      <w:r w:rsidRPr="00146683">
        <w:tab/>
        <w:t>SEQUENCE {</w:t>
      </w:r>
    </w:p>
    <w:p w14:paraId="36755C04"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p>
    <w:p w14:paraId="4F57D387"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p>
    <w:p w14:paraId="775AC638" w14:textId="77777777" w:rsidR="009722D5" w:rsidRPr="00146683" w:rsidRDefault="009722D5" w:rsidP="009722D5">
      <w:pPr>
        <w:pStyle w:val="PL"/>
        <w:shd w:val="clear" w:color="auto" w:fill="E6E6E6"/>
      </w:pPr>
      <w:r w:rsidRPr="00146683">
        <w:tab/>
        <w:t>},</w:t>
      </w:r>
    </w:p>
    <w:p w14:paraId="70734CEC" w14:textId="77777777" w:rsidR="009722D5" w:rsidRPr="00146683" w:rsidRDefault="009722D5" w:rsidP="009722D5">
      <w:pPr>
        <w:pStyle w:val="PL"/>
        <w:shd w:val="clear" w:color="auto" w:fill="E6E6E6"/>
      </w:pPr>
      <w:r w:rsidRPr="00146683">
        <w:tab/>
        <w:t>measResultNeighCells</w:t>
      </w:r>
      <w:r w:rsidRPr="00146683">
        <w:tab/>
      </w:r>
      <w:r w:rsidRPr="00146683">
        <w:tab/>
      </w:r>
      <w:r w:rsidRPr="00146683">
        <w:tab/>
      </w:r>
      <w:r w:rsidRPr="00146683">
        <w:tab/>
        <w:t>CHOICE {</w:t>
      </w:r>
    </w:p>
    <w:p w14:paraId="125B003C" w14:textId="77777777" w:rsidR="009722D5" w:rsidRPr="00146683" w:rsidRDefault="009722D5" w:rsidP="009722D5">
      <w:pPr>
        <w:pStyle w:val="PL"/>
        <w:shd w:val="clear" w:color="auto" w:fill="E6E6E6"/>
      </w:pPr>
      <w:r w:rsidRPr="00146683">
        <w:tab/>
      </w:r>
      <w:r w:rsidRPr="00146683">
        <w:tab/>
        <w:t>measResultListEUTRA</w:t>
      </w:r>
      <w:r w:rsidRPr="00146683">
        <w:tab/>
      </w:r>
      <w:r w:rsidRPr="00146683">
        <w:tab/>
      </w:r>
      <w:r w:rsidRPr="00146683">
        <w:tab/>
      </w:r>
      <w:r w:rsidRPr="00146683">
        <w:tab/>
      </w:r>
      <w:r w:rsidRPr="00146683">
        <w:tab/>
        <w:t>MeasResultListEUTRA,</w:t>
      </w:r>
    </w:p>
    <w:p w14:paraId="4824B312" w14:textId="77777777" w:rsidR="009722D5" w:rsidRPr="00146683" w:rsidRDefault="009722D5" w:rsidP="009722D5">
      <w:pPr>
        <w:pStyle w:val="PL"/>
        <w:shd w:val="clear" w:color="auto" w:fill="E6E6E6"/>
      </w:pPr>
      <w:r w:rsidRPr="00146683">
        <w:tab/>
      </w:r>
      <w:r w:rsidRPr="00146683">
        <w:tab/>
        <w:t>measResultListUTRA</w:t>
      </w:r>
      <w:r w:rsidRPr="00146683">
        <w:tab/>
      </w:r>
      <w:r w:rsidRPr="00146683">
        <w:tab/>
      </w:r>
      <w:r w:rsidRPr="00146683">
        <w:tab/>
      </w:r>
      <w:r w:rsidRPr="00146683">
        <w:tab/>
      </w:r>
      <w:r w:rsidRPr="00146683">
        <w:tab/>
        <w:t>MeasResultListUTRA,</w:t>
      </w:r>
    </w:p>
    <w:p w14:paraId="42F698FF" w14:textId="77777777" w:rsidR="009722D5" w:rsidRPr="00146683" w:rsidRDefault="009722D5" w:rsidP="009722D5">
      <w:pPr>
        <w:pStyle w:val="PL"/>
        <w:shd w:val="clear" w:color="auto" w:fill="E6E6E6"/>
      </w:pPr>
      <w:r w:rsidRPr="00146683">
        <w:tab/>
      </w:r>
      <w:r w:rsidRPr="00146683">
        <w:tab/>
        <w:t>measResultListGERAN</w:t>
      </w:r>
      <w:r w:rsidRPr="00146683">
        <w:tab/>
      </w:r>
      <w:r w:rsidRPr="00146683">
        <w:tab/>
      </w:r>
      <w:r w:rsidRPr="00146683">
        <w:tab/>
      </w:r>
      <w:r w:rsidRPr="00146683">
        <w:tab/>
      </w:r>
      <w:r w:rsidRPr="00146683">
        <w:tab/>
        <w:t>MeasResultListGERAN,</w:t>
      </w:r>
    </w:p>
    <w:p w14:paraId="09585837" w14:textId="77777777" w:rsidR="009722D5" w:rsidRPr="00146683" w:rsidRDefault="009722D5" w:rsidP="009722D5">
      <w:pPr>
        <w:pStyle w:val="PL"/>
        <w:shd w:val="clear" w:color="auto" w:fill="E6E6E6"/>
      </w:pPr>
      <w:r w:rsidRPr="00146683">
        <w:tab/>
      </w:r>
      <w:r w:rsidRPr="00146683">
        <w:tab/>
        <w:t>measResultsCDMA2000</w:t>
      </w:r>
      <w:r w:rsidRPr="00146683">
        <w:tab/>
      </w:r>
      <w:r w:rsidRPr="00146683">
        <w:tab/>
      </w:r>
      <w:r w:rsidRPr="00146683">
        <w:tab/>
      </w:r>
      <w:r w:rsidRPr="00146683">
        <w:tab/>
      </w:r>
      <w:r w:rsidRPr="00146683">
        <w:tab/>
        <w:t>MeasResultsCDMA2000,</w:t>
      </w:r>
    </w:p>
    <w:p w14:paraId="1D3CE6D6" w14:textId="77777777" w:rsidR="002B76AD" w:rsidRPr="00146683" w:rsidRDefault="009722D5" w:rsidP="002B76AD">
      <w:pPr>
        <w:pStyle w:val="PL"/>
        <w:shd w:val="clear" w:color="auto" w:fill="E6E6E6"/>
      </w:pPr>
      <w:r w:rsidRPr="00146683">
        <w:tab/>
      </w:r>
      <w:r w:rsidRPr="00146683">
        <w:tab/>
        <w:t>...</w:t>
      </w:r>
      <w:r w:rsidR="002B76AD" w:rsidRPr="00146683">
        <w:t>,</w:t>
      </w:r>
    </w:p>
    <w:p w14:paraId="447063B4" w14:textId="77777777" w:rsidR="009722D5" w:rsidRPr="00146683" w:rsidRDefault="002B76AD" w:rsidP="002B76AD">
      <w:pPr>
        <w:pStyle w:val="PL"/>
        <w:shd w:val="clear" w:color="auto" w:fill="E6E6E6"/>
      </w:pPr>
      <w:r w:rsidRPr="00146683">
        <w:tab/>
      </w:r>
      <w:r w:rsidRPr="00146683">
        <w:tab/>
        <w:t>measResultN</w:t>
      </w:r>
      <w:r w:rsidR="00D22031" w:rsidRPr="00146683">
        <w:t>eigh</w:t>
      </w:r>
      <w:r w:rsidRPr="00146683">
        <w:t>CellListNR-r15</w:t>
      </w:r>
      <w:r w:rsidRPr="00146683">
        <w:tab/>
      </w:r>
      <w:r w:rsidR="00E318EF" w:rsidRPr="00146683">
        <w:tab/>
      </w:r>
      <w:r w:rsidR="00E318EF" w:rsidRPr="00146683">
        <w:tab/>
        <w:t>MeasResultCellListNR-r15</w:t>
      </w:r>
    </w:p>
    <w:p w14:paraId="26ADC09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2C13BC9" w14:textId="77777777" w:rsidR="009722D5" w:rsidRPr="00146683" w:rsidRDefault="009722D5" w:rsidP="009722D5">
      <w:pPr>
        <w:pStyle w:val="PL"/>
        <w:shd w:val="clear" w:color="auto" w:fill="E6E6E6"/>
      </w:pPr>
      <w:r w:rsidRPr="00146683">
        <w:tab/>
        <w:t>...,</w:t>
      </w:r>
    </w:p>
    <w:p w14:paraId="7A1F884D" w14:textId="77777777" w:rsidR="009722D5" w:rsidRPr="00146683" w:rsidRDefault="009722D5" w:rsidP="009722D5">
      <w:pPr>
        <w:pStyle w:val="PL"/>
        <w:shd w:val="clear" w:color="auto" w:fill="E6E6E6"/>
      </w:pPr>
      <w:r w:rsidRPr="00146683">
        <w:rPr>
          <w:rFonts w:eastAsia="SimSun"/>
        </w:rPr>
        <w:tab/>
        <w:t>[[</w:t>
      </w:r>
      <w:r w:rsidRPr="00146683">
        <w:rPr>
          <w:rFonts w:eastAsia="SimSun"/>
        </w:rPr>
        <w:tab/>
      </w:r>
      <w:r w:rsidRPr="00146683">
        <w:t>measResultForECID-r9</w:t>
      </w:r>
      <w:r w:rsidRPr="00146683">
        <w:tab/>
      </w:r>
      <w:r w:rsidRPr="00146683">
        <w:tab/>
      </w:r>
      <w:r w:rsidRPr="00146683">
        <w:tab/>
      </w:r>
      <w:r w:rsidRPr="00146683">
        <w:tab/>
        <w:t>MeasResultForECID-r9</w:t>
      </w:r>
      <w:r w:rsidRPr="00146683">
        <w:tab/>
      </w:r>
      <w:r w:rsidRPr="00146683">
        <w:tab/>
      </w:r>
      <w:r w:rsidRPr="00146683">
        <w:tab/>
        <w:t>OPTIONAL</w:t>
      </w:r>
    </w:p>
    <w:p w14:paraId="26BCDC99" w14:textId="77777777" w:rsidR="009722D5" w:rsidRPr="00146683" w:rsidRDefault="009722D5" w:rsidP="009722D5">
      <w:pPr>
        <w:pStyle w:val="PL"/>
        <w:shd w:val="clear" w:color="auto" w:fill="E6E6E6"/>
        <w:rPr>
          <w:rFonts w:eastAsia="SimSun"/>
        </w:rPr>
      </w:pPr>
      <w:r w:rsidRPr="00146683">
        <w:rPr>
          <w:rFonts w:eastAsia="SimSun"/>
        </w:rPr>
        <w:tab/>
        <w:t>]],</w:t>
      </w:r>
    </w:p>
    <w:p w14:paraId="36679F57" w14:textId="77777777" w:rsidR="009722D5" w:rsidRPr="00146683" w:rsidRDefault="009722D5" w:rsidP="009722D5">
      <w:pPr>
        <w:pStyle w:val="PL"/>
        <w:shd w:val="clear" w:color="auto" w:fill="E6E6E6"/>
      </w:pPr>
      <w:r w:rsidRPr="00146683">
        <w:tab/>
        <w:t>[[</w:t>
      </w:r>
      <w:r w:rsidRPr="00146683">
        <w:tab/>
        <w:t>locationInfo-r10</w:t>
      </w:r>
      <w:r w:rsidRPr="00146683">
        <w:tab/>
      </w:r>
      <w:r w:rsidRPr="00146683">
        <w:tab/>
      </w:r>
      <w:r w:rsidRPr="00146683">
        <w:tab/>
      </w:r>
      <w:r w:rsidRPr="00146683">
        <w:tab/>
      </w:r>
      <w:r w:rsidRPr="00146683">
        <w:tab/>
        <w:t>LocationInfo-r10</w:t>
      </w:r>
      <w:r w:rsidRPr="00146683">
        <w:tab/>
      </w:r>
      <w:r w:rsidRPr="00146683">
        <w:tab/>
      </w:r>
      <w:r w:rsidRPr="00146683">
        <w:tab/>
      </w:r>
      <w:r w:rsidRPr="00146683">
        <w:tab/>
        <w:t>OPTIONAL,</w:t>
      </w:r>
    </w:p>
    <w:p w14:paraId="4058AA91" w14:textId="77777777" w:rsidR="009722D5" w:rsidRPr="00146683" w:rsidRDefault="009722D5" w:rsidP="009722D5">
      <w:pPr>
        <w:pStyle w:val="PL"/>
        <w:shd w:val="clear" w:color="auto" w:fill="E6E6E6"/>
      </w:pPr>
      <w:r w:rsidRPr="00146683">
        <w:rPr>
          <w:rFonts w:eastAsia="SimSun"/>
        </w:rPr>
        <w:tab/>
      </w:r>
      <w:r w:rsidRPr="00146683">
        <w:rPr>
          <w:rFonts w:eastAsia="SimSun"/>
        </w:rPr>
        <w:tab/>
        <w:t>measResultServFreqList-r10</w:t>
      </w:r>
      <w:r w:rsidRPr="00146683">
        <w:rPr>
          <w:rFonts w:eastAsia="SimSun"/>
        </w:rPr>
        <w:tab/>
      </w:r>
      <w:r w:rsidRPr="00146683">
        <w:rPr>
          <w:rFonts w:eastAsia="SimSun"/>
        </w:rPr>
        <w:tab/>
      </w:r>
      <w:r w:rsidRPr="00146683">
        <w:rPr>
          <w:rFonts w:eastAsia="SimSun"/>
        </w:rPr>
        <w:tab/>
        <w:t>MeasResultServFreqList-r10</w:t>
      </w:r>
      <w:r w:rsidRPr="00146683">
        <w:tab/>
      </w:r>
      <w:r w:rsidRPr="00146683">
        <w:tab/>
        <w:t>OPTIONAL</w:t>
      </w:r>
    </w:p>
    <w:p w14:paraId="24944DFA" w14:textId="77777777" w:rsidR="009722D5" w:rsidRPr="00146683" w:rsidRDefault="009722D5" w:rsidP="009722D5">
      <w:pPr>
        <w:pStyle w:val="PL"/>
        <w:shd w:val="clear" w:color="auto" w:fill="E6E6E6"/>
      </w:pPr>
      <w:r w:rsidRPr="00146683">
        <w:tab/>
        <w:t>]],</w:t>
      </w:r>
    </w:p>
    <w:p w14:paraId="6880265E" w14:textId="77777777" w:rsidR="009722D5" w:rsidRPr="00146683" w:rsidRDefault="009722D5" w:rsidP="009722D5">
      <w:pPr>
        <w:pStyle w:val="PL"/>
        <w:shd w:val="clear" w:color="auto" w:fill="E6E6E6"/>
      </w:pPr>
      <w:r w:rsidRPr="00146683">
        <w:tab/>
        <w:t>[[</w:t>
      </w:r>
      <w:r w:rsidRPr="00146683">
        <w:tab/>
        <w:t>measId-v1250</w:t>
      </w:r>
      <w:r w:rsidRPr="00146683">
        <w:tab/>
      </w:r>
      <w:r w:rsidRPr="00146683">
        <w:tab/>
      </w:r>
      <w:r w:rsidRPr="00146683">
        <w:tab/>
      </w:r>
      <w:r w:rsidRPr="00146683">
        <w:tab/>
      </w:r>
      <w:r w:rsidRPr="00146683">
        <w:tab/>
      </w:r>
      <w:r w:rsidRPr="00146683">
        <w:tab/>
        <w:t>MeasId-v1250</w:t>
      </w:r>
      <w:r w:rsidRPr="00146683">
        <w:tab/>
      </w:r>
      <w:r w:rsidRPr="00146683">
        <w:tab/>
      </w:r>
      <w:r w:rsidRPr="00146683">
        <w:tab/>
      </w:r>
      <w:r w:rsidRPr="00146683">
        <w:tab/>
      </w:r>
      <w:r w:rsidRPr="00146683">
        <w:tab/>
        <w:t>OPTIONAL,</w:t>
      </w:r>
    </w:p>
    <w:p w14:paraId="174CC6FB" w14:textId="77777777" w:rsidR="009722D5" w:rsidRPr="00146683" w:rsidRDefault="009722D5" w:rsidP="009722D5">
      <w:pPr>
        <w:pStyle w:val="PL"/>
        <w:shd w:val="clear" w:color="auto" w:fill="E6E6E6"/>
      </w:pPr>
      <w:r w:rsidRPr="00146683">
        <w:tab/>
      </w:r>
      <w:r w:rsidRPr="00146683">
        <w:tab/>
        <w:t>measResultPCell-v1250</w:t>
      </w:r>
      <w:r w:rsidRPr="00146683">
        <w:tab/>
      </w:r>
      <w:r w:rsidRPr="00146683">
        <w:tab/>
      </w:r>
      <w:r w:rsidRPr="00146683">
        <w:tab/>
      </w:r>
      <w:r w:rsidRPr="00146683">
        <w:tab/>
        <w:t>RSRQ-Range-v1250</w:t>
      </w:r>
      <w:r w:rsidRPr="00146683">
        <w:tab/>
      </w:r>
      <w:r w:rsidRPr="00146683">
        <w:tab/>
      </w:r>
      <w:r w:rsidRPr="00146683">
        <w:tab/>
      </w:r>
      <w:r w:rsidRPr="00146683">
        <w:tab/>
        <w:t>OPTIONAL,</w:t>
      </w:r>
    </w:p>
    <w:p w14:paraId="777A550F" w14:textId="77777777" w:rsidR="009722D5" w:rsidRPr="00146683" w:rsidRDefault="009722D5" w:rsidP="009722D5">
      <w:pPr>
        <w:pStyle w:val="PL"/>
        <w:shd w:val="clear" w:color="auto" w:fill="E6E6E6"/>
      </w:pPr>
      <w:r w:rsidRPr="00146683">
        <w:tab/>
      </w:r>
      <w:r w:rsidRPr="00146683">
        <w:tab/>
        <w:t>measResultCSI-RS-List-r12</w:t>
      </w:r>
      <w:r w:rsidRPr="00146683">
        <w:tab/>
      </w:r>
      <w:r w:rsidRPr="00146683">
        <w:tab/>
      </w:r>
      <w:r w:rsidRPr="00146683">
        <w:tab/>
        <w:t>MeasResultCSI-RS-List-r12</w:t>
      </w:r>
      <w:r w:rsidRPr="00146683">
        <w:tab/>
      </w:r>
      <w:r w:rsidRPr="00146683">
        <w:tab/>
        <w:t>OPTIONAL</w:t>
      </w:r>
    </w:p>
    <w:p w14:paraId="2B1E2466" w14:textId="77777777" w:rsidR="009722D5" w:rsidRPr="00146683" w:rsidRDefault="009722D5" w:rsidP="009722D5">
      <w:pPr>
        <w:pStyle w:val="PL"/>
        <w:shd w:val="clear" w:color="auto" w:fill="E6E6E6"/>
      </w:pPr>
      <w:r w:rsidRPr="00146683">
        <w:tab/>
        <w:t>]],</w:t>
      </w:r>
    </w:p>
    <w:p w14:paraId="3E6731F3" w14:textId="77777777" w:rsidR="009722D5" w:rsidRPr="00146683" w:rsidRDefault="009722D5" w:rsidP="009722D5">
      <w:pPr>
        <w:pStyle w:val="PL"/>
        <w:shd w:val="clear" w:color="auto" w:fill="E6E6E6"/>
      </w:pPr>
      <w:r w:rsidRPr="00146683">
        <w:tab/>
        <w:t>[[</w:t>
      </w:r>
      <w:r w:rsidRPr="00146683">
        <w:tab/>
        <w:t>measResultForRSSI-r13</w:t>
      </w:r>
      <w:r w:rsidRPr="00146683">
        <w:tab/>
      </w:r>
      <w:r w:rsidRPr="00146683">
        <w:tab/>
      </w:r>
      <w:r w:rsidRPr="00146683">
        <w:tab/>
      </w:r>
      <w:r w:rsidRPr="00146683">
        <w:tab/>
        <w:t>MeasResultForRSSI-r13</w:t>
      </w:r>
      <w:r w:rsidRPr="00146683">
        <w:tab/>
      </w:r>
      <w:r w:rsidRPr="00146683">
        <w:tab/>
      </w:r>
      <w:r w:rsidRPr="00146683">
        <w:tab/>
        <w:t>OPTIONAL,</w:t>
      </w:r>
    </w:p>
    <w:p w14:paraId="17F40967" w14:textId="77777777" w:rsidR="009722D5" w:rsidRPr="00146683" w:rsidRDefault="009722D5" w:rsidP="009722D5">
      <w:pPr>
        <w:pStyle w:val="PL"/>
        <w:shd w:val="clear" w:color="auto" w:fill="E6E6E6"/>
      </w:pPr>
      <w:r w:rsidRPr="00146683">
        <w:tab/>
      </w:r>
      <w:r w:rsidRPr="00146683">
        <w:tab/>
        <w:t>measResultServFreqListExt-r13</w:t>
      </w:r>
      <w:r w:rsidRPr="00146683">
        <w:tab/>
      </w:r>
      <w:r w:rsidRPr="00146683">
        <w:tab/>
        <w:t>MeasResultServFreqListExt-r13</w:t>
      </w:r>
      <w:r w:rsidRPr="00146683">
        <w:tab/>
        <w:t>OPTIONAL,</w:t>
      </w:r>
    </w:p>
    <w:p w14:paraId="08196AE5" w14:textId="77777777" w:rsidR="009722D5" w:rsidRPr="00146683" w:rsidRDefault="009722D5" w:rsidP="009722D5">
      <w:pPr>
        <w:pStyle w:val="PL"/>
        <w:shd w:val="clear" w:color="auto" w:fill="E6E6E6"/>
      </w:pPr>
      <w:r w:rsidRPr="00146683">
        <w:tab/>
      </w:r>
      <w:r w:rsidRPr="00146683">
        <w:tab/>
        <w:t>measResultSSTD-r13</w:t>
      </w:r>
      <w:r w:rsidRPr="00146683">
        <w:tab/>
      </w:r>
      <w:r w:rsidRPr="00146683">
        <w:tab/>
      </w:r>
      <w:r w:rsidRPr="00146683">
        <w:tab/>
      </w:r>
      <w:r w:rsidRPr="00146683">
        <w:tab/>
      </w:r>
      <w:r w:rsidRPr="00146683">
        <w:tab/>
        <w:t>MeasResultSSTD-r13</w:t>
      </w:r>
      <w:r w:rsidRPr="00146683">
        <w:tab/>
      </w:r>
      <w:r w:rsidRPr="00146683">
        <w:tab/>
      </w:r>
      <w:r w:rsidRPr="00146683">
        <w:tab/>
      </w:r>
      <w:r w:rsidRPr="00146683">
        <w:tab/>
        <w:t>OPTIONAL,</w:t>
      </w:r>
    </w:p>
    <w:p w14:paraId="522688B0" w14:textId="77777777" w:rsidR="009722D5" w:rsidRPr="00146683" w:rsidRDefault="009722D5" w:rsidP="009722D5">
      <w:pPr>
        <w:pStyle w:val="PL"/>
        <w:shd w:val="clear" w:color="auto" w:fill="E6E6E6"/>
      </w:pPr>
      <w:r w:rsidRPr="00146683">
        <w:tab/>
      </w:r>
      <w:r w:rsidRPr="00146683">
        <w:tab/>
        <w:t>measResultPCell-v1310</w:t>
      </w:r>
      <w:r w:rsidRPr="00146683">
        <w:tab/>
      </w:r>
      <w:r w:rsidRPr="00146683">
        <w:tab/>
      </w:r>
      <w:r w:rsidRPr="00146683">
        <w:tab/>
      </w:r>
      <w:r w:rsidRPr="00146683">
        <w:tab/>
        <w:t>SEQUENCE {</w:t>
      </w:r>
    </w:p>
    <w:p w14:paraId="2B56BC4D"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3982B32F"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620EA6A" w14:textId="77777777" w:rsidR="009722D5" w:rsidRPr="00146683" w:rsidRDefault="009722D5" w:rsidP="009722D5">
      <w:pPr>
        <w:pStyle w:val="PL"/>
        <w:shd w:val="clear" w:color="auto" w:fill="E6E6E6"/>
      </w:pPr>
      <w:r w:rsidRPr="00146683">
        <w:tab/>
      </w:r>
      <w:r w:rsidRPr="00146683">
        <w:tab/>
        <w:t>ul-PDCP-DelayResultList-r13</w:t>
      </w:r>
      <w:r w:rsidRPr="00146683">
        <w:tab/>
      </w:r>
      <w:r w:rsidRPr="00146683">
        <w:tab/>
      </w:r>
      <w:r w:rsidRPr="00146683">
        <w:tab/>
        <w:t>UL-PDCP-DelayResultList-r13</w:t>
      </w:r>
      <w:r w:rsidRPr="00146683">
        <w:tab/>
      </w:r>
      <w:r w:rsidRPr="00146683">
        <w:tab/>
        <w:t>OPTIONAL,</w:t>
      </w:r>
    </w:p>
    <w:p w14:paraId="17CDC445" w14:textId="77777777" w:rsidR="009722D5" w:rsidRPr="00146683" w:rsidRDefault="009722D5" w:rsidP="009722D5">
      <w:pPr>
        <w:pStyle w:val="PL"/>
        <w:shd w:val="clear" w:color="auto" w:fill="E6E6E6"/>
      </w:pPr>
      <w:r w:rsidRPr="00146683">
        <w:tab/>
      </w:r>
      <w:r w:rsidRPr="00146683">
        <w:tab/>
        <w:t>measResultListWLAN-r13</w:t>
      </w:r>
      <w:r w:rsidRPr="00146683">
        <w:tab/>
      </w:r>
      <w:r w:rsidRPr="00146683">
        <w:tab/>
      </w:r>
      <w:r w:rsidRPr="00146683">
        <w:tab/>
      </w:r>
      <w:r w:rsidRPr="00146683">
        <w:tab/>
        <w:t>MeasResultListWLAN-r13</w:t>
      </w:r>
      <w:r w:rsidRPr="00146683">
        <w:tab/>
      </w:r>
      <w:r w:rsidRPr="00146683">
        <w:tab/>
      </w:r>
      <w:r w:rsidRPr="00146683">
        <w:tab/>
        <w:t>OPTIONAL</w:t>
      </w:r>
    </w:p>
    <w:p w14:paraId="4BEF43C9" w14:textId="77777777" w:rsidR="00710117" w:rsidRPr="00146683" w:rsidRDefault="009722D5" w:rsidP="00710117">
      <w:pPr>
        <w:pStyle w:val="PL"/>
        <w:shd w:val="clear" w:color="auto" w:fill="E6E6E6"/>
      </w:pPr>
      <w:r w:rsidRPr="00146683">
        <w:tab/>
        <w:t>]]</w:t>
      </w:r>
      <w:r w:rsidR="00710117" w:rsidRPr="00146683">
        <w:t>,</w:t>
      </w:r>
    </w:p>
    <w:p w14:paraId="3508631E" w14:textId="77777777" w:rsidR="00710117" w:rsidRPr="00146683" w:rsidRDefault="00710117" w:rsidP="00710117">
      <w:pPr>
        <w:pStyle w:val="PL"/>
        <w:shd w:val="clear" w:color="auto" w:fill="E6E6E6"/>
      </w:pPr>
      <w:r w:rsidRPr="00146683">
        <w:tab/>
        <w:t>[[</w:t>
      </w:r>
      <w:r w:rsidRPr="00146683">
        <w:tab/>
        <w:t>measResultPCell-v1360</w:t>
      </w:r>
      <w:r w:rsidRPr="00146683">
        <w:tab/>
      </w:r>
      <w:r w:rsidRPr="00146683">
        <w:tab/>
      </w:r>
      <w:r w:rsidRPr="00146683">
        <w:tab/>
      </w:r>
      <w:r w:rsidRPr="00146683">
        <w:tab/>
        <w:t>RSRP-Range-v1360</w:t>
      </w:r>
      <w:r w:rsidRPr="00146683">
        <w:tab/>
      </w:r>
      <w:r w:rsidRPr="00146683">
        <w:tab/>
      </w:r>
      <w:r w:rsidRPr="00146683">
        <w:tab/>
      </w:r>
      <w:r w:rsidRPr="00146683">
        <w:tab/>
        <w:t>OPTIONAL</w:t>
      </w:r>
    </w:p>
    <w:p w14:paraId="1DCF3B5C" w14:textId="77777777" w:rsidR="009722D5" w:rsidRPr="00146683" w:rsidRDefault="00710117" w:rsidP="00710117">
      <w:pPr>
        <w:pStyle w:val="PL"/>
        <w:shd w:val="clear" w:color="auto" w:fill="E6E6E6"/>
      </w:pPr>
      <w:r w:rsidRPr="00146683">
        <w:tab/>
        <w:t>]]</w:t>
      </w:r>
      <w:r w:rsidR="009722D5" w:rsidRPr="00146683">
        <w:t>,</w:t>
      </w:r>
    </w:p>
    <w:p w14:paraId="3224FA83" w14:textId="77777777" w:rsidR="009722D5" w:rsidRPr="00146683" w:rsidRDefault="009722D5" w:rsidP="009722D5">
      <w:pPr>
        <w:pStyle w:val="PL"/>
        <w:shd w:val="clear" w:color="auto" w:fill="E6E6E6"/>
      </w:pPr>
      <w:r w:rsidRPr="00146683">
        <w:tab/>
        <w:t>[[</w:t>
      </w:r>
      <w:r w:rsidR="007F42E0" w:rsidRPr="00146683">
        <w:tab/>
      </w:r>
      <w:r w:rsidRPr="00146683">
        <w:t>measResultListCBR-r14</w:t>
      </w:r>
      <w:r w:rsidRPr="00146683">
        <w:tab/>
      </w:r>
      <w:r w:rsidRPr="00146683">
        <w:tab/>
      </w:r>
      <w:r w:rsidRPr="00146683">
        <w:tab/>
      </w:r>
      <w:r w:rsidRPr="00146683">
        <w:tab/>
        <w:t>MeasResultListCBR-r14</w:t>
      </w:r>
      <w:r w:rsidRPr="00146683">
        <w:tab/>
      </w:r>
      <w:r w:rsidRPr="00146683">
        <w:tab/>
      </w:r>
      <w:r w:rsidRPr="00146683">
        <w:tab/>
        <w:t>OPTIONAL,</w:t>
      </w:r>
    </w:p>
    <w:p w14:paraId="4FAB2F02" w14:textId="77777777" w:rsidR="009722D5" w:rsidRPr="00146683" w:rsidRDefault="009722D5" w:rsidP="009722D5">
      <w:pPr>
        <w:pStyle w:val="PL"/>
        <w:shd w:val="clear" w:color="auto" w:fill="E6E6E6"/>
      </w:pPr>
      <w:r w:rsidRPr="00146683">
        <w:tab/>
      </w:r>
      <w:r w:rsidRPr="00146683">
        <w:tab/>
        <w:t>measResultListWLAN-r14</w:t>
      </w:r>
      <w:r w:rsidRPr="00146683">
        <w:tab/>
      </w:r>
      <w:r w:rsidRPr="00146683">
        <w:tab/>
      </w:r>
      <w:r w:rsidRPr="00146683">
        <w:tab/>
      </w:r>
      <w:r w:rsidRPr="00146683">
        <w:tab/>
        <w:t>MeasResultListWLAN-r14</w:t>
      </w:r>
      <w:r w:rsidRPr="00146683">
        <w:tab/>
      </w:r>
      <w:r w:rsidRPr="00146683">
        <w:tab/>
      </w:r>
      <w:r w:rsidRPr="00146683">
        <w:tab/>
        <w:t>OPTIONAL</w:t>
      </w:r>
    </w:p>
    <w:p w14:paraId="75373B23" w14:textId="77777777" w:rsidR="002B76AD" w:rsidRPr="00146683" w:rsidRDefault="009722D5" w:rsidP="002B76AD">
      <w:pPr>
        <w:pStyle w:val="PL"/>
        <w:shd w:val="clear" w:color="auto" w:fill="E6E6E6"/>
      </w:pPr>
      <w:r w:rsidRPr="00146683">
        <w:tab/>
        <w:t>]]</w:t>
      </w:r>
      <w:r w:rsidR="002B76AD" w:rsidRPr="00146683">
        <w:t>,</w:t>
      </w:r>
    </w:p>
    <w:p w14:paraId="62E49EA1" w14:textId="77777777" w:rsidR="002B76AD" w:rsidRPr="00146683" w:rsidRDefault="002B76AD" w:rsidP="002B76AD">
      <w:pPr>
        <w:pStyle w:val="PL"/>
        <w:shd w:val="clear" w:color="auto" w:fill="E6E6E6"/>
      </w:pPr>
      <w:r w:rsidRPr="00146683">
        <w:tab/>
        <w:t>[[</w:t>
      </w:r>
      <w:r w:rsidRPr="00146683">
        <w:tab/>
        <w:t>measResultServFreqListNR-r15</w:t>
      </w:r>
      <w:r w:rsidR="00E318EF" w:rsidRPr="00146683">
        <w:tab/>
      </w:r>
      <w:r w:rsidR="00E318EF" w:rsidRPr="00146683">
        <w:tab/>
        <w:t>MeasResultServFreqListNR-r15</w:t>
      </w:r>
      <w:r w:rsidRPr="00146683">
        <w:tab/>
        <w:t>OPTIONAL</w:t>
      </w:r>
      <w:r w:rsidR="00A518A0" w:rsidRPr="00146683">
        <w:t>,</w:t>
      </w:r>
    </w:p>
    <w:p w14:paraId="77A67C7F" w14:textId="77777777" w:rsidR="00A518A0" w:rsidRPr="00146683" w:rsidRDefault="00A518A0" w:rsidP="00A518A0">
      <w:pPr>
        <w:pStyle w:val="PL"/>
        <w:shd w:val="clear" w:color="auto" w:fill="E6E6E6"/>
      </w:pPr>
      <w:r w:rsidRPr="00146683">
        <w:tab/>
      </w:r>
      <w:r w:rsidRPr="00146683">
        <w:tab/>
        <w:t>measResult</w:t>
      </w:r>
      <w:r w:rsidR="008644DB" w:rsidRPr="00146683">
        <w:t>CellList</w:t>
      </w:r>
      <w:r w:rsidRPr="00146683">
        <w:t>SFTD-r15</w:t>
      </w:r>
      <w:r w:rsidRPr="00146683">
        <w:tab/>
      </w:r>
      <w:r w:rsidRPr="00146683">
        <w:tab/>
        <w:t>MeasResult</w:t>
      </w:r>
      <w:r w:rsidR="008644DB" w:rsidRPr="00146683">
        <w:t>Cell</w:t>
      </w:r>
      <w:r w:rsidRPr="00146683">
        <w:t>ListSFTD-r15</w:t>
      </w:r>
      <w:r w:rsidRPr="00146683">
        <w:tab/>
      </w:r>
      <w:r w:rsidRPr="00146683">
        <w:tab/>
      </w:r>
      <w:r w:rsidRPr="00146683">
        <w:tab/>
        <w:t>OPTIONAL</w:t>
      </w:r>
    </w:p>
    <w:p w14:paraId="49031790" w14:textId="77777777" w:rsidR="00D20891" w:rsidRPr="00146683" w:rsidRDefault="002B76AD" w:rsidP="00D20891">
      <w:pPr>
        <w:pStyle w:val="PL"/>
        <w:shd w:val="clear" w:color="auto" w:fill="E6E6E6"/>
      </w:pPr>
      <w:r w:rsidRPr="00146683">
        <w:tab/>
        <w:t>]]</w:t>
      </w:r>
      <w:r w:rsidR="00D20891" w:rsidRPr="00146683">
        <w:t>,</w:t>
      </w:r>
    </w:p>
    <w:p w14:paraId="16ABB9DE" w14:textId="77777777" w:rsidR="00D20891" w:rsidRPr="00146683" w:rsidRDefault="00D20891" w:rsidP="00D20891">
      <w:pPr>
        <w:pStyle w:val="PL"/>
        <w:shd w:val="clear" w:color="auto" w:fill="E6E6E6"/>
      </w:pPr>
      <w:r w:rsidRPr="00146683">
        <w:tab/>
        <w:t>[[</w:t>
      </w:r>
      <w:r w:rsidRPr="00146683">
        <w:tab/>
        <w:t>logMeasResultListBT-r15</w:t>
      </w:r>
      <w:r w:rsidRPr="00146683">
        <w:tab/>
      </w:r>
      <w:r w:rsidRPr="00146683">
        <w:tab/>
      </w:r>
      <w:r w:rsidRPr="00146683">
        <w:tab/>
      </w:r>
      <w:r w:rsidRPr="00146683">
        <w:tab/>
        <w:t>LogMeasResultListBT-r15</w:t>
      </w:r>
      <w:r w:rsidRPr="00146683">
        <w:tab/>
      </w:r>
      <w:r w:rsidRPr="00146683">
        <w:tab/>
      </w:r>
      <w:r w:rsidRPr="00146683">
        <w:tab/>
        <w:t>OPTIONAL,</w:t>
      </w:r>
    </w:p>
    <w:p w14:paraId="55064939" w14:textId="77777777" w:rsidR="00D20891" w:rsidRPr="00146683" w:rsidRDefault="00D20891" w:rsidP="00D20891">
      <w:pPr>
        <w:pStyle w:val="PL"/>
        <w:shd w:val="clear" w:color="auto" w:fill="E6E6E6"/>
      </w:pPr>
      <w:r w:rsidRPr="00146683">
        <w:tab/>
      </w:r>
      <w:r w:rsidRPr="00146683">
        <w:tab/>
        <w:t>logMeasResultListWLAN-r15</w:t>
      </w:r>
      <w:r w:rsidRPr="00146683">
        <w:tab/>
      </w:r>
      <w:r w:rsidRPr="00146683">
        <w:tab/>
      </w:r>
      <w:r w:rsidRPr="00146683">
        <w:tab/>
        <w:t>LogMeasResultListWLAN-r15</w:t>
      </w:r>
      <w:r w:rsidRPr="00146683">
        <w:tab/>
      </w:r>
      <w:r w:rsidRPr="00146683">
        <w:tab/>
        <w:t>OPTIONAL</w:t>
      </w:r>
      <w:r w:rsidR="00072EEA" w:rsidRPr="00146683">
        <w:t>,</w:t>
      </w:r>
    </w:p>
    <w:p w14:paraId="6D33E5CC" w14:textId="77777777" w:rsidR="00F43215" w:rsidRPr="00146683" w:rsidRDefault="00F43215" w:rsidP="00F43215">
      <w:pPr>
        <w:pStyle w:val="PL"/>
        <w:shd w:val="clear" w:color="auto" w:fill="E6E6E6"/>
      </w:pPr>
      <w:r w:rsidRPr="00146683">
        <w:tab/>
      </w:r>
      <w:r w:rsidRPr="00146683">
        <w:tab/>
        <w:t>measResultSensing-r15</w:t>
      </w:r>
      <w:r w:rsidRPr="00146683">
        <w:tab/>
      </w:r>
      <w:r w:rsidRPr="00146683">
        <w:tab/>
      </w:r>
      <w:r w:rsidRPr="00146683">
        <w:tab/>
        <w:t>MeasResultSensing-r15</w:t>
      </w:r>
      <w:r w:rsidRPr="00146683">
        <w:tab/>
      </w:r>
      <w:r w:rsidRPr="00146683">
        <w:tab/>
      </w:r>
      <w:r w:rsidRPr="00146683">
        <w:tab/>
      </w:r>
      <w:r w:rsidRPr="00146683">
        <w:tab/>
        <w:t>OPTIONAL</w:t>
      </w:r>
      <w:r w:rsidR="00072EEA" w:rsidRPr="00146683">
        <w:t>,</w:t>
      </w:r>
    </w:p>
    <w:p w14:paraId="7B03B7FF" w14:textId="77777777" w:rsidR="00A6462C" w:rsidRPr="00146683" w:rsidRDefault="00A6462C" w:rsidP="00A6462C">
      <w:pPr>
        <w:pStyle w:val="PL"/>
        <w:shd w:val="clear" w:color="auto" w:fill="E6E6E6"/>
      </w:pPr>
      <w:r w:rsidRPr="00146683">
        <w:tab/>
      </w:r>
      <w:r w:rsidRPr="00146683">
        <w:tab/>
        <w:t>heightUE-r15</w:t>
      </w:r>
      <w:r w:rsidRPr="00146683">
        <w:tab/>
      </w:r>
      <w:r w:rsidRPr="00146683">
        <w:tab/>
      </w:r>
      <w:r w:rsidRPr="00146683">
        <w:tab/>
      </w:r>
      <w:r w:rsidRPr="00146683">
        <w:tab/>
      </w:r>
      <w:r w:rsidRPr="00146683">
        <w:tab/>
      </w:r>
      <w:r w:rsidRPr="00146683">
        <w:tab/>
        <w:t>INTEGER (-400..8880)</w:t>
      </w:r>
      <w:r w:rsidRPr="00146683">
        <w:tab/>
      </w:r>
      <w:r w:rsidRPr="00146683">
        <w:tab/>
        <w:t>OPTIONAL</w:t>
      </w:r>
    </w:p>
    <w:p w14:paraId="58B69943" w14:textId="77777777" w:rsidR="00C32AFA" w:rsidRPr="00146683" w:rsidRDefault="00A6462C" w:rsidP="00C32AFA">
      <w:pPr>
        <w:pStyle w:val="PL"/>
        <w:shd w:val="clear" w:color="auto" w:fill="E6E6E6"/>
      </w:pPr>
      <w:r w:rsidRPr="00146683">
        <w:tab/>
        <w:t>]]</w:t>
      </w:r>
      <w:r w:rsidR="00C32AFA" w:rsidRPr="00146683">
        <w:t>,</w:t>
      </w:r>
    </w:p>
    <w:p w14:paraId="70228145" w14:textId="77777777" w:rsidR="00C32AFA" w:rsidRPr="00146683" w:rsidRDefault="00C32AFA" w:rsidP="00C32AFA">
      <w:pPr>
        <w:pStyle w:val="PL"/>
        <w:shd w:val="clear" w:color="auto" w:fill="E6E6E6"/>
      </w:pPr>
      <w:r w:rsidRPr="00146683">
        <w:tab/>
        <w:t>[[</w:t>
      </w:r>
      <w:r w:rsidRPr="00146683">
        <w:tab/>
        <w:t>ul-PDCP-DelayValueResultList-r16</w:t>
      </w:r>
      <w:r w:rsidRPr="00146683">
        <w:tab/>
      </w:r>
      <w:r w:rsidRPr="00146683">
        <w:tab/>
        <w:t>UL-PDCP-DelayValueResultList-r16</w:t>
      </w:r>
      <w:r w:rsidRPr="00146683">
        <w:tab/>
        <w:t>OPTIONAL</w:t>
      </w:r>
      <w:r w:rsidR="00F450A4" w:rsidRPr="00146683">
        <w:t>,</w:t>
      </w:r>
    </w:p>
    <w:p w14:paraId="76C61D6A" w14:textId="77777777" w:rsidR="00220393" w:rsidRPr="00146683" w:rsidRDefault="00220393" w:rsidP="00C32AFA">
      <w:pPr>
        <w:pStyle w:val="PL"/>
        <w:shd w:val="clear" w:color="auto" w:fill="E6E6E6"/>
      </w:pPr>
      <w:r w:rsidRPr="00146683">
        <w:tab/>
      </w:r>
      <w:r w:rsidRPr="00146683">
        <w:tab/>
        <w:t>measResultForRSSI-NR-r16</w:t>
      </w:r>
      <w:r w:rsidRPr="00146683">
        <w:tab/>
      </w:r>
      <w:r w:rsidRPr="00146683">
        <w:tab/>
      </w:r>
      <w:r w:rsidRPr="00146683">
        <w:tab/>
      </w:r>
      <w:r w:rsidRPr="00146683">
        <w:tab/>
        <w:t>MeasResultForRSSI-NR-r16</w:t>
      </w:r>
      <w:r w:rsidRPr="00146683">
        <w:tab/>
      </w:r>
      <w:r w:rsidRPr="00146683">
        <w:tab/>
        <w:t>OPTIONAL</w:t>
      </w:r>
    </w:p>
    <w:p w14:paraId="4595E452" w14:textId="36DCC990" w:rsidR="00440693" w:rsidRPr="00146683" w:rsidRDefault="00C32AFA" w:rsidP="00440693">
      <w:pPr>
        <w:pStyle w:val="PL"/>
        <w:shd w:val="clear" w:color="auto" w:fill="E6E6E6"/>
      </w:pPr>
      <w:r w:rsidRPr="00146683">
        <w:tab/>
        <w:t>]]</w:t>
      </w:r>
      <w:r w:rsidR="00440693" w:rsidRPr="00146683">
        <w:t>,</w:t>
      </w:r>
    </w:p>
    <w:p w14:paraId="5B52DA24" w14:textId="77777777" w:rsidR="00554541" w:rsidRPr="00146683" w:rsidRDefault="00440693" w:rsidP="00554541">
      <w:pPr>
        <w:pStyle w:val="PL"/>
        <w:shd w:val="clear" w:color="auto" w:fill="E6E6E6"/>
      </w:pPr>
      <w:r w:rsidRPr="00146683">
        <w:tab/>
        <w:t>[[</w:t>
      </w:r>
      <w:r w:rsidRPr="00146683">
        <w:tab/>
        <w:t>uncomBarPreMeasResult-r17</w:t>
      </w:r>
      <w:r w:rsidRPr="00146683">
        <w:tab/>
      </w:r>
      <w:r w:rsidRPr="00146683">
        <w:tab/>
      </w:r>
      <w:r w:rsidRPr="00146683">
        <w:tab/>
      </w:r>
      <w:r w:rsidRPr="00146683">
        <w:tab/>
        <w:t>OCTET STRING</w:t>
      </w:r>
      <w:r w:rsidRPr="00146683">
        <w:tab/>
      </w:r>
      <w:r w:rsidRPr="00146683">
        <w:tab/>
      </w:r>
      <w:r w:rsidRPr="00146683">
        <w:tab/>
        <w:t>OPTIONAL</w:t>
      </w:r>
      <w:r w:rsidR="00554541" w:rsidRPr="00146683">
        <w:t>,</w:t>
      </w:r>
    </w:p>
    <w:p w14:paraId="2264F24F" w14:textId="1040A759" w:rsidR="00440693" w:rsidRPr="00146683" w:rsidRDefault="00554541" w:rsidP="00554541">
      <w:pPr>
        <w:pStyle w:val="PL"/>
        <w:shd w:val="clear" w:color="auto" w:fill="E6E6E6"/>
      </w:pPr>
      <w:r w:rsidRPr="00146683">
        <w:tab/>
      </w:r>
      <w:r w:rsidRPr="00146683">
        <w:tab/>
        <w:t>coarseLocationInfo-r17</w:t>
      </w:r>
      <w:r w:rsidRPr="00146683">
        <w:tab/>
      </w:r>
      <w:r w:rsidRPr="00146683">
        <w:tab/>
      </w:r>
      <w:r w:rsidRPr="00146683">
        <w:tab/>
      </w:r>
      <w:r w:rsidRPr="00146683">
        <w:tab/>
        <w:t>OCTET STRING</w:t>
      </w:r>
      <w:r w:rsidRPr="00146683">
        <w:tab/>
      </w:r>
      <w:r w:rsidRPr="00146683">
        <w:tab/>
      </w:r>
      <w:r w:rsidRPr="00146683">
        <w:tab/>
        <w:t>OPTIONAL</w:t>
      </w:r>
    </w:p>
    <w:p w14:paraId="29635456" w14:textId="15B09658" w:rsidR="009722D5" w:rsidRPr="00146683" w:rsidRDefault="00440693" w:rsidP="00440693">
      <w:pPr>
        <w:pStyle w:val="PL"/>
        <w:shd w:val="clear" w:color="auto" w:fill="E6E6E6"/>
        <w:rPr>
          <w:rFonts w:eastAsia="SimSun"/>
        </w:rPr>
      </w:pPr>
      <w:r w:rsidRPr="00146683">
        <w:tab/>
        <w:t>]]</w:t>
      </w:r>
    </w:p>
    <w:p w14:paraId="62A71F36" w14:textId="77777777" w:rsidR="009722D5" w:rsidRPr="00146683" w:rsidRDefault="009722D5" w:rsidP="009722D5">
      <w:pPr>
        <w:pStyle w:val="PL"/>
        <w:shd w:val="clear" w:color="auto" w:fill="E6E6E6"/>
      </w:pPr>
      <w:r w:rsidRPr="00146683">
        <w:t>}</w:t>
      </w:r>
    </w:p>
    <w:p w14:paraId="40654EC2" w14:textId="77777777" w:rsidR="009722D5" w:rsidRPr="00146683" w:rsidRDefault="009722D5" w:rsidP="009722D5">
      <w:pPr>
        <w:pStyle w:val="PL"/>
        <w:shd w:val="clear" w:color="auto" w:fill="E6E6E6"/>
      </w:pPr>
    </w:p>
    <w:p w14:paraId="098B30C9" w14:textId="77777777" w:rsidR="009722D5" w:rsidRPr="00146683" w:rsidRDefault="009722D5" w:rsidP="009722D5">
      <w:pPr>
        <w:pStyle w:val="PL"/>
        <w:shd w:val="clear" w:color="auto" w:fill="E6E6E6"/>
      </w:pPr>
      <w:r w:rsidRPr="00146683">
        <w:t>MeasResultListEUTRA ::=</w:t>
      </w:r>
      <w:r w:rsidRPr="00146683">
        <w:tab/>
      </w:r>
      <w:r w:rsidRPr="00146683">
        <w:tab/>
      </w:r>
      <w:r w:rsidRPr="00146683">
        <w:tab/>
      </w:r>
      <w:r w:rsidRPr="00146683">
        <w:tab/>
        <w:t>SEQUENCE (SIZE (1..maxCellReport)) OF MeasResultEUTRA</w:t>
      </w:r>
    </w:p>
    <w:p w14:paraId="3BDB4D5C" w14:textId="77777777" w:rsidR="009722D5" w:rsidRPr="00146683" w:rsidRDefault="009722D5" w:rsidP="009722D5">
      <w:pPr>
        <w:pStyle w:val="PL"/>
        <w:shd w:val="clear" w:color="auto" w:fill="E6E6E6"/>
      </w:pPr>
    </w:p>
    <w:p w14:paraId="6733A10E" w14:textId="77777777" w:rsidR="009722D5" w:rsidRPr="00146683" w:rsidRDefault="009722D5" w:rsidP="009722D5">
      <w:pPr>
        <w:pStyle w:val="PL"/>
        <w:shd w:val="clear" w:color="auto" w:fill="E6E6E6"/>
      </w:pPr>
      <w:r w:rsidRPr="00146683">
        <w:t>MeasResultEUTRA ::=</w:t>
      </w:r>
      <w:r w:rsidRPr="00146683">
        <w:tab/>
        <w:t>SEQUENCE {</w:t>
      </w:r>
    </w:p>
    <w:p w14:paraId="42B67FB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6E4F2D7B"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6E90ADE2"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EUTRA,</w:t>
      </w:r>
    </w:p>
    <w:p w14:paraId="3F6BAE03" w14:textId="77777777" w:rsidR="009722D5" w:rsidRPr="00146683" w:rsidRDefault="009722D5" w:rsidP="009722D5">
      <w:pPr>
        <w:pStyle w:val="PL"/>
        <w:shd w:val="clear" w:color="auto" w:fill="E6E6E6"/>
      </w:pPr>
      <w:r w:rsidRPr="00146683">
        <w:tab/>
      </w:r>
      <w:r w:rsidRPr="00146683">
        <w:tab/>
        <w:t>trackingAreaCode</w:t>
      </w:r>
      <w:r w:rsidRPr="00146683">
        <w:tab/>
      </w:r>
      <w:r w:rsidRPr="00146683">
        <w:tab/>
      </w:r>
      <w:r w:rsidRPr="00146683">
        <w:tab/>
      </w:r>
      <w:r w:rsidRPr="00146683">
        <w:tab/>
      </w:r>
      <w:r w:rsidRPr="00146683">
        <w:tab/>
        <w:t>TrackingAreaCode,</w:t>
      </w:r>
    </w:p>
    <w:p w14:paraId="20FF8D1F"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06D5A48C"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D1650DF"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6C2955D3"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t>OPTIONAL,</w:t>
      </w:r>
    </w:p>
    <w:p w14:paraId="08CE5F31"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r w:rsidRPr="00146683">
        <w:tab/>
      </w:r>
      <w:r w:rsidRPr="00146683">
        <w:tab/>
      </w:r>
      <w:r w:rsidRPr="00146683">
        <w:tab/>
      </w:r>
      <w:r w:rsidRPr="00146683">
        <w:tab/>
      </w:r>
      <w:r w:rsidRPr="00146683">
        <w:tab/>
      </w:r>
      <w:r w:rsidRPr="00146683">
        <w:tab/>
        <w:t>OPTIONAL,</w:t>
      </w:r>
    </w:p>
    <w:p w14:paraId="70267EB0" w14:textId="77777777" w:rsidR="009722D5" w:rsidRPr="00146683" w:rsidRDefault="009722D5" w:rsidP="009722D5">
      <w:pPr>
        <w:pStyle w:val="PL"/>
        <w:shd w:val="clear" w:color="auto" w:fill="E6E6E6"/>
      </w:pPr>
      <w:r w:rsidRPr="00146683">
        <w:tab/>
      </w:r>
      <w:r w:rsidRPr="00146683">
        <w:tab/>
        <w:t>...,</w:t>
      </w:r>
    </w:p>
    <w:p w14:paraId="0FD7265E"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t>OPTIONAL</w:t>
      </w:r>
    </w:p>
    <w:p w14:paraId="4BE7A483" w14:textId="77777777" w:rsidR="009722D5" w:rsidRPr="00146683" w:rsidRDefault="009722D5" w:rsidP="009722D5">
      <w:pPr>
        <w:pStyle w:val="PL"/>
        <w:shd w:val="clear" w:color="auto" w:fill="E6E6E6"/>
        <w:snapToGrid w:val="0"/>
      </w:pPr>
      <w:r w:rsidRPr="00146683">
        <w:tab/>
      </w:r>
      <w:r w:rsidRPr="00146683">
        <w:tab/>
        <w:t>]],</w:t>
      </w:r>
    </w:p>
    <w:p w14:paraId="109F108E"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14ADEB1" w14:textId="77777777" w:rsidR="009722D5" w:rsidRPr="00146683" w:rsidRDefault="009722D5" w:rsidP="009722D5">
      <w:pPr>
        <w:pStyle w:val="PL"/>
        <w:shd w:val="clear" w:color="auto" w:fill="E6E6E6"/>
        <w:snapToGrid w:val="0"/>
      </w:pPr>
      <w:r w:rsidRPr="00146683">
        <w:tab/>
      </w:r>
      <w:r w:rsidRPr="00146683">
        <w:tab/>
      </w:r>
      <w:r w:rsidRPr="00146683">
        <w:tab/>
        <w:t>measResult-v1250</w:t>
      </w:r>
      <w:r w:rsidRPr="00146683">
        <w:tab/>
      </w:r>
      <w:r w:rsidRPr="00146683">
        <w:tab/>
      </w:r>
      <w:r w:rsidRPr="00146683">
        <w:tab/>
      </w:r>
      <w:r w:rsidRPr="00146683">
        <w:tab/>
      </w:r>
      <w:r w:rsidRPr="00146683">
        <w:tab/>
        <w:t>RSRQ-Range-v1250</w:t>
      </w:r>
      <w:r w:rsidRPr="00146683">
        <w:tab/>
      </w:r>
      <w:r w:rsidRPr="00146683">
        <w:tab/>
      </w:r>
      <w:r w:rsidRPr="00146683">
        <w:tab/>
        <w:t>OPTIONAL</w:t>
      </w:r>
    </w:p>
    <w:p w14:paraId="704E1499" w14:textId="77777777" w:rsidR="009722D5" w:rsidRPr="00146683" w:rsidRDefault="009722D5" w:rsidP="009722D5">
      <w:pPr>
        <w:pStyle w:val="PL"/>
        <w:shd w:val="clear" w:color="auto" w:fill="E6E6E6"/>
        <w:snapToGrid w:val="0"/>
      </w:pPr>
      <w:r w:rsidRPr="00146683">
        <w:tab/>
      </w:r>
      <w:r w:rsidRPr="00146683">
        <w:tab/>
        <w:t>]],</w:t>
      </w:r>
    </w:p>
    <w:p w14:paraId="7E792BC9" w14:textId="77777777" w:rsidR="009722D5" w:rsidRPr="00146683" w:rsidRDefault="009722D5" w:rsidP="009722D5">
      <w:pPr>
        <w:pStyle w:val="PL"/>
        <w:shd w:val="clear" w:color="auto" w:fill="E6E6E6"/>
        <w:snapToGrid w:val="0"/>
      </w:pPr>
      <w:r w:rsidRPr="00146683">
        <w:tab/>
      </w:r>
      <w:r w:rsidRPr="00146683">
        <w:tab/>
        <w:t>[[</w:t>
      </w:r>
      <w:r w:rsidRPr="00146683">
        <w:tab/>
        <w:t>rs-sinr-Result-r13</w:t>
      </w:r>
      <w:r w:rsidRPr="00146683">
        <w:tab/>
      </w:r>
      <w:r w:rsidRPr="00146683">
        <w:tab/>
      </w:r>
      <w:r w:rsidRPr="00146683">
        <w:tab/>
      </w:r>
      <w:r w:rsidRPr="00146683">
        <w:tab/>
      </w:r>
      <w:r w:rsidRPr="00146683">
        <w:tab/>
        <w:t>RS-SINR-Range-r13</w:t>
      </w:r>
      <w:r w:rsidRPr="00146683">
        <w:tab/>
      </w:r>
      <w:r w:rsidRPr="00146683">
        <w:tab/>
      </w:r>
      <w:r w:rsidRPr="00146683">
        <w:tab/>
        <w:t>OPTIONAL,</w:t>
      </w:r>
    </w:p>
    <w:p w14:paraId="0991C81E" w14:textId="77777777" w:rsidR="009722D5" w:rsidRPr="00146683" w:rsidRDefault="009722D5" w:rsidP="009722D5">
      <w:pPr>
        <w:pStyle w:val="PL"/>
        <w:shd w:val="clear" w:color="auto" w:fill="E6E6E6"/>
        <w:snapToGrid w:val="0"/>
      </w:pPr>
      <w:r w:rsidRPr="00146683">
        <w:tab/>
      </w:r>
      <w:r w:rsidRPr="00146683">
        <w:tab/>
      </w:r>
      <w:r w:rsidRPr="00146683">
        <w:tab/>
        <w:t>cgi-Info-v1310</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p>
    <w:p w14:paraId="38B6D162"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freqBandIndicator-r13</w:t>
      </w:r>
      <w:r w:rsidRPr="00146683">
        <w:tab/>
      </w:r>
      <w:r w:rsidRPr="00146683">
        <w:tab/>
      </w:r>
      <w:r w:rsidRPr="00146683">
        <w:tab/>
      </w:r>
      <w:r w:rsidRPr="00146683">
        <w:tab/>
        <w:t>FreqBandIndicator-r11</w:t>
      </w:r>
      <w:r w:rsidRPr="00146683">
        <w:tab/>
      </w:r>
      <w:r w:rsidRPr="00146683">
        <w:tab/>
        <w:t>OPTIONAL,</w:t>
      </w:r>
    </w:p>
    <w:p w14:paraId="588B7611"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multiBandInfoList-r13</w:t>
      </w:r>
      <w:r w:rsidRPr="00146683">
        <w:tab/>
      </w:r>
      <w:r w:rsidRPr="00146683">
        <w:tab/>
      </w:r>
      <w:r w:rsidRPr="00146683">
        <w:tab/>
      </w:r>
      <w:r w:rsidRPr="00146683">
        <w:tab/>
        <w:t>MultiBandInfoList-r11</w:t>
      </w:r>
      <w:r w:rsidRPr="00146683">
        <w:tab/>
      </w:r>
      <w:r w:rsidRPr="00146683">
        <w:tab/>
        <w:t>OPTIONAL,</w:t>
      </w:r>
    </w:p>
    <w:p w14:paraId="793D3F5E" w14:textId="77777777" w:rsidR="009722D5" w:rsidRPr="00146683" w:rsidRDefault="009722D5" w:rsidP="009722D5">
      <w:pPr>
        <w:pStyle w:val="PL"/>
        <w:shd w:val="clear" w:color="auto" w:fill="E6E6E6"/>
      </w:pPr>
      <w:r w:rsidRPr="00146683">
        <w:tab/>
      </w:r>
      <w:r w:rsidRPr="00146683">
        <w:tab/>
      </w:r>
      <w:r w:rsidRPr="00146683">
        <w:tab/>
      </w:r>
      <w:r w:rsidRPr="00146683">
        <w:tab/>
        <w:t>freqBandIndicatorPriority-r13</w:t>
      </w:r>
      <w:r w:rsidRPr="00146683">
        <w:tab/>
      </w:r>
      <w:r w:rsidRPr="00146683">
        <w:tab/>
        <w:t>ENUMERATED {true}</w:t>
      </w:r>
      <w:r w:rsidRPr="00146683">
        <w:tab/>
      </w:r>
      <w:r w:rsidRPr="00146683">
        <w:tab/>
      </w:r>
      <w:r w:rsidRPr="00146683">
        <w:tab/>
        <w:t>OPTIONAL</w:t>
      </w:r>
    </w:p>
    <w:p w14:paraId="3DB4E725"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01442CB" w14:textId="77777777" w:rsidR="00710117" w:rsidRPr="00146683" w:rsidRDefault="009722D5" w:rsidP="00710117">
      <w:pPr>
        <w:pStyle w:val="PL"/>
        <w:shd w:val="clear" w:color="auto" w:fill="E6E6E6"/>
        <w:snapToGrid w:val="0"/>
      </w:pPr>
      <w:r w:rsidRPr="00146683">
        <w:tab/>
      </w:r>
      <w:r w:rsidRPr="00146683">
        <w:tab/>
        <w:t>]]</w:t>
      </w:r>
      <w:r w:rsidR="00710117" w:rsidRPr="00146683">
        <w:t>,</w:t>
      </w:r>
    </w:p>
    <w:p w14:paraId="0453431C" w14:textId="77777777" w:rsidR="00710117" w:rsidRPr="00146683" w:rsidRDefault="00710117" w:rsidP="00710117">
      <w:pPr>
        <w:pStyle w:val="PL"/>
        <w:shd w:val="clear" w:color="auto" w:fill="E6E6E6"/>
        <w:snapToGrid w:val="0"/>
      </w:pPr>
      <w:r w:rsidRPr="00146683">
        <w:tab/>
      </w:r>
      <w:r w:rsidRPr="00146683">
        <w:tab/>
        <w:t>[[</w:t>
      </w:r>
    </w:p>
    <w:p w14:paraId="09424917" w14:textId="77777777" w:rsidR="00710117" w:rsidRPr="00146683" w:rsidRDefault="00710117" w:rsidP="00710117">
      <w:pPr>
        <w:pStyle w:val="PL"/>
        <w:shd w:val="clear" w:color="auto" w:fill="E6E6E6"/>
        <w:snapToGrid w:val="0"/>
      </w:pPr>
      <w:r w:rsidRPr="00146683">
        <w:tab/>
      </w:r>
      <w:r w:rsidRPr="00146683">
        <w:tab/>
      </w:r>
      <w:r w:rsidRPr="00146683">
        <w:tab/>
        <w:t>measResult-v1360</w:t>
      </w:r>
      <w:r w:rsidRPr="00146683">
        <w:tab/>
      </w:r>
      <w:r w:rsidRPr="00146683">
        <w:tab/>
      </w:r>
      <w:r w:rsidRPr="00146683">
        <w:tab/>
      </w:r>
      <w:r w:rsidRPr="00146683">
        <w:tab/>
      </w:r>
      <w:r w:rsidRPr="00146683">
        <w:tab/>
        <w:t>RSRP-Range-v1360</w:t>
      </w:r>
      <w:r w:rsidRPr="00146683">
        <w:tab/>
      </w:r>
      <w:r w:rsidRPr="00146683">
        <w:tab/>
      </w:r>
      <w:r w:rsidRPr="00146683">
        <w:tab/>
      </w:r>
      <w:r w:rsidRPr="00146683">
        <w:tab/>
      </w:r>
      <w:r w:rsidRPr="00146683">
        <w:tab/>
        <w:t>OPTIONAL</w:t>
      </w:r>
    </w:p>
    <w:p w14:paraId="4EFAA882" w14:textId="77777777" w:rsidR="00C4066C" w:rsidRPr="00146683" w:rsidRDefault="00710117" w:rsidP="00C4066C">
      <w:pPr>
        <w:pStyle w:val="PL"/>
        <w:shd w:val="clear" w:color="auto" w:fill="E6E6E6"/>
        <w:snapToGrid w:val="0"/>
      </w:pPr>
      <w:r w:rsidRPr="00146683">
        <w:tab/>
      </w:r>
      <w:r w:rsidRPr="00146683">
        <w:tab/>
        <w:t>]]</w:t>
      </w:r>
      <w:r w:rsidR="00C4066C" w:rsidRPr="00146683">
        <w:t>,</w:t>
      </w:r>
    </w:p>
    <w:p w14:paraId="011F6310" w14:textId="77777777" w:rsidR="00C4066C" w:rsidRPr="00146683" w:rsidRDefault="00C4066C" w:rsidP="00C4066C">
      <w:pPr>
        <w:pStyle w:val="PL"/>
        <w:shd w:val="clear" w:color="auto" w:fill="E6E6E6"/>
        <w:snapToGrid w:val="0"/>
      </w:pPr>
      <w:r w:rsidRPr="00146683">
        <w:tab/>
      </w:r>
      <w:r w:rsidRPr="00146683">
        <w:tab/>
        <w:t>[[</w:t>
      </w:r>
    </w:p>
    <w:p w14:paraId="2C281C81" w14:textId="77777777" w:rsidR="00C4066C" w:rsidRPr="00146683" w:rsidRDefault="00C4066C" w:rsidP="00C4066C">
      <w:pPr>
        <w:pStyle w:val="PL"/>
        <w:shd w:val="clear" w:color="auto" w:fill="E6E6E6"/>
        <w:snapToGrid w:val="0"/>
      </w:pPr>
      <w:r w:rsidRPr="00146683">
        <w:tab/>
      </w:r>
      <w:r w:rsidRPr="00146683">
        <w:tab/>
      </w:r>
      <w:r w:rsidRPr="00146683">
        <w:tab/>
        <w:t>cgi-Info-5GC-r15</w:t>
      </w:r>
      <w:r w:rsidRPr="00146683">
        <w:tab/>
      </w:r>
      <w:r w:rsidRPr="00146683">
        <w:tab/>
        <w:t>SEQUENCE (SIZE (1..maxPLMN-r11)) OF CellAccessRelatedInfo-5GC-r15</w:t>
      </w:r>
      <w:r w:rsidRPr="00146683">
        <w:tab/>
      </w:r>
      <w:r w:rsidRPr="00146683">
        <w:tab/>
        <w:t>OPTIONAL</w:t>
      </w:r>
    </w:p>
    <w:p w14:paraId="19DA437A" w14:textId="77777777" w:rsidR="009722D5" w:rsidRPr="00146683" w:rsidRDefault="00C4066C" w:rsidP="00C4066C">
      <w:pPr>
        <w:pStyle w:val="PL"/>
        <w:shd w:val="clear" w:color="auto" w:fill="E6E6E6"/>
        <w:snapToGrid w:val="0"/>
      </w:pPr>
      <w:r w:rsidRPr="00146683">
        <w:tab/>
      </w:r>
      <w:r w:rsidRPr="00146683">
        <w:tab/>
        <w:t>]]</w:t>
      </w:r>
    </w:p>
    <w:p w14:paraId="655B70A7" w14:textId="77777777" w:rsidR="009722D5" w:rsidRPr="00146683" w:rsidRDefault="009722D5" w:rsidP="009722D5">
      <w:pPr>
        <w:pStyle w:val="PL"/>
        <w:shd w:val="clear" w:color="auto" w:fill="E6E6E6"/>
      </w:pPr>
      <w:r w:rsidRPr="00146683">
        <w:tab/>
        <w:t>}</w:t>
      </w:r>
    </w:p>
    <w:p w14:paraId="7FFDAA3E" w14:textId="77777777" w:rsidR="009722D5" w:rsidRPr="00146683" w:rsidRDefault="009722D5" w:rsidP="009722D5">
      <w:pPr>
        <w:pStyle w:val="PL"/>
        <w:shd w:val="clear" w:color="auto" w:fill="E6E6E6"/>
      </w:pPr>
      <w:r w:rsidRPr="00146683">
        <w:t>}</w:t>
      </w:r>
    </w:p>
    <w:p w14:paraId="41790083" w14:textId="77777777" w:rsidR="00DA01A8" w:rsidRPr="00146683" w:rsidRDefault="00DA01A8" w:rsidP="00DA01A8">
      <w:pPr>
        <w:pStyle w:val="PL"/>
        <w:shd w:val="clear" w:color="auto" w:fill="E6E6E6"/>
      </w:pPr>
    </w:p>
    <w:p w14:paraId="5A158252" w14:textId="77777777" w:rsidR="00DA01A8" w:rsidRPr="00146683" w:rsidRDefault="00DA01A8" w:rsidP="00DA01A8">
      <w:pPr>
        <w:pStyle w:val="PL"/>
        <w:shd w:val="clear" w:color="auto" w:fill="E6E6E6"/>
      </w:pPr>
      <w:r w:rsidRPr="00146683">
        <w:t>MeasResultListIdle-r15</w:t>
      </w:r>
      <w:r w:rsidRPr="00146683">
        <w:tab/>
        <w:t>::= SEQUENCE (SIZE (1..maxIdleMeasCarriers-r15)) OF MeasResultIdle-r15</w:t>
      </w:r>
    </w:p>
    <w:p w14:paraId="063570BD" w14:textId="77777777" w:rsidR="00DA01A8" w:rsidRPr="00146683" w:rsidRDefault="00DA01A8" w:rsidP="00DA01A8">
      <w:pPr>
        <w:pStyle w:val="PL"/>
        <w:shd w:val="clear" w:color="auto" w:fill="E6E6E6"/>
      </w:pPr>
    </w:p>
    <w:p w14:paraId="4B32BA2F" w14:textId="77777777" w:rsidR="00DA01A8" w:rsidRPr="00146683" w:rsidRDefault="00DA01A8" w:rsidP="00DA01A8">
      <w:pPr>
        <w:pStyle w:val="PL"/>
        <w:shd w:val="clear" w:color="auto" w:fill="E6E6E6"/>
      </w:pPr>
      <w:r w:rsidRPr="00146683">
        <w:t>MeasResultIdle-r15</w:t>
      </w:r>
      <w:r w:rsidRPr="00146683">
        <w:tab/>
        <w:t>::= SEQUENCE {</w:t>
      </w:r>
    </w:p>
    <w:p w14:paraId="741D6766" w14:textId="77777777" w:rsidR="00DA01A8" w:rsidRPr="00146683" w:rsidRDefault="00DA01A8" w:rsidP="00DA01A8">
      <w:pPr>
        <w:pStyle w:val="PL"/>
        <w:shd w:val="clear" w:color="auto" w:fill="E6E6E6"/>
      </w:pPr>
      <w:r w:rsidRPr="00146683">
        <w:tab/>
        <w:t>measResultServingCell-r15</w:t>
      </w:r>
      <w:r w:rsidRPr="00146683">
        <w:tab/>
      </w:r>
      <w:r w:rsidRPr="00146683">
        <w:tab/>
      </w:r>
      <w:r w:rsidRPr="00146683">
        <w:tab/>
      </w:r>
      <w:r w:rsidRPr="00146683">
        <w:tab/>
      </w:r>
      <w:r w:rsidRPr="00146683">
        <w:tab/>
        <w:t>SEQUENCE {</w:t>
      </w:r>
    </w:p>
    <w:p w14:paraId="2714BB74"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t>RSRP-Range,</w:t>
      </w:r>
    </w:p>
    <w:p w14:paraId="61680D4E"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t>RSRQ-Range-r13</w:t>
      </w:r>
    </w:p>
    <w:p w14:paraId="6FD36411" w14:textId="77777777" w:rsidR="00DA01A8" w:rsidRPr="00146683" w:rsidRDefault="00DA01A8" w:rsidP="00DA01A8">
      <w:pPr>
        <w:pStyle w:val="PL"/>
        <w:shd w:val="clear" w:color="auto" w:fill="E6E6E6"/>
      </w:pPr>
      <w:r w:rsidRPr="00146683">
        <w:tab/>
        <w:t>},</w:t>
      </w:r>
    </w:p>
    <w:p w14:paraId="1BB2CE3F" w14:textId="77777777" w:rsidR="00DA01A8" w:rsidRPr="00146683" w:rsidRDefault="00DA01A8" w:rsidP="00DA01A8">
      <w:pPr>
        <w:pStyle w:val="PL"/>
        <w:shd w:val="clear" w:color="auto" w:fill="E6E6E6"/>
      </w:pPr>
      <w:r w:rsidRPr="00146683">
        <w:tab/>
        <w:t>measResultNeighCells-r15</w:t>
      </w:r>
      <w:r w:rsidRPr="00146683">
        <w:tab/>
      </w:r>
      <w:r w:rsidRPr="00146683">
        <w:tab/>
        <w:t>CHOICE {</w:t>
      </w:r>
    </w:p>
    <w:p w14:paraId="359F1A48" w14:textId="77777777" w:rsidR="00DA01A8" w:rsidRPr="00146683" w:rsidRDefault="00DA01A8" w:rsidP="00DA01A8">
      <w:pPr>
        <w:pStyle w:val="PL"/>
        <w:shd w:val="clear" w:color="auto" w:fill="E6E6E6"/>
      </w:pPr>
      <w:r w:rsidRPr="00146683">
        <w:tab/>
      </w:r>
      <w:r w:rsidRPr="00146683">
        <w:tab/>
        <w:t>measResultIdleListEUTRA-r15</w:t>
      </w:r>
      <w:r w:rsidRPr="00146683">
        <w:tab/>
      </w:r>
      <w:r w:rsidRPr="00146683">
        <w:tab/>
        <w:t>MeasResultIdleListEUTRA-r15,</w:t>
      </w:r>
    </w:p>
    <w:p w14:paraId="33C01C5E" w14:textId="77777777" w:rsidR="00DA01A8" w:rsidRPr="00146683" w:rsidRDefault="00DA01A8" w:rsidP="00DA01A8">
      <w:pPr>
        <w:pStyle w:val="PL"/>
        <w:shd w:val="clear" w:color="auto" w:fill="E6E6E6"/>
      </w:pPr>
      <w:r w:rsidRPr="00146683">
        <w:tab/>
      </w:r>
      <w:r w:rsidRPr="00146683">
        <w:tab/>
        <w:t>...</w:t>
      </w:r>
    </w:p>
    <w:p w14:paraId="6C0CFE50"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9853DCB" w14:textId="77777777" w:rsidR="00DA01A8" w:rsidRPr="00146683" w:rsidRDefault="00DA01A8" w:rsidP="00DA01A8">
      <w:pPr>
        <w:pStyle w:val="PL"/>
        <w:shd w:val="clear" w:color="auto" w:fill="E6E6E6"/>
      </w:pPr>
      <w:r w:rsidRPr="00146683">
        <w:tab/>
        <w:t>...</w:t>
      </w:r>
    </w:p>
    <w:p w14:paraId="17A082F8" w14:textId="77777777" w:rsidR="00DA01A8" w:rsidRPr="00146683" w:rsidRDefault="00DA01A8" w:rsidP="00DA01A8">
      <w:pPr>
        <w:pStyle w:val="PL"/>
        <w:shd w:val="clear" w:color="auto" w:fill="E6E6E6"/>
      </w:pPr>
      <w:r w:rsidRPr="00146683">
        <w:t>}</w:t>
      </w:r>
    </w:p>
    <w:p w14:paraId="03CD1EFE" w14:textId="77777777" w:rsidR="00DA01A8" w:rsidRPr="00146683" w:rsidRDefault="00DA01A8" w:rsidP="00DA01A8">
      <w:pPr>
        <w:pStyle w:val="PL"/>
        <w:shd w:val="clear" w:color="auto" w:fill="E6E6E6"/>
      </w:pPr>
    </w:p>
    <w:p w14:paraId="6F2AA0E8" w14:textId="77777777" w:rsidR="00DA01A8" w:rsidRPr="00146683" w:rsidRDefault="00DA01A8" w:rsidP="00DA01A8">
      <w:pPr>
        <w:pStyle w:val="PL"/>
        <w:shd w:val="clear" w:color="auto" w:fill="E6E6E6"/>
      </w:pPr>
      <w:r w:rsidRPr="00146683">
        <w:t>MeasResultIdleListEUTRA-r15 ::=</w:t>
      </w:r>
      <w:r w:rsidRPr="00146683">
        <w:tab/>
        <w:t>SEQUENCE (SIZE (1..maxCellMeasIdle-r15)) OF MeasResultIdleEUTRA-r15</w:t>
      </w:r>
    </w:p>
    <w:p w14:paraId="516BCBAE" w14:textId="77777777" w:rsidR="00DA01A8" w:rsidRPr="00146683" w:rsidRDefault="00DA01A8" w:rsidP="00DA01A8">
      <w:pPr>
        <w:pStyle w:val="PL"/>
        <w:shd w:val="clear" w:color="auto" w:fill="E6E6E6"/>
      </w:pPr>
    </w:p>
    <w:p w14:paraId="2F71C587" w14:textId="77777777" w:rsidR="00DA01A8" w:rsidRPr="00146683" w:rsidRDefault="00DA01A8" w:rsidP="00DA01A8">
      <w:pPr>
        <w:pStyle w:val="PL"/>
        <w:shd w:val="clear" w:color="auto" w:fill="E6E6E6"/>
      </w:pPr>
      <w:r w:rsidRPr="00146683">
        <w:t>MeasResultIdleEUTRA-r15 ::=</w:t>
      </w:r>
      <w:r w:rsidRPr="00146683">
        <w:tab/>
        <w:t>SEQUENCE {</w:t>
      </w:r>
    </w:p>
    <w:p w14:paraId="3AB3946D"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1651DEE9" w14:textId="77777777" w:rsidR="00DA01A8" w:rsidRPr="00146683" w:rsidRDefault="00DA01A8" w:rsidP="00DA01A8">
      <w:pPr>
        <w:pStyle w:val="PL"/>
        <w:shd w:val="clear" w:color="auto" w:fill="E6E6E6"/>
      </w:pPr>
      <w:r w:rsidRPr="00146683">
        <w:tab/>
        <w:t>physCellId-r15</w:t>
      </w:r>
      <w:r w:rsidRPr="00146683">
        <w:tab/>
      </w:r>
      <w:r w:rsidRPr="00146683">
        <w:tab/>
      </w:r>
      <w:r w:rsidRPr="00146683">
        <w:tab/>
      </w:r>
      <w:r w:rsidRPr="00146683">
        <w:tab/>
      </w:r>
      <w:r w:rsidRPr="00146683">
        <w:tab/>
      </w:r>
      <w:r w:rsidRPr="00146683">
        <w:tab/>
        <w:t>PhysCellId,</w:t>
      </w:r>
    </w:p>
    <w:p w14:paraId="5DE144CB" w14:textId="77777777" w:rsidR="00DA01A8" w:rsidRPr="00146683" w:rsidRDefault="00DA01A8" w:rsidP="00DA01A8">
      <w:pPr>
        <w:pStyle w:val="PL"/>
        <w:shd w:val="clear" w:color="auto" w:fill="E6E6E6"/>
      </w:pPr>
      <w:r w:rsidRPr="00146683">
        <w:tab/>
        <w:t>measResult-r15</w:t>
      </w:r>
      <w:r w:rsidRPr="00146683">
        <w:tab/>
      </w:r>
      <w:r w:rsidRPr="00146683">
        <w:tab/>
      </w:r>
      <w:r w:rsidRPr="00146683">
        <w:tab/>
      </w:r>
      <w:r w:rsidRPr="00146683">
        <w:tab/>
      </w:r>
      <w:r w:rsidRPr="00146683">
        <w:tab/>
      </w:r>
      <w:r w:rsidRPr="00146683">
        <w:tab/>
        <w:t>SEQUENCE {</w:t>
      </w:r>
    </w:p>
    <w:p w14:paraId="261909C6"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r>
      <w:r w:rsidRPr="00146683">
        <w:tab/>
        <w:t>RSRP-Range,</w:t>
      </w:r>
    </w:p>
    <w:p w14:paraId="2998A53B"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r>
      <w:r w:rsidRPr="00146683">
        <w:tab/>
        <w:t>RSRQ-Range-r13</w:t>
      </w:r>
    </w:p>
    <w:p w14:paraId="60079A07" w14:textId="77777777" w:rsidR="00DA01A8" w:rsidRPr="00146683" w:rsidRDefault="00DA01A8" w:rsidP="00DA01A8">
      <w:pPr>
        <w:pStyle w:val="PL"/>
        <w:shd w:val="clear" w:color="auto" w:fill="E6E6E6"/>
      </w:pPr>
      <w:r w:rsidRPr="00146683">
        <w:tab/>
        <w:t>},</w:t>
      </w:r>
    </w:p>
    <w:p w14:paraId="1EACF754" w14:textId="77777777" w:rsidR="00DA01A8" w:rsidRPr="00146683" w:rsidRDefault="00DA01A8" w:rsidP="00DA01A8">
      <w:pPr>
        <w:pStyle w:val="PL"/>
        <w:shd w:val="clear" w:color="auto" w:fill="E6E6E6"/>
      </w:pPr>
      <w:r w:rsidRPr="00146683">
        <w:tab/>
        <w:t>...</w:t>
      </w:r>
    </w:p>
    <w:p w14:paraId="6C9923DC" w14:textId="77777777" w:rsidR="009722D5" w:rsidRPr="00146683" w:rsidRDefault="00DA01A8" w:rsidP="00DA01A8">
      <w:pPr>
        <w:pStyle w:val="PL"/>
        <w:shd w:val="clear" w:color="auto" w:fill="E6E6E6"/>
      </w:pPr>
      <w:r w:rsidRPr="00146683">
        <w:t>}</w:t>
      </w:r>
    </w:p>
    <w:p w14:paraId="4A01A0AA" w14:textId="77777777" w:rsidR="00F227C4" w:rsidRPr="00146683" w:rsidRDefault="00F227C4" w:rsidP="00F227C4">
      <w:pPr>
        <w:pStyle w:val="PL"/>
        <w:shd w:val="clear" w:color="auto" w:fill="E6E6E6"/>
      </w:pPr>
    </w:p>
    <w:p w14:paraId="3B7D6968" w14:textId="77777777" w:rsidR="00F227C4" w:rsidRPr="00146683" w:rsidRDefault="00F227C4" w:rsidP="00F227C4">
      <w:pPr>
        <w:pStyle w:val="PL"/>
        <w:shd w:val="clear" w:color="auto" w:fill="E6E6E6"/>
      </w:pPr>
      <w:r w:rsidRPr="00146683">
        <w:t>MeasResultListExtIdle-r16 ::= SEQUENCE(SIZE (1..maxIdleMeasCarriersExt-r16)) OF MeasResultIdleListEUTRA-r15</w:t>
      </w:r>
    </w:p>
    <w:p w14:paraId="554197D7" w14:textId="77777777" w:rsidR="005C4197" w:rsidRPr="00146683" w:rsidRDefault="005C4197" w:rsidP="005C4197">
      <w:pPr>
        <w:pStyle w:val="PL"/>
        <w:shd w:val="clear" w:color="auto" w:fill="E6E6E6"/>
      </w:pPr>
    </w:p>
    <w:p w14:paraId="506B03DF" w14:textId="77777777" w:rsidR="005C4197" w:rsidRPr="00146683" w:rsidRDefault="005C4197" w:rsidP="005C4197">
      <w:pPr>
        <w:pStyle w:val="PL"/>
        <w:shd w:val="clear" w:color="auto" w:fill="E6E6E6"/>
      </w:pPr>
      <w:bookmarkStart w:id="3950" w:name="_Hlk29215539"/>
      <w:r w:rsidRPr="00146683">
        <w:t>MeasResultListIdleNR-r16</w:t>
      </w:r>
      <w:r w:rsidRPr="00146683">
        <w:tab/>
        <w:t>::= SEQUENCE(SIZE (1..</w:t>
      </w:r>
      <w:r w:rsidR="00F227C4" w:rsidRPr="00146683">
        <w:t>maxIdleMeasCarriers-r16</w:t>
      </w:r>
      <w:r w:rsidRPr="00146683">
        <w:t>)) OF MeasResultIdleNR-r16</w:t>
      </w:r>
    </w:p>
    <w:p w14:paraId="34806A03" w14:textId="77777777" w:rsidR="005C4197" w:rsidRPr="00146683" w:rsidRDefault="005C4197" w:rsidP="005C4197">
      <w:pPr>
        <w:pStyle w:val="PL"/>
        <w:shd w:val="clear" w:color="auto" w:fill="E6E6E6"/>
      </w:pPr>
    </w:p>
    <w:p w14:paraId="3D6FD36D" w14:textId="77777777" w:rsidR="005C4197" w:rsidRPr="00146683" w:rsidRDefault="005C4197" w:rsidP="005C4197">
      <w:pPr>
        <w:pStyle w:val="PL"/>
        <w:shd w:val="clear" w:color="auto" w:fill="E6E6E6"/>
      </w:pPr>
      <w:r w:rsidRPr="00146683">
        <w:t>MeasResultIdleNR-r16 ::=</w:t>
      </w:r>
      <w:r w:rsidRPr="00146683">
        <w:tab/>
      </w:r>
      <w:r w:rsidRPr="00146683">
        <w:tab/>
        <w:t>SEQUENCE {</w:t>
      </w:r>
    </w:p>
    <w:p w14:paraId="060ECA61" w14:textId="77777777" w:rsidR="005C4197" w:rsidRPr="00146683" w:rsidRDefault="005C4197" w:rsidP="005C4197">
      <w:pPr>
        <w:pStyle w:val="PL"/>
        <w:shd w:val="clear" w:color="auto" w:fill="E6E6E6"/>
      </w:pPr>
      <w:r w:rsidRPr="00146683">
        <w:tab/>
        <w:t>carrierFreq</w:t>
      </w:r>
      <w:r w:rsidR="00F227C4" w:rsidRPr="00146683">
        <w:t>NR</w:t>
      </w:r>
      <w:r w:rsidRPr="00146683">
        <w:t>-r16</w:t>
      </w:r>
      <w:r w:rsidRPr="00146683">
        <w:tab/>
      </w:r>
      <w:r w:rsidRPr="00146683">
        <w:tab/>
      </w:r>
      <w:r w:rsidRPr="00146683">
        <w:tab/>
      </w:r>
      <w:r w:rsidRPr="00146683">
        <w:tab/>
      </w:r>
      <w:r w:rsidRPr="00146683">
        <w:tab/>
      </w:r>
      <w:r w:rsidRPr="00146683">
        <w:tab/>
        <w:t>ARFCN-ValueNR-r15,</w:t>
      </w:r>
    </w:p>
    <w:p w14:paraId="00768D2F" w14:textId="77777777" w:rsidR="005C4197" w:rsidRPr="00146683" w:rsidRDefault="005C4197" w:rsidP="005C4197">
      <w:pPr>
        <w:pStyle w:val="PL"/>
        <w:shd w:val="clear" w:color="auto" w:fill="E6E6E6"/>
      </w:pPr>
      <w:r w:rsidRPr="00146683">
        <w:tab/>
        <w:t>measResultsPerCellListIdleNR-r16</w:t>
      </w:r>
      <w:r w:rsidRPr="00146683">
        <w:tab/>
        <w:t>SEQUENCE (SIZE (1..</w:t>
      </w:r>
      <w:r w:rsidR="00F227C4" w:rsidRPr="00146683">
        <w:t>maxCellMeasIdle-r15</w:t>
      </w:r>
      <w:r w:rsidRPr="00146683">
        <w:t>)) OF MeasResultsPerCellIdleNR-r16,</w:t>
      </w:r>
    </w:p>
    <w:p w14:paraId="5F13026A" w14:textId="77777777" w:rsidR="005C4197" w:rsidRPr="00146683" w:rsidRDefault="005C4197" w:rsidP="005C4197">
      <w:pPr>
        <w:pStyle w:val="PL"/>
        <w:shd w:val="clear" w:color="auto" w:fill="E6E6E6"/>
      </w:pPr>
      <w:r w:rsidRPr="00146683">
        <w:tab/>
        <w:t>...</w:t>
      </w:r>
    </w:p>
    <w:p w14:paraId="77507B24" w14:textId="77777777" w:rsidR="005C4197" w:rsidRPr="00146683" w:rsidRDefault="005C4197" w:rsidP="005C4197">
      <w:pPr>
        <w:pStyle w:val="PL"/>
        <w:shd w:val="clear" w:color="auto" w:fill="E6E6E6"/>
      </w:pPr>
      <w:r w:rsidRPr="00146683">
        <w:t>}</w:t>
      </w:r>
    </w:p>
    <w:p w14:paraId="65910930" w14:textId="77777777" w:rsidR="005C4197" w:rsidRPr="00146683" w:rsidRDefault="005C4197" w:rsidP="005C4197">
      <w:pPr>
        <w:pStyle w:val="PL"/>
        <w:shd w:val="clear" w:color="auto" w:fill="E6E6E6"/>
      </w:pPr>
    </w:p>
    <w:p w14:paraId="081A730C" w14:textId="77777777" w:rsidR="005C4197" w:rsidRPr="00146683" w:rsidRDefault="005C4197" w:rsidP="005C4197">
      <w:pPr>
        <w:pStyle w:val="PL"/>
        <w:shd w:val="clear" w:color="auto" w:fill="E6E6E6"/>
      </w:pPr>
      <w:r w:rsidRPr="00146683">
        <w:t>MeasResultsPerCellIdleNR-r16 ::=</w:t>
      </w:r>
      <w:r w:rsidRPr="00146683">
        <w:tab/>
        <w:t>SEQUENCE {</w:t>
      </w:r>
    </w:p>
    <w:p w14:paraId="79BC4974" w14:textId="77777777" w:rsidR="005C4197" w:rsidRPr="00146683" w:rsidRDefault="005C4197" w:rsidP="005C4197">
      <w:pPr>
        <w:pStyle w:val="PL"/>
        <w:shd w:val="clear" w:color="auto" w:fill="E6E6E6"/>
      </w:pPr>
      <w:r w:rsidRPr="00146683">
        <w:tab/>
        <w:t>physCellIdNR-r16</w:t>
      </w:r>
      <w:r w:rsidRPr="00146683">
        <w:tab/>
      </w:r>
      <w:r w:rsidRPr="00146683">
        <w:tab/>
      </w:r>
      <w:r w:rsidRPr="00146683">
        <w:tab/>
      </w:r>
      <w:r w:rsidRPr="00146683">
        <w:tab/>
      </w:r>
      <w:r w:rsidRPr="00146683">
        <w:tab/>
        <w:t>PhysCellIdNR-r15,</w:t>
      </w:r>
    </w:p>
    <w:p w14:paraId="475AECE3" w14:textId="77777777" w:rsidR="005C4197" w:rsidRPr="00146683" w:rsidRDefault="005C4197" w:rsidP="005C4197">
      <w:pPr>
        <w:pStyle w:val="PL"/>
        <w:shd w:val="clear" w:color="auto" w:fill="E6E6E6"/>
      </w:pPr>
      <w:r w:rsidRPr="00146683">
        <w:tab/>
        <w:t>meas</w:t>
      </w:r>
      <w:r w:rsidR="00F227C4" w:rsidRPr="00146683">
        <w:t>Idle</w:t>
      </w:r>
      <w:r w:rsidRPr="00146683">
        <w:t>ResultNR-r16</w:t>
      </w:r>
      <w:r w:rsidRPr="00146683">
        <w:tab/>
      </w:r>
      <w:r w:rsidRPr="00146683">
        <w:tab/>
      </w:r>
      <w:r w:rsidRPr="00146683">
        <w:tab/>
      </w:r>
      <w:r w:rsidRPr="00146683">
        <w:tab/>
      </w:r>
      <w:r w:rsidRPr="00146683">
        <w:tab/>
        <w:t>SEQUENCE {</w:t>
      </w:r>
    </w:p>
    <w:p w14:paraId="063EA326" w14:textId="77777777" w:rsidR="005C4197" w:rsidRPr="00146683" w:rsidRDefault="005C4197" w:rsidP="005C4197">
      <w:pPr>
        <w:pStyle w:val="PL"/>
        <w:shd w:val="clear" w:color="auto" w:fill="E6E6E6"/>
      </w:pPr>
      <w:r w:rsidRPr="00146683">
        <w:tab/>
      </w:r>
      <w:r w:rsidRPr="00146683">
        <w:tab/>
        <w:t>rsrpResult</w:t>
      </w:r>
      <w:r w:rsidR="00F227C4" w:rsidRPr="00146683">
        <w:t>NR</w:t>
      </w:r>
      <w:r w:rsidRPr="00146683">
        <w:t>-r16</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t>OPTIONAL,</w:t>
      </w:r>
    </w:p>
    <w:p w14:paraId="2C05A4C0" w14:textId="77777777" w:rsidR="005C4197" w:rsidRPr="00146683" w:rsidRDefault="005C4197" w:rsidP="005C4197">
      <w:pPr>
        <w:pStyle w:val="PL"/>
        <w:shd w:val="clear" w:color="auto" w:fill="E6E6E6"/>
      </w:pPr>
      <w:r w:rsidRPr="00146683">
        <w:lastRenderedPageBreak/>
        <w:tab/>
      </w:r>
      <w:r w:rsidRPr="00146683">
        <w:tab/>
        <w:t>rsrqResult</w:t>
      </w:r>
      <w:r w:rsidR="00F227C4" w:rsidRPr="00146683">
        <w:t>NR</w:t>
      </w:r>
      <w:r w:rsidRPr="00146683">
        <w:t>-r16</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t>OPTIONAL,</w:t>
      </w:r>
    </w:p>
    <w:p w14:paraId="6F8E1936" w14:textId="77777777" w:rsidR="005C4197" w:rsidRPr="00146683" w:rsidRDefault="005C4197" w:rsidP="005C4197">
      <w:pPr>
        <w:pStyle w:val="PL"/>
        <w:shd w:val="clear" w:color="auto" w:fill="E6E6E6"/>
      </w:pPr>
      <w:r w:rsidRPr="00146683">
        <w:tab/>
      </w:r>
      <w:r w:rsidRPr="00146683">
        <w:tab/>
        <w:t>resultRS-IndexList-r16</w:t>
      </w:r>
      <w:r w:rsidRPr="00146683">
        <w:tab/>
      </w:r>
      <w:r w:rsidRPr="00146683">
        <w:tab/>
      </w:r>
      <w:r w:rsidRPr="00146683">
        <w:tab/>
      </w:r>
      <w:r w:rsidRPr="00146683">
        <w:tab/>
        <w:t>ResultsPerSSB-IndexList-r16</w:t>
      </w:r>
      <w:r w:rsidRPr="00146683">
        <w:tab/>
      </w:r>
      <w:r w:rsidRPr="00146683">
        <w:tab/>
        <w:t>OPTIONAL</w:t>
      </w:r>
    </w:p>
    <w:p w14:paraId="396A270D" w14:textId="77777777" w:rsidR="005C4197" w:rsidRPr="00146683" w:rsidRDefault="005C4197" w:rsidP="005C4197">
      <w:pPr>
        <w:pStyle w:val="PL"/>
        <w:shd w:val="clear" w:color="auto" w:fill="E6E6E6"/>
      </w:pPr>
      <w:r w:rsidRPr="00146683">
        <w:tab/>
        <w:t>},</w:t>
      </w:r>
    </w:p>
    <w:p w14:paraId="3868F012" w14:textId="77777777" w:rsidR="005C4197" w:rsidRPr="00146683" w:rsidRDefault="005C4197" w:rsidP="005C4197">
      <w:pPr>
        <w:pStyle w:val="PL"/>
        <w:shd w:val="clear" w:color="auto" w:fill="E6E6E6"/>
      </w:pPr>
      <w:r w:rsidRPr="00146683">
        <w:tab/>
        <w:t>...</w:t>
      </w:r>
    </w:p>
    <w:p w14:paraId="2CCEADEB" w14:textId="77777777" w:rsidR="005C4197" w:rsidRPr="00146683" w:rsidRDefault="005C4197" w:rsidP="005C4197">
      <w:pPr>
        <w:pStyle w:val="PL"/>
        <w:shd w:val="clear" w:color="auto" w:fill="E6E6E6"/>
      </w:pPr>
      <w:r w:rsidRPr="00146683">
        <w:t>}</w:t>
      </w:r>
    </w:p>
    <w:p w14:paraId="0FF2DFE0" w14:textId="77777777" w:rsidR="005C4197" w:rsidRPr="00146683" w:rsidRDefault="005C4197" w:rsidP="005C4197">
      <w:pPr>
        <w:pStyle w:val="PL"/>
        <w:shd w:val="clear" w:color="auto" w:fill="E6E6E6"/>
      </w:pPr>
    </w:p>
    <w:p w14:paraId="73833D22" w14:textId="77777777" w:rsidR="005C4197" w:rsidRPr="00146683" w:rsidRDefault="005C4197" w:rsidP="005C4197">
      <w:pPr>
        <w:pStyle w:val="PL"/>
        <w:shd w:val="clear" w:color="auto" w:fill="E6E6E6"/>
      </w:pPr>
      <w:r w:rsidRPr="00146683">
        <w:t>ResultsPerSSB-IndexList-r16 ::=</w:t>
      </w:r>
      <w:r w:rsidRPr="00146683">
        <w:tab/>
        <w:t>SEQUENCE (SIZE (1..</w:t>
      </w:r>
      <w:r w:rsidR="00F227C4" w:rsidRPr="00146683">
        <w:t>maxRS-IndexReport-r15</w:t>
      </w:r>
      <w:r w:rsidRPr="00146683">
        <w:t>)) OF ResultsPerSSB-IndexIdle-r16</w:t>
      </w:r>
    </w:p>
    <w:p w14:paraId="0CCD3A5D" w14:textId="77777777" w:rsidR="005C4197" w:rsidRPr="00146683" w:rsidRDefault="005C4197" w:rsidP="005C4197">
      <w:pPr>
        <w:pStyle w:val="PL"/>
        <w:shd w:val="clear" w:color="auto" w:fill="E6E6E6"/>
      </w:pPr>
    </w:p>
    <w:p w14:paraId="3844C2C0" w14:textId="77777777" w:rsidR="005C4197" w:rsidRPr="00146683" w:rsidRDefault="005C4197" w:rsidP="005C4197">
      <w:pPr>
        <w:pStyle w:val="PL"/>
        <w:shd w:val="clear" w:color="auto" w:fill="E6E6E6"/>
      </w:pPr>
      <w:r w:rsidRPr="00146683">
        <w:t>ResultsPerSSB-IndexIdle-r16 ::=</w:t>
      </w:r>
      <w:r w:rsidRPr="00146683">
        <w:tab/>
      </w:r>
      <w:r w:rsidRPr="00146683">
        <w:tab/>
        <w:t>SEQUENCE {</w:t>
      </w:r>
    </w:p>
    <w:p w14:paraId="40F005BC" w14:textId="77777777" w:rsidR="005C4197" w:rsidRPr="00146683" w:rsidRDefault="005C4197" w:rsidP="005C4197">
      <w:pPr>
        <w:pStyle w:val="PL"/>
        <w:shd w:val="clear" w:color="auto" w:fill="E6E6E6"/>
      </w:pPr>
      <w:r w:rsidRPr="00146683">
        <w:tab/>
        <w:t>ssb-Index-r16</w:t>
      </w:r>
      <w:r w:rsidRPr="00146683">
        <w:tab/>
      </w:r>
      <w:r w:rsidRPr="00146683">
        <w:tab/>
      </w:r>
      <w:r w:rsidRPr="00146683">
        <w:tab/>
      </w:r>
      <w:r w:rsidRPr="00146683">
        <w:tab/>
      </w:r>
      <w:r w:rsidRPr="00146683">
        <w:tab/>
      </w:r>
      <w:r w:rsidRPr="00146683">
        <w:tab/>
      </w:r>
      <w:r w:rsidRPr="00146683">
        <w:tab/>
        <w:t>RS-IndexNR-r15,</w:t>
      </w:r>
    </w:p>
    <w:p w14:paraId="5318C9CC" w14:textId="77777777" w:rsidR="005C4197" w:rsidRPr="00146683" w:rsidRDefault="005C4197" w:rsidP="005C4197">
      <w:pPr>
        <w:pStyle w:val="PL"/>
        <w:shd w:val="clear" w:color="auto" w:fill="E6E6E6"/>
      </w:pPr>
      <w:r w:rsidRPr="00146683">
        <w:tab/>
        <w:t>ssb-Results-r16</w:t>
      </w:r>
      <w:r w:rsidRPr="00146683">
        <w:tab/>
      </w:r>
      <w:r w:rsidRPr="00146683">
        <w:tab/>
      </w:r>
      <w:r w:rsidRPr="00146683">
        <w:tab/>
      </w:r>
      <w:r w:rsidRPr="00146683">
        <w:tab/>
      </w:r>
      <w:r w:rsidRPr="00146683">
        <w:tab/>
      </w:r>
      <w:r w:rsidRPr="00146683">
        <w:tab/>
      </w:r>
      <w:r w:rsidRPr="00146683">
        <w:tab/>
        <w:t>SEQUENCE {</w:t>
      </w:r>
    </w:p>
    <w:p w14:paraId="79028267" w14:textId="77777777" w:rsidR="005C4197" w:rsidRPr="00146683" w:rsidRDefault="005C4197" w:rsidP="005C4197">
      <w:pPr>
        <w:pStyle w:val="PL"/>
        <w:shd w:val="clear" w:color="auto" w:fill="E6E6E6"/>
      </w:pPr>
      <w:r w:rsidRPr="00146683">
        <w:tab/>
      </w:r>
      <w:r w:rsidRPr="00146683">
        <w:tab/>
        <w:t>ssb-RSRP-Result-r16</w:t>
      </w:r>
      <w:r w:rsidRPr="00146683">
        <w:tab/>
      </w:r>
      <w:r w:rsidRPr="00146683">
        <w:tab/>
      </w:r>
      <w:r w:rsidRPr="00146683">
        <w:tab/>
      </w:r>
      <w:r w:rsidRPr="00146683">
        <w:tab/>
      </w:r>
      <w:r w:rsidRPr="00146683">
        <w:tab/>
      </w:r>
      <w:r w:rsidRPr="00146683">
        <w:tab/>
        <w:t>RSRP-RangeNR-r15</w:t>
      </w:r>
      <w:r w:rsidRPr="00146683">
        <w:tab/>
      </w:r>
      <w:r w:rsidRPr="00146683">
        <w:tab/>
      </w:r>
      <w:r w:rsidRPr="00146683">
        <w:tab/>
        <w:t>OPTIONAL,</w:t>
      </w:r>
    </w:p>
    <w:p w14:paraId="7051ADD0" w14:textId="77777777" w:rsidR="005C4197" w:rsidRPr="00146683" w:rsidRDefault="005C4197" w:rsidP="005C4197">
      <w:pPr>
        <w:pStyle w:val="PL"/>
        <w:shd w:val="clear" w:color="auto" w:fill="E6E6E6"/>
      </w:pPr>
      <w:r w:rsidRPr="00146683">
        <w:tab/>
      </w:r>
      <w:r w:rsidRPr="00146683">
        <w:tab/>
        <w:t>ssb-RSRQ-Result-r16</w:t>
      </w:r>
      <w:r w:rsidRPr="00146683">
        <w:tab/>
      </w:r>
      <w:r w:rsidRPr="00146683">
        <w:tab/>
      </w:r>
      <w:r w:rsidRPr="00146683">
        <w:tab/>
      </w:r>
      <w:r w:rsidRPr="00146683">
        <w:tab/>
      </w:r>
      <w:r w:rsidRPr="00146683">
        <w:tab/>
      </w:r>
      <w:r w:rsidRPr="00146683">
        <w:tab/>
        <w:t>RSRQ-RangeNR-r15</w:t>
      </w:r>
      <w:r w:rsidRPr="00146683">
        <w:tab/>
      </w:r>
      <w:r w:rsidRPr="00146683">
        <w:tab/>
      </w:r>
      <w:r w:rsidRPr="00146683">
        <w:tab/>
        <w:t>OPTIONAL</w:t>
      </w:r>
    </w:p>
    <w:p w14:paraId="08860345"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838278A" w14:textId="77777777" w:rsidR="005C4197" w:rsidRPr="00146683" w:rsidRDefault="005C4197" w:rsidP="005C4197">
      <w:pPr>
        <w:pStyle w:val="PL"/>
        <w:shd w:val="clear" w:color="auto" w:fill="E6E6E6"/>
      </w:pPr>
      <w:r w:rsidRPr="00146683">
        <w:t>}</w:t>
      </w:r>
    </w:p>
    <w:bookmarkEnd w:id="3950"/>
    <w:p w14:paraId="3D5198D3" w14:textId="77777777" w:rsidR="005C4197" w:rsidRPr="00146683" w:rsidRDefault="005C4197" w:rsidP="00DA01A8">
      <w:pPr>
        <w:pStyle w:val="PL"/>
        <w:shd w:val="clear" w:color="auto" w:fill="E6E6E6"/>
      </w:pPr>
    </w:p>
    <w:p w14:paraId="7E609943" w14:textId="77777777" w:rsidR="00E318EF" w:rsidRPr="00146683" w:rsidRDefault="00E318EF" w:rsidP="00E318EF">
      <w:pPr>
        <w:pStyle w:val="PL"/>
        <w:shd w:val="clear" w:color="auto" w:fill="E6E6E6"/>
      </w:pPr>
      <w:r w:rsidRPr="00146683">
        <w:t>MeasResultServFreqListNR-r15 ::=</w:t>
      </w:r>
      <w:r w:rsidRPr="00146683">
        <w:tab/>
        <w:t>SEQUENCE (SIZE (1..maxServCell-r13)) OF MeasResultServFreqNR-r15</w:t>
      </w:r>
    </w:p>
    <w:p w14:paraId="5AE48B89" w14:textId="77777777" w:rsidR="00E318EF" w:rsidRPr="00146683" w:rsidRDefault="00E318EF" w:rsidP="00E318EF">
      <w:pPr>
        <w:pStyle w:val="PL"/>
        <w:shd w:val="clear" w:color="auto" w:fill="E6E6E6"/>
      </w:pPr>
    </w:p>
    <w:p w14:paraId="0CC9EBB4" w14:textId="77777777" w:rsidR="00E318EF" w:rsidRPr="00146683" w:rsidRDefault="00E318EF" w:rsidP="00E318EF">
      <w:pPr>
        <w:pStyle w:val="PL"/>
        <w:shd w:val="clear" w:color="auto" w:fill="E6E6E6"/>
      </w:pPr>
      <w:r w:rsidRPr="00146683">
        <w:t>MeasResultServFreqNR-r15 ::=</w:t>
      </w:r>
      <w:r w:rsidRPr="00146683">
        <w:tab/>
      </w:r>
      <w:r w:rsidRPr="00146683">
        <w:tab/>
        <w:t>SEQUENCE {</w:t>
      </w:r>
    </w:p>
    <w:p w14:paraId="3963FF34" w14:textId="77777777" w:rsidR="00E318EF" w:rsidRPr="00146683" w:rsidRDefault="00E318EF" w:rsidP="00E318EF">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C424B2D" w14:textId="77777777" w:rsidR="00E318EF" w:rsidRPr="00146683" w:rsidRDefault="00E318EF" w:rsidP="00E318EF">
      <w:pPr>
        <w:pStyle w:val="PL"/>
        <w:shd w:val="clear" w:color="auto" w:fill="E6E6E6"/>
      </w:pPr>
      <w:r w:rsidRPr="00146683">
        <w:tab/>
        <w:t>measResultSCell-r15</w:t>
      </w:r>
      <w:r w:rsidRPr="00146683">
        <w:tab/>
      </w:r>
      <w:r w:rsidRPr="00146683">
        <w:tab/>
      </w:r>
      <w:r w:rsidRPr="00146683">
        <w:tab/>
      </w:r>
      <w:r w:rsidRPr="00146683">
        <w:tab/>
      </w:r>
      <w:r w:rsidRPr="00146683">
        <w:tab/>
        <w:t>MeasResultCellNR-r15</w:t>
      </w:r>
      <w:r w:rsidRPr="00146683">
        <w:tab/>
      </w:r>
      <w:r w:rsidRPr="00146683">
        <w:tab/>
      </w:r>
      <w:r w:rsidRPr="00146683">
        <w:tab/>
      </w:r>
      <w:r w:rsidRPr="00146683">
        <w:tab/>
        <w:t>OPTIONAL,</w:t>
      </w:r>
    </w:p>
    <w:p w14:paraId="264ADCA9" w14:textId="77777777" w:rsidR="00E318EF" w:rsidRPr="00146683" w:rsidRDefault="00E318EF" w:rsidP="00E318EF">
      <w:pPr>
        <w:pStyle w:val="PL"/>
        <w:shd w:val="clear" w:color="auto" w:fill="E6E6E6"/>
      </w:pPr>
      <w:r w:rsidRPr="00146683">
        <w:tab/>
        <w:t>measResultBestNeighCell-r15</w:t>
      </w:r>
      <w:r w:rsidRPr="00146683">
        <w:tab/>
      </w:r>
      <w:r w:rsidRPr="00146683">
        <w:tab/>
      </w:r>
      <w:r w:rsidRPr="00146683">
        <w:tab/>
        <w:t>MeasResultCellNR-r15</w:t>
      </w:r>
      <w:r w:rsidRPr="00146683">
        <w:tab/>
      </w:r>
      <w:r w:rsidRPr="00146683">
        <w:tab/>
      </w:r>
      <w:r w:rsidRPr="00146683">
        <w:tab/>
      </w:r>
      <w:r w:rsidRPr="00146683">
        <w:tab/>
        <w:t>OPTIONAL,</w:t>
      </w:r>
    </w:p>
    <w:p w14:paraId="20FFF4AC" w14:textId="77777777" w:rsidR="00E318EF" w:rsidRPr="00146683" w:rsidRDefault="00E318EF" w:rsidP="00E318EF">
      <w:pPr>
        <w:pStyle w:val="PL"/>
        <w:shd w:val="clear" w:color="auto" w:fill="E6E6E6"/>
      </w:pPr>
      <w:r w:rsidRPr="00146683">
        <w:tab/>
        <w:t>...</w:t>
      </w:r>
    </w:p>
    <w:p w14:paraId="165A2395" w14:textId="77777777" w:rsidR="00E318EF" w:rsidRPr="00146683" w:rsidRDefault="00E318EF" w:rsidP="00E318EF">
      <w:pPr>
        <w:pStyle w:val="PL"/>
        <w:shd w:val="clear" w:color="auto" w:fill="E6E6E6"/>
      </w:pPr>
      <w:r w:rsidRPr="00146683">
        <w:t>}</w:t>
      </w:r>
    </w:p>
    <w:p w14:paraId="1B13CE58" w14:textId="77777777" w:rsidR="00E318EF" w:rsidRPr="00146683" w:rsidRDefault="00E318EF" w:rsidP="00E318EF">
      <w:pPr>
        <w:pStyle w:val="PL"/>
        <w:shd w:val="clear" w:color="auto" w:fill="E6E6E6"/>
      </w:pPr>
    </w:p>
    <w:p w14:paraId="61DFB6D2" w14:textId="77777777" w:rsidR="00E318EF" w:rsidRPr="00146683" w:rsidRDefault="00E318EF" w:rsidP="00E318EF">
      <w:pPr>
        <w:pStyle w:val="PL"/>
        <w:shd w:val="clear" w:color="auto" w:fill="E6E6E6"/>
      </w:pPr>
      <w:r w:rsidRPr="00146683">
        <w:t>MeasResultCellListNR-r15::=</w:t>
      </w:r>
      <w:r w:rsidRPr="00146683">
        <w:tab/>
      </w:r>
      <w:r w:rsidRPr="00146683">
        <w:tab/>
        <w:t>SEQUENCE (SIZE (1..maxCellReport)) OF MeasResultCellNR-r15</w:t>
      </w:r>
    </w:p>
    <w:p w14:paraId="5E75809C" w14:textId="77777777" w:rsidR="00E318EF" w:rsidRPr="00146683" w:rsidRDefault="00E318EF" w:rsidP="00E318EF">
      <w:pPr>
        <w:pStyle w:val="PL"/>
        <w:shd w:val="clear" w:color="auto" w:fill="E6E6E6"/>
      </w:pPr>
    </w:p>
    <w:p w14:paraId="5CD3D735" w14:textId="77777777" w:rsidR="00E318EF" w:rsidRPr="00146683" w:rsidRDefault="00E318EF" w:rsidP="00E318EF">
      <w:pPr>
        <w:pStyle w:val="PL"/>
        <w:shd w:val="clear" w:color="auto" w:fill="E6E6E6"/>
      </w:pPr>
      <w:r w:rsidRPr="00146683">
        <w:t>MeasResultCellNR-r15 ::=</w:t>
      </w:r>
      <w:r w:rsidRPr="00146683">
        <w:tab/>
      </w:r>
      <w:r w:rsidRPr="00146683">
        <w:tab/>
      </w:r>
      <w:r w:rsidRPr="00146683">
        <w:tab/>
        <w:t>SEQUENCE {</w:t>
      </w:r>
    </w:p>
    <w:p w14:paraId="45F3F3BB" w14:textId="77777777" w:rsidR="00E318EF" w:rsidRPr="00146683" w:rsidRDefault="00E318EF" w:rsidP="00E318EF">
      <w:pPr>
        <w:pStyle w:val="PL"/>
        <w:shd w:val="clear" w:color="auto" w:fill="E6E6E6"/>
      </w:pPr>
      <w:r w:rsidRPr="00146683">
        <w:tab/>
        <w:t>pci-r15</w:t>
      </w:r>
      <w:r w:rsidRPr="00146683">
        <w:tab/>
      </w:r>
      <w:r w:rsidRPr="00146683">
        <w:tab/>
      </w:r>
      <w:r w:rsidRPr="00146683">
        <w:tab/>
      </w:r>
      <w:r w:rsidRPr="00146683">
        <w:tab/>
      </w:r>
      <w:r w:rsidRPr="00146683">
        <w:tab/>
      </w:r>
      <w:r w:rsidRPr="00146683">
        <w:tab/>
      </w:r>
      <w:r w:rsidRPr="00146683">
        <w:tab/>
      </w:r>
      <w:r w:rsidRPr="00146683">
        <w:tab/>
        <w:t>PhysCellIdNR-r15,</w:t>
      </w:r>
    </w:p>
    <w:p w14:paraId="3ADA20DB" w14:textId="77777777" w:rsidR="00E318EF" w:rsidRPr="00146683" w:rsidRDefault="00E318EF" w:rsidP="00E318EF">
      <w:pPr>
        <w:pStyle w:val="PL"/>
        <w:shd w:val="clear" w:color="auto" w:fill="E6E6E6"/>
      </w:pPr>
      <w:r w:rsidRPr="00146683">
        <w:tab/>
        <w:t>measResultCell-r15</w:t>
      </w:r>
      <w:r w:rsidRPr="00146683">
        <w:tab/>
      </w:r>
      <w:r w:rsidRPr="00146683">
        <w:tab/>
      </w:r>
      <w:r w:rsidRPr="00146683">
        <w:tab/>
      </w:r>
      <w:r w:rsidRPr="00146683">
        <w:tab/>
      </w:r>
      <w:r w:rsidRPr="00146683">
        <w:tab/>
        <w:t>MeasResultNR-r15,</w:t>
      </w:r>
    </w:p>
    <w:p w14:paraId="5D2B35D1" w14:textId="77777777" w:rsidR="00E318EF" w:rsidRPr="00146683" w:rsidRDefault="00E318EF" w:rsidP="00E318EF">
      <w:pPr>
        <w:pStyle w:val="PL"/>
        <w:shd w:val="clear" w:color="auto" w:fill="E6E6E6"/>
      </w:pPr>
      <w:r w:rsidRPr="00146683">
        <w:tab/>
        <w:t>measResultRS-IndexList-r15</w:t>
      </w:r>
      <w:r w:rsidRPr="00146683">
        <w:tab/>
      </w:r>
      <w:r w:rsidRPr="00146683">
        <w:tab/>
      </w:r>
      <w:r w:rsidRPr="00146683">
        <w:tab/>
        <w:t>MeasResultSSB-IndexList-r15</w:t>
      </w:r>
      <w:r w:rsidRPr="00146683">
        <w:tab/>
      </w:r>
      <w:r w:rsidRPr="00146683">
        <w:tab/>
      </w:r>
      <w:r w:rsidRPr="00146683">
        <w:tab/>
      </w:r>
      <w:r w:rsidRPr="00146683">
        <w:tab/>
        <w:t>OPTIONAL,</w:t>
      </w:r>
    </w:p>
    <w:p w14:paraId="5DBC7EF9" w14:textId="77777777" w:rsidR="00955914" w:rsidRPr="00830839" w:rsidRDefault="00E318EF" w:rsidP="00955914">
      <w:pPr>
        <w:pStyle w:val="PL"/>
        <w:shd w:val="clear" w:color="auto" w:fill="E6E6E6"/>
        <w:rPr>
          <w:lang w:val="fr-FR"/>
        </w:rPr>
      </w:pPr>
      <w:r w:rsidRPr="00146683">
        <w:tab/>
      </w:r>
      <w:r w:rsidRPr="00830839">
        <w:rPr>
          <w:lang w:val="fr-FR"/>
        </w:rPr>
        <w:t>...</w:t>
      </w:r>
      <w:r w:rsidR="00955914" w:rsidRPr="00830839">
        <w:rPr>
          <w:lang w:val="fr-FR"/>
        </w:rPr>
        <w:t>,</w:t>
      </w:r>
    </w:p>
    <w:p w14:paraId="235FED73" w14:textId="77777777" w:rsidR="00955914" w:rsidRPr="00830839" w:rsidRDefault="00955914" w:rsidP="00955914">
      <w:pPr>
        <w:pStyle w:val="PL"/>
        <w:shd w:val="clear" w:color="auto" w:fill="E6E6E6"/>
        <w:rPr>
          <w:lang w:val="fr-FR"/>
        </w:rPr>
      </w:pPr>
      <w:r w:rsidRPr="00830839">
        <w:rPr>
          <w:lang w:val="fr-FR"/>
        </w:rPr>
        <w:tab/>
        <w:t>[[</w:t>
      </w:r>
      <w:r w:rsidRPr="00830839">
        <w:rPr>
          <w:lang w:val="fr-FR"/>
        </w:rPr>
        <w:tab/>
        <w:t>cgi-Info-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GI-InfoNR-r15</w:t>
      </w:r>
      <w:r w:rsidRPr="00830839">
        <w:rPr>
          <w:lang w:val="fr-FR"/>
        </w:rPr>
        <w:tab/>
      </w:r>
      <w:r w:rsidRPr="00830839">
        <w:rPr>
          <w:lang w:val="fr-FR"/>
        </w:rPr>
        <w:tab/>
      </w:r>
      <w:r w:rsidRPr="00830839">
        <w:rPr>
          <w:lang w:val="fr-FR"/>
        </w:rPr>
        <w:tab/>
      </w:r>
      <w:r w:rsidRPr="00830839">
        <w:rPr>
          <w:lang w:val="fr-FR"/>
        </w:rPr>
        <w:tab/>
        <w:t>OPTIONAL</w:t>
      </w:r>
    </w:p>
    <w:p w14:paraId="32252A32" w14:textId="77777777" w:rsidR="00E318EF" w:rsidRPr="00146683" w:rsidRDefault="00955914" w:rsidP="00955914">
      <w:pPr>
        <w:pStyle w:val="PL"/>
        <w:shd w:val="clear" w:color="auto" w:fill="E6E6E6"/>
      </w:pPr>
      <w:r w:rsidRPr="00830839">
        <w:rPr>
          <w:lang w:val="fr-FR"/>
        </w:rPr>
        <w:tab/>
      </w:r>
      <w:r w:rsidRPr="00146683">
        <w:t>]]</w:t>
      </w:r>
    </w:p>
    <w:p w14:paraId="56D09CB3" w14:textId="77777777" w:rsidR="00E318EF" w:rsidRPr="00146683" w:rsidRDefault="00E318EF" w:rsidP="00E318EF">
      <w:pPr>
        <w:pStyle w:val="PL"/>
        <w:shd w:val="clear" w:color="auto" w:fill="E6E6E6"/>
      </w:pPr>
      <w:r w:rsidRPr="00146683">
        <w:t>}</w:t>
      </w:r>
    </w:p>
    <w:p w14:paraId="1C186562" w14:textId="77777777" w:rsidR="00E318EF" w:rsidRPr="00146683" w:rsidRDefault="00E318EF" w:rsidP="00E318EF">
      <w:pPr>
        <w:pStyle w:val="PL"/>
        <w:shd w:val="clear" w:color="auto" w:fill="E6E6E6"/>
      </w:pPr>
    </w:p>
    <w:p w14:paraId="6EF618B8" w14:textId="77777777" w:rsidR="00E318EF" w:rsidRPr="00146683" w:rsidRDefault="00E318EF" w:rsidP="00E318EF">
      <w:pPr>
        <w:pStyle w:val="PL"/>
        <w:shd w:val="clear" w:color="auto" w:fill="E6E6E6"/>
      </w:pPr>
      <w:r w:rsidRPr="00146683">
        <w:t>MeasResultNR-r15 ::=</w:t>
      </w:r>
      <w:r w:rsidRPr="00146683">
        <w:tab/>
      </w:r>
      <w:r w:rsidRPr="00146683">
        <w:tab/>
      </w:r>
      <w:r w:rsidRPr="00146683">
        <w:tab/>
      </w:r>
      <w:r w:rsidRPr="00146683">
        <w:tab/>
        <w:t>SEQUENCE {</w:t>
      </w:r>
    </w:p>
    <w:p w14:paraId="721F4CEB" w14:textId="77777777" w:rsidR="00E318EF" w:rsidRPr="00146683" w:rsidRDefault="00E318EF" w:rsidP="00E318EF">
      <w:pPr>
        <w:pStyle w:val="PL"/>
        <w:shd w:val="clear" w:color="auto" w:fill="E6E6E6"/>
      </w:pPr>
      <w:r w:rsidRPr="00146683">
        <w:tab/>
        <w:t>rsrpResult-r15</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5D6B9CD" w14:textId="77777777" w:rsidR="00E318EF" w:rsidRPr="00146683" w:rsidRDefault="00E318EF" w:rsidP="00E318EF">
      <w:pPr>
        <w:pStyle w:val="PL"/>
        <w:shd w:val="clear" w:color="auto" w:fill="E6E6E6"/>
      </w:pPr>
      <w:r w:rsidRPr="00146683">
        <w:tab/>
        <w:t>rsrqResult-r15</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r>
      <w:r w:rsidRPr="00146683">
        <w:tab/>
      </w:r>
      <w:r w:rsidRPr="00146683">
        <w:tab/>
        <w:t>OPTIONAL,</w:t>
      </w:r>
    </w:p>
    <w:p w14:paraId="09A2ACA4" w14:textId="77777777" w:rsidR="00E318EF" w:rsidRPr="00146683" w:rsidRDefault="00E318EF" w:rsidP="00E318EF">
      <w:pPr>
        <w:pStyle w:val="PL"/>
        <w:shd w:val="clear" w:color="auto" w:fill="E6E6E6"/>
      </w:pPr>
      <w:r w:rsidRPr="00146683">
        <w:tab/>
        <w:t>rs-sinr-Result-r15</w:t>
      </w:r>
      <w:r w:rsidRPr="00146683">
        <w:tab/>
      </w:r>
      <w:r w:rsidRPr="00146683">
        <w:tab/>
      </w:r>
      <w:r w:rsidRPr="00146683">
        <w:tab/>
      </w:r>
      <w:r w:rsidRPr="00146683">
        <w:tab/>
      </w:r>
      <w:r w:rsidRPr="00146683">
        <w:tab/>
        <w:t>RS-SINR-RangeNR-r15</w:t>
      </w:r>
      <w:r w:rsidRPr="00146683">
        <w:tab/>
      </w:r>
      <w:r w:rsidRPr="00146683">
        <w:tab/>
      </w:r>
      <w:r w:rsidRPr="00146683">
        <w:tab/>
      </w:r>
      <w:r w:rsidRPr="00146683">
        <w:tab/>
      </w:r>
      <w:r w:rsidRPr="00146683">
        <w:tab/>
      </w:r>
      <w:r w:rsidRPr="00146683">
        <w:tab/>
        <w:t>OPTIONAL</w:t>
      </w:r>
      <w:r w:rsidR="002D7B29" w:rsidRPr="00146683">
        <w:t>,</w:t>
      </w:r>
    </w:p>
    <w:p w14:paraId="40C5C7C6" w14:textId="77777777" w:rsidR="00E318EF" w:rsidRPr="00146683" w:rsidRDefault="00E318EF" w:rsidP="00E318EF">
      <w:pPr>
        <w:pStyle w:val="PL"/>
        <w:shd w:val="clear" w:color="auto" w:fill="E6E6E6"/>
      </w:pPr>
      <w:r w:rsidRPr="00146683">
        <w:tab/>
        <w:t>...</w:t>
      </w:r>
    </w:p>
    <w:p w14:paraId="7E8DD99B" w14:textId="77777777" w:rsidR="00E318EF" w:rsidRPr="00146683" w:rsidRDefault="00E318EF" w:rsidP="00E318EF">
      <w:pPr>
        <w:pStyle w:val="PL"/>
        <w:shd w:val="clear" w:color="auto" w:fill="E6E6E6"/>
      </w:pPr>
      <w:r w:rsidRPr="00146683">
        <w:t>}</w:t>
      </w:r>
    </w:p>
    <w:p w14:paraId="22E217FB" w14:textId="77777777" w:rsidR="00E318EF" w:rsidRPr="00146683" w:rsidRDefault="00E318EF" w:rsidP="00E318EF">
      <w:pPr>
        <w:pStyle w:val="PL"/>
        <w:shd w:val="clear" w:color="auto" w:fill="E6E6E6"/>
      </w:pPr>
    </w:p>
    <w:p w14:paraId="56BEB7A6" w14:textId="77777777" w:rsidR="00E318EF" w:rsidRPr="00146683" w:rsidRDefault="00E318EF" w:rsidP="00E318EF">
      <w:pPr>
        <w:pStyle w:val="PL"/>
        <w:shd w:val="clear" w:color="auto" w:fill="E6E6E6"/>
      </w:pPr>
      <w:r w:rsidRPr="00146683">
        <w:t>MeasResultSSB-IndexList-r15::=</w:t>
      </w:r>
      <w:r w:rsidRPr="00146683">
        <w:tab/>
      </w:r>
      <w:r w:rsidRPr="00146683">
        <w:tab/>
        <w:t>SEQUENCE (SIZE (1..maxRS-Index</w:t>
      </w:r>
      <w:r w:rsidR="00D20632" w:rsidRPr="00146683">
        <w:t>Report</w:t>
      </w:r>
      <w:r w:rsidRPr="00146683">
        <w:t>-r15)) OF MeasResultSSB-Index-r15</w:t>
      </w:r>
    </w:p>
    <w:p w14:paraId="6D982F5F" w14:textId="77777777" w:rsidR="00E318EF" w:rsidRPr="00146683" w:rsidRDefault="00E318EF" w:rsidP="00E318EF">
      <w:pPr>
        <w:pStyle w:val="PL"/>
        <w:shd w:val="clear" w:color="auto" w:fill="E6E6E6"/>
      </w:pPr>
    </w:p>
    <w:p w14:paraId="025E4813" w14:textId="77777777" w:rsidR="00E318EF" w:rsidRPr="00146683" w:rsidRDefault="00E318EF" w:rsidP="00E318EF">
      <w:pPr>
        <w:pStyle w:val="PL"/>
        <w:shd w:val="clear" w:color="auto" w:fill="E6E6E6"/>
      </w:pPr>
      <w:r w:rsidRPr="00146683">
        <w:t>MeasResultSSB-Index-r15 ::=</w:t>
      </w:r>
      <w:r w:rsidRPr="00146683">
        <w:tab/>
      </w:r>
      <w:r w:rsidRPr="00146683">
        <w:tab/>
        <w:t>SEQUENCE {</w:t>
      </w:r>
    </w:p>
    <w:p w14:paraId="75FFBE6A" w14:textId="77777777" w:rsidR="00E318EF" w:rsidRPr="00146683" w:rsidRDefault="00E318EF" w:rsidP="00E318EF">
      <w:pPr>
        <w:pStyle w:val="PL"/>
        <w:shd w:val="clear" w:color="auto" w:fill="E6E6E6"/>
      </w:pPr>
      <w:r w:rsidRPr="00146683">
        <w:tab/>
        <w:t>ssb-Index-r15</w:t>
      </w:r>
      <w:r w:rsidRPr="00146683">
        <w:tab/>
      </w:r>
      <w:r w:rsidRPr="00146683">
        <w:tab/>
      </w:r>
      <w:r w:rsidRPr="00146683">
        <w:tab/>
      </w:r>
      <w:r w:rsidRPr="00146683">
        <w:tab/>
      </w:r>
      <w:r w:rsidRPr="00146683">
        <w:tab/>
      </w:r>
      <w:r w:rsidRPr="00146683">
        <w:tab/>
      </w:r>
      <w:r w:rsidR="002D7B29" w:rsidRPr="00146683">
        <w:t>RS-IndexNR</w:t>
      </w:r>
      <w:r w:rsidRPr="00146683">
        <w:t>-r15,</w:t>
      </w:r>
    </w:p>
    <w:p w14:paraId="6F38ED95" w14:textId="77777777" w:rsidR="00E318EF" w:rsidRPr="00146683" w:rsidRDefault="00E318EF" w:rsidP="00E318EF">
      <w:pPr>
        <w:pStyle w:val="PL"/>
        <w:shd w:val="clear" w:color="auto" w:fill="E6E6E6"/>
      </w:pPr>
      <w:r w:rsidRPr="00146683">
        <w:tab/>
        <w:t>measResultSSB-Index-r15</w:t>
      </w:r>
      <w:r w:rsidRPr="00146683">
        <w:tab/>
      </w:r>
      <w:r w:rsidRPr="00146683">
        <w:tab/>
      </w:r>
      <w:r w:rsidRPr="00146683">
        <w:tab/>
      </w:r>
      <w:r w:rsidRPr="00146683">
        <w:tab/>
        <w:t>MeasResultNR-r15</w:t>
      </w:r>
      <w:r w:rsidR="00D7239A" w:rsidRPr="00146683">
        <w:tab/>
      </w:r>
      <w:r w:rsidR="00D7239A" w:rsidRPr="00146683">
        <w:tab/>
      </w:r>
      <w:r w:rsidR="00D7239A" w:rsidRPr="00146683">
        <w:tab/>
      </w:r>
      <w:r w:rsidR="00D7239A" w:rsidRPr="00146683">
        <w:tab/>
      </w:r>
      <w:r w:rsidR="00D7239A" w:rsidRPr="00146683">
        <w:tab/>
        <w:t>OPTIONAL</w:t>
      </w:r>
      <w:r w:rsidRPr="00146683">
        <w:t>,</w:t>
      </w:r>
    </w:p>
    <w:p w14:paraId="75FF4E75" w14:textId="77777777" w:rsidR="00E318EF" w:rsidRPr="00146683" w:rsidRDefault="00E318EF" w:rsidP="00E318EF">
      <w:pPr>
        <w:pStyle w:val="PL"/>
        <w:shd w:val="clear" w:color="auto" w:fill="E6E6E6"/>
      </w:pPr>
      <w:r w:rsidRPr="00146683">
        <w:tab/>
        <w:t>...</w:t>
      </w:r>
    </w:p>
    <w:p w14:paraId="5E71DCE8" w14:textId="77777777" w:rsidR="00E318EF" w:rsidRPr="00146683" w:rsidRDefault="00E318EF" w:rsidP="00E318EF">
      <w:pPr>
        <w:pStyle w:val="PL"/>
        <w:shd w:val="clear" w:color="auto" w:fill="E6E6E6"/>
      </w:pPr>
      <w:r w:rsidRPr="00146683">
        <w:t>}</w:t>
      </w:r>
    </w:p>
    <w:p w14:paraId="51349A9B" w14:textId="77777777" w:rsidR="00E318EF" w:rsidRPr="00146683" w:rsidRDefault="00E318EF" w:rsidP="00E318EF">
      <w:pPr>
        <w:pStyle w:val="PL"/>
        <w:shd w:val="clear" w:color="auto" w:fill="E6E6E6"/>
      </w:pPr>
    </w:p>
    <w:p w14:paraId="6A1BFC7B" w14:textId="77777777" w:rsidR="009722D5" w:rsidRPr="00146683" w:rsidRDefault="009722D5" w:rsidP="009722D5">
      <w:pPr>
        <w:pStyle w:val="PL"/>
        <w:shd w:val="clear" w:color="auto" w:fill="E6E6E6"/>
      </w:pPr>
      <w:bookmarkStart w:id="3951" w:name="OLE_LINK34"/>
      <w:r w:rsidRPr="00146683">
        <w:rPr>
          <w:rFonts w:eastAsia="SimSun"/>
        </w:rPr>
        <w:t>MeasResultServFreqList-r10</w:t>
      </w:r>
      <w:r w:rsidRPr="00146683">
        <w:t xml:space="preserve"> ::=</w:t>
      </w:r>
      <w:r w:rsidRPr="00146683">
        <w:tab/>
        <w:t xml:space="preserve">SEQUENCE (SIZE (1..maxServCell-r10)) OF </w:t>
      </w:r>
      <w:r w:rsidRPr="00146683">
        <w:rPr>
          <w:rFonts w:eastAsia="SimSun"/>
        </w:rPr>
        <w:t>MeasResultServFreq-r10</w:t>
      </w:r>
    </w:p>
    <w:p w14:paraId="4EB1E229" w14:textId="77777777" w:rsidR="009722D5" w:rsidRPr="00146683" w:rsidRDefault="009722D5" w:rsidP="009722D5">
      <w:pPr>
        <w:pStyle w:val="PL"/>
        <w:shd w:val="clear" w:color="auto" w:fill="E6E6E6"/>
      </w:pPr>
    </w:p>
    <w:p w14:paraId="193E12D1" w14:textId="77777777" w:rsidR="009722D5" w:rsidRPr="00146683" w:rsidRDefault="009722D5" w:rsidP="009722D5">
      <w:pPr>
        <w:pStyle w:val="PL"/>
        <w:shd w:val="clear" w:color="auto" w:fill="E6E6E6"/>
      </w:pPr>
      <w:r w:rsidRPr="00146683">
        <w:t>MeasResultServFreqListExt-r13 ::=</w:t>
      </w:r>
      <w:r w:rsidRPr="00146683">
        <w:tab/>
        <w:t>SEQUENCE (SIZE (1..maxServCell-r13)) OF MeasResultServFreq-r13</w:t>
      </w:r>
    </w:p>
    <w:p w14:paraId="7D64A02F" w14:textId="77777777" w:rsidR="009722D5" w:rsidRPr="00146683" w:rsidRDefault="009722D5" w:rsidP="009722D5">
      <w:pPr>
        <w:pStyle w:val="PL"/>
        <w:shd w:val="clear" w:color="auto" w:fill="E6E6E6"/>
      </w:pPr>
    </w:p>
    <w:p w14:paraId="18621720" w14:textId="77777777" w:rsidR="009722D5" w:rsidRPr="00146683" w:rsidRDefault="009722D5" w:rsidP="009722D5">
      <w:pPr>
        <w:pStyle w:val="PL"/>
        <w:shd w:val="clear" w:color="auto" w:fill="E6E6E6"/>
      </w:pPr>
      <w:r w:rsidRPr="00146683">
        <w:rPr>
          <w:rFonts w:eastAsia="SimSun"/>
        </w:rPr>
        <w:t>MeasResultServFreq-r10</w:t>
      </w:r>
      <w:r w:rsidRPr="00146683">
        <w:t xml:space="preserve"> ::=</w:t>
      </w:r>
      <w:r w:rsidRPr="00146683">
        <w:tab/>
      </w:r>
      <w:r w:rsidRPr="00146683">
        <w:tab/>
      </w:r>
      <w:r w:rsidRPr="00146683">
        <w:tab/>
        <w:t>SEQUENCE {</w:t>
      </w:r>
    </w:p>
    <w:p w14:paraId="061DD768" w14:textId="77777777" w:rsidR="009722D5" w:rsidRPr="00146683" w:rsidRDefault="009722D5" w:rsidP="009722D5">
      <w:pPr>
        <w:pStyle w:val="PL"/>
        <w:shd w:val="clear" w:color="auto" w:fill="E6E6E6"/>
      </w:pPr>
      <w:r w:rsidRPr="00146683">
        <w:tab/>
        <w:t>servFreqId-r10</w:t>
      </w:r>
      <w:r w:rsidRPr="00146683">
        <w:tab/>
      </w:r>
      <w:r w:rsidRPr="00146683">
        <w:tab/>
      </w:r>
      <w:r w:rsidRPr="00146683">
        <w:tab/>
      </w:r>
      <w:r w:rsidRPr="00146683">
        <w:tab/>
      </w:r>
      <w:r w:rsidRPr="00146683">
        <w:tab/>
      </w:r>
      <w:r w:rsidRPr="00146683">
        <w:tab/>
        <w:t>ServCellIndex-r10,</w:t>
      </w:r>
    </w:p>
    <w:p w14:paraId="41DD6DC6" w14:textId="77777777" w:rsidR="009722D5" w:rsidRPr="00146683" w:rsidRDefault="009722D5" w:rsidP="009722D5">
      <w:pPr>
        <w:pStyle w:val="PL"/>
        <w:shd w:val="clear" w:color="auto" w:fill="E6E6E6"/>
      </w:pPr>
      <w:r w:rsidRPr="00146683">
        <w:tab/>
        <w:t>measResultSCell-r10</w:t>
      </w:r>
      <w:r w:rsidRPr="00146683">
        <w:tab/>
      </w:r>
      <w:r w:rsidRPr="00146683">
        <w:tab/>
      </w:r>
      <w:r w:rsidRPr="00146683">
        <w:tab/>
      </w:r>
      <w:r w:rsidRPr="00146683">
        <w:tab/>
      </w:r>
      <w:r w:rsidRPr="00146683">
        <w:tab/>
        <w:t>SEQUENCE {</w:t>
      </w:r>
    </w:p>
    <w:p w14:paraId="66C91939" w14:textId="77777777" w:rsidR="009722D5" w:rsidRPr="00146683" w:rsidRDefault="009722D5" w:rsidP="009722D5">
      <w:pPr>
        <w:pStyle w:val="PL"/>
        <w:shd w:val="clear" w:color="auto" w:fill="E6E6E6"/>
      </w:pPr>
      <w:r w:rsidRPr="00146683">
        <w:tab/>
      </w:r>
      <w:r w:rsidRPr="00146683">
        <w:tab/>
        <w:t>rsrpResultSCell-r10</w:t>
      </w:r>
      <w:r w:rsidRPr="00146683">
        <w:tab/>
      </w:r>
      <w:r w:rsidRPr="00146683">
        <w:tab/>
      </w:r>
      <w:r w:rsidRPr="00146683">
        <w:tab/>
      </w:r>
      <w:r w:rsidRPr="00146683">
        <w:tab/>
      </w:r>
      <w:r w:rsidRPr="00146683">
        <w:tab/>
        <w:t>RSRP-Range,</w:t>
      </w:r>
    </w:p>
    <w:p w14:paraId="4BD986CF" w14:textId="77777777" w:rsidR="009722D5" w:rsidRPr="00146683" w:rsidRDefault="009722D5" w:rsidP="009722D5">
      <w:pPr>
        <w:pStyle w:val="PL"/>
        <w:shd w:val="clear" w:color="auto" w:fill="E6E6E6"/>
      </w:pPr>
      <w:r w:rsidRPr="00146683">
        <w:tab/>
      </w:r>
      <w:r w:rsidRPr="00146683">
        <w:tab/>
        <w:t>rsrqResultSCell-r10</w:t>
      </w:r>
      <w:r w:rsidRPr="00146683">
        <w:tab/>
      </w:r>
      <w:r w:rsidRPr="00146683">
        <w:tab/>
      </w:r>
      <w:r w:rsidRPr="00146683">
        <w:tab/>
      </w:r>
      <w:r w:rsidRPr="00146683">
        <w:tab/>
      </w:r>
      <w:r w:rsidRPr="00146683">
        <w:tab/>
        <w:t>RSRQ-Range</w:t>
      </w:r>
    </w:p>
    <w:p w14:paraId="73158AA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C748E72" w14:textId="77777777" w:rsidR="009722D5" w:rsidRPr="00146683" w:rsidRDefault="009722D5" w:rsidP="009722D5">
      <w:pPr>
        <w:pStyle w:val="PL"/>
        <w:shd w:val="clear" w:color="auto" w:fill="E6E6E6"/>
      </w:pPr>
      <w:r w:rsidRPr="00146683">
        <w:tab/>
        <w:t>measResultBestNeighCell-r10</w:t>
      </w:r>
      <w:r w:rsidRPr="00146683">
        <w:tab/>
      </w:r>
      <w:r w:rsidRPr="00146683">
        <w:tab/>
      </w:r>
      <w:r w:rsidRPr="00146683">
        <w:tab/>
        <w:t>SEQUENCE {</w:t>
      </w:r>
    </w:p>
    <w:p w14:paraId="3E896F60" w14:textId="77777777" w:rsidR="009722D5" w:rsidRPr="00146683" w:rsidRDefault="009722D5" w:rsidP="009722D5">
      <w:pPr>
        <w:pStyle w:val="PL"/>
        <w:shd w:val="clear" w:color="auto" w:fill="E6E6E6"/>
      </w:pPr>
      <w:r w:rsidRPr="00146683">
        <w:tab/>
      </w:r>
      <w:r w:rsidRPr="00146683">
        <w:tab/>
        <w:t>physCellId-r10</w:t>
      </w:r>
      <w:r w:rsidRPr="00146683">
        <w:tab/>
      </w:r>
      <w:r w:rsidRPr="00146683">
        <w:tab/>
      </w:r>
      <w:r w:rsidRPr="00146683">
        <w:tab/>
      </w:r>
      <w:r w:rsidRPr="00146683">
        <w:tab/>
      </w:r>
      <w:r w:rsidRPr="00146683">
        <w:tab/>
      </w:r>
      <w:r w:rsidRPr="00146683">
        <w:tab/>
        <w:t>PhysCellId,</w:t>
      </w:r>
    </w:p>
    <w:p w14:paraId="3982860D" w14:textId="77777777" w:rsidR="009722D5" w:rsidRPr="00146683" w:rsidRDefault="009722D5" w:rsidP="009722D5">
      <w:pPr>
        <w:pStyle w:val="PL"/>
        <w:shd w:val="clear" w:color="auto" w:fill="E6E6E6"/>
      </w:pPr>
      <w:r w:rsidRPr="00146683">
        <w:tab/>
      </w:r>
      <w:r w:rsidRPr="00146683">
        <w:tab/>
        <w:t>rsrpResultNCell-r10</w:t>
      </w:r>
      <w:r w:rsidRPr="00146683">
        <w:tab/>
      </w:r>
      <w:r w:rsidRPr="00146683">
        <w:tab/>
      </w:r>
      <w:r w:rsidRPr="00146683">
        <w:tab/>
      </w:r>
      <w:r w:rsidRPr="00146683">
        <w:tab/>
      </w:r>
      <w:r w:rsidRPr="00146683">
        <w:tab/>
        <w:t>RSRP-Range,</w:t>
      </w:r>
    </w:p>
    <w:p w14:paraId="5F5D61D5" w14:textId="77777777" w:rsidR="009722D5" w:rsidRPr="00146683" w:rsidRDefault="009722D5" w:rsidP="009722D5">
      <w:pPr>
        <w:pStyle w:val="PL"/>
        <w:shd w:val="clear" w:color="auto" w:fill="E6E6E6"/>
      </w:pPr>
      <w:r w:rsidRPr="00146683">
        <w:tab/>
      </w:r>
      <w:r w:rsidRPr="00146683">
        <w:tab/>
        <w:t>rsrqResultNCell-r10</w:t>
      </w:r>
      <w:r w:rsidRPr="00146683">
        <w:tab/>
      </w:r>
      <w:r w:rsidRPr="00146683">
        <w:tab/>
      </w:r>
      <w:r w:rsidRPr="00146683">
        <w:tab/>
      </w:r>
      <w:r w:rsidRPr="00146683">
        <w:tab/>
      </w:r>
      <w:r w:rsidRPr="00146683">
        <w:tab/>
        <w:t>RSRQ-Range</w:t>
      </w:r>
    </w:p>
    <w:p w14:paraId="1C7F22A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4619804" w14:textId="77777777" w:rsidR="009722D5" w:rsidRPr="00146683" w:rsidRDefault="009722D5" w:rsidP="009722D5">
      <w:pPr>
        <w:pStyle w:val="PL"/>
        <w:shd w:val="clear" w:color="auto" w:fill="E6E6E6"/>
      </w:pPr>
      <w:r w:rsidRPr="00146683">
        <w:tab/>
        <w:t>...,</w:t>
      </w:r>
    </w:p>
    <w:p w14:paraId="3F11BD80" w14:textId="77777777" w:rsidR="009722D5" w:rsidRPr="00146683" w:rsidRDefault="009722D5" w:rsidP="009722D5">
      <w:pPr>
        <w:pStyle w:val="PL"/>
        <w:shd w:val="clear" w:color="auto" w:fill="E6E6E6"/>
      </w:pPr>
      <w:r w:rsidRPr="00146683">
        <w:tab/>
        <w:t>[[</w:t>
      </w:r>
      <w:r w:rsidRPr="00146683">
        <w:tab/>
        <w:t>measResultSCell-v1250</w:t>
      </w:r>
      <w:r w:rsidRPr="00146683">
        <w:tab/>
      </w:r>
      <w:r w:rsidRPr="00146683">
        <w:tab/>
      </w:r>
      <w:r w:rsidRPr="00146683">
        <w:tab/>
      </w:r>
      <w:r w:rsidRPr="00146683">
        <w:tab/>
        <w:t>RSRQ-Range-v1250</w:t>
      </w:r>
      <w:r w:rsidRPr="00146683">
        <w:tab/>
        <w:t>OPTIONAL,</w:t>
      </w:r>
    </w:p>
    <w:p w14:paraId="269FAE7E" w14:textId="77777777" w:rsidR="009722D5" w:rsidRPr="00146683" w:rsidRDefault="009722D5" w:rsidP="009722D5">
      <w:pPr>
        <w:pStyle w:val="PL"/>
        <w:shd w:val="clear" w:color="auto" w:fill="E6E6E6"/>
      </w:pPr>
      <w:r w:rsidRPr="00146683">
        <w:tab/>
      </w:r>
      <w:r w:rsidRPr="00146683">
        <w:tab/>
        <w:t>measResultBestNeighCell-v1250</w:t>
      </w:r>
      <w:r w:rsidRPr="00146683">
        <w:tab/>
      </w:r>
      <w:r w:rsidRPr="00146683">
        <w:tab/>
        <w:t>RSRQ-Range-v1250</w:t>
      </w:r>
      <w:r w:rsidRPr="00146683">
        <w:tab/>
        <w:t>OPTIONAL</w:t>
      </w:r>
    </w:p>
    <w:p w14:paraId="56F5ED31" w14:textId="77777777" w:rsidR="009722D5" w:rsidRPr="00146683" w:rsidRDefault="009722D5" w:rsidP="009722D5">
      <w:pPr>
        <w:pStyle w:val="PL"/>
        <w:shd w:val="clear" w:color="auto" w:fill="E6E6E6"/>
      </w:pPr>
      <w:r w:rsidRPr="00146683">
        <w:tab/>
        <w:t>]],</w:t>
      </w:r>
    </w:p>
    <w:p w14:paraId="33994D57" w14:textId="77777777" w:rsidR="009722D5" w:rsidRPr="00146683" w:rsidRDefault="009722D5" w:rsidP="009722D5">
      <w:pPr>
        <w:pStyle w:val="PL"/>
        <w:shd w:val="clear" w:color="auto" w:fill="E6E6E6"/>
      </w:pPr>
      <w:r w:rsidRPr="00146683">
        <w:tab/>
        <w:t>[[</w:t>
      </w:r>
      <w:r w:rsidRPr="00146683">
        <w:tab/>
        <w:t>measResultSCell-v1310</w:t>
      </w:r>
      <w:r w:rsidRPr="00146683">
        <w:tab/>
      </w:r>
      <w:r w:rsidRPr="00146683">
        <w:tab/>
      </w:r>
      <w:r w:rsidRPr="00146683">
        <w:tab/>
      </w:r>
      <w:r w:rsidRPr="00146683">
        <w:tab/>
        <w:t>SEQUENCE {</w:t>
      </w:r>
    </w:p>
    <w:p w14:paraId="1B38C299"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6B8E1FB3"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4663181A" w14:textId="77777777" w:rsidR="009722D5" w:rsidRPr="00146683" w:rsidRDefault="009722D5" w:rsidP="009722D5">
      <w:pPr>
        <w:pStyle w:val="PL"/>
        <w:shd w:val="clear" w:color="auto" w:fill="E6E6E6"/>
      </w:pPr>
      <w:r w:rsidRPr="00146683">
        <w:tab/>
      </w:r>
      <w:r w:rsidRPr="00146683">
        <w:tab/>
        <w:t>measResultBestNeighCell-v1310</w:t>
      </w:r>
      <w:r w:rsidRPr="00146683">
        <w:tab/>
      </w:r>
      <w:r w:rsidRPr="00146683">
        <w:tab/>
        <w:t>SEQUENCE {</w:t>
      </w:r>
    </w:p>
    <w:p w14:paraId="62A083DF"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42EFE777"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088F97D3" w14:textId="77777777" w:rsidR="009722D5" w:rsidRPr="00146683" w:rsidRDefault="009722D5" w:rsidP="009722D5">
      <w:pPr>
        <w:pStyle w:val="PL"/>
        <w:shd w:val="clear" w:color="auto" w:fill="E6E6E6"/>
      </w:pPr>
      <w:r w:rsidRPr="00146683">
        <w:lastRenderedPageBreak/>
        <w:tab/>
        <w:t>]]</w:t>
      </w:r>
    </w:p>
    <w:p w14:paraId="07C03A18" w14:textId="77777777" w:rsidR="009722D5" w:rsidRPr="00146683" w:rsidRDefault="009722D5" w:rsidP="009722D5">
      <w:pPr>
        <w:pStyle w:val="PL"/>
        <w:shd w:val="clear" w:color="auto" w:fill="E6E6E6"/>
      </w:pPr>
      <w:r w:rsidRPr="00146683">
        <w:t>}</w:t>
      </w:r>
    </w:p>
    <w:p w14:paraId="74816649" w14:textId="77777777" w:rsidR="009722D5" w:rsidRPr="00146683" w:rsidRDefault="009722D5" w:rsidP="009722D5">
      <w:pPr>
        <w:pStyle w:val="PL"/>
        <w:shd w:val="clear" w:color="auto" w:fill="E6E6E6"/>
      </w:pPr>
    </w:p>
    <w:p w14:paraId="233DE7DF" w14:textId="77777777" w:rsidR="009722D5" w:rsidRPr="00146683" w:rsidRDefault="009722D5" w:rsidP="009722D5">
      <w:pPr>
        <w:pStyle w:val="PL"/>
        <w:shd w:val="clear" w:color="auto" w:fill="E6E6E6"/>
      </w:pPr>
      <w:r w:rsidRPr="00146683">
        <w:t>MeasResultServFreq-r13 ::=</w:t>
      </w:r>
      <w:r w:rsidRPr="00146683">
        <w:tab/>
      </w:r>
      <w:r w:rsidRPr="00146683">
        <w:tab/>
      </w:r>
      <w:r w:rsidRPr="00146683">
        <w:tab/>
        <w:t>SEQUENCE {</w:t>
      </w:r>
    </w:p>
    <w:p w14:paraId="18F5187A" w14:textId="77777777" w:rsidR="009722D5" w:rsidRPr="00146683" w:rsidRDefault="009722D5" w:rsidP="009722D5">
      <w:pPr>
        <w:pStyle w:val="PL"/>
        <w:shd w:val="clear" w:color="auto" w:fill="E6E6E6"/>
      </w:pPr>
      <w:r w:rsidRPr="00146683">
        <w:tab/>
        <w:t>servFreqId-r13</w:t>
      </w:r>
      <w:r w:rsidRPr="00146683">
        <w:tab/>
      </w:r>
      <w:r w:rsidRPr="00146683">
        <w:tab/>
      </w:r>
      <w:r w:rsidRPr="00146683">
        <w:tab/>
      </w:r>
      <w:r w:rsidRPr="00146683">
        <w:tab/>
      </w:r>
      <w:r w:rsidRPr="00146683">
        <w:tab/>
      </w:r>
      <w:r w:rsidRPr="00146683">
        <w:tab/>
        <w:t>ServCellIndex-r13,</w:t>
      </w:r>
    </w:p>
    <w:p w14:paraId="0DB8B838" w14:textId="77777777" w:rsidR="009722D5" w:rsidRPr="00146683" w:rsidRDefault="009722D5" w:rsidP="009722D5">
      <w:pPr>
        <w:pStyle w:val="PL"/>
        <w:shd w:val="clear" w:color="auto" w:fill="E6E6E6"/>
      </w:pPr>
      <w:r w:rsidRPr="00146683">
        <w:tab/>
        <w:t>measResultSCell-r13</w:t>
      </w:r>
      <w:r w:rsidRPr="00146683">
        <w:tab/>
      </w:r>
      <w:r w:rsidRPr="00146683">
        <w:tab/>
      </w:r>
      <w:r w:rsidRPr="00146683">
        <w:tab/>
      </w:r>
      <w:r w:rsidRPr="00146683">
        <w:tab/>
      </w:r>
      <w:r w:rsidRPr="00146683">
        <w:tab/>
        <w:t>SEQUENCE {</w:t>
      </w:r>
    </w:p>
    <w:p w14:paraId="02800328" w14:textId="77777777" w:rsidR="009722D5" w:rsidRPr="00146683" w:rsidRDefault="009722D5" w:rsidP="009722D5">
      <w:pPr>
        <w:pStyle w:val="PL"/>
        <w:shd w:val="clear" w:color="auto" w:fill="E6E6E6"/>
      </w:pPr>
      <w:r w:rsidRPr="00146683">
        <w:tab/>
      </w:r>
      <w:r w:rsidRPr="00146683">
        <w:tab/>
        <w:t>rsrpResultSCell-r13</w:t>
      </w:r>
      <w:r w:rsidRPr="00146683">
        <w:tab/>
      </w:r>
      <w:r w:rsidRPr="00146683">
        <w:tab/>
      </w:r>
      <w:r w:rsidRPr="00146683">
        <w:tab/>
      </w:r>
      <w:r w:rsidRPr="00146683">
        <w:tab/>
      </w:r>
      <w:r w:rsidRPr="00146683">
        <w:tab/>
        <w:t>RSRP-Range,</w:t>
      </w:r>
    </w:p>
    <w:p w14:paraId="0405BB99" w14:textId="77777777" w:rsidR="009722D5" w:rsidRPr="00146683" w:rsidRDefault="009722D5" w:rsidP="009722D5">
      <w:pPr>
        <w:pStyle w:val="PL"/>
        <w:shd w:val="clear" w:color="auto" w:fill="E6E6E6"/>
      </w:pPr>
      <w:r w:rsidRPr="00146683">
        <w:tab/>
      </w:r>
      <w:r w:rsidRPr="00146683">
        <w:tab/>
        <w:t>rsrqResultSCell-r13</w:t>
      </w:r>
      <w:r w:rsidRPr="00146683">
        <w:tab/>
      </w:r>
      <w:r w:rsidRPr="00146683">
        <w:tab/>
      </w:r>
      <w:r w:rsidRPr="00146683">
        <w:tab/>
      </w:r>
      <w:r w:rsidRPr="00146683">
        <w:tab/>
      </w:r>
      <w:r w:rsidRPr="00146683">
        <w:tab/>
        <w:t>RSRQ-Range-r13,</w:t>
      </w:r>
    </w:p>
    <w:p w14:paraId="6AFA9A8C"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2B07E60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90FC0B4" w14:textId="77777777" w:rsidR="009722D5" w:rsidRPr="00146683" w:rsidRDefault="009722D5" w:rsidP="009722D5">
      <w:pPr>
        <w:pStyle w:val="PL"/>
        <w:shd w:val="clear" w:color="auto" w:fill="E6E6E6"/>
      </w:pPr>
      <w:r w:rsidRPr="00146683">
        <w:tab/>
        <w:t>measResultBestNeighCell-r13</w:t>
      </w:r>
      <w:r w:rsidRPr="00146683">
        <w:tab/>
      </w:r>
      <w:r w:rsidRPr="00146683">
        <w:tab/>
      </w:r>
      <w:r w:rsidRPr="00146683">
        <w:tab/>
        <w:t>SEQUENCE {</w:t>
      </w:r>
    </w:p>
    <w:p w14:paraId="1C609B66"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41366202" w14:textId="77777777" w:rsidR="009722D5" w:rsidRPr="00146683" w:rsidRDefault="009722D5" w:rsidP="009722D5">
      <w:pPr>
        <w:pStyle w:val="PL"/>
        <w:shd w:val="clear" w:color="auto" w:fill="E6E6E6"/>
      </w:pPr>
      <w:r w:rsidRPr="00146683">
        <w:tab/>
      </w:r>
      <w:r w:rsidRPr="00146683">
        <w:tab/>
        <w:t>rsrpResultNCell-r13</w:t>
      </w:r>
      <w:r w:rsidRPr="00146683">
        <w:tab/>
      </w:r>
      <w:r w:rsidRPr="00146683">
        <w:tab/>
      </w:r>
      <w:r w:rsidRPr="00146683">
        <w:tab/>
      </w:r>
      <w:r w:rsidRPr="00146683">
        <w:tab/>
      </w:r>
      <w:r w:rsidRPr="00146683">
        <w:tab/>
        <w:t>RSRP-Range,</w:t>
      </w:r>
    </w:p>
    <w:p w14:paraId="5E5ACB47" w14:textId="77777777" w:rsidR="009722D5" w:rsidRPr="00146683" w:rsidRDefault="009722D5" w:rsidP="009722D5">
      <w:pPr>
        <w:pStyle w:val="PL"/>
        <w:shd w:val="clear" w:color="auto" w:fill="E6E6E6"/>
      </w:pPr>
      <w:r w:rsidRPr="00146683">
        <w:tab/>
      </w:r>
      <w:r w:rsidRPr="00146683">
        <w:tab/>
        <w:t>rsrqResultNCell-r13</w:t>
      </w:r>
      <w:r w:rsidRPr="00146683">
        <w:tab/>
      </w:r>
      <w:r w:rsidRPr="00146683">
        <w:tab/>
      </w:r>
      <w:r w:rsidRPr="00146683">
        <w:tab/>
      </w:r>
      <w:r w:rsidRPr="00146683">
        <w:tab/>
      </w:r>
      <w:r w:rsidRPr="00146683">
        <w:tab/>
        <w:t>RSRQ-Range-r13,</w:t>
      </w:r>
    </w:p>
    <w:p w14:paraId="5C3559DA"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05C4F21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F88136D" w14:textId="77777777" w:rsidR="00710117" w:rsidRPr="00146683" w:rsidRDefault="009722D5" w:rsidP="00710117">
      <w:pPr>
        <w:pStyle w:val="PL"/>
        <w:shd w:val="clear" w:color="auto" w:fill="E6E6E6"/>
        <w:snapToGrid w:val="0"/>
      </w:pPr>
      <w:r w:rsidRPr="00146683">
        <w:tab/>
        <w:t>...</w:t>
      </w:r>
      <w:r w:rsidR="00710117" w:rsidRPr="00146683">
        <w:t>,</w:t>
      </w:r>
    </w:p>
    <w:p w14:paraId="525E29D8" w14:textId="77777777" w:rsidR="00710117" w:rsidRPr="00146683" w:rsidRDefault="00710117" w:rsidP="00710117">
      <w:pPr>
        <w:pStyle w:val="PL"/>
        <w:shd w:val="clear" w:color="auto" w:fill="E6E6E6"/>
        <w:snapToGrid w:val="0"/>
      </w:pPr>
      <w:r w:rsidRPr="00146683">
        <w:tab/>
        <w:t>[[</w:t>
      </w:r>
      <w:r w:rsidRPr="00146683">
        <w:tab/>
        <w:t>measResultBestNeighCell-v1360</w:t>
      </w:r>
      <w:r w:rsidRPr="00146683">
        <w:tab/>
      </w:r>
      <w:r w:rsidRPr="00146683">
        <w:tab/>
        <w:t>SEQUENCE {</w:t>
      </w:r>
    </w:p>
    <w:p w14:paraId="01781705" w14:textId="77777777" w:rsidR="00710117" w:rsidRPr="00146683" w:rsidRDefault="00710117" w:rsidP="00710117">
      <w:pPr>
        <w:pStyle w:val="PL"/>
        <w:shd w:val="clear" w:color="auto" w:fill="E6E6E6"/>
        <w:snapToGrid w:val="0"/>
      </w:pPr>
      <w:r w:rsidRPr="00146683">
        <w:tab/>
      </w:r>
      <w:r w:rsidRPr="00146683">
        <w:tab/>
      </w:r>
      <w:r w:rsidRPr="00146683">
        <w:tab/>
        <w:t>rsrpResultNCell-v1360</w:t>
      </w:r>
      <w:r w:rsidRPr="00146683">
        <w:tab/>
      </w:r>
      <w:r w:rsidRPr="00146683">
        <w:tab/>
      </w:r>
      <w:r w:rsidRPr="00146683">
        <w:tab/>
      </w:r>
      <w:r w:rsidRPr="00146683">
        <w:tab/>
        <w:t>RSRP-Range-v1360</w:t>
      </w:r>
    </w:p>
    <w:p w14:paraId="7717BC3B" w14:textId="77777777" w:rsidR="00710117" w:rsidRPr="00146683" w:rsidRDefault="00710117" w:rsidP="00710117">
      <w:pPr>
        <w:pStyle w:val="PL"/>
        <w:shd w:val="clear" w:color="auto" w:fill="E6E6E6"/>
        <w:snapToGrid w:val="0"/>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49D2416" w14:textId="77777777" w:rsidR="009722D5" w:rsidRPr="00146683" w:rsidRDefault="00710117" w:rsidP="00710117">
      <w:pPr>
        <w:pStyle w:val="PL"/>
        <w:shd w:val="clear" w:color="auto" w:fill="E6E6E6"/>
        <w:snapToGrid w:val="0"/>
      </w:pPr>
      <w:r w:rsidRPr="00146683">
        <w:tab/>
        <w:t>]]</w:t>
      </w:r>
    </w:p>
    <w:p w14:paraId="7B7E40B9" w14:textId="77777777" w:rsidR="009722D5" w:rsidRPr="00146683" w:rsidRDefault="009722D5" w:rsidP="009722D5">
      <w:pPr>
        <w:pStyle w:val="PL"/>
        <w:shd w:val="clear" w:color="auto" w:fill="E6E6E6"/>
      </w:pPr>
      <w:r w:rsidRPr="00146683">
        <w:t>}</w:t>
      </w:r>
    </w:p>
    <w:p w14:paraId="3585E627" w14:textId="77777777" w:rsidR="009722D5" w:rsidRPr="00146683" w:rsidRDefault="009722D5" w:rsidP="009722D5">
      <w:pPr>
        <w:pStyle w:val="PL"/>
        <w:shd w:val="clear" w:color="auto" w:fill="E6E6E6"/>
      </w:pPr>
    </w:p>
    <w:p w14:paraId="6CDB4433" w14:textId="77777777" w:rsidR="009722D5" w:rsidRPr="00146683" w:rsidRDefault="009722D5" w:rsidP="009722D5">
      <w:pPr>
        <w:pStyle w:val="PL"/>
        <w:shd w:val="clear" w:color="auto" w:fill="E6E6E6"/>
      </w:pPr>
      <w:r w:rsidRPr="00146683">
        <w:t>MeasResultCSI-RS-List-r12 ::=</w:t>
      </w:r>
      <w:r w:rsidRPr="00146683">
        <w:tab/>
        <w:t>SEQUENCE (SIZE (1..maxCellReport)) OF MeasResultCSI-RS-r12</w:t>
      </w:r>
    </w:p>
    <w:p w14:paraId="32D45728" w14:textId="77777777" w:rsidR="009722D5" w:rsidRPr="00146683" w:rsidRDefault="009722D5" w:rsidP="009722D5">
      <w:pPr>
        <w:pStyle w:val="PL"/>
        <w:shd w:val="clear" w:color="auto" w:fill="E6E6E6"/>
      </w:pPr>
    </w:p>
    <w:p w14:paraId="17207279" w14:textId="77777777" w:rsidR="009722D5" w:rsidRPr="00146683" w:rsidRDefault="009722D5" w:rsidP="009722D5">
      <w:pPr>
        <w:pStyle w:val="PL"/>
        <w:shd w:val="clear" w:color="auto" w:fill="E6E6E6"/>
      </w:pPr>
      <w:r w:rsidRPr="00146683">
        <w:t>MeasResultCSI-RS-r12 ::=</w:t>
      </w:r>
      <w:r w:rsidRPr="00146683">
        <w:tab/>
      </w:r>
      <w:r w:rsidRPr="00146683">
        <w:tab/>
        <w:t>SEQUENCE {</w:t>
      </w:r>
    </w:p>
    <w:p w14:paraId="52D456BC"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37104EC7" w14:textId="77777777" w:rsidR="009722D5" w:rsidRPr="00146683" w:rsidRDefault="009722D5" w:rsidP="009722D5">
      <w:pPr>
        <w:pStyle w:val="PL"/>
        <w:shd w:val="clear" w:color="auto" w:fill="E6E6E6"/>
      </w:pPr>
      <w:r w:rsidRPr="00146683">
        <w:tab/>
        <w:t>csi-RSRP-Result-r12</w:t>
      </w:r>
      <w:r w:rsidRPr="00146683">
        <w:tab/>
      </w:r>
      <w:r w:rsidRPr="00146683">
        <w:tab/>
      </w:r>
      <w:r w:rsidRPr="00146683">
        <w:tab/>
      </w:r>
      <w:r w:rsidRPr="00146683">
        <w:tab/>
        <w:t>CSI-RSRP-Range-r12,</w:t>
      </w:r>
    </w:p>
    <w:p w14:paraId="07AAF207" w14:textId="77777777" w:rsidR="009722D5" w:rsidRPr="00146683" w:rsidRDefault="009722D5" w:rsidP="009722D5">
      <w:pPr>
        <w:pStyle w:val="PL"/>
        <w:shd w:val="clear" w:color="auto" w:fill="E6E6E6"/>
      </w:pPr>
      <w:r w:rsidRPr="00146683">
        <w:tab/>
        <w:t>...</w:t>
      </w:r>
    </w:p>
    <w:p w14:paraId="44139FD4" w14:textId="77777777" w:rsidR="009722D5" w:rsidRPr="00146683" w:rsidRDefault="009722D5" w:rsidP="009722D5">
      <w:pPr>
        <w:pStyle w:val="PL"/>
        <w:shd w:val="clear" w:color="auto" w:fill="E6E6E6"/>
      </w:pPr>
      <w:r w:rsidRPr="00146683">
        <w:t>}</w:t>
      </w:r>
    </w:p>
    <w:p w14:paraId="3FE76514" w14:textId="77777777" w:rsidR="009722D5" w:rsidRPr="00146683" w:rsidRDefault="009722D5" w:rsidP="009722D5">
      <w:pPr>
        <w:pStyle w:val="PL"/>
        <w:shd w:val="clear" w:color="auto" w:fill="E6E6E6"/>
      </w:pPr>
    </w:p>
    <w:p w14:paraId="2B1D7AAC" w14:textId="77777777" w:rsidR="009722D5" w:rsidRPr="00146683" w:rsidRDefault="009722D5" w:rsidP="009722D5">
      <w:pPr>
        <w:pStyle w:val="PL"/>
        <w:shd w:val="clear" w:color="auto" w:fill="E6E6E6"/>
      </w:pPr>
      <w:r w:rsidRPr="00146683">
        <w:t>MeasResultListUTRA</w:t>
      </w:r>
      <w:bookmarkEnd w:id="3951"/>
      <w:r w:rsidRPr="00146683">
        <w:t xml:space="preserve"> ::=</w:t>
      </w:r>
      <w:r w:rsidRPr="00146683">
        <w:tab/>
      </w:r>
      <w:r w:rsidRPr="00146683">
        <w:tab/>
      </w:r>
      <w:r w:rsidRPr="00146683">
        <w:tab/>
      </w:r>
      <w:r w:rsidRPr="00146683">
        <w:tab/>
        <w:t>SEQUENCE (SIZE (1..maxCellReport)) OF MeasResultUTRA</w:t>
      </w:r>
    </w:p>
    <w:p w14:paraId="24F7DA20" w14:textId="77777777" w:rsidR="009722D5" w:rsidRPr="00146683" w:rsidRDefault="009722D5" w:rsidP="009722D5">
      <w:pPr>
        <w:pStyle w:val="PL"/>
        <w:shd w:val="clear" w:color="auto" w:fill="E6E6E6"/>
      </w:pPr>
    </w:p>
    <w:p w14:paraId="5377B598" w14:textId="77777777" w:rsidR="009722D5" w:rsidRPr="00146683" w:rsidRDefault="009722D5" w:rsidP="009722D5">
      <w:pPr>
        <w:pStyle w:val="PL"/>
        <w:shd w:val="clear" w:color="auto" w:fill="E6E6E6"/>
      </w:pPr>
      <w:r w:rsidRPr="00146683">
        <w:t>MeasResultUTRA ::=</w:t>
      </w:r>
      <w:r w:rsidRPr="00146683">
        <w:tab/>
        <w:t>SEQUENCE {</w:t>
      </w:r>
    </w:p>
    <w:p w14:paraId="327E7C5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CHOICE {</w:t>
      </w:r>
    </w:p>
    <w:p w14:paraId="39759DBA" w14:textId="77777777" w:rsidR="009722D5" w:rsidRPr="00146683" w:rsidRDefault="009722D5" w:rsidP="009722D5">
      <w:pPr>
        <w:pStyle w:val="PL"/>
        <w:shd w:val="clear" w:color="auto" w:fill="E6E6E6"/>
      </w:pP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r>
      <w:r w:rsidRPr="00146683">
        <w:tab/>
        <w:t>PhysCellIdUTRA-FDD,</w:t>
      </w:r>
    </w:p>
    <w:p w14:paraId="7030CD45" w14:textId="77777777" w:rsidR="009722D5" w:rsidRPr="00146683" w:rsidRDefault="009722D5" w:rsidP="009722D5">
      <w:pPr>
        <w:pStyle w:val="PL"/>
        <w:shd w:val="clear" w:color="auto" w:fill="E6E6E6"/>
      </w:pP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r>
      <w:r w:rsidRPr="00146683">
        <w:tab/>
        <w:t>PhysCellIdUTRA-TDD</w:t>
      </w:r>
    </w:p>
    <w:p w14:paraId="1B3FD511" w14:textId="77777777" w:rsidR="009722D5" w:rsidRPr="00146683" w:rsidRDefault="009722D5" w:rsidP="009722D5">
      <w:pPr>
        <w:pStyle w:val="PL"/>
        <w:shd w:val="clear" w:color="auto" w:fill="E6E6E6"/>
      </w:pPr>
      <w:r w:rsidRPr="00146683">
        <w:tab/>
        <w:t>},</w:t>
      </w:r>
    </w:p>
    <w:p w14:paraId="7ADDB088"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25CA5CED"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UTRA,</w:t>
      </w:r>
    </w:p>
    <w:p w14:paraId="5F5BABF7" w14:textId="77777777" w:rsidR="009722D5" w:rsidRPr="00146683" w:rsidRDefault="009722D5" w:rsidP="009722D5">
      <w:pPr>
        <w:pStyle w:val="PL"/>
        <w:shd w:val="clear" w:color="auto" w:fill="E6E6E6"/>
      </w:pPr>
      <w:r w:rsidRPr="00146683">
        <w:tab/>
      </w:r>
      <w:r w:rsidRPr="00146683">
        <w:tab/>
        <w:t>locationAreaCode</w:t>
      </w:r>
      <w:r w:rsidRPr="00146683">
        <w:tab/>
      </w:r>
      <w:r w:rsidRPr="00146683">
        <w:tab/>
      </w:r>
      <w:r w:rsidRPr="00146683">
        <w:tab/>
      </w:r>
      <w:r w:rsidRPr="00146683">
        <w:tab/>
      </w:r>
      <w:r w:rsidRPr="00146683">
        <w:tab/>
        <w:t>BIT STRING (SIZE (16))</w:t>
      </w:r>
      <w:r w:rsidRPr="00146683">
        <w:tab/>
      </w:r>
      <w:r w:rsidRPr="00146683">
        <w:tab/>
      </w:r>
      <w:r w:rsidRPr="00146683">
        <w:tab/>
        <w:t>OPTIONAL,</w:t>
      </w:r>
    </w:p>
    <w:p w14:paraId="5AE10197"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0506D60D"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724E5C2E"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333380A"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1EF99DB1" w14:textId="77777777" w:rsidR="009722D5" w:rsidRPr="00146683" w:rsidRDefault="009722D5" w:rsidP="009722D5">
      <w:pPr>
        <w:pStyle w:val="PL"/>
        <w:shd w:val="clear" w:color="auto" w:fill="E6E6E6"/>
      </w:pPr>
      <w:r w:rsidRPr="00146683">
        <w:tab/>
      </w:r>
      <w:r w:rsidRPr="00146683">
        <w:tab/>
        <w:t>utra-RSCP</w:t>
      </w:r>
      <w:r w:rsidRPr="00146683">
        <w:tab/>
      </w:r>
      <w:r w:rsidRPr="00146683">
        <w:tab/>
      </w:r>
      <w:r w:rsidRPr="00146683">
        <w:tab/>
      </w:r>
      <w:r w:rsidRPr="00146683">
        <w:tab/>
      </w:r>
      <w:r w:rsidRPr="00146683">
        <w:tab/>
      </w:r>
      <w:r w:rsidRPr="00146683">
        <w:tab/>
      </w:r>
      <w:r w:rsidRPr="00146683">
        <w:tab/>
        <w:t>INTEGER (-5..91)</w:t>
      </w:r>
      <w:r w:rsidRPr="00146683">
        <w:tab/>
      </w:r>
      <w:r w:rsidRPr="00146683">
        <w:tab/>
      </w:r>
      <w:r w:rsidRPr="00146683">
        <w:tab/>
      </w:r>
      <w:r w:rsidRPr="00146683">
        <w:tab/>
        <w:t>OPTIONAL,</w:t>
      </w:r>
    </w:p>
    <w:p w14:paraId="692362C5" w14:textId="77777777" w:rsidR="009722D5" w:rsidRPr="00146683" w:rsidRDefault="009722D5" w:rsidP="009722D5">
      <w:pPr>
        <w:pStyle w:val="PL"/>
        <w:shd w:val="clear" w:color="auto" w:fill="E6E6E6"/>
      </w:pPr>
      <w:r w:rsidRPr="00146683">
        <w:tab/>
      </w:r>
      <w:r w:rsidRPr="00146683">
        <w:tab/>
        <w:t>utra-EcN0</w:t>
      </w:r>
      <w:r w:rsidRPr="00146683">
        <w:tab/>
      </w:r>
      <w:r w:rsidRPr="00146683">
        <w:tab/>
      </w:r>
      <w:r w:rsidRPr="00146683">
        <w:tab/>
      </w:r>
      <w:r w:rsidRPr="00146683">
        <w:tab/>
      </w:r>
      <w:r w:rsidRPr="00146683">
        <w:tab/>
      </w:r>
      <w:r w:rsidRPr="00146683">
        <w:tab/>
      </w:r>
      <w:r w:rsidRPr="00146683">
        <w:tab/>
        <w:t>INTEGER (0..49)</w:t>
      </w:r>
      <w:r w:rsidRPr="00146683">
        <w:tab/>
      </w:r>
      <w:r w:rsidRPr="00146683">
        <w:tab/>
      </w:r>
      <w:r w:rsidRPr="00146683">
        <w:tab/>
      </w:r>
      <w:r w:rsidRPr="00146683">
        <w:tab/>
      </w:r>
      <w:r w:rsidRPr="00146683">
        <w:tab/>
        <w:t>OPTIONAL,</w:t>
      </w:r>
    </w:p>
    <w:p w14:paraId="0D9106BF" w14:textId="77777777" w:rsidR="009722D5" w:rsidRPr="00146683" w:rsidRDefault="009722D5" w:rsidP="009722D5">
      <w:pPr>
        <w:pStyle w:val="PL"/>
        <w:shd w:val="clear" w:color="auto" w:fill="E6E6E6"/>
      </w:pPr>
      <w:r w:rsidRPr="00146683">
        <w:tab/>
      </w:r>
      <w:r w:rsidRPr="00146683">
        <w:tab/>
        <w:t>...,</w:t>
      </w:r>
    </w:p>
    <w:p w14:paraId="0FBC8570"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r>
      <w:r w:rsidRPr="00146683">
        <w:tab/>
      </w:r>
      <w:r w:rsidRPr="00146683">
        <w:tab/>
        <w:t>OPTIONAL</w:t>
      </w:r>
    </w:p>
    <w:p w14:paraId="4E57C811" w14:textId="77777777" w:rsidR="009722D5" w:rsidRPr="00146683" w:rsidRDefault="009722D5" w:rsidP="009722D5">
      <w:pPr>
        <w:pStyle w:val="PL"/>
        <w:shd w:val="clear" w:color="auto" w:fill="E6E6E6"/>
        <w:snapToGrid w:val="0"/>
      </w:pPr>
      <w:r w:rsidRPr="00146683">
        <w:tab/>
      </w:r>
      <w:r w:rsidRPr="00146683">
        <w:tab/>
        <w:t>]],</w:t>
      </w:r>
    </w:p>
    <w:p w14:paraId="18A31EBA"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4DE8449" w14:textId="77777777" w:rsidR="009722D5" w:rsidRPr="00146683" w:rsidRDefault="009722D5" w:rsidP="009722D5">
      <w:pPr>
        <w:pStyle w:val="PL"/>
        <w:shd w:val="clear" w:color="auto" w:fill="E6E6E6"/>
        <w:snapToGrid w:val="0"/>
      </w:pPr>
      <w:r w:rsidRPr="00146683">
        <w:tab/>
      </w:r>
      <w:r w:rsidRPr="00146683">
        <w:tab/>
        <w:t>]]</w:t>
      </w:r>
    </w:p>
    <w:p w14:paraId="2785BFA2" w14:textId="77777777" w:rsidR="009722D5" w:rsidRPr="00146683" w:rsidRDefault="009722D5" w:rsidP="009722D5">
      <w:pPr>
        <w:pStyle w:val="PL"/>
        <w:shd w:val="clear" w:color="auto" w:fill="E6E6E6"/>
      </w:pPr>
      <w:r w:rsidRPr="00146683">
        <w:tab/>
        <w:t>}</w:t>
      </w:r>
    </w:p>
    <w:p w14:paraId="51157EE5" w14:textId="77777777" w:rsidR="009722D5" w:rsidRPr="00146683" w:rsidRDefault="009722D5" w:rsidP="009722D5">
      <w:pPr>
        <w:pStyle w:val="PL"/>
        <w:shd w:val="clear" w:color="auto" w:fill="E6E6E6"/>
      </w:pPr>
      <w:r w:rsidRPr="00146683">
        <w:t>}</w:t>
      </w:r>
    </w:p>
    <w:p w14:paraId="40B1F740" w14:textId="77777777" w:rsidR="009722D5" w:rsidRPr="00146683" w:rsidRDefault="009722D5" w:rsidP="009722D5">
      <w:pPr>
        <w:pStyle w:val="PL"/>
        <w:shd w:val="clear" w:color="auto" w:fill="E6E6E6"/>
      </w:pPr>
    </w:p>
    <w:p w14:paraId="066726D9" w14:textId="77777777" w:rsidR="009722D5" w:rsidRPr="00146683" w:rsidRDefault="009722D5" w:rsidP="009722D5">
      <w:pPr>
        <w:pStyle w:val="PL"/>
        <w:shd w:val="clear" w:color="auto" w:fill="E6E6E6"/>
      </w:pPr>
      <w:r w:rsidRPr="00146683">
        <w:t>MeasResultListGERAN ::=</w:t>
      </w:r>
      <w:r w:rsidRPr="00146683">
        <w:tab/>
      </w:r>
      <w:r w:rsidRPr="00146683">
        <w:tab/>
      </w:r>
      <w:r w:rsidRPr="00146683">
        <w:tab/>
      </w:r>
      <w:r w:rsidRPr="00146683">
        <w:tab/>
        <w:t>SEQUENCE (SIZE (1..maxCellReport)) OF MeasResultGERAN</w:t>
      </w:r>
    </w:p>
    <w:p w14:paraId="3E4A0915" w14:textId="77777777" w:rsidR="009722D5" w:rsidRPr="00146683" w:rsidRDefault="009722D5" w:rsidP="009722D5">
      <w:pPr>
        <w:pStyle w:val="PL"/>
        <w:shd w:val="clear" w:color="auto" w:fill="E6E6E6"/>
      </w:pPr>
    </w:p>
    <w:p w14:paraId="394B3196" w14:textId="77777777" w:rsidR="009722D5" w:rsidRPr="00146683" w:rsidRDefault="009722D5" w:rsidP="009722D5">
      <w:pPr>
        <w:pStyle w:val="PL"/>
        <w:shd w:val="clear" w:color="auto" w:fill="E6E6E6"/>
      </w:pPr>
      <w:r w:rsidRPr="00146683">
        <w:t>MeasResultGERAN ::=</w:t>
      </w:r>
      <w:r w:rsidRPr="00146683">
        <w:tab/>
        <w:t>SEQUENCE {</w:t>
      </w:r>
    </w:p>
    <w:p w14:paraId="14BA21DC"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GERAN,</w:t>
      </w:r>
    </w:p>
    <w:p w14:paraId="43B1AAA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GERAN,</w:t>
      </w:r>
    </w:p>
    <w:p w14:paraId="11EC5EDA"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33FF7BAE"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GERAN,</w:t>
      </w:r>
    </w:p>
    <w:p w14:paraId="6B389BAC"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75B9110A"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CF9AB4"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526EBEC9" w14:textId="77777777" w:rsidR="009722D5" w:rsidRPr="00146683" w:rsidRDefault="009722D5" w:rsidP="009722D5">
      <w:pPr>
        <w:pStyle w:val="PL"/>
        <w:shd w:val="clear" w:color="auto" w:fill="E6E6E6"/>
      </w:pPr>
      <w:r w:rsidRPr="00146683">
        <w:tab/>
      </w:r>
      <w:r w:rsidRPr="00146683">
        <w:tab/>
        <w:t>rssi</w:t>
      </w:r>
      <w:r w:rsidRPr="00146683">
        <w:tab/>
      </w:r>
      <w:r w:rsidRPr="00146683">
        <w:tab/>
      </w:r>
      <w:r w:rsidRPr="00146683">
        <w:tab/>
      </w:r>
      <w:r w:rsidRPr="00146683">
        <w:tab/>
      </w:r>
      <w:r w:rsidRPr="00146683">
        <w:tab/>
      </w:r>
      <w:r w:rsidRPr="00146683">
        <w:tab/>
      </w:r>
      <w:r w:rsidRPr="00146683">
        <w:tab/>
      </w:r>
      <w:r w:rsidRPr="00146683">
        <w:tab/>
        <w:t>INTEGER (0..63),</w:t>
      </w:r>
    </w:p>
    <w:p w14:paraId="7D9A0539" w14:textId="77777777" w:rsidR="009722D5" w:rsidRPr="00146683" w:rsidRDefault="009722D5" w:rsidP="009722D5">
      <w:pPr>
        <w:pStyle w:val="PL"/>
        <w:shd w:val="clear" w:color="auto" w:fill="E6E6E6"/>
      </w:pPr>
      <w:r w:rsidRPr="00146683">
        <w:tab/>
      </w:r>
      <w:r w:rsidRPr="00146683">
        <w:tab/>
        <w:t>...</w:t>
      </w:r>
    </w:p>
    <w:p w14:paraId="18C7649B" w14:textId="77777777" w:rsidR="009722D5" w:rsidRPr="00146683" w:rsidRDefault="009722D5" w:rsidP="009722D5">
      <w:pPr>
        <w:pStyle w:val="PL"/>
        <w:shd w:val="clear" w:color="auto" w:fill="E6E6E6"/>
      </w:pPr>
      <w:r w:rsidRPr="00146683">
        <w:tab/>
        <w:t>}</w:t>
      </w:r>
    </w:p>
    <w:p w14:paraId="346B3C64" w14:textId="77777777" w:rsidR="009722D5" w:rsidRPr="00146683" w:rsidRDefault="009722D5" w:rsidP="009722D5">
      <w:pPr>
        <w:pStyle w:val="PL"/>
        <w:shd w:val="clear" w:color="auto" w:fill="E6E6E6"/>
      </w:pPr>
      <w:r w:rsidRPr="00146683">
        <w:t>}</w:t>
      </w:r>
    </w:p>
    <w:p w14:paraId="10F89702" w14:textId="77777777" w:rsidR="009722D5" w:rsidRPr="00146683" w:rsidRDefault="009722D5" w:rsidP="009722D5">
      <w:pPr>
        <w:pStyle w:val="PL"/>
        <w:shd w:val="clear" w:color="auto" w:fill="E6E6E6"/>
      </w:pPr>
    </w:p>
    <w:p w14:paraId="2BC5D090" w14:textId="77777777" w:rsidR="009722D5" w:rsidRPr="00146683" w:rsidRDefault="009722D5" w:rsidP="009722D5">
      <w:pPr>
        <w:pStyle w:val="PL"/>
        <w:shd w:val="clear" w:color="auto" w:fill="E6E6E6"/>
      </w:pPr>
      <w:r w:rsidRPr="00146683">
        <w:t>MeasResultsCDMA2000 ::=</w:t>
      </w:r>
      <w:r w:rsidRPr="00146683">
        <w:tab/>
      </w:r>
      <w:r w:rsidRPr="00146683">
        <w:tab/>
      </w:r>
      <w:r w:rsidRPr="00146683">
        <w:tab/>
      </w:r>
      <w:r w:rsidRPr="00146683">
        <w:tab/>
        <w:t>SEQUENCE {</w:t>
      </w:r>
    </w:p>
    <w:p w14:paraId="5EDEFDED" w14:textId="77777777" w:rsidR="009722D5" w:rsidRPr="00146683" w:rsidRDefault="009722D5" w:rsidP="009722D5">
      <w:pPr>
        <w:pStyle w:val="PL"/>
        <w:shd w:val="clear" w:color="auto" w:fill="E6E6E6"/>
      </w:pPr>
      <w:r w:rsidRPr="00146683">
        <w:tab/>
        <w:t>preRegistrationStatusHRPD</w:t>
      </w:r>
      <w:r w:rsidRPr="00146683">
        <w:tab/>
      </w:r>
      <w:r w:rsidRPr="00146683">
        <w:tab/>
      </w:r>
      <w:r w:rsidRPr="00146683">
        <w:tab/>
        <w:t>BOOLEAN,</w:t>
      </w:r>
    </w:p>
    <w:p w14:paraId="2BC0503B" w14:textId="77777777" w:rsidR="009722D5" w:rsidRPr="00146683" w:rsidRDefault="009722D5" w:rsidP="009722D5">
      <w:pPr>
        <w:pStyle w:val="PL"/>
        <w:shd w:val="clear" w:color="auto" w:fill="E6E6E6"/>
      </w:pPr>
      <w:r w:rsidRPr="00146683">
        <w:tab/>
        <w:t>measResultListCDMA2000</w:t>
      </w:r>
      <w:r w:rsidRPr="00146683">
        <w:tab/>
      </w:r>
      <w:r w:rsidRPr="00146683">
        <w:tab/>
      </w:r>
      <w:r w:rsidRPr="00146683">
        <w:tab/>
      </w:r>
      <w:r w:rsidRPr="00146683">
        <w:tab/>
        <w:t>MeasResultListCDMA2000</w:t>
      </w:r>
    </w:p>
    <w:p w14:paraId="0BD2A6D4" w14:textId="77777777" w:rsidR="009722D5" w:rsidRPr="00146683" w:rsidRDefault="009722D5" w:rsidP="009722D5">
      <w:pPr>
        <w:pStyle w:val="PL"/>
        <w:shd w:val="clear" w:color="auto" w:fill="E6E6E6"/>
      </w:pPr>
      <w:r w:rsidRPr="00146683">
        <w:t>}</w:t>
      </w:r>
    </w:p>
    <w:p w14:paraId="2B56B9C1" w14:textId="77777777" w:rsidR="009722D5" w:rsidRPr="00146683" w:rsidRDefault="009722D5" w:rsidP="009722D5">
      <w:pPr>
        <w:pStyle w:val="PL"/>
        <w:shd w:val="clear" w:color="auto" w:fill="E6E6E6"/>
      </w:pPr>
    </w:p>
    <w:p w14:paraId="3920F76E" w14:textId="77777777" w:rsidR="009722D5" w:rsidRPr="00146683" w:rsidRDefault="009722D5" w:rsidP="009722D5">
      <w:pPr>
        <w:pStyle w:val="PL"/>
        <w:shd w:val="clear" w:color="auto" w:fill="E6E6E6"/>
      </w:pPr>
      <w:r w:rsidRPr="00146683">
        <w:t>MeasResultListCDMA2000 ::=</w:t>
      </w:r>
      <w:r w:rsidRPr="00146683">
        <w:tab/>
      </w:r>
      <w:r w:rsidRPr="00146683">
        <w:tab/>
      </w:r>
      <w:r w:rsidRPr="00146683">
        <w:tab/>
        <w:t>SEQUENCE (SIZE (1..maxCellReport)) OF MeasResultCDMA2000</w:t>
      </w:r>
    </w:p>
    <w:p w14:paraId="40C11A64" w14:textId="77777777" w:rsidR="009722D5" w:rsidRPr="00146683" w:rsidRDefault="009722D5" w:rsidP="009722D5">
      <w:pPr>
        <w:pStyle w:val="PL"/>
        <w:shd w:val="clear" w:color="auto" w:fill="E6E6E6"/>
      </w:pPr>
    </w:p>
    <w:p w14:paraId="4B1E4997" w14:textId="77777777" w:rsidR="009722D5" w:rsidRPr="00146683" w:rsidRDefault="009722D5" w:rsidP="009722D5">
      <w:pPr>
        <w:pStyle w:val="PL"/>
        <w:shd w:val="clear" w:color="auto" w:fill="E6E6E6"/>
      </w:pPr>
      <w:r w:rsidRPr="00146683">
        <w:t>MeasResultCDMA2000 ::=</w:t>
      </w:r>
      <w:r w:rsidRPr="00146683">
        <w:tab/>
        <w:t>SEQUENCE {</w:t>
      </w:r>
    </w:p>
    <w:p w14:paraId="63FA08D5" w14:textId="77777777" w:rsidR="009722D5" w:rsidRPr="00146683" w:rsidRDefault="009722D5" w:rsidP="009722D5">
      <w:pPr>
        <w:pStyle w:val="PL"/>
        <w:shd w:val="clear" w:color="auto" w:fill="E6E6E6"/>
      </w:pPr>
      <w:r w:rsidRPr="00146683">
        <w:lastRenderedPageBreak/>
        <w:tab/>
        <w:t>physCellId</w:t>
      </w:r>
      <w:r w:rsidRPr="00146683">
        <w:tab/>
      </w:r>
      <w:r w:rsidRPr="00146683">
        <w:tab/>
      </w:r>
      <w:r w:rsidRPr="00146683">
        <w:tab/>
      </w:r>
      <w:r w:rsidRPr="00146683">
        <w:tab/>
      </w:r>
      <w:r w:rsidRPr="00146683">
        <w:tab/>
      </w:r>
      <w:r w:rsidRPr="00146683">
        <w:tab/>
      </w:r>
      <w:r w:rsidRPr="00146683">
        <w:tab/>
        <w:t>PhysCellIdCDMA2000,</w:t>
      </w:r>
    </w:p>
    <w:p w14:paraId="0A31D190"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CellGlobalIdCDMA2000</w:t>
      </w:r>
      <w:r w:rsidRPr="00146683">
        <w:tab/>
      </w:r>
      <w:r w:rsidRPr="00146683">
        <w:tab/>
      </w:r>
      <w:r w:rsidR="00497FBE" w:rsidRPr="00146683">
        <w:tab/>
      </w:r>
      <w:r w:rsidRPr="00146683">
        <w:tab/>
        <w:t>OPTIONAL,</w:t>
      </w:r>
    </w:p>
    <w:p w14:paraId="3441304B"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43E682D0" w14:textId="77777777" w:rsidR="009722D5" w:rsidRPr="00146683" w:rsidRDefault="009722D5" w:rsidP="009722D5">
      <w:pPr>
        <w:pStyle w:val="PL"/>
        <w:shd w:val="clear" w:color="auto" w:fill="E6E6E6"/>
      </w:pPr>
      <w:r w:rsidRPr="00146683">
        <w:tab/>
      </w:r>
      <w:r w:rsidRPr="00146683">
        <w:tab/>
        <w:t>pilotPnPhase</w:t>
      </w:r>
      <w:r w:rsidRPr="00146683">
        <w:tab/>
      </w:r>
      <w:r w:rsidRPr="00146683">
        <w:tab/>
      </w:r>
      <w:r w:rsidRPr="00146683">
        <w:tab/>
      </w:r>
      <w:r w:rsidRPr="00146683">
        <w:tab/>
      </w:r>
      <w:r w:rsidRPr="00146683">
        <w:tab/>
      </w:r>
      <w:r w:rsidRPr="00146683">
        <w:tab/>
        <w:t>INTEGER</w:t>
      </w:r>
      <w:r w:rsidRPr="00146683">
        <w:tab/>
        <w:t>(0..32767)</w:t>
      </w:r>
      <w:r w:rsidRPr="00146683">
        <w:tab/>
      </w:r>
      <w:r w:rsidRPr="00146683">
        <w:tab/>
      </w:r>
      <w:r w:rsidRPr="00146683">
        <w:tab/>
      </w:r>
      <w:r w:rsidRPr="00146683">
        <w:tab/>
        <w:t>OPTIONAL,</w:t>
      </w:r>
    </w:p>
    <w:p w14:paraId="7D355008" w14:textId="77777777" w:rsidR="009722D5" w:rsidRPr="00146683" w:rsidRDefault="009722D5" w:rsidP="009722D5">
      <w:pPr>
        <w:pStyle w:val="PL"/>
        <w:shd w:val="clear" w:color="auto" w:fill="E6E6E6"/>
      </w:pPr>
      <w:r w:rsidRPr="00146683">
        <w:tab/>
      </w:r>
      <w:r w:rsidRPr="00146683">
        <w:tab/>
        <w:t>pilotStrength</w:t>
      </w:r>
      <w:r w:rsidRPr="00146683">
        <w:tab/>
      </w:r>
      <w:r w:rsidRPr="00146683">
        <w:tab/>
      </w:r>
      <w:r w:rsidRPr="00146683">
        <w:tab/>
      </w:r>
      <w:r w:rsidRPr="00146683">
        <w:tab/>
      </w:r>
      <w:r w:rsidRPr="00146683">
        <w:tab/>
      </w:r>
      <w:r w:rsidRPr="00146683">
        <w:tab/>
        <w:t>INTEGER (0..63),</w:t>
      </w:r>
    </w:p>
    <w:p w14:paraId="014C4762" w14:textId="77777777" w:rsidR="009722D5" w:rsidRPr="00146683" w:rsidRDefault="009722D5" w:rsidP="009722D5">
      <w:pPr>
        <w:pStyle w:val="PL"/>
        <w:shd w:val="clear" w:color="auto" w:fill="E6E6E6"/>
      </w:pPr>
      <w:r w:rsidRPr="00146683">
        <w:tab/>
      </w:r>
      <w:r w:rsidRPr="00146683">
        <w:tab/>
        <w:t>...</w:t>
      </w:r>
    </w:p>
    <w:p w14:paraId="665B3378" w14:textId="77777777" w:rsidR="009722D5" w:rsidRPr="00146683" w:rsidRDefault="009722D5" w:rsidP="009722D5">
      <w:pPr>
        <w:pStyle w:val="PL"/>
        <w:shd w:val="clear" w:color="auto" w:fill="E6E6E6"/>
      </w:pPr>
      <w:r w:rsidRPr="00146683">
        <w:tab/>
        <w:t>}</w:t>
      </w:r>
    </w:p>
    <w:p w14:paraId="53D27DA0" w14:textId="77777777" w:rsidR="009722D5" w:rsidRPr="00146683" w:rsidRDefault="009722D5" w:rsidP="009722D5">
      <w:pPr>
        <w:pStyle w:val="PL"/>
        <w:shd w:val="clear" w:color="auto" w:fill="E6E6E6"/>
      </w:pPr>
      <w:r w:rsidRPr="00146683">
        <w:t>}</w:t>
      </w:r>
    </w:p>
    <w:p w14:paraId="4D2A522B" w14:textId="77777777" w:rsidR="009722D5" w:rsidRPr="00146683" w:rsidRDefault="009722D5" w:rsidP="009722D5">
      <w:pPr>
        <w:pStyle w:val="PL"/>
        <w:shd w:val="clear" w:color="auto" w:fill="E6E6E6"/>
      </w:pPr>
    </w:p>
    <w:p w14:paraId="6B9F1CCD" w14:textId="77777777" w:rsidR="009722D5" w:rsidRPr="00146683" w:rsidRDefault="009722D5" w:rsidP="009722D5">
      <w:pPr>
        <w:pStyle w:val="PL"/>
        <w:shd w:val="clear" w:color="auto" w:fill="E6E6E6"/>
      </w:pPr>
      <w:r w:rsidRPr="00146683">
        <w:t>MeasResultListWLAN-r13 ::=</w:t>
      </w:r>
      <w:r w:rsidRPr="00146683">
        <w:tab/>
      </w:r>
      <w:r w:rsidRPr="00146683">
        <w:tab/>
        <w:t>SEQUENCE (SIZE (1..maxCellReport)) OF MeasResultWLAN-r13</w:t>
      </w:r>
    </w:p>
    <w:p w14:paraId="5220D4DD" w14:textId="77777777" w:rsidR="009722D5" w:rsidRPr="00146683" w:rsidRDefault="009722D5" w:rsidP="009722D5">
      <w:pPr>
        <w:pStyle w:val="PL"/>
        <w:shd w:val="clear" w:color="auto" w:fill="E6E6E6"/>
      </w:pPr>
    </w:p>
    <w:p w14:paraId="50930DCE" w14:textId="77777777" w:rsidR="009722D5" w:rsidRPr="00146683" w:rsidRDefault="009722D5" w:rsidP="009722D5">
      <w:pPr>
        <w:pStyle w:val="PL"/>
        <w:shd w:val="clear" w:color="auto" w:fill="E6E6E6"/>
      </w:pPr>
      <w:r w:rsidRPr="00146683">
        <w:t>MeasResultListWLAN-r14 ::=</w:t>
      </w:r>
      <w:r w:rsidRPr="00146683">
        <w:tab/>
      </w:r>
      <w:r w:rsidRPr="00146683">
        <w:tab/>
        <w:t>SEQUENCE (SIZE (1..maxWLAN-Id-Report-r14)) OF MeasResultWLAN-r13</w:t>
      </w:r>
    </w:p>
    <w:p w14:paraId="34858AC7" w14:textId="77777777" w:rsidR="009722D5" w:rsidRPr="00146683" w:rsidRDefault="009722D5" w:rsidP="009722D5">
      <w:pPr>
        <w:pStyle w:val="PL"/>
        <w:shd w:val="clear" w:color="auto" w:fill="E6E6E6"/>
      </w:pPr>
    </w:p>
    <w:p w14:paraId="0229C033" w14:textId="77777777" w:rsidR="009722D5" w:rsidRPr="00146683" w:rsidRDefault="009722D5" w:rsidP="009722D5">
      <w:pPr>
        <w:pStyle w:val="PL"/>
        <w:shd w:val="clear" w:color="auto" w:fill="E6E6E6"/>
      </w:pPr>
      <w:r w:rsidRPr="00146683">
        <w:t>MeasResultWLAN-r13 ::=</w:t>
      </w:r>
      <w:r w:rsidRPr="00146683">
        <w:tab/>
        <w:t>SEQUENCE {</w:t>
      </w:r>
    </w:p>
    <w:p w14:paraId="16BF1815" w14:textId="77777777" w:rsidR="009722D5" w:rsidRPr="00146683" w:rsidRDefault="009722D5" w:rsidP="009722D5">
      <w:pPr>
        <w:pStyle w:val="PL"/>
        <w:shd w:val="clear" w:color="auto" w:fill="E6E6E6"/>
      </w:pPr>
      <w:r w:rsidRPr="00146683">
        <w:tab/>
        <w:t>wlan-Identifiers-r13</w:t>
      </w:r>
      <w:r w:rsidRPr="00146683">
        <w:tab/>
      </w:r>
      <w:r w:rsidRPr="00146683">
        <w:tab/>
      </w:r>
      <w:r w:rsidRPr="00146683">
        <w:tab/>
      </w:r>
      <w:r w:rsidRPr="00146683">
        <w:tab/>
      </w:r>
      <w:r w:rsidRPr="00146683">
        <w:tab/>
        <w:t>WLAN-Identifiers-r12,</w:t>
      </w:r>
    </w:p>
    <w:p w14:paraId="3C0B8FE9" w14:textId="77777777" w:rsidR="009722D5" w:rsidRPr="00146683" w:rsidRDefault="009722D5" w:rsidP="009722D5">
      <w:pPr>
        <w:pStyle w:val="PL"/>
        <w:shd w:val="clear" w:color="auto" w:fill="E6E6E6"/>
      </w:pPr>
      <w:r w:rsidRPr="00146683">
        <w:tab/>
        <w:t>carrierInfoWLAN-r13</w:t>
      </w:r>
      <w:r w:rsidRPr="00146683">
        <w:tab/>
      </w:r>
      <w:r w:rsidRPr="00146683">
        <w:tab/>
      </w:r>
      <w:r w:rsidRPr="00146683">
        <w:tab/>
      </w:r>
      <w:r w:rsidRPr="00146683">
        <w:tab/>
      </w:r>
      <w:r w:rsidRPr="00146683">
        <w:tab/>
      </w:r>
      <w:r w:rsidRPr="00146683">
        <w:tab/>
        <w:t>WLAN-CarrierInfo-r13</w:t>
      </w:r>
      <w:r w:rsidRPr="00146683">
        <w:tab/>
        <w:t>OPTIONAL,</w:t>
      </w:r>
    </w:p>
    <w:p w14:paraId="229CA38E" w14:textId="77777777" w:rsidR="009722D5" w:rsidRPr="00146683" w:rsidRDefault="009722D5" w:rsidP="009722D5">
      <w:pPr>
        <w:pStyle w:val="PL"/>
        <w:shd w:val="clear" w:color="auto" w:fill="E6E6E6"/>
      </w:pPr>
      <w:r w:rsidRPr="00146683">
        <w:tab/>
        <w:t>bandWLAN-r13</w:t>
      </w:r>
      <w:r w:rsidRPr="00146683">
        <w:tab/>
      </w:r>
      <w:r w:rsidRPr="00146683">
        <w:tab/>
      </w:r>
      <w:r w:rsidRPr="00146683">
        <w:tab/>
      </w:r>
      <w:r w:rsidRPr="00146683">
        <w:tab/>
      </w:r>
      <w:r w:rsidRPr="00146683">
        <w:tab/>
      </w:r>
      <w:r w:rsidRPr="00146683">
        <w:tab/>
      </w:r>
      <w:r w:rsidRPr="00146683">
        <w:tab/>
        <w:t>WLAN-BandIndicator-r13</w:t>
      </w:r>
      <w:r w:rsidRPr="00146683">
        <w:tab/>
        <w:t>OPTIONAL,</w:t>
      </w:r>
    </w:p>
    <w:p w14:paraId="6E3B441E" w14:textId="77777777" w:rsidR="009722D5" w:rsidRPr="00830839" w:rsidRDefault="009722D5" w:rsidP="009722D5">
      <w:pPr>
        <w:pStyle w:val="PL"/>
        <w:shd w:val="clear" w:color="auto" w:fill="E6E6E6"/>
        <w:rPr>
          <w:lang w:val="fi-FI"/>
        </w:rPr>
      </w:pPr>
      <w:r w:rsidRPr="00146683">
        <w:tab/>
      </w:r>
      <w:r w:rsidRPr="00830839">
        <w:rPr>
          <w:lang w:val="fi-FI"/>
        </w:rPr>
        <w:t>rssiWLAN-r13</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WLAN-RSSI-Range-r13,</w:t>
      </w:r>
    </w:p>
    <w:p w14:paraId="72B12250" w14:textId="77777777" w:rsidR="009722D5" w:rsidRPr="00146683" w:rsidRDefault="009722D5" w:rsidP="009722D5">
      <w:pPr>
        <w:pStyle w:val="PL"/>
        <w:shd w:val="clear" w:color="auto" w:fill="E6E6E6"/>
      </w:pPr>
      <w:r w:rsidRPr="00830839">
        <w:rPr>
          <w:lang w:val="fi-FI"/>
        </w:rPr>
        <w:tab/>
      </w:r>
      <w:r w:rsidRPr="00146683">
        <w:t>availableAdmissionCapacityWLAN-r13</w:t>
      </w:r>
      <w:r w:rsidRPr="00146683">
        <w:tab/>
      </w:r>
      <w:r w:rsidRPr="00146683">
        <w:tab/>
        <w:t>INTEGER (0..31250)</w:t>
      </w:r>
      <w:r w:rsidRPr="00146683">
        <w:tab/>
      </w:r>
      <w:r w:rsidRPr="00146683">
        <w:tab/>
        <w:t>OPTIONAL,</w:t>
      </w:r>
    </w:p>
    <w:p w14:paraId="107E5B2A" w14:textId="77777777" w:rsidR="009722D5" w:rsidRPr="00146683" w:rsidRDefault="009722D5" w:rsidP="009722D5">
      <w:pPr>
        <w:pStyle w:val="PL"/>
        <w:shd w:val="clear" w:color="auto" w:fill="E6E6E6"/>
      </w:pPr>
      <w:r w:rsidRPr="00146683">
        <w:tab/>
        <w:t>backhaulDL-BandwidthWLAN-r13</w:t>
      </w:r>
      <w:r w:rsidRPr="00146683">
        <w:tab/>
      </w:r>
      <w:r w:rsidRPr="00146683">
        <w:tab/>
      </w:r>
      <w:r w:rsidRPr="00146683">
        <w:tab/>
        <w:t>WLAN-backhaulRate-r12</w:t>
      </w:r>
      <w:r w:rsidRPr="00146683">
        <w:tab/>
        <w:t>OPTIONAL,</w:t>
      </w:r>
    </w:p>
    <w:p w14:paraId="5A7C16B9" w14:textId="77777777" w:rsidR="009722D5" w:rsidRPr="00146683" w:rsidRDefault="009722D5" w:rsidP="009722D5">
      <w:pPr>
        <w:pStyle w:val="PL"/>
        <w:shd w:val="clear" w:color="auto" w:fill="E6E6E6"/>
      </w:pPr>
      <w:r w:rsidRPr="00146683">
        <w:tab/>
        <w:t>backhaulUL-BandwidthWLAN-r13</w:t>
      </w:r>
      <w:r w:rsidRPr="00146683">
        <w:tab/>
      </w:r>
      <w:r w:rsidRPr="00146683">
        <w:tab/>
      </w:r>
      <w:r w:rsidRPr="00146683">
        <w:tab/>
        <w:t>WLAN-backhaulRate-r12</w:t>
      </w:r>
      <w:r w:rsidRPr="00146683">
        <w:tab/>
        <w:t>OPTIONAL,</w:t>
      </w:r>
    </w:p>
    <w:p w14:paraId="6580A773" w14:textId="77777777" w:rsidR="009722D5" w:rsidRPr="00146683" w:rsidRDefault="009722D5" w:rsidP="009722D5">
      <w:pPr>
        <w:pStyle w:val="PL"/>
        <w:shd w:val="clear" w:color="auto" w:fill="E6E6E6"/>
      </w:pPr>
      <w:r w:rsidRPr="00146683">
        <w:tab/>
        <w:t>channelUtilizationWLAN-r13</w:t>
      </w:r>
      <w:r w:rsidRPr="00146683">
        <w:tab/>
      </w:r>
      <w:r w:rsidRPr="00146683">
        <w:tab/>
      </w:r>
      <w:r w:rsidRPr="00146683">
        <w:tab/>
      </w:r>
      <w:r w:rsidRPr="00146683">
        <w:tab/>
        <w:t>INTEGER (0..255)</w:t>
      </w:r>
      <w:r w:rsidRPr="00146683">
        <w:tab/>
      </w:r>
      <w:r w:rsidRPr="00146683">
        <w:tab/>
        <w:t>OPTIONAL,</w:t>
      </w:r>
    </w:p>
    <w:p w14:paraId="13A4C45E" w14:textId="77777777" w:rsidR="009722D5" w:rsidRPr="00146683" w:rsidRDefault="009722D5" w:rsidP="009722D5">
      <w:pPr>
        <w:pStyle w:val="PL"/>
        <w:shd w:val="clear" w:color="auto" w:fill="E6E6E6"/>
      </w:pPr>
      <w:r w:rsidRPr="00146683">
        <w:tab/>
        <w:t>stationCountWLAN-r13</w:t>
      </w:r>
      <w:r w:rsidRPr="00146683">
        <w:tab/>
      </w:r>
      <w:r w:rsidRPr="00146683">
        <w:tab/>
      </w:r>
      <w:r w:rsidRPr="00146683">
        <w:tab/>
      </w:r>
      <w:r w:rsidRPr="00146683">
        <w:tab/>
      </w:r>
      <w:r w:rsidRPr="00146683">
        <w:tab/>
        <w:t>INTEGER (0..65535)</w:t>
      </w:r>
      <w:r w:rsidRPr="00146683">
        <w:tab/>
      </w:r>
      <w:r w:rsidRPr="00146683">
        <w:tab/>
        <w:t>OPTIONAL,</w:t>
      </w:r>
    </w:p>
    <w:p w14:paraId="330DF89B" w14:textId="77777777" w:rsidR="009722D5" w:rsidRPr="00146683" w:rsidRDefault="009722D5" w:rsidP="009722D5">
      <w:pPr>
        <w:pStyle w:val="PL"/>
        <w:shd w:val="clear" w:color="auto" w:fill="E6E6E6"/>
      </w:pPr>
      <w:r w:rsidRPr="00146683">
        <w:tab/>
        <w:t>connectedWLAN-r13</w:t>
      </w:r>
      <w:r w:rsidRPr="00146683">
        <w:tab/>
      </w:r>
      <w:r w:rsidRPr="00146683">
        <w:tab/>
      </w:r>
      <w:r w:rsidRPr="00146683">
        <w:tab/>
      </w:r>
      <w:r w:rsidRPr="00146683">
        <w:tab/>
      </w:r>
      <w:r w:rsidRPr="00146683">
        <w:tab/>
      </w:r>
      <w:r w:rsidRPr="00146683">
        <w:tab/>
        <w:t>ENUMERATED {true}</w:t>
      </w:r>
      <w:r w:rsidRPr="00146683">
        <w:tab/>
      </w:r>
      <w:r w:rsidRPr="00146683">
        <w:tab/>
        <w:t>OPTIONAL,</w:t>
      </w:r>
    </w:p>
    <w:p w14:paraId="3A071D76" w14:textId="77777777" w:rsidR="009722D5" w:rsidRPr="00146683" w:rsidRDefault="009722D5" w:rsidP="009722D5">
      <w:pPr>
        <w:pStyle w:val="PL"/>
        <w:shd w:val="clear" w:color="auto" w:fill="E6E6E6"/>
      </w:pPr>
      <w:r w:rsidRPr="00146683">
        <w:tab/>
        <w:t>...</w:t>
      </w:r>
    </w:p>
    <w:p w14:paraId="3E0218D3" w14:textId="77777777" w:rsidR="009722D5" w:rsidRPr="00146683" w:rsidRDefault="009722D5" w:rsidP="009722D5">
      <w:pPr>
        <w:pStyle w:val="PL"/>
        <w:shd w:val="clear" w:color="auto" w:fill="E6E6E6"/>
      </w:pPr>
      <w:r w:rsidRPr="00146683">
        <w:t>}</w:t>
      </w:r>
    </w:p>
    <w:p w14:paraId="717F3223" w14:textId="77777777" w:rsidR="009722D5" w:rsidRPr="00146683" w:rsidRDefault="009722D5" w:rsidP="009722D5">
      <w:pPr>
        <w:pStyle w:val="PL"/>
        <w:shd w:val="clear" w:color="auto" w:fill="E6E6E6"/>
      </w:pPr>
    </w:p>
    <w:p w14:paraId="37B3609A" w14:textId="77777777" w:rsidR="009722D5" w:rsidRPr="00146683" w:rsidRDefault="009722D5" w:rsidP="009722D5">
      <w:pPr>
        <w:pStyle w:val="PL"/>
        <w:shd w:val="clear" w:color="auto" w:fill="E6E6E6"/>
      </w:pPr>
      <w:r w:rsidRPr="00146683">
        <w:t>MeasResultListCBR-r14 ::=</w:t>
      </w:r>
      <w:r w:rsidRPr="00146683">
        <w:tab/>
      </w:r>
      <w:r w:rsidRPr="00146683">
        <w:tab/>
      </w:r>
      <w:r w:rsidRPr="00146683">
        <w:tab/>
        <w:t>SEQUENCE (SIZE (1..maxCBR-Report-r14)) OF MeasResultCBR-r14</w:t>
      </w:r>
    </w:p>
    <w:p w14:paraId="778DBF65" w14:textId="77777777" w:rsidR="009722D5" w:rsidRPr="00146683" w:rsidRDefault="009722D5" w:rsidP="009722D5">
      <w:pPr>
        <w:pStyle w:val="PL"/>
        <w:shd w:val="clear" w:color="auto" w:fill="E6E6E6"/>
      </w:pPr>
    </w:p>
    <w:p w14:paraId="13F48286" w14:textId="77777777" w:rsidR="009722D5" w:rsidRPr="00146683" w:rsidRDefault="009722D5" w:rsidP="009722D5">
      <w:pPr>
        <w:pStyle w:val="PL"/>
        <w:shd w:val="clear" w:color="auto" w:fill="E6E6E6"/>
      </w:pPr>
      <w:r w:rsidRPr="00146683">
        <w:t>MeasResultCBR-r14 ::=</w:t>
      </w:r>
      <w:r w:rsidRPr="00146683">
        <w:tab/>
        <w:t>SEQUENCE {</w:t>
      </w:r>
    </w:p>
    <w:p w14:paraId="264019D6" w14:textId="77777777" w:rsidR="009722D5" w:rsidRPr="00146683" w:rsidRDefault="009722D5" w:rsidP="009722D5">
      <w:pPr>
        <w:pStyle w:val="PL"/>
        <w:shd w:val="clear" w:color="auto" w:fill="E6E6E6"/>
      </w:pPr>
      <w:r w:rsidRPr="00146683">
        <w:tab/>
        <w:t>poolIdentity-r14</w:t>
      </w:r>
      <w:r w:rsidRPr="00146683">
        <w:tab/>
      </w:r>
      <w:r w:rsidRPr="00146683">
        <w:tab/>
        <w:t>SL-V2X-TxPoolReportIdentity-r14,</w:t>
      </w:r>
    </w:p>
    <w:p w14:paraId="042BE157" w14:textId="77777777" w:rsidR="009722D5" w:rsidRPr="00146683" w:rsidRDefault="009722D5" w:rsidP="009722D5">
      <w:pPr>
        <w:pStyle w:val="PL"/>
        <w:shd w:val="clear" w:color="auto" w:fill="E6E6E6"/>
      </w:pPr>
      <w:r w:rsidRPr="00146683">
        <w:tab/>
        <w:t>cbr-PSSCH-r14</w:t>
      </w:r>
      <w:r w:rsidRPr="00146683">
        <w:tab/>
      </w:r>
      <w:r w:rsidRPr="00146683">
        <w:tab/>
      </w:r>
      <w:r w:rsidRPr="00146683">
        <w:tab/>
      </w:r>
      <w:r w:rsidRPr="00146683">
        <w:rPr>
          <w:rFonts w:cs="Courier New"/>
        </w:rPr>
        <w:t>SL-</w:t>
      </w:r>
      <w:r w:rsidRPr="00146683">
        <w:t>CBR-r14,</w:t>
      </w:r>
    </w:p>
    <w:p w14:paraId="22707BBB" w14:textId="77777777" w:rsidR="009722D5" w:rsidRPr="00146683" w:rsidRDefault="009722D5" w:rsidP="009722D5">
      <w:pPr>
        <w:pStyle w:val="PL"/>
        <w:shd w:val="clear" w:color="auto" w:fill="E6E6E6"/>
      </w:pPr>
      <w:r w:rsidRPr="00146683">
        <w:tab/>
        <w:t>cbr-PSCCH-r14</w:t>
      </w:r>
      <w:r w:rsidRPr="00146683">
        <w:tab/>
      </w:r>
      <w:r w:rsidRPr="00146683">
        <w:tab/>
      </w:r>
      <w:r w:rsidRPr="00146683">
        <w:tab/>
      </w:r>
      <w:r w:rsidRPr="00146683">
        <w:rPr>
          <w:rFonts w:cs="Courier New"/>
        </w:rPr>
        <w:t>SL-</w:t>
      </w:r>
      <w:r w:rsidRPr="00146683">
        <w:t>CBR-r14</w:t>
      </w:r>
      <w:r w:rsidRPr="00146683">
        <w:tab/>
      </w:r>
      <w:r w:rsidRPr="00146683">
        <w:tab/>
      </w:r>
      <w:r w:rsidRPr="00146683">
        <w:tab/>
      </w:r>
      <w:r w:rsidRPr="00146683">
        <w:tab/>
        <w:t>OPTIONAL</w:t>
      </w:r>
    </w:p>
    <w:p w14:paraId="50478674" w14:textId="77777777" w:rsidR="009722D5" w:rsidRPr="00146683" w:rsidRDefault="009722D5" w:rsidP="009722D5">
      <w:pPr>
        <w:pStyle w:val="PL"/>
        <w:shd w:val="clear" w:color="auto" w:fill="E6E6E6"/>
      </w:pPr>
      <w:r w:rsidRPr="00146683">
        <w:t>}</w:t>
      </w:r>
    </w:p>
    <w:p w14:paraId="62FE01F4" w14:textId="77777777" w:rsidR="00F43215" w:rsidRPr="00146683" w:rsidRDefault="00F43215" w:rsidP="00F43215">
      <w:pPr>
        <w:pStyle w:val="PL"/>
        <w:shd w:val="clear" w:color="auto" w:fill="E6E6E6"/>
      </w:pPr>
    </w:p>
    <w:p w14:paraId="459DEA79" w14:textId="77777777" w:rsidR="00F43215" w:rsidRPr="00146683" w:rsidRDefault="00F43215" w:rsidP="00F43215">
      <w:pPr>
        <w:pStyle w:val="PL"/>
        <w:shd w:val="clear" w:color="auto" w:fill="E6E6E6"/>
      </w:pPr>
      <w:r w:rsidRPr="00146683">
        <w:t>MeasResultSensing-r15 ::=</w:t>
      </w:r>
      <w:r w:rsidRPr="00146683">
        <w:tab/>
        <w:t>SEQUENCE {</w:t>
      </w:r>
    </w:p>
    <w:p w14:paraId="5638EEF6" w14:textId="77777777" w:rsidR="00F43215" w:rsidRPr="00146683" w:rsidRDefault="00F43215" w:rsidP="00F43215">
      <w:pPr>
        <w:pStyle w:val="PL"/>
        <w:shd w:val="clear" w:color="auto" w:fill="E6E6E6"/>
      </w:pPr>
      <w:r w:rsidRPr="00146683">
        <w:tab/>
        <w:t>sl-SubframeRef-r15</w:t>
      </w:r>
      <w:r w:rsidRPr="00146683">
        <w:tab/>
      </w:r>
      <w:r w:rsidRPr="00146683">
        <w:tab/>
      </w:r>
      <w:r w:rsidRPr="00146683">
        <w:tab/>
        <w:t>INTEGER (0..10239),</w:t>
      </w:r>
    </w:p>
    <w:p w14:paraId="61342663" w14:textId="77777777" w:rsidR="00F43215" w:rsidRPr="00146683" w:rsidRDefault="00F43215" w:rsidP="00F43215">
      <w:pPr>
        <w:pStyle w:val="PL"/>
        <w:shd w:val="clear" w:color="auto" w:fill="E6E6E6"/>
      </w:pPr>
      <w:r w:rsidRPr="00146683">
        <w:tab/>
        <w:t>sensingResult-r15</w:t>
      </w:r>
      <w:r w:rsidRPr="00146683">
        <w:tab/>
      </w:r>
      <w:r w:rsidRPr="00146683">
        <w:tab/>
      </w:r>
      <w:r w:rsidRPr="00146683">
        <w:tab/>
        <w:t>SEQUENCE (SIZE (0..400)) OF SensingResult-r15</w:t>
      </w:r>
    </w:p>
    <w:p w14:paraId="28B187B2" w14:textId="77777777" w:rsidR="00F43215" w:rsidRPr="00146683" w:rsidRDefault="00F43215" w:rsidP="00F43215">
      <w:pPr>
        <w:pStyle w:val="PL"/>
        <w:shd w:val="clear" w:color="auto" w:fill="E6E6E6"/>
      </w:pPr>
      <w:r w:rsidRPr="00146683">
        <w:t>}</w:t>
      </w:r>
    </w:p>
    <w:p w14:paraId="3DAF8870" w14:textId="77777777" w:rsidR="00F43215" w:rsidRPr="00146683" w:rsidRDefault="00F43215" w:rsidP="00F43215">
      <w:pPr>
        <w:pStyle w:val="PL"/>
        <w:shd w:val="clear" w:color="auto" w:fill="E6E6E6"/>
      </w:pPr>
    </w:p>
    <w:p w14:paraId="12120330" w14:textId="77777777" w:rsidR="00F43215" w:rsidRPr="00146683" w:rsidRDefault="00F43215" w:rsidP="00F43215">
      <w:pPr>
        <w:pStyle w:val="PL"/>
        <w:shd w:val="clear" w:color="auto" w:fill="E6E6E6"/>
      </w:pPr>
      <w:r w:rsidRPr="00146683">
        <w:t>SensingResult-r15 ::=</w:t>
      </w:r>
      <w:r w:rsidRPr="00146683">
        <w:tab/>
        <w:t>SEQUENCE {</w:t>
      </w:r>
    </w:p>
    <w:p w14:paraId="5810FB63" w14:textId="77777777" w:rsidR="00F43215" w:rsidRPr="00146683" w:rsidRDefault="00F43215" w:rsidP="00F43215">
      <w:pPr>
        <w:pStyle w:val="PL"/>
        <w:shd w:val="clear" w:color="auto" w:fill="E6E6E6"/>
      </w:pPr>
      <w:r w:rsidRPr="00146683">
        <w:tab/>
        <w:t>resourceIndex-r15</w:t>
      </w:r>
      <w:r w:rsidRPr="00146683">
        <w:tab/>
      </w:r>
      <w:r w:rsidRPr="00146683">
        <w:tab/>
      </w:r>
      <w:r w:rsidRPr="00146683">
        <w:tab/>
        <w:t>INTEGER (1..2000)</w:t>
      </w:r>
    </w:p>
    <w:p w14:paraId="1E88F296" w14:textId="77777777" w:rsidR="009722D5" w:rsidRPr="00146683" w:rsidRDefault="00F43215" w:rsidP="00F43215">
      <w:pPr>
        <w:pStyle w:val="PL"/>
        <w:shd w:val="clear" w:color="auto" w:fill="E6E6E6"/>
      </w:pPr>
      <w:r w:rsidRPr="00146683">
        <w:t>}</w:t>
      </w:r>
    </w:p>
    <w:p w14:paraId="06CF345F" w14:textId="77777777" w:rsidR="00F43215" w:rsidRPr="00146683" w:rsidRDefault="00F43215" w:rsidP="00F43215">
      <w:pPr>
        <w:pStyle w:val="PL"/>
        <w:shd w:val="clear" w:color="auto" w:fill="E6E6E6"/>
      </w:pPr>
    </w:p>
    <w:p w14:paraId="5618C5C0" w14:textId="77777777" w:rsidR="009722D5" w:rsidRPr="00146683" w:rsidRDefault="009722D5" w:rsidP="009722D5">
      <w:pPr>
        <w:pStyle w:val="PL"/>
        <w:shd w:val="clear" w:color="auto" w:fill="E6E6E6"/>
      </w:pPr>
      <w:r w:rsidRPr="00146683">
        <w:t>MeasResultForECID-r9 ::=</w:t>
      </w:r>
      <w:r w:rsidRPr="00146683">
        <w:tab/>
      </w:r>
      <w:r w:rsidRPr="00146683">
        <w:tab/>
        <w:t>SEQUENCE {</w:t>
      </w:r>
    </w:p>
    <w:p w14:paraId="0F673B28" w14:textId="77777777" w:rsidR="009722D5" w:rsidRPr="00146683" w:rsidRDefault="009722D5" w:rsidP="009722D5">
      <w:pPr>
        <w:pStyle w:val="PL"/>
        <w:shd w:val="clear" w:color="auto" w:fill="E6E6E6"/>
      </w:pPr>
      <w:r w:rsidRPr="00146683">
        <w:tab/>
        <w:t>ue-RxTxTimeDiffResult-r9</w:t>
      </w:r>
      <w:r w:rsidRPr="00146683">
        <w:tab/>
      </w:r>
      <w:r w:rsidRPr="00146683">
        <w:tab/>
      </w:r>
      <w:r w:rsidRPr="00146683">
        <w:tab/>
      </w:r>
      <w:r w:rsidRPr="00146683">
        <w:tab/>
        <w:t>INTEGER (0..4095),</w:t>
      </w:r>
    </w:p>
    <w:p w14:paraId="0655304C" w14:textId="77777777" w:rsidR="009722D5" w:rsidRPr="00146683" w:rsidRDefault="009722D5" w:rsidP="009722D5">
      <w:pPr>
        <w:pStyle w:val="PL"/>
        <w:shd w:val="clear" w:color="auto" w:fill="E6E6E6"/>
      </w:pPr>
      <w:r w:rsidRPr="00146683">
        <w:tab/>
        <w:t>currentSFN-r9</w:t>
      </w:r>
      <w:r w:rsidRPr="00146683">
        <w:tab/>
      </w:r>
      <w:r w:rsidRPr="00146683">
        <w:tab/>
      </w:r>
      <w:r w:rsidRPr="00146683">
        <w:tab/>
      </w:r>
      <w:r w:rsidRPr="00146683">
        <w:tab/>
      </w:r>
      <w:r w:rsidRPr="00146683">
        <w:tab/>
      </w:r>
      <w:r w:rsidRPr="00146683">
        <w:tab/>
      </w:r>
      <w:r w:rsidRPr="00146683">
        <w:tab/>
        <w:t>BIT STRING (SIZE (10))</w:t>
      </w:r>
    </w:p>
    <w:p w14:paraId="0D2A8105" w14:textId="77777777" w:rsidR="009722D5" w:rsidRPr="00146683" w:rsidRDefault="009722D5" w:rsidP="009722D5">
      <w:pPr>
        <w:pStyle w:val="PL"/>
        <w:shd w:val="clear" w:color="auto" w:fill="E6E6E6"/>
      </w:pPr>
      <w:r w:rsidRPr="00146683">
        <w:t>}</w:t>
      </w:r>
    </w:p>
    <w:p w14:paraId="32A45324" w14:textId="77777777" w:rsidR="009722D5" w:rsidRPr="00146683" w:rsidRDefault="009722D5" w:rsidP="009722D5">
      <w:pPr>
        <w:pStyle w:val="PL"/>
        <w:shd w:val="clear" w:color="auto" w:fill="E6E6E6"/>
      </w:pPr>
    </w:p>
    <w:p w14:paraId="65165A00" w14:textId="77777777" w:rsidR="009722D5" w:rsidRPr="00146683" w:rsidRDefault="009722D5" w:rsidP="009722D5">
      <w:pPr>
        <w:pStyle w:val="PL"/>
        <w:shd w:val="clear" w:color="auto" w:fill="E6E6E6"/>
      </w:pPr>
      <w:r w:rsidRPr="00146683">
        <w:t>PLMN-IdentityList2 ::=</w:t>
      </w:r>
      <w:r w:rsidRPr="00146683">
        <w:tab/>
      </w:r>
      <w:r w:rsidRPr="00146683">
        <w:tab/>
      </w:r>
      <w:r w:rsidRPr="00146683">
        <w:tab/>
      </w:r>
      <w:r w:rsidRPr="00146683">
        <w:tab/>
        <w:t>SEQUENCE (SIZE (1..5)) OF PLMN-Identity</w:t>
      </w:r>
    </w:p>
    <w:p w14:paraId="2587AE9C" w14:textId="77777777" w:rsidR="009722D5" w:rsidRPr="00146683" w:rsidRDefault="009722D5" w:rsidP="009722D5">
      <w:pPr>
        <w:pStyle w:val="PL"/>
        <w:shd w:val="clear" w:color="auto" w:fill="E6E6E6"/>
      </w:pPr>
    </w:p>
    <w:p w14:paraId="61424CC5" w14:textId="77777777" w:rsidR="009722D5" w:rsidRPr="00146683" w:rsidRDefault="009722D5" w:rsidP="009722D5">
      <w:pPr>
        <w:pStyle w:val="PL"/>
        <w:shd w:val="clear" w:color="auto" w:fill="E6E6E6"/>
      </w:pPr>
      <w:r w:rsidRPr="00146683">
        <w:t>AdditionalSI-Info-r9 ::=</w:t>
      </w:r>
      <w:r w:rsidRPr="00146683">
        <w:tab/>
      </w:r>
      <w:r w:rsidRPr="00146683">
        <w:tab/>
      </w:r>
      <w:r w:rsidRPr="00146683">
        <w:tab/>
        <w:t>SEQUENCE {</w:t>
      </w:r>
    </w:p>
    <w:p w14:paraId="478800F3" w14:textId="77777777" w:rsidR="009722D5" w:rsidRPr="00146683" w:rsidRDefault="009722D5" w:rsidP="009722D5">
      <w:pPr>
        <w:pStyle w:val="PL"/>
        <w:shd w:val="clear" w:color="auto" w:fill="E6E6E6"/>
      </w:pPr>
      <w:r w:rsidRPr="00146683">
        <w:tab/>
        <w:t>csg-MemberStatus-r9</w:t>
      </w:r>
      <w:r w:rsidRPr="00146683">
        <w:tab/>
      </w:r>
      <w:r w:rsidRPr="00146683">
        <w:tab/>
      </w:r>
      <w:r w:rsidRPr="00146683">
        <w:tab/>
      </w:r>
      <w:r w:rsidRPr="00146683">
        <w:tab/>
        <w:t>ENUMERATED {member}</w:t>
      </w:r>
      <w:r w:rsidRPr="00146683">
        <w:tab/>
      </w:r>
      <w:r w:rsidRPr="00146683">
        <w:tab/>
      </w:r>
      <w:r w:rsidRPr="00146683">
        <w:tab/>
      </w:r>
      <w:r w:rsidRPr="00146683">
        <w:tab/>
        <w:t>OPTIONAL,</w:t>
      </w:r>
    </w:p>
    <w:p w14:paraId="47994CE2" w14:textId="77777777" w:rsidR="009722D5" w:rsidRPr="00146683" w:rsidRDefault="009722D5" w:rsidP="009722D5">
      <w:pPr>
        <w:pStyle w:val="PL"/>
        <w:shd w:val="clear" w:color="auto" w:fill="E6E6E6"/>
      </w:pPr>
      <w:r w:rsidRPr="00146683">
        <w:tab/>
        <w:t>csg-Identity-r9</w:t>
      </w:r>
      <w:r w:rsidRPr="00146683">
        <w:tab/>
      </w:r>
      <w:r w:rsidRPr="00146683">
        <w:tab/>
      </w:r>
      <w:r w:rsidRPr="00146683">
        <w:tab/>
      </w:r>
      <w:r w:rsidRPr="00146683">
        <w:tab/>
      </w:r>
      <w:r w:rsidRPr="00146683">
        <w:tab/>
      </w:r>
      <w:r w:rsidRPr="00146683">
        <w:tab/>
        <w:t>CSG-Identity</w:t>
      </w:r>
      <w:r w:rsidRPr="00146683">
        <w:tab/>
      </w:r>
      <w:r w:rsidRPr="00146683">
        <w:tab/>
      </w:r>
      <w:r w:rsidRPr="00146683">
        <w:tab/>
      </w:r>
      <w:r w:rsidRPr="00146683">
        <w:tab/>
      </w:r>
      <w:r w:rsidRPr="00146683">
        <w:tab/>
      </w:r>
      <w:r w:rsidRPr="00146683">
        <w:tab/>
        <w:t>OPTIONAL</w:t>
      </w:r>
    </w:p>
    <w:p w14:paraId="5F275570" w14:textId="77777777" w:rsidR="009722D5" w:rsidRPr="00146683" w:rsidRDefault="009722D5" w:rsidP="009722D5">
      <w:pPr>
        <w:pStyle w:val="PL"/>
        <w:shd w:val="clear" w:color="auto" w:fill="E6E6E6"/>
      </w:pPr>
      <w:r w:rsidRPr="00146683">
        <w:t>}</w:t>
      </w:r>
    </w:p>
    <w:p w14:paraId="030593A4" w14:textId="77777777" w:rsidR="009722D5" w:rsidRPr="00146683" w:rsidRDefault="009722D5" w:rsidP="009722D5">
      <w:pPr>
        <w:pStyle w:val="PL"/>
        <w:shd w:val="clear" w:color="auto" w:fill="E6E6E6"/>
      </w:pPr>
      <w:r w:rsidRPr="00146683">
        <w:t>MeasResultForRSSI-r13 ::=</w:t>
      </w:r>
      <w:r w:rsidRPr="00146683">
        <w:tab/>
      </w:r>
      <w:r w:rsidRPr="00146683">
        <w:tab/>
      </w:r>
      <w:r w:rsidRPr="00146683">
        <w:tab/>
        <w:t>SEQUENCE {</w:t>
      </w:r>
    </w:p>
    <w:p w14:paraId="07FDA7EA" w14:textId="77777777" w:rsidR="009722D5" w:rsidRPr="00146683" w:rsidRDefault="009722D5" w:rsidP="009722D5">
      <w:pPr>
        <w:pStyle w:val="PL"/>
        <w:shd w:val="clear" w:color="auto" w:fill="E6E6E6"/>
      </w:pPr>
      <w:r w:rsidRPr="00146683">
        <w:tab/>
        <w:t>rssi-Result-r13</w:t>
      </w:r>
      <w:r w:rsidRPr="00146683">
        <w:tab/>
      </w:r>
      <w:r w:rsidRPr="00146683">
        <w:tab/>
      </w:r>
      <w:r w:rsidRPr="00146683">
        <w:tab/>
      </w:r>
      <w:r w:rsidRPr="00146683">
        <w:tab/>
      </w:r>
      <w:r w:rsidRPr="00146683">
        <w:tab/>
      </w:r>
      <w:r w:rsidRPr="00146683">
        <w:tab/>
      </w:r>
      <w:r w:rsidRPr="00146683">
        <w:tab/>
        <w:t>RSSI-Range-r13,</w:t>
      </w:r>
    </w:p>
    <w:p w14:paraId="291F6B5E" w14:textId="77777777" w:rsidR="009722D5" w:rsidRPr="00146683" w:rsidRDefault="009722D5" w:rsidP="009722D5">
      <w:pPr>
        <w:pStyle w:val="PL"/>
        <w:shd w:val="clear" w:color="auto" w:fill="E6E6E6"/>
      </w:pPr>
      <w:r w:rsidRPr="00146683">
        <w:tab/>
        <w:t>channelOccupancy-r13</w:t>
      </w:r>
      <w:r w:rsidRPr="00146683">
        <w:tab/>
      </w:r>
      <w:r w:rsidRPr="00146683">
        <w:tab/>
      </w:r>
      <w:r w:rsidRPr="00146683">
        <w:tab/>
      </w:r>
      <w:r w:rsidRPr="00146683">
        <w:tab/>
      </w:r>
      <w:r w:rsidRPr="00146683">
        <w:tab/>
        <w:t>INTEGER (0..100),</w:t>
      </w:r>
    </w:p>
    <w:p w14:paraId="3566B7D4" w14:textId="77777777" w:rsidR="009722D5" w:rsidRPr="00146683" w:rsidRDefault="009722D5" w:rsidP="009722D5">
      <w:pPr>
        <w:pStyle w:val="PL"/>
        <w:shd w:val="clear" w:color="auto" w:fill="E6E6E6"/>
      </w:pPr>
      <w:r w:rsidRPr="00146683">
        <w:tab/>
        <w:t>...</w:t>
      </w:r>
    </w:p>
    <w:p w14:paraId="40A6FD92" w14:textId="77777777" w:rsidR="009722D5" w:rsidRPr="00146683" w:rsidRDefault="009722D5" w:rsidP="009722D5">
      <w:pPr>
        <w:pStyle w:val="PL"/>
        <w:shd w:val="clear" w:color="auto" w:fill="E6E6E6"/>
      </w:pPr>
      <w:r w:rsidRPr="00146683">
        <w:t>}</w:t>
      </w:r>
    </w:p>
    <w:p w14:paraId="615A9903" w14:textId="77777777" w:rsidR="00220393" w:rsidRPr="00146683" w:rsidRDefault="00220393" w:rsidP="00220393">
      <w:pPr>
        <w:pStyle w:val="PL"/>
        <w:shd w:val="clear" w:color="auto" w:fill="E6E6E6"/>
      </w:pPr>
    </w:p>
    <w:p w14:paraId="6BACF329" w14:textId="77777777" w:rsidR="00220393" w:rsidRPr="00146683" w:rsidRDefault="00220393" w:rsidP="00220393">
      <w:pPr>
        <w:pStyle w:val="PL"/>
        <w:shd w:val="clear" w:color="auto" w:fill="E6E6E6"/>
      </w:pPr>
      <w:r w:rsidRPr="00146683">
        <w:t>MeasResultForRSSI-NR-r16 ::=</w:t>
      </w:r>
      <w:r w:rsidRPr="00146683">
        <w:tab/>
      </w:r>
      <w:r w:rsidRPr="00146683">
        <w:tab/>
        <w:t>SEQUENCE {</w:t>
      </w:r>
    </w:p>
    <w:p w14:paraId="64F95B63" w14:textId="77777777" w:rsidR="00220393" w:rsidRPr="00146683" w:rsidRDefault="00220393" w:rsidP="00220393">
      <w:pPr>
        <w:pStyle w:val="PL"/>
        <w:shd w:val="clear" w:color="auto" w:fill="E6E6E6"/>
      </w:pPr>
      <w:r w:rsidRPr="00146683">
        <w:tab/>
        <w:t>rssi-ResultNR-r16</w:t>
      </w:r>
      <w:r w:rsidRPr="00146683">
        <w:tab/>
      </w:r>
      <w:r w:rsidRPr="00146683">
        <w:tab/>
      </w:r>
      <w:r w:rsidRPr="00146683">
        <w:tab/>
      </w:r>
      <w:r w:rsidRPr="00146683">
        <w:tab/>
      </w:r>
      <w:r w:rsidRPr="00146683">
        <w:tab/>
        <w:t>RSSI-Range-r13,</w:t>
      </w:r>
    </w:p>
    <w:p w14:paraId="4D33C998" w14:textId="77777777" w:rsidR="00220393" w:rsidRPr="00146683" w:rsidRDefault="00220393" w:rsidP="00220393">
      <w:pPr>
        <w:pStyle w:val="PL"/>
        <w:shd w:val="clear" w:color="auto" w:fill="E6E6E6"/>
      </w:pPr>
      <w:r w:rsidRPr="00146683">
        <w:tab/>
        <w:t>channelOccupancyNR-r16</w:t>
      </w:r>
      <w:r w:rsidRPr="00146683">
        <w:tab/>
      </w:r>
      <w:r w:rsidRPr="00146683">
        <w:tab/>
      </w:r>
      <w:r w:rsidRPr="00146683">
        <w:tab/>
        <w:t>INTEGER (0..100),</w:t>
      </w:r>
    </w:p>
    <w:p w14:paraId="56C9A3E2" w14:textId="77777777" w:rsidR="00220393" w:rsidRPr="00146683" w:rsidRDefault="00220393" w:rsidP="00220393">
      <w:pPr>
        <w:pStyle w:val="PL"/>
        <w:shd w:val="clear" w:color="auto" w:fill="E6E6E6"/>
      </w:pPr>
      <w:r w:rsidRPr="00146683">
        <w:tab/>
        <w:t>...</w:t>
      </w:r>
    </w:p>
    <w:p w14:paraId="10A102E0" w14:textId="77777777" w:rsidR="009722D5" w:rsidRPr="00146683" w:rsidRDefault="00220393" w:rsidP="00220393">
      <w:pPr>
        <w:pStyle w:val="PL"/>
        <w:shd w:val="clear" w:color="auto" w:fill="E6E6E6"/>
      </w:pPr>
      <w:r w:rsidRPr="00146683">
        <w:t>}</w:t>
      </w:r>
    </w:p>
    <w:p w14:paraId="0BF802D3" w14:textId="77777777" w:rsidR="00220393" w:rsidRPr="00146683" w:rsidRDefault="00220393" w:rsidP="00220393">
      <w:pPr>
        <w:pStyle w:val="PL"/>
        <w:shd w:val="clear" w:color="auto" w:fill="E6E6E6"/>
      </w:pPr>
    </w:p>
    <w:p w14:paraId="44911C03" w14:textId="77777777" w:rsidR="009722D5" w:rsidRPr="00146683" w:rsidRDefault="009722D5" w:rsidP="009722D5">
      <w:pPr>
        <w:pStyle w:val="PL"/>
        <w:shd w:val="clear" w:color="auto" w:fill="E6E6E6"/>
      </w:pPr>
      <w:r w:rsidRPr="00146683">
        <w:t>UL-PDCP-DelayResultList-r13 ::=</w:t>
      </w:r>
      <w:r w:rsidRPr="00146683">
        <w:tab/>
      </w:r>
      <w:r w:rsidRPr="00146683">
        <w:tab/>
        <w:t>SEQUENCE (SIZE (1..maxQCI-r13)) OF UL-PDCP-DelayResult-r13</w:t>
      </w:r>
    </w:p>
    <w:p w14:paraId="0DEC843F" w14:textId="77777777" w:rsidR="009722D5" w:rsidRPr="00146683" w:rsidRDefault="009722D5" w:rsidP="009722D5">
      <w:pPr>
        <w:pStyle w:val="PL"/>
        <w:shd w:val="clear" w:color="auto" w:fill="E6E6E6"/>
      </w:pPr>
    </w:p>
    <w:p w14:paraId="459A209B" w14:textId="77777777" w:rsidR="009722D5" w:rsidRPr="00146683" w:rsidRDefault="009722D5" w:rsidP="009722D5">
      <w:pPr>
        <w:pStyle w:val="PL"/>
        <w:shd w:val="clear" w:color="auto" w:fill="E6E6E6"/>
      </w:pPr>
    </w:p>
    <w:p w14:paraId="44E1AB3B" w14:textId="77777777" w:rsidR="009722D5" w:rsidRPr="00146683" w:rsidRDefault="009722D5" w:rsidP="009722D5">
      <w:pPr>
        <w:pStyle w:val="PL"/>
        <w:shd w:val="clear" w:color="auto" w:fill="E6E6E6"/>
      </w:pPr>
      <w:r w:rsidRPr="00146683">
        <w:t>UL-PDCP-DelayResult-r13 ::=</w:t>
      </w:r>
      <w:r w:rsidRPr="00146683">
        <w:tab/>
      </w:r>
      <w:r w:rsidRPr="00146683">
        <w:tab/>
      </w:r>
      <w:r w:rsidRPr="00146683">
        <w:tab/>
        <w:t>SEQUENCE {</w:t>
      </w:r>
    </w:p>
    <w:p w14:paraId="2072D6DE" w14:textId="77777777" w:rsidR="009722D5" w:rsidRPr="00146683" w:rsidRDefault="009722D5" w:rsidP="009722D5">
      <w:pPr>
        <w:pStyle w:val="PL"/>
        <w:shd w:val="clear" w:color="auto" w:fill="E6E6E6"/>
        <w:ind w:left="3840" w:hanging="3840"/>
      </w:pPr>
      <w:r w:rsidRPr="00146683">
        <w:tab/>
        <w:t>qci-Id-r13</w:t>
      </w:r>
      <w:r w:rsidRPr="00146683">
        <w:tab/>
      </w:r>
      <w:r w:rsidRPr="00146683">
        <w:tab/>
      </w:r>
      <w:r w:rsidRPr="00146683">
        <w:tab/>
      </w:r>
      <w:r w:rsidRPr="00146683">
        <w:tab/>
      </w:r>
      <w:r w:rsidRPr="00146683">
        <w:tab/>
      </w:r>
      <w:r w:rsidRPr="00146683">
        <w:tab/>
      </w:r>
      <w:r w:rsidRPr="00146683">
        <w:tab/>
        <w:t>ENUMERATED {qci1, qci2, qci3, qci4, spare4, spare3, spare2, spare1},</w:t>
      </w:r>
    </w:p>
    <w:p w14:paraId="70A9D3B8" w14:textId="77777777" w:rsidR="009722D5" w:rsidRPr="00146683" w:rsidRDefault="009722D5" w:rsidP="009722D5">
      <w:pPr>
        <w:pStyle w:val="PL"/>
        <w:shd w:val="clear" w:color="auto" w:fill="E6E6E6"/>
      </w:pPr>
      <w:r w:rsidRPr="00146683">
        <w:tab/>
        <w:t>excessDelay-r13</w:t>
      </w:r>
      <w:r w:rsidRPr="00146683">
        <w:tab/>
      </w:r>
      <w:r w:rsidRPr="00146683">
        <w:tab/>
      </w:r>
      <w:r w:rsidRPr="00146683">
        <w:tab/>
      </w:r>
      <w:r w:rsidRPr="00146683">
        <w:tab/>
      </w:r>
      <w:r w:rsidRPr="00146683">
        <w:tab/>
      </w:r>
      <w:r w:rsidRPr="00146683">
        <w:tab/>
        <w:t>INTEGER (0..31),</w:t>
      </w:r>
    </w:p>
    <w:p w14:paraId="3E2C2837" w14:textId="77777777" w:rsidR="009722D5" w:rsidRPr="00146683" w:rsidRDefault="009722D5" w:rsidP="009722D5">
      <w:pPr>
        <w:pStyle w:val="PL"/>
        <w:shd w:val="clear" w:color="auto" w:fill="E6E6E6"/>
      </w:pPr>
      <w:r w:rsidRPr="00146683">
        <w:tab/>
        <w:t>...</w:t>
      </w:r>
    </w:p>
    <w:p w14:paraId="3F0F8EE3" w14:textId="77777777" w:rsidR="009722D5" w:rsidRPr="00146683" w:rsidRDefault="009722D5" w:rsidP="009722D5">
      <w:pPr>
        <w:pStyle w:val="PL"/>
        <w:shd w:val="clear" w:color="auto" w:fill="E6E6E6"/>
      </w:pPr>
      <w:r w:rsidRPr="00146683">
        <w:t>}</w:t>
      </w:r>
    </w:p>
    <w:p w14:paraId="52E96A30" w14:textId="77777777" w:rsidR="00C32AFA" w:rsidRPr="00146683" w:rsidRDefault="00C32AFA" w:rsidP="00C32AFA">
      <w:pPr>
        <w:pStyle w:val="PL"/>
        <w:shd w:val="clear" w:color="auto" w:fill="E6E6E6"/>
      </w:pPr>
    </w:p>
    <w:p w14:paraId="5F9B9777" w14:textId="77777777" w:rsidR="00C32AFA" w:rsidRPr="00146683" w:rsidRDefault="00C32AFA" w:rsidP="00C32AFA">
      <w:pPr>
        <w:pStyle w:val="PL"/>
        <w:shd w:val="clear" w:color="auto" w:fill="E6E6E6"/>
      </w:pPr>
      <w:r w:rsidRPr="00146683">
        <w:lastRenderedPageBreak/>
        <w:t>UL-PDCP-DelayValueResultList-r16 ::=</w:t>
      </w:r>
      <w:r w:rsidRPr="00146683">
        <w:tab/>
      </w:r>
      <w:r w:rsidRPr="00146683">
        <w:tab/>
        <w:t>SEQUENCE (SIZE (1..</w:t>
      </w:r>
      <w:r w:rsidRPr="00146683">
        <w:rPr>
          <w:snapToGrid w:val="0"/>
        </w:rPr>
        <w:t>maxDRB</w:t>
      </w:r>
      <w:r w:rsidRPr="00146683">
        <w:t>)) OF UL-PDCP-DelayValueResult-r16</w:t>
      </w:r>
    </w:p>
    <w:p w14:paraId="6F0E9CE0" w14:textId="77777777" w:rsidR="00C32AFA" w:rsidRPr="00146683" w:rsidRDefault="00C32AFA" w:rsidP="00C32AFA">
      <w:pPr>
        <w:pStyle w:val="PL"/>
        <w:shd w:val="clear" w:color="auto" w:fill="E6E6E6"/>
      </w:pPr>
    </w:p>
    <w:p w14:paraId="1EA525C1" w14:textId="77777777" w:rsidR="00C32AFA" w:rsidRPr="00146683" w:rsidRDefault="00C32AFA" w:rsidP="00C32AFA">
      <w:pPr>
        <w:pStyle w:val="PL"/>
        <w:shd w:val="clear" w:color="auto" w:fill="E6E6E6"/>
      </w:pPr>
      <w:r w:rsidRPr="00146683">
        <w:t>UL-PDCP-DelayValueResult-r16 ::=</w:t>
      </w:r>
      <w:r w:rsidRPr="00146683">
        <w:tab/>
      </w:r>
      <w:r w:rsidRPr="00146683">
        <w:tab/>
        <w:t>SEQUENCE {</w:t>
      </w:r>
    </w:p>
    <w:p w14:paraId="40A611A3" w14:textId="77777777" w:rsidR="00C32AFA" w:rsidRPr="00146683" w:rsidRDefault="00C32AFA" w:rsidP="00C32AFA">
      <w:pPr>
        <w:pStyle w:val="PL"/>
        <w:shd w:val="clear" w:color="auto" w:fill="E6E6E6"/>
      </w:pPr>
      <w:r w:rsidRPr="00146683">
        <w:tab/>
        <w:t>drb-Id-r16</w:t>
      </w:r>
      <w:r w:rsidRPr="00146683">
        <w:tab/>
      </w:r>
      <w:r w:rsidRPr="00146683">
        <w:tab/>
      </w:r>
      <w:r w:rsidRPr="00146683">
        <w:tab/>
      </w:r>
      <w:r w:rsidRPr="00146683">
        <w:tab/>
      </w:r>
      <w:r w:rsidRPr="00146683">
        <w:tab/>
      </w:r>
      <w:r w:rsidRPr="00146683">
        <w:tab/>
      </w:r>
      <w:r w:rsidRPr="00146683">
        <w:tab/>
      </w:r>
      <w:r w:rsidRPr="00146683">
        <w:tab/>
        <w:t>DRB-Identity,</w:t>
      </w:r>
    </w:p>
    <w:p w14:paraId="3DFF80B8" w14:textId="77777777" w:rsidR="00C32AFA" w:rsidRPr="00146683" w:rsidRDefault="00C32AFA" w:rsidP="00C32AFA">
      <w:pPr>
        <w:pStyle w:val="PL"/>
        <w:shd w:val="clear" w:color="auto" w:fill="E6E6E6"/>
      </w:pPr>
      <w:r w:rsidRPr="00146683">
        <w:tab/>
        <w:t>averageDelay-r16</w:t>
      </w:r>
      <w:r w:rsidRPr="00146683">
        <w:tab/>
      </w:r>
      <w:r w:rsidRPr="00146683">
        <w:tab/>
      </w:r>
      <w:r w:rsidRPr="00146683">
        <w:tab/>
      </w:r>
      <w:r w:rsidRPr="00146683">
        <w:tab/>
      </w:r>
      <w:r w:rsidRPr="00146683">
        <w:tab/>
      </w:r>
      <w:r w:rsidRPr="00146683">
        <w:tab/>
        <w:t>INTEGER (0..10000),</w:t>
      </w:r>
    </w:p>
    <w:p w14:paraId="0DF9D8E8" w14:textId="77777777" w:rsidR="00C32AFA" w:rsidRPr="00146683" w:rsidRDefault="00C32AFA" w:rsidP="00C32AFA">
      <w:pPr>
        <w:pStyle w:val="PL"/>
        <w:shd w:val="clear" w:color="auto" w:fill="E6E6E6"/>
      </w:pPr>
      <w:r w:rsidRPr="00146683">
        <w:tab/>
        <w:t>...</w:t>
      </w:r>
    </w:p>
    <w:p w14:paraId="4502E963" w14:textId="77777777" w:rsidR="00C32AFA" w:rsidRPr="00146683" w:rsidRDefault="00C32AFA" w:rsidP="00C32AFA">
      <w:pPr>
        <w:pStyle w:val="PL"/>
        <w:shd w:val="clear" w:color="auto" w:fill="E6E6E6"/>
      </w:pPr>
      <w:r w:rsidRPr="00146683">
        <w:t>}</w:t>
      </w:r>
    </w:p>
    <w:p w14:paraId="1BC06225" w14:textId="77777777" w:rsidR="00C32AFA" w:rsidRPr="00146683" w:rsidRDefault="00C32AFA" w:rsidP="00C32AFA">
      <w:pPr>
        <w:pStyle w:val="PL"/>
        <w:shd w:val="clear" w:color="auto" w:fill="E6E6E6"/>
      </w:pPr>
    </w:p>
    <w:p w14:paraId="3E81DD7D" w14:textId="77777777" w:rsidR="00955914" w:rsidRPr="00146683" w:rsidRDefault="00955914" w:rsidP="00955914">
      <w:pPr>
        <w:pStyle w:val="PL"/>
        <w:shd w:val="clear" w:color="auto" w:fill="E6E6E6"/>
      </w:pPr>
      <w:r w:rsidRPr="00146683">
        <w:t>CGI-InfoNR-r15 ::=</w:t>
      </w:r>
      <w:r w:rsidRPr="00146683">
        <w:tab/>
      </w:r>
      <w:r w:rsidRPr="00146683">
        <w:tab/>
      </w:r>
      <w:r w:rsidRPr="00146683">
        <w:tab/>
      </w:r>
      <w:r w:rsidRPr="00146683">
        <w:tab/>
      </w:r>
      <w:r w:rsidRPr="00146683">
        <w:tab/>
        <w:t>SEQUENCE {</w:t>
      </w:r>
    </w:p>
    <w:p w14:paraId="171AD928" w14:textId="77777777" w:rsidR="00955914" w:rsidRPr="00146683" w:rsidRDefault="00955914" w:rsidP="00955914">
      <w:pPr>
        <w:pStyle w:val="PL"/>
        <w:shd w:val="clear" w:color="auto" w:fill="E6E6E6"/>
      </w:pPr>
      <w:r w:rsidRPr="00146683">
        <w:tab/>
        <w:t>plmn-IdentityInfoList-r15</w:t>
      </w:r>
      <w:r w:rsidRPr="00146683">
        <w:tab/>
      </w:r>
      <w:r w:rsidRPr="00146683">
        <w:tab/>
      </w:r>
      <w:r w:rsidRPr="00146683">
        <w:tab/>
        <w:t>PLMN-IdentityInfoListNR-r15</w:t>
      </w:r>
      <w:r w:rsidRPr="00146683">
        <w:tab/>
      </w:r>
      <w:r w:rsidRPr="00146683">
        <w:tab/>
      </w:r>
      <w:r w:rsidRPr="00146683">
        <w:tab/>
        <w:t>OPTIONAL,</w:t>
      </w:r>
    </w:p>
    <w:p w14:paraId="7C0997B6" w14:textId="31399B82" w:rsidR="00955914" w:rsidRPr="00146683" w:rsidRDefault="00955914" w:rsidP="00955914">
      <w:pPr>
        <w:pStyle w:val="PL"/>
        <w:shd w:val="clear" w:color="auto" w:fill="E6E6E6"/>
      </w:pPr>
      <w:r w:rsidRPr="00146683">
        <w:tab/>
        <w:t>frequencyBandList-</w:t>
      </w:r>
      <w:r w:rsidR="000D6815" w:rsidRPr="00146683">
        <w:t>r</w:t>
      </w:r>
      <w:r w:rsidRPr="00146683">
        <w:t>15</w:t>
      </w:r>
      <w:r w:rsidRPr="00146683">
        <w:tab/>
      </w:r>
      <w:r w:rsidRPr="00146683">
        <w:tab/>
      </w:r>
      <w:r w:rsidRPr="00146683">
        <w:tab/>
      </w:r>
      <w:r w:rsidRPr="00146683">
        <w:tab/>
        <w:t>MultiFrequencyBandListNR-r15</w:t>
      </w:r>
      <w:r w:rsidRPr="00146683">
        <w:tab/>
      </w:r>
      <w:r w:rsidRPr="00146683">
        <w:tab/>
      </w:r>
      <w:r w:rsidR="00E222E9" w:rsidRPr="00146683">
        <w:tab/>
      </w:r>
      <w:r w:rsidRPr="00146683">
        <w:t>OPTIONAL,</w:t>
      </w:r>
    </w:p>
    <w:p w14:paraId="170E2C90" w14:textId="77777777" w:rsidR="00955914" w:rsidRPr="00146683" w:rsidRDefault="00955914" w:rsidP="00955914">
      <w:pPr>
        <w:pStyle w:val="PL"/>
        <w:shd w:val="clear" w:color="auto" w:fill="E6E6E6"/>
      </w:pPr>
      <w:r w:rsidRPr="00146683">
        <w:tab/>
        <w:t>noSIB1-r15</w:t>
      </w:r>
      <w:r w:rsidRPr="00146683">
        <w:tab/>
      </w:r>
      <w:r w:rsidRPr="00146683">
        <w:tab/>
      </w:r>
      <w:r w:rsidRPr="00146683">
        <w:tab/>
      </w:r>
      <w:r w:rsidRPr="00146683">
        <w:tab/>
      </w:r>
      <w:r w:rsidRPr="00146683">
        <w:tab/>
      </w:r>
      <w:r w:rsidRPr="00146683">
        <w:tab/>
      </w:r>
      <w:r w:rsidRPr="00146683">
        <w:tab/>
        <w:t>SEQUENCE {</w:t>
      </w:r>
    </w:p>
    <w:p w14:paraId="15D04524" w14:textId="77777777" w:rsidR="00955914" w:rsidRPr="00146683" w:rsidRDefault="00955914" w:rsidP="00955914">
      <w:pPr>
        <w:pStyle w:val="PL"/>
        <w:shd w:val="clear" w:color="auto" w:fill="E6E6E6"/>
      </w:pPr>
      <w:r w:rsidRPr="00146683">
        <w:tab/>
      </w:r>
      <w:r w:rsidRPr="00146683">
        <w:tab/>
        <w:t>ssb-SubcarrierOffset-r15</w:t>
      </w:r>
      <w:r w:rsidRPr="00146683">
        <w:tab/>
      </w:r>
      <w:r w:rsidRPr="00146683">
        <w:tab/>
      </w:r>
      <w:r w:rsidRPr="00146683">
        <w:tab/>
      </w:r>
      <w:r w:rsidRPr="00146683">
        <w:tab/>
        <w:t>INTEGER (0..15),</w:t>
      </w:r>
    </w:p>
    <w:p w14:paraId="71F92BB9" w14:textId="77777777" w:rsidR="00955914" w:rsidRPr="00146683" w:rsidRDefault="00955914" w:rsidP="00955914">
      <w:pPr>
        <w:pStyle w:val="PL"/>
        <w:shd w:val="clear" w:color="auto" w:fill="E6E6E6"/>
      </w:pPr>
      <w:r w:rsidRPr="00146683">
        <w:tab/>
      </w:r>
      <w:r w:rsidRPr="00146683">
        <w:tab/>
        <w:t>pdcch-ConfigSIB1-r15</w:t>
      </w:r>
      <w:r w:rsidRPr="00146683">
        <w:tab/>
      </w:r>
      <w:r w:rsidRPr="00146683">
        <w:tab/>
      </w:r>
      <w:r w:rsidRPr="00146683">
        <w:tab/>
      </w:r>
      <w:r w:rsidRPr="00146683">
        <w:tab/>
      </w:r>
      <w:r w:rsidRPr="00146683">
        <w:tab/>
        <w:t>INTEGER (0..255)</w:t>
      </w:r>
    </w:p>
    <w:p w14:paraId="7F0F5A81" w14:textId="793D8548" w:rsidR="00955914" w:rsidRPr="00146683" w:rsidRDefault="00955914" w:rsidP="00955914">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E222E9" w:rsidRPr="00146683">
        <w:tab/>
      </w:r>
      <w:r w:rsidRPr="00146683">
        <w:t>OPTIONAL,</w:t>
      </w:r>
    </w:p>
    <w:p w14:paraId="13FFCBB7" w14:textId="451E59ED" w:rsidR="00E222E9" w:rsidRPr="00146683" w:rsidRDefault="00955914" w:rsidP="00E222E9">
      <w:pPr>
        <w:pStyle w:val="PL"/>
        <w:shd w:val="clear" w:color="auto" w:fill="E6E6E6"/>
      </w:pPr>
      <w:r w:rsidRPr="00146683">
        <w:tab/>
        <w:t>...</w:t>
      </w:r>
      <w:r w:rsidR="00E222E9" w:rsidRPr="00146683">
        <w:t>,</w:t>
      </w:r>
    </w:p>
    <w:p w14:paraId="5736DCDB" w14:textId="77777777" w:rsidR="00E222E9" w:rsidRPr="00146683" w:rsidRDefault="00E222E9" w:rsidP="00E222E9">
      <w:pPr>
        <w:pStyle w:val="PL"/>
        <w:shd w:val="clear" w:color="auto" w:fill="E6E6E6"/>
      </w:pPr>
      <w:r w:rsidRPr="00146683">
        <w:tab/>
        <w:t>[[</w:t>
      </w:r>
    </w:p>
    <w:p w14:paraId="6EC3B24B" w14:textId="323A3514" w:rsidR="00E222E9" w:rsidRPr="00146683" w:rsidRDefault="00E222E9" w:rsidP="00E222E9">
      <w:pPr>
        <w:pStyle w:val="PL"/>
        <w:shd w:val="clear" w:color="auto" w:fill="E6E6E6"/>
      </w:pPr>
      <w:r w:rsidRPr="00146683">
        <w:tab/>
        <w:t>plmn-IdentityInfoList-v1710</w:t>
      </w:r>
      <w:r w:rsidRPr="00146683">
        <w:tab/>
      </w:r>
      <w:r w:rsidRPr="00146683">
        <w:tab/>
        <w:t>PLMN-IdentityInfoListNR-v1710</w:t>
      </w:r>
      <w:r w:rsidRPr="00146683">
        <w:tab/>
      </w:r>
      <w:r w:rsidRPr="00146683">
        <w:tab/>
      </w:r>
      <w:r w:rsidRPr="00146683">
        <w:tab/>
        <w:t>OPTIONAL</w:t>
      </w:r>
    </w:p>
    <w:p w14:paraId="0B100246" w14:textId="649BE74C" w:rsidR="00955914" w:rsidRPr="00146683" w:rsidRDefault="00E222E9" w:rsidP="00E222E9">
      <w:pPr>
        <w:pStyle w:val="PL"/>
        <w:shd w:val="clear" w:color="auto" w:fill="E6E6E6"/>
      </w:pPr>
      <w:r w:rsidRPr="00146683">
        <w:tab/>
        <w:t>]]</w:t>
      </w:r>
    </w:p>
    <w:p w14:paraId="0033F134" w14:textId="77777777" w:rsidR="00955914" w:rsidRPr="00146683" w:rsidRDefault="00955914" w:rsidP="00955914">
      <w:pPr>
        <w:pStyle w:val="PL"/>
        <w:shd w:val="clear" w:color="auto" w:fill="E6E6E6"/>
      </w:pPr>
      <w:r w:rsidRPr="00146683">
        <w:t>}</w:t>
      </w:r>
    </w:p>
    <w:p w14:paraId="63B90D16" w14:textId="77777777" w:rsidR="00955914" w:rsidRPr="00146683" w:rsidRDefault="00955914" w:rsidP="00955914">
      <w:pPr>
        <w:pStyle w:val="PL"/>
        <w:shd w:val="clear" w:color="auto" w:fill="E6E6E6"/>
      </w:pPr>
    </w:p>
    <w:p w14:paraId="4D3803D9" w14:textId="77777777" w:rsidR="00955914" w:rsidRPr="00146683" w:rsidRDefault="00955914" w:rsidP="00955914">
      <w:pPr>
        <w:pStyle w:val="PL"/>
        <w:shd w:val="clear" w:color="auto" w:fill="E6E6E6"/>
      </w:pPr>
      <w:r w:rsidRPr="00146683">
        <w:t>CellIdentityNR-r15 ::=</w:t>
      </w:r>
      <w:r w:rsidRPr="00146683">
        <w:tab/>
      </w:r>
      <w:r w:rsidRPr="00146683">
        <w:tab/>
      </w:r>
      <w:r w:rsidRPr="00146683">
        <w:tab/>
      </w:r>
      <w:r w:rsidRPr="00146683">
        <w:tab/>
        <w:t>BIT STRING (SIZE (36))</w:t>
      </w:r>
    </w:p>
    <w:p w14:paraId="78F8718C" w14:textId="77777777" w:rsidR="00955914" w:rsidRPr="00146683" w:rsidRDefault="00955914" w:rsidP="00955914">
      <w:pPr>
        <w:pStyle w:val="PL"/>
        <w:shd w:val="clear" w:color="auto" w:fill="E6E6E6"/>
      </w:pPr>
    </w:p>
    <w:p w14:paraId="6E290044" w14:textId="77777777" w:rsidR="00955914" w:rsidRPr="00146683" w:rsidRDefault="00955914" w:rsidP="00955914">
      <w:pPr>
        <w:pStyle w:val="PL"/>
        <w:shd w:val="clear" w:color="auto" w:fill="E6E6E6"/>
      </w:pPr>
      <w:r w:rsidRPr="00146683">
        <w:t>PLMN-IdentityList</w:t>
      </w:r>
      <w:r w:rsidR="005548DA" w:rsidRPr="00146683">
        <w:t>NR</w:t>
      </w:r>
      <w:r w:rsidRPr="00146683">
        <w:t>-r15 ::=</w:t>
      </w:r>
      <w:r w:rsidRPr="00146683">
        <w:tab/>
      </w:r>
      <w:r w:rsidRPr="00146683">
        <w:tab/>
      </w:r>
      <w:r w:rsidRPr="00146683">
        <w:tab/>
        <w:t>SEQUENCE (SIZE (1.. maxPLMN-NR-r15)) OF PLMN-Identity</w:t>
      </w:r>
    </w:p>
    <w:p w14:paraId="35FC2D03" w14:textId="77777777" w:rsidR="00955914" w:rsidRPr="00146683" w:rsidRDefault="00955914" w:rsidP="00955914">
      <w:pPr>
        <w:pStyle w:val="PL"/>
        <w:shd w:val="clear" w:color="auto" w:fill="E6E6E6"/>
      </w:pPr>
    </w:p>
    <w:p w14:paraId="26578CC1" w14:textId="77777777" w:rsidR="00955914" w:rsidRPr="00146683" w:rsidRDefault="00955914" w:rsidP="00955914">
      <w:pPr>
        <w:pStyle w:val="PL"/>
        <w:shd w:val="clear" w:color="auto" w:fill="E6E6E6"/>
      </w:pPr>
      <w:r w:rsidRPr="00146683">
        <w:t>PLMN-IdentityInfoListNR-r15 ::=</w:t>
      </w:r>
      <w:r w:rsidRPr="00146683">
        <w:tab/>
      </w:r>
      <w:r w:rsidRPr="00146683">
        <w:tab/>
        <w:t>SEQUENCE (SIZE (1..maxPLMN-NR-r15)) OF PLMN-IdentityInfoNR-r15</w:t>
      </w:r>
    </w:p>
    <w:p w14:paraId="07BF9897" w14:textId="26C62529" w:rsidR="00955914" w:rsidRPr="00146683" w:rsidRDefault="00955914" w:rsidP="00955914">
      <w:pPr>
        <w:pStyle w:val="PL"/>
        <w:shd w:val="clear" w:color="auto" w:fill="E6E6E6"/>
      </w:pPr>
    </w:p>
    <w:p w14:paraId="1A8C4B19" w14:textId="76394640" w:rsidR="00E222E9" w:rsidRPr="00146683" w:rsidRDefault="00E222E9" w:rsidP="00955914">
      <w:pPr>
        <w:pStyle w:val="PL"/>
        <w:shd w:val="clear" w:color="auto" w:fill="E6E6E6"/>
      </w:pPr>
      <w:r w:rsidRPr="00146683">
        <w:t>PLMN-IdentityInfoListNR-v1710 ::=</w:t>
      </w:r>
      <w:r w:rsidRPr="00146683">
        <w:tab/>
        <w:t>SEQUENCE (SIZE (1..maxPLMN-NR-r15)) OF PLMN-IdentityInfoNR-v1710</w:t>
      </w:r>
    </w:p>
    <w:p w14:paraId="2C99A887" w14:textId="77777777" w:rsidR="00E222E9" w:rsidRPr="00146683" w:rsidRDefault="00E222E9" w:rsidP="00955914">
      <w:pPr>
        <w:pStyle w:val="PL"/>
        <w:shd w:val="clear" w:color="auto" w:fill="E6E6E6"/>
      </w:pPr>
    </w:p>
    <w:p w14:paraId="5C4D8F7A" w14:textId="1FCD4E82" w:rsidR="00955914" w:rsidRPr="00146683" w:rsidRDefault="00955914" w:rsidP="00955914">
      <w:pPr>
        <w:pStyle w:val="PL"/>
        <w:shd w:val="clear" w:color="auto" w:fill="E6E6E6"/>
      </w:pPr>
      <w:r w:rsidRPr="00146683">
        <w:t>PLMN-IdentityInfoNR-r15 ::=</w:t>
      </w:r>
      <w:r w:rsidRPr="00146683">
        <w:tab/>
      </w:r>
      <w:r w:rsidRPr="00146683">
        <w:tab/>
        <w:t>SEQUENCE {</w:t>
      </w:r>
    </w:p>
    <w:p w14:paraId="2686251F" w14:textId="77777777" w:rsidR="00955914" w:rsidRPr="00146683" w:rsidRDefault="00955914" w:rsidP="00955914">
      <w:pPr>
        <w:pStyle w:val="PL"/>
        <w:shd w:val="clear" w:color="auto" w:fill="E6E6E6"/>
      </w:pPr>
      <w:r w:rsidRPr="00146683">
        <w:tab/>
        <w:t>plmn-IdentityList-r15</w:t>
      </w:r>
      <w:r w:rsidRPr="00146683">
        <w:tab/>
      </w:r>
      <w:r w:rsidRPr="00146683">
        <w:tab/>
      </w:r>
      <w:r w:rsidRPr="00146683">
        <w:tab/>
      </w:r>
      <w:r w:rsidRPr="00146683">
        <w:tab/>
        <w:t>PLMN-IdentityList</w:t>
      </w:r>
      <w:r w:rsidR="005548DA" w:rsidRPr="00146683">
        <w:t>NR</w:t>
      </w:r>
      <w:r w:rsidRPr="00146683">
        <w:t>-r15,</w:t>
      </w:r>
    </w:p>
    <w:p w14:paraId="034ADC06" w14:textId="77777777" w:rsidR="00955914" w:rsidRPr="00146683" w:rsidRDefault="00955914" w:rsidP="00955914">
      <w:pPr>
        <w:pStyle w:val="PL"/>
        <w:shd w:val="clear" w:color="auto" w:fill="E6E6E6"/>
      </w:pPr>
      <w:r w:rsidRPr="00146683">
        <w:tab/>
        <w:t>trackingAreaCode-r15</w:t>
      </w:r>
      <w:r w:rsidRPr="00146683">
        <w:tab/>
      </w:r>
      <w:r w:rsidRPr="00146683">
        <w:tab/>
      </w:r>
      <w:r w:rsidRPr="00146683">
        <w:tab/>
      </w:r>
      <w:r w:rsidRPr="00146683">
        <w:tab/>
        <w:t>TrackingAreaCodeNR-r15</w:t>
      </w:r>
      <w:r w:rsidRPr="00146683">
        <w:tab/>
      </w:r>
      <w:r w:rsidRPr="00146683">
        <w:tab/>
      </w:r>
      <w:r w:rsidRPr="00146683">
        <w:tab/>
        <w:t>OPTIONAL,</w:t>
      </w:r>
    </w:p>
    <w:p w14:paraId="69E789C6" w14:textId="49CCB703" w:rsidR="00955914" w:rsidRPr="00146683" w:rsidRDefault="00955914" w:rsidP="00955914">
      <w:pPr>
        <w:pStyle w:val="PL"/>
        <w:shd w:val="clear" w:color="auto" w:fill="E6E6E6"/>
      </w:pPr>
      <w:r w:rsidRPr="00146683">
        <w:tab/>
        <w:t>ran-AreaCode-r15</w:t>
      </w:r>
      <w:r w:rsidRPr="00146683">
        <w:tab/>
      </w:r>
      <w:r w:rsidRPr="00146683">
        <w:tab/>
      </w:r>
      <w:r w:rsidRPr="00146683">
        <w:tab/>
      </w:r>
      <w:r w:rsidRPr="00146683">
        <w:tab/>
      </w:r>
      <w:r w:rsidRPr="00146683">
        <w:tab/>
        <w:t>RAN-AreaCode-r15</w:t>
      </w:r>
      <w:r w:rsidRPr="00146683">
        <w:tab/>
      </w:r>
      <w:r w:rsidRPr="00146683">
        <w:tab/>
      </w:r>
      <w:r w:rsidRPr="00146683">
        <w:tab/>
      </w:r>
      <w:r w:rsidRPr="00146683">
        <w:tab/>
      </w:r>
      <w:r w:rsidR="00E222E9" w:rsidRPr="00146683">
        <w:tab/>
      </w:r>
      <w:r w:rsidRPr="00146683">
        <w:t>OPTIONAL,</w:t>
      </w:r>
    </w:p>
    <w:p w14:paraId="729D6897" w14:textId="77777777" w:rsidR="00955914" w:rsidRPr="00830839" w:rsidRDefault="00955914" w:rsidP="00955914">
      <w:pPr>
        <w:pStyle w:val="PL"/>
        <w:shd w:val="clear" w:color="auto" w:fill="E6E6E6"/>
        <w:rPr>
          <w:lang w:val="fr-FR"/>
        </w:rPr>
      </w:pPr>
      <w:r w:rsidRPr="00146683">
        <w:tab/>
      </w:r>
      <w:r w:rsidRPr="00830839">
        <w:rPr>
          <w:lang w:val="fr-FR"/>
        </w:rPr>
        <w:t>cellIdentity-r15</w:t>
      </w:r>
      <w:r w:rsidRPr="00830839">
        <w:rPr>
          <w:lang w:val="fr-FR"/>
        </w:rPr>
        <w:tab/>
      </w:r>
      <w:r w:rsidRPr="00830839">
        <w:rPr>
          <w:lang w:val="fr-FR"/>
        </w:rPr>
        <w:tab/>
      </w:r>
      <w:r w:rsidRPr="00830839">
        <w:rPr>
          <w:lang w:val="fr-FR"/>
        </w:rPr>
        <w:tab/>
      </w:r>
      <w:r w:rsidRPr="00830839">
        <w:rPr>
          <w:lang w:val="fr-FR"/>
        </w:rPr>
        <w:tab/>
      </w:r>
      <w:r w:rsidRPr="00830839">
        <w:rPr>
          <w:lang w:val="fr-FR"/>
        </w:rPr>
        <w:tab/>
        <w:t>CellIdentityNR-r15</w:t>
      </w:r>
    </w:p>
    <w:p w14:paraId="1BC25CC6" w14:textId="77777777" w:rsidR="00955914" w:rsidRPr="00830839" w:rsidRDefault="00955914" w:rsidP="00955914">
      <w:pPr>
        <w:pStyle w:val="PL"/>
        <w:shd w:val="clear" w:color="auto" w:fill="E6E6E6"/>
        <w:rPr>
          <w:lang w:val="fr-FR"/>
        </w:rPr>
      </w:pPr>
      <w:r w:rsidRPr="00830839">
        <w:rPr>
          <w:lang w:val="fr-FR"/>
        </w:rPr>
        <w:t>}</w:t>
      </w:r>
    </w:p>
    <w:p w14:paraId="0A6DCB69" w14:textId="31D816A6" w:rsidR="00955914" w:rsidRPr="00830839" w:rsidRDefault="00955914" w:rsidP="00955914">
      <w:pPr>
        <w:pStyle w:val="PL"/>
        <w:shd w:val="clear" w:color="auto" w:fill="E6E6E6"/>
        <w:rPr>
          <w:lang w:val="fr-FR"/>
        </w:rPr>
      </w:pPr>
    </w:p>
    <w:p w14:paraId="3398D55E" w14:textId="32976DDD" w:rsidR="00E222E9" w:rsidRPr="00830839" w:rsidRDefault="00E222E9" w:rsidP="00E222E9">
      <w:pPr>
        <w:pStyle w:val="PL"/>
        <w:shd w:val="clear" w:color="auto" w:fill="E6E6E6"/>
        <w:rPr>
          <w:lang w:val="fr-FR"/>
        </w:rPr>
      </w:pPr>
      <w:r w:rsidRPr="00830839">
        <w:rPr>
          <w:lang w:val="fr-FR"/>
        </w:rPr>
        <w:t>PLMN-IdentityInfoNR-v1710 ::=</w:t>
      </w:r>
      <w:r w:rsidRPr="00830839">
        <w:rPr>
          <w:lang w:val="fr-FR"/>
        </w:rPr>
        <w:tab/>
      </w:r>
      <w:r w:rsidRPr="00830839">
        <w:rPr>
          <w:lang w:val="fr-FR"/>
        </w:rPr>
        <w:tab/>
        <w:t>SEQUENCE {</w:t>
      </w:r>
    </w:p>
    <w:p w14:paraId="093E5723" w14:textId="5DE44DA7" w:rsidR="00E222E9" w:rsidRPr="00146683" w:rsidRDefault="00E222E9" w:rsidP="00E222E9">
      <w:pPr>
        <w:pStyle w:val="PL"/>
        <w:shd w:val="clear" w:color="auto" w:fill="E6E6E6"/>
      </w:pPr>
      <w:r w:rsidRPr="00830839">
        <w:rPr>
          <w:lang w:val="fr-FR"/>
        </w:rPr>
        <w:tab/>
      </w:r>
      <w:r w:rsidRPr="00146683">
        <w:t>gNB-ID-Length-r17</w:t>
      </w:r>
      <w:r w:rsidRPr="00146683">
        <w:tab/>
      </w:r>
      <w:r w:rsidRPr="00146683">
        <w:tab/>
      </w:r>
      <w:r w:rsidRPr="00146683">
        <w:tab/>
      </w:r>
      <w:r w:rsidRPr="00146683">
        <w:tab/>
      </w:r>
      <w:r w:rsidRPr="00146683">
        <w:tab/>
        <w:t>INTEGER (22..32)</w:t>
      </w:r>
      <w:r w:rsidRPr="00146683">
        <w:tab/>
      </w:r>
      <w:r w:rsidRPr="00146683">
        <w:tab/>
      </w:r>
      <w:r w:rsidRPr="00146683">
        <w:tab/>
      </w:r>
      <w:r w:rsidRPr="00146683">
        <w:tab/>
      </w:r>
      <w:r w:rsidRPr="00146683">
        <w:tab/>
        <w:t>OPTIONAL</w:t>
      </w:r>
    </w:p>
    <w:p w14:paraId="49E9BC0A" w14:textId="38579B27" w:rsidR="00E222E9" w:rsidRPr="00146683" w:rsidRDefault="00E222E9" w:rsidP="00E222E9">
      <w:pPr>
        <w:pStyle w:val="PL"/>
        <w:shd w:val="clear" w:color="auto" w:fill="E6E6E6"/>
      </w:pPr>
      <w:r w:rsidRPr="00146683">
        <w:t>}</w:t>
      </w:r>
    </w:p>
    <w:p w14:paraId="13E7F3E6" w14:textId="77777777" w:rsidR="00E222E9" w:rsidRPr="00146683" w:rsidRDefault="00E222E9" w:rsidP="00E222E9">
      <w:pPr>
        <w:pStyle w:val="PL"/>
        <w:shd w:val="clear" w:color="auto" w:fill="E6E6E6"/>
      </w:pPr>
    </w:p>
    <w:p w14:paraId="31212674" w14:textId="77777777" w:rsidR="00955914" w:rsidRPr="00146683" w:rsidRDefault="00955914" w:rsidP="00955914">
      <w:pPr>
        <w:pStyle w:val="PL"/>
        <w:shd w:val="clear" w:color="auto" w:fill="E6E6E6"/>
      </w:pPr>
      <w:r w:rsidRPr="00146683">
        <w:t>TrackingAreaCodeNR-r15 ::=</w:t>
      </w:r>
      <w:r w:rsidRPr="00146683">
        <w:tab/>
      </w:r>
      <w:r w:rsidRPr="00146683">
        <w:tab/>
      </w:r>
      <w:r w:rsidRPr="00146683">
        <w:tab/>
        <w:t>BIT STRING (SIZE (24))</w:t>
      </w:r>
    </w:p>
    <w:p w14:paraId="5FCD0987" w14:textId="77777777" w:rsidR="009722D5" w:rsidRPr="00146683" w:rsidRDefault="009722D5" w:rsidP="009722D5">
      <w:pPr>
        <w:pStyle w:val="PL"/>
        <w:shd w:val="clear" w:color="auto" w:fill="E6E6E6"/>
      </w:pPr>
    </w:p>
    <w:p w14:paraId="57F374A1" w14:textId="77777777" w:rsidR="009722D5" w:rsidRPr="00146683" w:rsidRDefault="009722D5" w:rsidP="009722D5">
      <w:pPr>
        <w:pStyle w:val="PL"/>
        <w:shd w:val="clear" w:color="auto" w:fill="E6E6E6"/>
      </w:pPr>
      <w:r w:rsidRPr="00146683">
        <w:t>-- ASN1STOP</w:t>
      </w:r>
    </w:p>
    <w:p w14:paraId="31CE369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D86566" w14:textId="77777777" w:rsidTr="005411BB">
        <w:trPr>
          <w:cantSplit/>
          <w:tblHeader/>
        </w:trPr>
        <w:tc>
          <w:tcPr>
            <w:tcW w:w="9639" w:type="dxa"/>
          </w:tcPr>
          <w:p w14:paraId="4F11A449" w14:textId="77777777" w:rsidR="009722D5" w:rsidRPr="00146683" w:rsidRDefault="009722D5" w:rsidP="005411BB">
            <w:pPr>
              <w:pStyle w:val="TAH"/>
              <w:rPr>
                <w:lang w:eastAsia="en-GB"/>
              </w:rPr>
            </w:pPr>
            <w:r w:rsidRPr="00146683">
              <w:rPr>
                <w:i/>
                <w:noProof/>
                <w:lang w:eastAsia="en-GB"/>
              </w:rPr>
              <w:lastRenderedPageBreak/>
              <w:t>MeasResults</w:t>
            </w:r>
            <w:r w:rsidRPr="00146683">
              <w:rPr>
                <w:iCs/>
                <w:noProof/>
                <w:lang w:eastAsia="en-GB"/>
              </w:rPr>
              <w:t xml:space="preserve"> field descriptions</w:t>
            </w:r>
          </w:p>
        </w:tc>
      </w:tr>
      <w:tr w:rsidR="00146683" w:rsidRPr="00146683" w:rsidDel="0072565C" w14:paraId="69F86688" w14:textId="77777777" w:rsidTr="005411BB">
        <w:trPr>
          <w:cantSplit/>
          <w:trHeight w:val="105"/>
        </w:trPr>
        <w:tc>
          <w:tcPr>
            <w:tcW w:w="9639" w:type="dxa"/>
          </w:tcPr>
          <w:p w14:paraId="72B6F4EF" w14:textId="77777777" w:rsidR="009722D5" w:rsidRPr="00146683" w:rsidRDefault="009722D5" w:rsidP="005411BB">
            <w:pPr>
              <w:pStyle w:val="TAL"/>
              <w:rPr>
                <w:b/>
                <w:bCs/>
                <w:i/>
                <w:noProof/>
                <w:lang w:eastAsia="en-GB"/>
              </w:rPr>
            </w:pPr>
            <w:r w:rsidRPr="00146683">
              <w:rPr>
                <w:b/>
                <w:bCs/>
                <w:i/>
                <w:noProof/>
                <w:lang w:eastAsia="en-GB"/>
              </w:rPr>
              <w:t>availableAdmissionCapacityWLAN</w:t>
            </w:r>
          </w:p>
          <w:p w14:paraId="6FDF70D4" w14:textId="77777777" w:rsidR="009722D5" w:rsidRPr="00146683" w:rsidRDefault="009722D5" w:rsidP="005411BB">
            <w:pPr>
              <w:pStyle w:val="TAL"/>
              <w:rPr>
                <w:lang w:eastAsia="en-GB"/>
              </w:rPr>
            </w:pPr>
            <w:r w:rsidRPr="00146683">
              <w:rPr>
                <w:lang w:eastAsia="en-GB"/>
              </w:rPr>
              <w:t xml:space="preserve">Indicates the available admission capacity of WLAN as </w:t>
            </w:r>
            <w:r w:rsidRPr="00146683">
              <w:rPr>
                <w:bCs/>
                <w:noProof/>
                <w:kern w:val="2"/>
                <w:lang w:eastAsia="ko-KR"/>
              </w:rPr>
              <w:t>defined in IEEE 802.11-2012 [67].</w:t>
            </w:r>
          </w:p>
        </w:tc>
      </w:tr>
      <w:tr w:rsidR="00146683" w:rsidRPr="00146683" w14:paraId="289C47FE" w14:textId="77777777" w:rsidTr="003C0A8B">
        <w:trPr>
          <w:cantSplit/>
          <w:trHeight w:val="105"/>
        </w:trPr>
        <w:tc>
          <w:tcPr>
            <w:tcW w:w="9639" w:type="dxa"/>
          </w:tcPr>
          <w:p w14:paraId="7982506F" w14:textId="77777777" w:rsidR="00C32AFA" w:rsidRPr="00146683" w:rsidRDefault="00C32AFA" w:rsidP="003C0A8B">
            <w:pPr>
              <w:pStyle w:val="TAL"/>
              <w:rPr>
                <w:b/>
                <w:i/>
                <w:lang w:eastAsia="en-GB"/>
              </w:rPr>
            </w:pPr>
            <w:r w:rsidRPr="00146683">
              <w:rPr>
                <w:b/>
                <w:i/>
                <w:lang w:eastAsia="en-GB"/>
              </w:rPr>
              <w:t>averageDelay</w:t>
            </w:r>
          </w:p>
          <w:p w14:paraId="1754BB25" w14:textId="77777777" w:rsidR="00C32AFA" w:rsidRPr="00146683" w:rsidRDefault="00C32AFA" w:rsidP="003C0A8B">
            <w:pPr>
              <w:pStyle w:val="TAL"/>
              <w:rPr>
                <w:b/>
                <w:bCs/>
                <w:i/>
                <w:noProof/>
                <w:lang w:eastAsia="en-GB"/>
              </w:rPr>
            </w:pPr>
            <w:r w:rsidRPr="00146683">
              <w:t>Indicates average delay for the packets during the reporting period, as specified in TS 38.314 [1</w:t>
            </w:r>
            <w:r w:rsidR="003010CF" w:rsidRPr="00146683">
              <w:t>03</w:t>
            </w:r>
            <w:r w:rsidRPr="00146683">
              <w:t>]. Value 0 corresponds to 0 millisecond, value 1 corresponds to 0.1 millisecond, value 2 corresponds to 0.2 millisecond, and so on.</w:t>
            </w:r>
          </w:p>
        </w:tc>
      </w:tr>
      <w:tr w:rsidR="00146683" w:rsidRPr="00146683" w:rsidDel="0072565C" w14:paraId="7D87BFC0" w14:textId="77777777" w:rsidTr="005411BB">
        <w:trPr>
          <w:cantSplit/>
          <w:trHeight w:val="105"/>
        </w:trPr>
        <w:tc>
          <w:tcPr>
            <w:tcW w:w="9639" w:type="dxa"/>
          </w:tcPr>
          <w:p w14:paraId="0E82B50A" w14:textId="77777777" w:rsidR="009722D5" w:rsidRPr="00146683" w:rsidRDefault="009722D5" w:rsidP="005411BB">
            <w:pPr>
              <w:pStyle w:val="TAL"/>
              <w:rPr>
                <w:b/>
                <w:bCs/>
                <w:i/>
                <w:noProof/>
                <w:lang w:eastAsia="en-GB"/>
              </w:rPr>
            </w:pPr>
            <w:r w:rsidRPr="00146683">
              <w:rPr>
                <w:b/>
                <w:bCs/>
                <w:i/>
                <w:noProof/>
                <w:lang w:eastAsia="en-GB"/>
              </w:rPr>
              <w:t>backhaulDL-BandwidthWLAN</w:t>
            </w:r>
          </w:p>
          <w:p w14:paraId="47680B56" w14:textId="77777777" w:rsidR="009722D5" w:rsidRPr="00146683" w:rsidRDefault="009722D5" w:rsidP="005411BB">
            <w:pPr>
              <w:pStyle w:val="TAL"/>
              <w:rPr>
                <w:lang w:eastAsia="en-GB"/>
              </w:rPr>
            </w:pPr>
            <w:r w:rsidRPr="00146683">
              <w:rPr>
                <w:lang w:eastAsia="en-GB"/>
              </w:rPr>
              <w:t>Indicates the backhaul available downlink bandwidth of WLAN, equal to Downlink Speed times Downlink Load defined in Wi-Fi Alliance Hotspot 2.0 [76]</w:t>
            </w:r>
            <w:r w:rsidRPr="00146683">
              <w:rPr>
                <w:bCs/>
                <w:noProof/>
                <w:kern w:val="2"/>
                <w:lang w:eastAsia="ko-KR"/>
              </w:rPr>
              <w:t>.</w:t>
            </w:r>
          </w:p>
        </w:tc>
      </w:tr>
      <w:tr w:rsidR="00146683" w:rsidRPr="00146683" w:rsidDel="0072565C" w14:paraId="77B189D0" w14:textId="77777777" w:rsidTr="005411BB">
        <w:trPr>
          <w:cantSplit/>
          <w:trHeight w:val="105"/>
        </w:trPr>
        <w:tc>
          <w:tcPr>
            <w:tcW w:w="9639" w:type="dxa"/>
          </w:tcPr>
          <w:p w14:paraId="5BD41CF6" w14:textId="77777777" w:rsidR="009722D5" w:rsidRPr="00146683" w:rsidRDefault="009722D5" w:rsidP="005411BB">
            <w:pPr>
              <w:pStyle w:val="TAL"/>
              <w:rPr>
                <w:b/>
                <w:bCs/>
                <w:i/>
                <w:noProof/>
                <w:lang w:eastAsia="en-GB"/>
              </w:rPr>
            </w:pPr>
            <w:r w:rsidRPr="00146683">
              <w:rPr>
                <w:b/>
                <w:bCs/>
                <w:i/>
                <w:noProof/>
                <w:lang w:eastAsia="en-GB"/>
              </w:rPr>
              <w:t>backhaulUL-BandwidthWLAN</w:t>
            </w:r>
          </w:p>
          <w:p w14:paraId="7367FF14" w14:textId="77777777" w:rsidR="009722D5" w:rsidRPr="00146683" w:rsidRDefault="009722D5" w:rsidP="005411BB">
            <w:pPr>
              <w:pStyle w:val="TAL"/>
              <w:rPr>
                <w:lang w:eastAsia="en-GB"/>
              </w:rPr>
            </w:pPr>
            <w:r w:rsidRPr="00146683">
              <w:rPr>
                <w:lang w:eastAsia="en-GB"/>
              </w:rPr>
              <w:t>Indicates the backhaul available uplink bandwidth of WLAN, equal to Uplink Speed times Uplink Load defined in Wi-Fi Alliance Hotspot 2.0 [76]</w:t>
            </w:r>
            <w:r w:rsidRPr="00146683">
              <w:rPr>
                <w:noProof/>
                <w:lang w:eastAsia="en-GB"/>
              </w:rPr>
              <w:t>.</w:t>
            </w:r>
          </w:p>
        </w:tc>
      </w:tr>
      <w:tr w:rsidR="00146683" w:rsidRPr="00146683" w:rsidDel="0072565C" w14:paraId="1BF7C8F7" w14:textId="77777777" w:rsidTr="005411BB">
        <w:trPr>
          <w:cantSplit/>
          <w:trHeight w:val="105"/>
        </w:trPr>
        <w:tc>
          <w:tcPr>
            <w:tcW w:w="9639" w:type="dxa"/>
          </w:tcPr>
          <w:p w14:paraId="7100F1F6" w14:textId="77777777" w:rsidR="009722D5" w:rsidRPr="00146683" w:rsidRDefault="009722D5" w:rsidP="005411BB">
            <w:pPr>
              <w:pStyle w:val="TAL"/>
              <w:rPr>
                <w:b/>
                <w:i/>
                <w:lang w:eastAsia="en-GB"/>
              </w:rPr>
            </w:pPr>
            <w:r w:rsidRPr="00146683">
              <w:rPr>
                <w:b/>
                <w:i/>
                <w:lang w:eastAsia="en-GB"/>
              </w:rPr>
              <w:t>bandWLAN</w:t>
            </w:r>
          </w:p>
          <w:p w14:paraId="4C4F5EE1" w14:textId="77777777" w:rsidR="009722D5" w:rsidRPr="00146683" w:rsidRDefault="009722D5" w:rsidP="005411BB">
            <w:pPr>
              <w:pStyle w:val="TAL"/>
              <w:rPr>
                <w:lang w:eastAsia="en-GB"/>
              </w:rPr>
            </w:pPr>
            <w:r w:rsidRPr="00146683">
              <w:rPr>
                <w:lang w:eastAsia="en-GB"/>
              </w:rPr>
              <w:t>Indicates the WLAN band.</w:t>
            </w:r>
          </w:p>
        </w:tc>
      </w:tr>
      <w:tr w:rsidR="00146683" w:rsidRPr="00146683" w:rsidDel="0072565C" w14:paraId="25942089" w14:textId="77777777" w:rsidTr="00F30D37">
        <w:trPr>
          <w:cantSplit/>
          <w:trHeight w:val="105"/>
        </w:trPr>
        <w:tc>
          <w:tcPr>
            <w:tcW w:w="9639" w:type="dxa"/>
          </w:tcPr>
          <w:p w14:paraId="0BE55C70" w14:textId="77777777" w:rsidR="003043B8" w:rsidRPr="00146683" w:rsidRDefault="003043B8" w:rsidP="00515322">
            <w:pPr>
              <w:pStyle w:val="TAL"/>
              <w:rPr>
                <w:b/>
                <w:i/>
              </w:rPr>
            </w:pPr>
            <w:r w:rsidRPr="00146683">
              <w:rPr>
                <w:b/>
                <w:i/>
              </w:rPr>
              <w:t>carrierFreq</w:t>
            </w:r>
          </w:p>
          <w:p w14:paraId="7917EAB5" w14:textId="77777777" w:rsidR="003043B8" w:rsidRPr="00146683" w:rsidRDefault="003043B8" w:rsidP="00515322">
            <w:pPr>
              <w:pStyle w:val="TAL"/>
            </w:pPr>
            <w:r w:rsidRPr="00146683">
              <w:t xml:space="preserve">Indicates the </w:t>
            </w:r>
            <w:r w:rsidR="00F227C4" w:rsidRPr="00146683">
              <w:t xml:space="preserve">E-UTRA </w:t>
            </w:r>
            <w:r w:rsidRPr="00146683">
              <w:t xml:space="preserve">carrier frequency. Within </w:t>
            </w:r>
            <w:r w:rsidRPr="00146683">
              <w:rPr>
                <w:i/>
              </w:rPr>
              <w:t>MeasResultIdleListEUTRA-r15</w:t>
            </w:r>
            <w:r w:rsidRPr="00146683">
              <w:t>, UE only includes measurements with the same carrier frequency.</w:t>
            </w:r>
          </w:p>
        </w:tc>
      </w:tr>
      <w:tr w:rsidR="00146683" w:rsidRPr="00146683" w:rsidDel="0072565C" w14:paraId="06DE5989" w14:textId="77777777" w:rsidTr="00F30D37">
        <w:trPr>
          <w:cantSplit/>
          <w:trHeight w:val="105"/>
        </w:trPr>
        <w:tc>
          <w:tcPr>
            <w:tcW w:w="9639" w:type="dxa"/>
          </w:tcPr>
          <w:p w14:paraId="3EB0E822" w14:textId="77777777" w:rsidR="00F227C4" w:rsidRPr="00146683" w:rsidRDefault="00F227C4" w:rsidP="00F227C4">
            <w:pPr>
              <w:pStyle w:val="TAL"/>
              <w:rPr>
                <w:b/>
                <w:i/>
              </w:rPr>
            </w:pPr>
            <w:r w:rsidRPr="00146683">
              <w:rPr>
                <w:b/>
                <w:i/>
              </w:rPr>
              <w:t>carrierFreqNR</w:t>
            </w:r>
          </w:p>
          <w:p w14:paraId="23C63B51" w14:textId="77777777" w:rsidR="00F227C4" w:rsidRPr="00146683" w:rsidRDefault="00F227C4" w:rsidP="00F227C4">
            <w:pPr>
              <w:pStyle w:val="TAL"/>
              <w:rPr>
                <w:b/>
                <w:i/>
              </w:rPr>
            </w:pPr>
            <w:r w:rsidRPr="00146683">
              <w:t>Indicates the NR carrier frequency.</w:t>
            </w:r>
          </w:p>
        </w:tc>
      </w:tr>
      <w:tr w:rsidR="00146683" w:rsidRPr="00146683" w:rsidDel="0072565C" w14:paraId="70A0263C" w14:textId="77777777" w:rsidTr="005411BB">
        <w:trPr>
          <w:cantSplit/>
          <w:trHeight w:val="105"/>
        </w:trPr>
        <w:tc>
          <w:tcPr>
            <w:tcW w:w="9639" w:type="dxa"/>
          </w:tcPr>
          <w:p w14:paraId="1B1D9EB6" w14:textId="77777777" w:rsidR="009722D5" w:rsidRPr="00146683" w:rsidRDefault="009722D5" w:rsidP="005411BB">
            <w:pPr>
              <w:pStyle w:val="TAL"/>
              <w:rPr>
                <w:b/>
                <w:i/>
                <w:lang w:eastAsia="en-GB"/>
              </w:rPr>
            </w:pPr>
            <w:r w:rsidRPr="00146683">
              <w:rPr>
                <w:b/>
                <w:i/>
                <w:lang w:eastAsia="en-GB"/>
              </w:rPr>
              <w:t>carrierInfoWLAN</w:t>
            </w:r>
          </w:p>
          <w:p w14:paraId="5A5E5999" w14:textId="77777777" w:rsidR="009722D5" w:rsidRPr="00146683" w:rsidRDefault="009722D5" w:rsidP="005411BB">
            <w:pPr>
              <w:pStyle w:val="TAL"/>
              <w:rPr>
                <w:lang w:eastAsia="en-GB"/>
              </w:rPr>
            </w:pPr>
            <w:r w:rsidRPr="00146683">
              <w:rPr>
                <w:lang w:eastAsia="en-GB"/>
              </w:rPr>
              <w:t>Indicates the WLAN channel information.</w:t>
            </w:r>
          </w:p>
        </w:tc>
      </w:tr>
      <w:tr w:rsidR="00146683" w:rsidRPr="00146683" w14:paraId="4C961424" w14:textId="77777777" w:rsidTr="005411BB">
        <w:trPr>
          <w:cantSplit/>
          <w:trHeight w:val="105"/>
        </w:trPr>
        <w:tc>
          <w:tcPr>
            <w:tcW w:w="9639" w:type="dxa"/>
          </w:tcPr>
          <w:p w14:paraId="4AE7BBF7" w14:textId="77777777" w:rsidR="009722D5" w:rsidRPr="00146683" w:rsidRDefault="009722D5" w:rsidP="005411BB">
            <w:pPr>
              <w:pStyle w:val="TAL"/>
              <w:rPr>
                <w:b/>
                <w:i/>
                <w:lang w:eastAsia="zh-CN"/>
              </w:rPr>
            </w:pPr>
            <w:r w:rsidRPr="00146683">
              <w:rPr>
                <w:b/>
                <w:i/>
              </w:rPr>
              <w:t>cbr</w:t>
            </w:r>
            <w:r w:rsidRPr="00146683">
              <w:rPr>
                <w:b/>
                <w:i/>
                <w:lang w:eastAsia="zh-CN"/>
              </w:rPr>
              <w:t>-PSSCH</w:t>
            </w:r>
          </w:p>
          <w:p w14:paraId="3722C96C" w14:textId="77777777" w:rsidR="009722D5" w:rsidRPr="00146683" w:rsidRDefault="009722D5" w:rsidP="005411BB">
            <w:pPr>
              <w:pStyle w:val="TAL"/>
              <w:rPr>
                <w:lang w:eastAsia="en-GB"/>
              </w:rPr>
            </w:pPr>
            <w:r w:rsidRPr="00146683">
              <w:rPr>
                <w:lang w:eastAsia="en-GB"/>
              </w:rPr>
              <w:t xml:space="preserve">Indicates the </w:t>
            </w:r>
            <w:r w:rsidRPr="00146683">
              <w:rPr>
                <w:lang w:eastAsia="zh-CN"/>
              </w:rPr>
              <w:t xml:space="preserve">CBR measurement results on the PSSCH of the pool indicated by </w:t>
            </w:r>
            <w:r w:rsidRPr="00146683">
              <w:rPr>
                <w:i/>
                <w:lang w:eastAsia="zh-CN"/>
              </w:rPr>
              <w:t>p</w:t>
            </w:r>
            <w:r w:rsidRPr="00146683">
              <w:rPr>
                <w:i/>
              </w:rPr>
              <w:t>oolIdentity</w:t>
            </w:r>
            <w:r w:rsidRPr="00146683">
              <w:rPr>
                <w:bCs/>
                <w:noProof/>
                <w:kern w:val="2"/>
                <w:lang w:eastAsia="ko-KR"/>
              </w:rPr>
              <w:t>.</w:t>
            </w:r>
            <w:r w:rsidR="008C241A" w:rsidRPr="00146683">
              <w:rPr>
                <w:bCs/>
                <w:noProof/>
                <w:kern w:val="2"/>
                <w:lang w:eastAsia="ko-KR"/>
              </w:rPr>
              <w:t xml:space="preserve">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TRUE</w:t>
            </w:r>
            <w:r w:rsidR="008C241A" w:rsidRPr="00146683">
              <w:rPr>
                <w:bCs/>
                <w:noProof/>
                <w:lang w:eastAsia="zh-CN"/>
              </w:rPr>
              <w:t xml:space="preserve"> for the pool indicated by </w:t>
            </w:r>
            <w:r w:rsidR="008C241A" w:rsidRPr="00146683">
              <w:rPr>
                <w:bCs/>
                <w:i/>
                <w:noProof/>
                <w:lang w:eastAsia="zh-CN"/>
              </w:rPr>
              <w:t>pooIIdentit</w:t>
            </w:r>
            <w:r w:rsidR="008C241A" w:rsidRPr="00146683">
              <w:rPr>
                <w:bCs/>
                <w:noProof/>
                <w:lang w:eastAsia="zh-CN"/>
              </w:rPr>
              <w:t>y</w:t>
            </w:r>
            <w:r w:rsidR="008C241A" w:rsidRPr="00146683">
              <w:rPr>
                <w:bCs/>
                <w:noProof/>
                <w:kern w:val="2"/>
                <w:lang w:eastAsia="ko-KR"/>
              </w:rPr>
              <w:t>, this field indicates the CBR measurement of both the PSSCH and PSCCH resources which are measured together.</w:t>
            </w:r>
          </w:p>
        </w:tc>
      </w:tr>
      <w:tr w:rsidR="00146683" w:rsidRPr="00146683"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146683" w:rsidRDefault="009722D5" w:rsidP="005411BB">
            <w:pPr>
              <w:pStyle w:val="TAL"/>
              <w:rPr>
                <w:b/>
                <w:i/>
                <w:lang w:eastAsia="zh-CN"/>
              </w:rPr>
            </w:pPr>
            <w:r w:rsidRPr="00146683">
              <w:rPr>
                <w:b/>
                <w:i/>
              </w:rPr>
              <w:t>cbr-</w:t>
            </w:r>
            <w:r w:rsidRPr="00146683">
              <w:rPr>
                <w:b/>
                <w:i/>
                <w:lang w:eastAsia="zh-CN"/>
              </w:rPr>
              <w:t>PSCCH</w:t>
            </w:r>
          </w:p>
          <w:p w14:paraId="037E21F1" w14:textId="77777777" w:rsidR="009722D5" w:rsidRPr="00146683" w:rsidRDefault="009722D5" w:rsidP="005411BB">
            <w:pPr>
              <w:pStyle w:val="TAL"/>
              <w:rPr>
                <w:lang w:eastAsia="zh-CN"/>
              </w:rPr>
            </w:pPr>
            <w:r w:rsidRPr="00146683">
              <w:t xml:space="preserve">Indicates the CBR measurement results on the </w:t>
            </w:r>
            <w:r w:rsidRPr="00146683">
              <w:rPr>
                <w:lang w:eastAsia="zh-CN"/>
              </w:rPr>
              <w:t>PSCCH</w:t>
            </w:r>
            <w:r w:rsidRPr="00146683">
              <w:t xml:space="preserve"> of the</w:t>
            </w:r>
            <w:r w:rsidRPr="00146683">
              <w:rPr>
                <w:lang w:eastAsia="zh-CN"/>
              </w:rPr>
              <w:t xml:space="preserve"> </w:t>
            </w:r>
            <w:r w:rsidRPr="00146683">
              <w:t xml:space="preserve">pool indicated by </w:t>
            </w:r>
            <w:r w:rsidRPr="00146683">
              <w:rPr>
                <w:i/>
              </w:rPr>
              <w:t>poolIdentity.</w:t>
            </w:r>
            <w:r w:rsidRPr="00146683">
              <w:rPr>
                <w:lang w:eastAsia="zh-CN"/>
              </w:rPr>
              <w:t xml:space="preserve"> </w:t>
            </w:r>
            <w:r w:rsidR="008C241A" w:rsidRPr="00146683">
              <w:rPr>
                <w:lang w:eastAsia="zh-CN"/>
              </w:rPr>
              <w:t xml:space="preserve">This field is only included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FALSE</w:t>
            </w:r>
            <w:r w:rsidR="008C241A" w:rsidRPr="00146683">
              <w:rPr>
                <w:bCs/>
                <w:noProof/>
                <w:lang w:eastAsia="zh-CN"/>
              </w:rPr>
              <w:t xml:space="preserve"> for the pool indicated by </w:t>
            </w:r>
            <w:r w:rsidR="008C241A" w:rsidRPr="00146683">
              <w:rPr>
                <w:bCs/>
                <w:i/>
                <w:noProof/>
                <w:lang w:eastAsia="zh-CN"/>
              </w:rPr>
              <w:t>pooIIdentity</w:t>
            </w:r>
            <w:r w:rsidR="008C241A" w:rsidRPr="00146683">
              <w:rPr>
                <w:bCs/>
                <w:noProof/>
                <w:lang w:eastAsia="zh-CN"/>
              </w:rPr>
              <w:t>.</w:t>
            </w:r>
          </w:p>
        </w:tc>
      </w:tr>
      <w:tr w:rsidR="00146683" w:rsidRPr="00146683" w:rsidDel="0072565C" w14:paraId="7759A49C" w14:textId="77777777" w:rsidTr="005411BB">
        <w:trPr>
          <w:cantSplit/>
          <w:trHeight w:val="105"/>
        </w:trPr>
        <w:tc>
          <w:tcPr>
            <w:tcW w:w="9639" w:type="dxa"/>
          </w:tcPr>
          <w:p w14:paraId="33439619" w14:textId="77777777" w:rsidR="009722D5" w:rsidRPr="00146683" w:rsidRDefault="009722D5" w:rsidP="005411BB">
            <w:pPr>
              <w:pStyle w:val="TAL"/>
              <w:rPr>
                <w:b/>
                <w:i/>
                <w:lang w:eastAsia="en-GB"/>
              </w:rPr>
            </w:pPr>
            <w:r w:rsidRPr="00146683">
              <w:rPr>
                <w:b/>
                <w:i/>
                <w:lang w:eastAsia="en-GB"/>
              </w:rPr>
              <w:t>channelOccupancy</w:t>
            </w:r>
          </w:p>
          <w:p w14:paraId="42E21C04" w14:textId="77777777" w:rsidR="009722D5" w:rsidRPr="00146683" w:rsidRDefault="009722D5" w:rsidP="005411BB">
            <w:pPr>
              <w:pStyle w:val="TAL"/>
              <w:rPr>
                <w:b/>
                <w:i/>
                <w:lang w:eastAsia="en-GB"/>
              </w:rPr>
            </w:pPr>
            <w:r w:rsidRPr="00146683">
              <w:rPr>
                <w:lang w:eastAsia="en-GB"/>
              </w:rPr>
              <w:t xml:space="preserve">Indicates the percentage of samples when the RSSI was above the configured </w:t>
            </w:r>
            <w:r w:rsidRPr="00146683">
              <w:rPr>
                <w:i/>
                <w:lang w:eastAsia="en-GB"/>
              </w:rPr>
              <w:t>channelOccupancyThreshold</w:t>
            </w:r>
            <w:r w:rsidRPr="00146683">
              <w:rPr>
                <w:lang w:eastAsia="en-GB"/>
              </w:rPr>
              <w:t xml:space="preserve"> for the associated </w:t>
            </w:r>
            <w:r w:rsidRPr="00146683">
              <w:rPr>
                <w:i/>
                <w:lang w:eastAsia="en-GB"/>
              </w:rPr>
              <w:t>reportConfig</w:t>
            </w:r>
            <w:r w:rsidRPr="00146683">
              <w:rPr>
                <w:lang w:eastAsia="en-GB"/>
              </w:rPr>
              <w:t>.</w:t>
            </w:r>
          </w:p>
        </w:tc>
      </w:tr>
      <w:tr w:rsidR="00146683" w:rsidRPr="00146683" w:rsidDel="0072565C" w14:paraId="685E0E54" w14:textId="77777777" w:rsidTr="005411BB">
        <w:trPr>
          <w:cantSplit/>
          <w:trHeight w:val="105"/>
        </w:trPr>
        <w:tc>
          <w:tcPr>
            <w:tcW w:w="9639" w:type="dxa"/>
          </w:tcPr>
          <w:p w14:paraId="450CE8BC" w14:textId="77777777" w:rsidR="009722D5" w:rsidRPr="00146683" w:rsidRDefault="009722D5" w:rsidP="005411BB">
            <w:pPr>
              <w:pStyle w:val="TAL"/>
              <w:rPr>
                <w:b/>
                <w:i/>
                <w:lang w:eastAsia="en-GB"/>
              </w:rPr>
            </w:pPr>
            <w:r w:rsidRPr="00146683">
              <w:rPr>
                <w:b/>
                <w:i/>
                <w:lang w:eastAsia="en-GB"/>
              </w:rPr>
              <w:t>channelUtilizationWLAN</w:t>
            </w:r>
          </w:p>
          <w:p w14:paraId="1B495C13" w14:textId="77777777" w:rsidR="009722D5" w:rsidRPr="00146683" w:rsidRDefault="009722D5" w:rsidP="005411BB">
            <w:pPr>
              <w:pStyle w:val="TAL"/>
              <w:rPr>
                <w:b/>
                <w:i/>
                <w:lang w:eastAsia="en-GB"/>
              </w:rPr>
            </w:pPr>
            <w:r w:rsidRPr="00146683">
              <w:rPr>
                <w:noProof/>
                <w:lang w:eastAsia="en-GB"/>
              </w:rPr>
              <w:t xml:space="preserve">Indicates WLAN channel utilization </w:t>
            </w:r>
            <w:r w:rsidRPr="00146683">
              <w:rPr>
                <w:lang w:eastAsia="en-GB"/>
              </w:rPr>
              <w:t xml:space="preserve">as </w:t>
            </w:r>
            <w:r w:rsidRPr="00146683">
              <w:rPr>
                <w:bCs/>
                <w:noProof/>
                <w:kern w:val="2"/>
                <w:lang w:eastAsia="ko-KR"/>
              </w:rPr>
              <w:t>defined in IEEE 802.11-2012 [67]</w:t>
            </w:r>
            <w:r w:rsidRPr="00146683">
              <w:rPr>
                <w:noProof/>
                <w:lang w:eastAsia="en-GB"/>
              </w:rPr>
              <w:t>.</w:t>
            </w:r>
          </w:p>
        </w:tc>
      </w:tr>
      <w:tr w:rsidR="00146683" w:rsidRPr="00146683" w:rsidDel="0072565C" w14:paraId="2B841F9B" w14:textId="77777777" w:rsidTr="005411BB">
        <w:trPr>
          <w:cantSplit/>
          <w:trHeight w:val="105"/>
        </w:trPr>
        <w:tc>
          <w:tcPr>
            <w:tcW w:w="9639" w:type="dxa"/>
          </w:tcPr>
          <w:p w14:paraId="0B9815DB" w14:textId="77777777" w:rsidR="00862A1C" w:rsidRPr="00146683" w:rsidRDefault="00862A1C" w:rsidP="00862A1C">
            <w:pPr>
              <w:pStyle w:val="TAL"/>
              <w:rPr>
                <w:b/>
                <w:i/>
                <w:noProof/>
                <w:lang w:eastAsia="ko-KR"/>
              </w:rPr>
            </w:pPr>
            <w:r w:rsidRPr="00146683">
              <w:rPr>
                <w:b/>
                <w:i/>
                <w:noProof/>
                <w:lang w:eastAsia="ko-KR"/>
              </w:rPr>
              <w:t>coarseLocationInfo</w:t>
            </w:r>
          </w:p>
          <w:p w14:paraId="648B206A" w14:textId="67DBED8E" w:rsidR="00862A1C" w:rsidRPr="00146683" w:rsidRDefault="004E6D58" w:rsidP="00862A1C">
            <w:pPr>
              <w:pStyle w:val="TAL"/>
              <w:rPr>
                <w:rFonts w:cs="Arial"/>
                <w:szCs w:val="18"/>
                <w:lang w:eastAsia="ko-KR"/>
              </w:rPr>
            </w:pPr>
            <w:r w:rsidRPr="00146683">
              <w:rPr>
                <w:rFonts w:cs="Arial"/>
                <w:lang w:eastAsia="sv-SE"/>
              </w:rPr>
              <w:t>This field indicates the coarse location information reported by the UE. This field is coded as the Ellipsoid-Point IE</w:t>
            </w:r>
            <w:r w:rsidR="00862A1C" w:rsidRPr="00146683">
              <w:t xml:space="preserve"> defined in TS 37.355 [109]. The first/leftmost bit of the first octet contains the most significant bit. The least significant bits of </w:t>
            </w:r>
            <w:r w:rsidR="00862A1C" w:rsidRPr="00146683">
              <w:rPr>
                <w:rFonts w:cs="Arial"/>
                <w:i/>
                <w:iCs/>
                <w:szCs w:val="18"/>
              </w:rPr>
              <w:t>degreesLatitude</w:t>
            </w:r>
            <w:r w:rsidR="00862A1C" w:rsidRPr="00146683">
              <w:t xml:space="preserve"> and </w:t>
            </w:r>
            <w:r w:rsidR="00862A1C" w:rsidRPr="00146683">
              <w:rPr>
                <w:rFonts w:cs="Arial"/>
                <w:i/>
                <w:iCs/>
                <w:szCs w:val="18"/>
              </w:rPr>
              <w:t xml:space="preserve">degreesLongitude </w:t>
            </w:r>
            <w:r w:rsidR="00862A1C" w:rsidRPr="00146683">
              <w:t>are set to 0 to meet the accuracy requirement which corresponds to a granularity of approximately 2 km</w:t>
            </w:r>
            <w:r w:rsidR="00862A1C" w:rsidRPr="00146683">
              <w:rPr>
                <w:rFonts w:cs="Arial"/>
                <w:szCs w:val="18"/>
                <w:lang w:eastAsia="ko-KR"/>
              </w:rPr>
              <w:t>.</w:t>
            </w:r>
          </w:p>
          <w:p w14:paraId="24BE16F9" w14:textId="2D186DE0" w:rsidR="00862A1C" w:rsidRPr="00146683" w:rsidRDefault="00862A1C" w:rsidP="00862A1C">
            <w:pPr>
              <w:pStyle w:val="TAL"/>
              <w:rPr>
                <w:b/>
                <w:i/>
                <w:lang w:eastAsia="en-GB"/>
              </w:rPr>
            </w:pPr>
            <w:r w:rsidRPr="00146683">
              <w:t xml:space="preserve">It is up to UE implementation </w:t>
            </w:r>
            <w:r w:rsidR="004E6D58" w:rsidRPr="00146683">
              <w:rPr>
                <w:rFonts w:cs="Arial"/>
                <w:lang w:eastAsia="sv-SE"/>
              </w:rPr>
              <w:t xml:space="preserve">as to </w:t>
            </w:r>
            <w:r w:rsidRPr="00146683">
              <w:t>how many LSBs are set to 0 to meet the accuracy requirement.</w:t>
            </w:r>
          </w:p>
        </w:tc>
      </w:tr>
      <w:tr w:rsidR="00146683" w:rsidRPr="00146683" w:rsidDel="0072565C" w14:paraId="5459A90E" w14:textId="77777777" w:rsidTr="005411BB">
        <w:trPr>
          <w:cantSplit/>
          <w:trHeight w:val="105"/>
        </w:trPr>
        <w:tc>
          <w:tcPr>
            <w:tcW w:w="9639" w:type="dxa"/>
          </w:tcPr>
          <w:p w14:paraId="7B58AD04" w14:textId="77777777" w:rsidR="009722D5" w:rsidRPr="00146683" w:rsidRDefault="009722D5" w:rsidP="005411BB">
            <w:pPr>
              <w:pStyle w:val="TAL"/>
              <w:rPr>
                <w:b/>
                <w:bCs/>
                <w:i/>
                <w:noProof/>
                <w:lang w:eastAsia="en-GB"/>
              </w:rPr>
            </w:pPr>
            <w:r w:rsidRPr="00146683">
              <w:rPr>
                <w:b/>
                <w:bCs/>
                <w:i/>
                <w:noProof/>
                <w:lang w:eastAsia="en-GB"/>
              </w:rPr>
              <w:t>connectedWLAN</w:t>
            </w:r>
          </w:p>
          <w:p w14:paraId="13F26000" w14:textId="77777777" w:rsidR="009722D5" w:rsidRPr="00146683" w:rsidRDefault="009722D5" w:rsidP="005411BB">
            <w:pPr>
              <w:pStyle w:val="TAL"/>
              <w:rPr>
                <w:b/>
                <w:i/>
                <w:lang w:eastAsia="en-GB"/>
              </w:rPr>
            </w:pPr>
            <w:r w:rsidRPr="00146683">
              <w:rPr>
                <w:lang w:eastAsia="ko-KR"/>
              </w:rPr>
              <w:t>Indicates whether the UE is connected to the WLAN for which the measurement results are applicable.</w:t>
            </w:r>
          </w:p>
        </w:tc>
      </w:tr>
      <w:tr w:rsidR="00146683" w:rsidRPr="00146683" w14:paraId="728CA760" w14:textId="77777777" w:rsidTr="005411BB">
        <w:trPr>
          <w:cantSplit/>
          <w:trHeight w:val="105"/>
        </w:trPr>
        <w:tc>
          <w:tcPr>
            <w:tcW w:w="9639" w:type="dxa"/>
          </w:tcPr>
          <w:p w14:paraId="0EB75BC0" w14:textId="77777777" w:rsidR="009722D5" w:rsidRPr="00146683" w:rsidRDefault="009722D5" w:rsidP="005411BB">
            <w:pPr>
              <w:pStyle w:val="TAL"/>
              <w:rPr>
                <w:b/>
                <w:i/>
                <w:lang w:eastAsia="en-GB"/>
              </w:rPr>
            </w:pPr>
            <w:r w:rsidRPr="00146683">
              <w:rPr>
                <w:b/>
                <w:i/>
                <w:lang w:eastAsia="en-GB"/>
              </w:rPr>
              <w:t>csg-MemberStatus</w:t>
            </w:r>
          </w:p>
          <w:p w14:paraId="2B478A2D" w14:textId="77777777" w:rsidR="009722D5" w:rsidRPr="00146683" w:rsidRDefault="009722D5" w:rsidP="005411BB">
            <w:pPr>
              <w:pStyle w:val="TAL"/>
              <w:rPr>
                <w:b/>
                <w:bCs/>
                <w:i/>
                <w:noProof/>
                <w:lang w:eastAsia="en-GB"/>
              </w:rPr>
            </w:pPr>
            <w:r w:rsidRPr="00146683">
              <w:rPr>
                <w:bCs/>
                <w:iCs/>
                <w:lang w:eastAsia="en-GB"/>
              </w:rPr>
              <w:t>Indicates whether or not the UE is a member of the CSG of the neighbour cell.</w:t>
            </w:r>
          </w:p>
        </w:tc>
      </w:tr>
      <w:tr w:rsidR="00146683" w:rsidRPr="00146683" w14:paraId="7E229B83" w14:textId="77777777" w:rsidTr="005411BB">
        <w:trPr>
          <w:cantSplit/>
          <w:trHeight w:val="105"/>
        </w:trPr>
        <w:tc>
          <w:tcPr>
            <w:tcW w:w="9639" w:type="dxa"/>
          </w:tcPr>
          <w:p w14:paraId="18FE1593" w14:textId="77777777" w:rsidR="009722D5" w:rsidRPr="00146683" w:rsidRDefault="009722D5" w:rsidP="005411BB">
            <w:pPr>
              <w:pStyle w:val="TAL"/>
              <w:ind w:rightChars="-617" w:right="-1234"/>
              <w:rPr>
                <w:rFonts w:eastAsia="SimSun"/>
                <w:b/>
                <w:i/>
                <w:lang w:eastAsia="zh-CN"/>
              </w:rPr>
            </w:pPr>
            <w:r w:rsidRPr="00146683">
              <w:rPr>
                <w:rFonts w:eastAsia="SimSun"/>
                <w:b/>
                <w:i/>
                <w:lang w:eastAsia="zh-CN"/>
              </w:rPr>
              <w:t>currentSFN</w:t>
            </w:r>
          </w:p>
          <w:p w14:paraId="668E5A14" w14:textId="77777777" w:rsidR="009722D5" w:rsidRPr="00146683" w:rsidRDefault="009722D5" w:rsidP="005411BB">
            <w:pPr>
              <w:pStyle w:val="TAL"/>
              <w:rPr>
                <w:b/>
                <w:bCs/>
                <w:i/>
                <w:noProof/>
                <w:lang w:eastAsia="en-GB"/>
              </w:rPr>
            </w:pPr>
            <w:r w:rsidRPr="00146683">
              <w:rPr>
                <w:lang w:eastAsia="en-GB"/>
              </w:rPr>
              <w:t>Indicate</w:t>
            </w:r>
            <w:r w:rsidRPr="00146683">
              <w:rPr>
                <w:rFonts w:eastAsia="SimSun"/>
                <w:lang w:eastAsia="zh-CN"/>
              </w:rPr>
              <w:t>s</w:t>
            </w:r>
            <w:r w:rsidRPr="00146683">
              <w:rPr>
                <w:lang w:eastAsia="en-GB"/>
              </w:rPr>
              <w:t xml:space="preserve"> the current system frame number when receiving the UE Rx-Tx time difference measurement results from lower layer.</w:t>
            </w:r>
          </w:p>
        </w:tc>
      </w:tr>
      <w:tr w:rsidR="00146683" w:rsidRPr="00146683" w14:paraId="07138768" w14:textId="77777777" w:rsidTr="003C0A8B">
        <w:trPr>
          <w:cantSplit/>
          <w:trHeight w:val="105"/>
        </w:trPr>
        <w:tc>
          <w:tcPr>
            <w:tcW w:w="9639" w:type="dxa"/>
          </w:tcPr>
          <w:p w14:paraId="10B4E029" w14:textId="77777777" w:rsidR="00C32AFA" w:rsidRPr="00146683" w:rsidRDefault="00C32AFA" w:rsidP="003C0A8B">
            <w:pPr>
              <w:pStyle w:val="TAL"/>
              <w:rPr>
                <w:b/>
                <w:i/>
                <w:lang w:eastAsia="en-GB"/>
              </w:rPr>
            </w:pPr>
            <w:r w:rsidRPr="00146683">
              <w:rPr>
                <w:b/>
                <w:i/>
                <w:lang w:eastAsia="en-GB"/>
              </w:rPr>
              <w:t>drb-Id</w:t>
            </w:r>
          </w:p>
          <w:p w14:paraId="06084A35" w14:textId="77777777" w:rsidR="00C32AFA" w:rsidRPr="00146683" w:rsidRDefault="00C32AFA" w:rsidP="003C0A8B">
            <w:pPr>
              <w:pStyle w:val="TAL"/>
              <w:ind w:rightChars="-617" w:right="-1234"/>
              <w:rPr>
                <w:rFonts w:eastAsia="SimSun"/>
                <w:b/>
                <w:i/>
                <w:lang w:eastAsia="zh-CN"/>
              </w:rPr>
            </w:pPr>
            <w:r w:rsidRPr="00146683">
              <w:t>Indicates the identity of DRB for which UL PDCP Packet Delay value is provided, according to TS 38.314 [1</w:t>
            </w:r>
            <w:r w:rsidR="003010CF" w:rsidRPr="00146683">
              <w:t>03</w:t>
            </w:r>
            <w:r w:rsidRPr="00146683">
              <w:t>].</w:t>
            </w:r>
          </w:p>
        </w:tc>
      </w:tr>
      <w:tr w:rsidR="00146683" w:rsidRPr="00146683" w14:paraId="28A0C714" w14:textId="77777777" w:rsidTr="005411BB">
        <w:trPr>
          <w:cantSplit/>
          <w:trHeight w:val="105"/>
        </w:trPr>
        <w:tc>
          <w:tcPr>
            <w:tcW w:w="9639" w:type="dxa"/>
          </w:tcPr>
          <w:p w14:paraId="133E6472" w14:textId="77777777" w:rsidR="009722D5" w:rsidRPr="00146683" w:rsidRDefault="009722D5" w:rsidP="005411BB">
            <w:pPr>
              <w:pStyle w:val="TAL"/>
              <w:ind w:rightChars="-617" w:right="-1234"/>
              <w:rPr>
                <w:rFonts w:eastAsia="SimSun"/>
                <w:b/>
                <w:i/>
                <w:lang w:eastAsia="en-GB"/>
              </w:rPr>
            </w:pPr>
            <w:r w:rsidRPr="00146683">
              <w:rPr>
                <w:rFonts w:eastAsia="SimSun"/>
                <w:b/>
                <w:i/>
                <w:lang w:eastAsia="en-GB"/>
              </w:rPr>
              <w:t>excessDelay</w:t>
            </w:r>
          </w:p>
          <w:p w14:paraId="5BA01DB6" w14:textId="77777777" w:rsidR="009722D5" w:rsidRPr="00146683" w:rsidRDefault="009722D5" w:rsidP="005411BB">
            <w:pPr>
              <w:pStyle w:val="TAL"/>
              <w:rPr>
                <w:b/>
                <w:i/>
                <w:lang w:eastAsia="en-GB"/>
              </w:rPr>
            </w:pPr>
            <w:r w:rsidRPr="00146683">
              <w:rPr>
                <w:lang w:eastAsia="en-GB"/>
              </w:rPr>
              <w:t>Indicate</w:t>
            </w:r>
            <w:r w:rsidRPr="00146683">
              <w:rPr>
                <w:rFonts w:eastAsia="SimSun"/>
                <w:lang w:eastAsia="en-GB"/>
              </w:rPr>
              <w:t>s</w:t>
            </w:r>
            <w:r w:rsidRPr="00146683">
              <w:rPr>
                <w:lang w:eastAsia="en-GB"/>
              </w:rPr>
              <w:t xml:space="preserve"> excess queueing delay ratio in UL, according to excess delay ratio measurement report mapping table, as defined in TS 36.314 [71</w:t>
            </w:r>
            <w:r w:rsidR="002A1484" w:rsidRPr="00146683">
              <w:rPr>
                <w:lang w:eastAsia="en-GB"/>
              </w:rPr>
              <w:t>]</w:t>
            </w:r>
            <w:r w:rsidRPr="00146683">
              <w:rPr>
                <w:lang w:eastAsia="en-GB"/>
              </w:rPr>
              <w:t>, Table 4.2.1.1.1-1</w:t>
            </w:r>
            <w:r w:rsidR="002A1484" w:rsidRPr="00146683">
              <w:rPr>
                <w:lang w:eastAsia="en-GB"/>
              </w:rPr>
              <w:t>.</w:t>
            </w:r>
          </w:p>
        </w:tc>
      </w:tr>
      <w:tr w:rsidR="00146683" w:rsidRPr="00146683" w14:paraId="3E8D4527" w14:textId="77777777" w:rsidTr="005411BB">
        <w:trPr>
          <w:cantSplit/>
          <w:trHeight w:val="105"/>
        </w:trPr>
        <w:tc>
          <w:tcPr>
            <w:tcW w:w="9639" w:type="dxa"/>
          </w:tcPr>
          <w:p w14:paraId="5C68B136" w14:textId="77777777" w:rsidR="00E222E9" w:rsidRPr="00146683" w:rsidRDefault="00E222E9" w:rsidP="00B805DF">
            <w:pPr>
              <w:pStyle w:val="TAL"/>
              <w:rPr>
                <w:b/>
                <w:bCs/>
                <w:i/>
                <w:iCs/>
                <w:lang w:eastAsia="en-GB"/>
              </w:rPr>
            </w:pPr>
            <w:r w:rsidRPr="00146683">
              <w:rPr>
                <w:b/>
                <w:bCs/>
                <w:i/>
                <w:iCs/>
                <w:lang w:eastAsia="en-GB"/>
              </w:rPr>
              <w:t>gNB-ID-Length</w:t>
            </w:r>
          </w:p>
          <w:p w14:paraId="5893F0E4" w14:textId="376340B4" w:rsidR="00E222E9" w:rsidRPr="00146683" w:rsidRDefault="00E222E9" w:rsidP="00B805DF">
            <w:pPr>
              <w:pStyle w:val="TAL"/>
              <w:rPr>
                <w:rFonts w:eastAsia="SimSun"/>
                <w:lang w:eastAsia="en-GB"/>
              </w:rPr>
            </w:pPr>
            <w:r w:rsidRPr="00146683">
              <w:rPr>
                <w:lang w:eastAsia="en-GB"/>
              </w:rPr>
              <w:t xml:space="preserve">Indicates the length of the gNB ID corresponding to the associated entry in the </w:t>
            </w:r>
            <w:r w:rsidRPr="00146683">
              <w:rPr>
                <w:i/>
                <w:lang w:eastAsia="en-GB"/>
              </w:rPr>
              <w:t>PLMN-IdentityInfoNR</w:t>
            </w:r>
            <w:r w:rsidRPr="00146683">
              <w:rPr>
                <w:lang w:eastAsia="en-GB"/>
              </w:rPr>
              <w:t>.</w:t>
            </w:r>
          </w:p>
        </w:tc>
      </w:tr>
      <w:tr w:rsidR="00146683" w:rsidRPr="00146683" w14:paraId="1114E1E7" w14:textId="77777777" w:rsidTr="00B3199C">
        <w:trPr>
          <w:cantSplit/>
          <w:trHeight w:val="105"/>
        </w:trPr>
        <w:tc>
          <w:tcPr>
            <w:tcW w:w="9639" w:type="dxa"/>
          </w:tcPr>
          <w:p w14:paraId="3B021CB0" w14:textId="77777777" w:rsidR="00E222E9" w:rsidRPr="00146683" w:rsidRDefault="00E222E9" w:rsidP="00E222E9">
            <w:pPr>
              <w:pStyle w:val="TAL"/>
              <w:rPr>
                <w:b/>
                <w:i/>
                <w:lang w:eastAsia="en-GB"/>
              </w:rPr>
            </w:pPr>
            <w:r w:rsidRPr="00146683">
              <w:rPr>
                <w:b/>
                <w:i/>
                <w:lang w:eastAsia="en-GB"/>
              </w:rPr>
              <w:t>heightUE</w:t>
            </w:r>
          </w:p>
          <w:p w14:paraId="5B135E48" w14:textId="77777777" w:rsidR="00E222E9" w:rsidRPr="00146683" w:rsidRDefault="00E222E9" w:rsidP="00E222E9">
            <w:pPr>
              <w:pStyle w:val="TAL"/>
              <w:rPr>
                <w:lang w:eastAsia="en-GB"/>
              </w:rPr>
            </w:pPr>
            <w:r w:rsidRPr="00146683">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146683" w:rsidRPr="00146683" w14:paraId="76A95643" w14:textId="77777777" w:rsidTr="005411BB">
        <w:trPr>
          <w:cantSplit/>
          <w:trHeight w:val="105"/>
        </w:trPr>
        <w:tc>
          <w:tcPr>
            <w:tcW w:w="9639" w:type="dxa"/>
          </w:tcPr>
          <w:p w14:paraId="692B040D" w14:textId="77777777" w:rsidR="00E222E9" w:rsidRPr="00146683" w:rsidRDefault="00E222E9" w:rsidP="00E222E9">
            <w:pPr>
              <w:pStyle w:val="TAL"/>
              <w:rPr>
                <w:b/>
                <w:bCs/>
                <w:i/>
                <w:iCs/>
                <w:lang w:eastAsia="en-GB"/>
              </w:rPr>
            </w:pPr>
            <w:r w:rsidRPr="00146683">
              <w:rPr>
                <w:b/>
                <w:bCs/>
                <w:i/>
                <w:iCs/>
                <w:lang w:eastAsia="en-GB"/>
              </w:rPr>
              <w:t>locationAreaCode</w:t>
            </w:r>
          </w:p>
          <w:p w14:paraId="32475C36" w14:textId="77777777" w:rsidR="00E222E9" w:rsidRPr="00146683" w:rsidRDefault="00E222E9" w:rsidP="00E222E9">
            <w:pPr>
              <w:pStyle w:val="TAL"/>
              <w:rPr>
                <w:b/>
                <w:bCs/>
                <w:i/>
                <w:noProof/>
                <w:lang w:eastAsia="en-GB"/>
              </w:rPr>
            </w:pPr>
            <w:r w:rsidRPr="00146683">
              <w:rPr>
                <w:lang w:eastAsia="en-GB"/>
              </w:rPr>
              <w:t>A fixed length code identifying the location area within a PLMN, as defined in TS 23.003 [27].</w:t>
            </w:r>
          </w:p>
        </w:tc>
      </w:tr>
      <w:tr w:rsidR="00146683" w:rsidRPr="00146683" w14:paraId="3F562329" w14:textId="77777777" w:rsidTr="005411BB">
        <w:trPr>
          <w:cantSplit/>
          <w:trHeight w:val="105"/>
        </w:trPr>
        <w:tc>
          <w:tcPr>
            <w:tcW w:w="9639" w:type="dxa"/>
          </w:tcPr>
          <w:p w14:paraId="595F2F97" w14:textId="77777777" w:rsidR="00E222E9" w:rsidRPr="00146683" w:rsidRDefault="00E222E9" w:rsidP="00E222E9">
            <w:pPr>
              <w:pStyle w:val="TAL"/>
              <w:rPr>
                <w:b/>
                <w:bCs/>
                <w:i/>
                <w:noProof/>
                <w:lang w:eastAsia="en-GB"/>
              </w:rPr>
            </w:pPr>
            <w:r w:rsidRPr="00146683">
              <w:rPr>
                <w:b/>
                <w:bCs/>
                <w:i/>
                <w:noProof/>
                <w:lang w:eastAsia="en-GB"/>
              </w:rPr>
              <w:t>measId</w:t>
            </w:r>
          </w:p>
          <w:p w14:paraId="33B19962" w14:textId="77777777" w:rsidR="00E222E9" w:rsidRPr="00146683" w:rsidRDefault="00E222E9" w:rsidP="00E222E9">
            <w:pPr>
              <w:pStyle w:val="TAL"/>
              <w:rPr>
                <w:b/>
                <w:bCs/>
                <w:i/>
                <w:noProof/>
                <w:lang w:eastAsia="en-GB"/>
              </w:rPr>
            </w:pPr>
            <w:r w:rsidRPr="00146683">
              <w:rPr>
                <w:lang w:eastAsia="en-GB"/>
              </w:rPr>
              <w:t xml:space="preserve">Identifies the measurement identity for which the reporting is being performed. </w:t>
            </w:r>
            <w:r w:rsidRPr="00146683">
              <w:rPr>
                <w:kern w:val="2"/>
                <w:lang w:eastAsia="zh-CN"/>
              </w:rPr>
              <w:t xml:space="preserve">If the </w:t>
            </w:r>
            <w:r w:rsidRPr="00146683">
              <w:rPr>
                <w:i/>
                <w:lang w:eastAsia="en-GB"/>
              </w:rPr>
              <w:t>measId-</w:t>
            </w:r>
            <w:r w:rsidRPr="00146683">
              <w:rPr>
                <w:i/>
                <w:lang w:eastAsia="zh-CN"/>
              </w:rPr>
              <w:t>v1250</w:t>
            </w:r>
            <w:r w:rsidRPr="00146683">
              <w:rPr>
                <w:lang w:eastAsia="zh-CN"/>
              </w:rPr>
              <w:t xml:space="preserve"> is included, the </w:t>
            </w:r>
            <w:r w:rsidRPr="00146683">
              <w:rPr>
                <w:i/>
                <w:lang w:eastAsia="en-GB"/>
              </w:rPr>
              <w:t>measId</w:t>
            </w:r>
            <w:r w:rsidRPr="00146683">
              <w:rPr>
                <w:lang w:eastAsia="en-GB"/>
              </w:rPr>
              <w:t xml:space="preserve"> (i.e. without a suffix) is ignored by eNB</w:t>
            </w:r>
            <w:r w:rsidRPr="00146683">
              <w:rPr>
                <w:lang w:eastAsia="zh-CN"/>
              </w:rPr>
              <w:t>.</w:t>
            </w:r>
          </w:p>
        </w:tc>
      </w:tr>
      <w:tr w:rsidR="00146683" w:rsidRPr="00146683" w14:paraId="0D8ED896" w14:textId="77777777" w:rsidTr="005411BB">
        <w:trPr>
          <w:cantSplit/>
          <w:trHeight w:val="105"/>
        </w:trPr>
        <w:tc>
          <w:tcPr>
            <w:tcW w:w="9639" w:type="dxa"/>
          </w:tcPr>
          <w:p w14:paraId="668FBE93" w14:textId="77777777" w:rsidR="00E222E9" w:rsidRPr="00146683" w:rsidRDefault="00E222E9" w:rsidP="00E222E9">
            <w:pPr>
              <w:pStyle w:val="TAL"/>
              <w:rPr>
                <w:b/>
                <w:bCs/>
                <w:i/>
                <w:noProof/>
                <w:lang w:eastAsia="en-GB"/>
              </w:rPr>
            </w:pPr>
            <w:r w:rsidRPr="00146683">
              <w:rPr>
                <w:b/>
                <w:bCs/>
                <w:i/>
                <w:noProof/>
                <w:lang w:eastAsia="en-GB"/>
              </w:rPr>
              <w:t>measIdleResultNR</w:t>
            </w:r>
          </w:p>
          <w:p w14:paraId="338EEFB6" w14:textId="77777777" w:rsidR="00E222E9" w:rsidRPr="00146683" w:rsidRDefault="00E222E9" w:rsidP="00E222E9">
            <w:pPr>
              <w:pStyle w:val="TAL"/>
              <w:rPr>
                <w:b/>
                <w:bCs/>
                <w:i/>
                <w:noProof/>
                <w:lang w:eastAsia="en-GB"/>
              </w:rPr>
            </w:pPr>
            <w:r w:rsidRPr="00146683">
              <w:rPr>
                <w:lang w:eastAsia="en-GB"/>
              </w:rPr>
              <w:t>Idle/inactive measurement results for an NR cell (optionally including beam level measurements).</w:t>
            </w:r>
          </w:p>
        </w:tc>
      </w:tr>
      <w:tr w:rsidR="00146683" w:rsidRPr="00146683" w14:paraId="63276111" w14:textId="77777777" w:rsidTr="005411BB">
        <w:trPr>
          <w:cantSplit/>
        </w:trPr>
        <w:tc>
          <w:tcPr>
            <w:tcW w:w="9639" w:type="dxa"/>
          </w:tcPr>
          <w:p w14:paraId="3C17A033" w14:textId="77777777" w:rsidR="00E222E9" w:rsidRPr="00146683" w:rsidRDefault="00E222E9" w:rsidP="00E222E9">
            <w:pPr>
              <w:pStyle w:val="TAL"/>
              <w:rPr>
                <w:b/>
                <w:bCs/>
                <w:i/>
                <w:noProof/>
                <w:lang w:eastAsia="en-GB"/>
              </w:rPr>
            </w:pPr>
            <w:r w:rsidRPr="00146683">
              <w:rPr>
                <w:b/>
                <w:bCs/>
                <w:i/>
                <w:noProof/>
                <w:lang w:eastAsia="en-GB"/>
              </w:rPr>
              <w:lastRenderedPageBreak/>
              <w:t>measResult</w:t>
            </w:r>
          </w:p>
          <w:p w14:paraId="716996B9" w14:textId="77777777" w:rsidR="00E222E9" w:rsidRPr="00146683" w:rsidRDefault="00E222E9" w:rsidP="00E222E9">
            <w:pPr>
              <w:pStyle w:val="TAL"/>
              <w:rPr>
                <w:lang w:eastAsia="en-GB"/>
              </w:rPr>
            </w:pPr>
            <w:r w:rsidRPr="00146683">
              <w:rPr>
                <w:lang w:eastAsia="en-GB"/>
              </w:rPr>
              <w:t>Measured result of an E</w:t>
            </w:r>
            <w:r w:rsidRPr="00146683">
              <w:rPr>
                <w:lang w:eastAsia="en-GB"/>
              </w:rPr>
              <w:noBreakHyphen/>
              <w:t>UTRA cell;</w:t>
            </w:r>
          </w:p>
          <w:p w14:paraId="7AC81B02" w14:textId="77777777" w:rsidR="00E222E9" w:rsidRPr="00146683" w:rsidRDefault="00E222E9" w:rsidP="00E222E9">
            <w:pPr>
              <w:pStyle w:val="TAL"/>
              <w:rPr>
                <w:lang w:eastAsia="en-GB"/>
              </w:rPr>
            </w:pPr>
            <w:r w:rsidRPr="00146683">
              <w:rPr>
                <w:lang w:eastAsia="en-GB"/>
              </w:rPr>
              <w:t>Measured result of a UTRA cell;</w:t>
            </w:r>
          </w:p>
          <w:p w14:paraId="69C119D4" w14:textId="77777777" w:rsidR="00E222E9" w:rsidRPr="00146683" w:rsidRDefault="00E222E9" w:rsidP="00E222E9">
            <w:pPr>
              <w:pStyle w:val="TAL"/>
              <w:rPr>
                <w:bCs/>
                <w:noProof/>
                <w:lang w:eastAsia="en-GB"/>
              </w:rPr>
            </w:pPr>
            <w:r w:rsidRPr="00146683">
              <w:rPr>
                <w:lang w:eastAsia="en-GB"/>
              </w:rPr>
              <w:t>Measured result of a GERAN cell or frequency;</w:t>
            </w:r>
          </w:p>
          <w:p w14:paraId="3008CED5" w14:textId="77777777" w:rsidR="00E222E9" w:rsidRPr="00146683" w:rsidRDefault="00E222E9" w:rsidP="00E222E9">
            <w:pPr>
              <w:pStyle w:val="TAL"/>
              <w:rPr>
                <w:lang w:eastAsia="en-GB"/>
              </w:rPr>
            </w:pPr>
            <w:r w:rsidRPr="00146683">
              <w:rPr>
                <w:lang w:eastAsia="en-GB"/>
              </w:rPr>
              <w:t>Measured result of a CDMA2000 cell;</w:t>
            </w:r>
          </w:p>
          <w:p w14:paraId="5CF37BAC" w14:textId="77777777" w:rsidR="00E222E9" w:rsidRPr="00146683" w:rsidRDefault="00E222E9" w:rsidP="00E222E9">
            <w:pPr>
              <w:pStyle w:val="TAL"/>
              <w:rPr>
                <w:lang w:eastAsia="en-GB"/>
              </w:rPr>
            </w:pPr>
            <w:r w:rsidRPr="00146683">
              <w:rPr>
                <w:lang w:eastAsia="en-GB"/>
              </w:rPr>
              <w:t>Measured result of a WLAN;</w:t>
            </w:r>
          </w:p>
          <w:p w14:paraId="03DC5B77" w14:textId="77777777" w:rsidR="00E222E9" w:rsidRPr="00146683" w:rsidRDefault="00E222E9" w:rsidP="00E222E9">
            <w:pPr>
              <w:keepNext/>
              <w:keepLines/>
              <w:spacing w:after="0"/>
              <w:rPr>
                <w:rFonts w:ascii="Arial" w:hAnsi="Arial"/>
                <w:sz w:val="18"/>
              </w:rPr>
            </w:pPr>
            <w:r w:rsidRPr="00146683">
              <w:rPr>
                <w:rFonts w:ascii="Arial" w:hAnsi="Arial"/>
                <w:sz w:val="18"/>
              </w:rPr>
              <w:t>Measured result of UE Rx–Tx time difference;</w:t>
            </w:r>
          </w:p>
          <w:p w14:paraId="37AD9FE0" w14:textId="77777777" w:rsidR="00E222E9" w:rsidRPr="00146683" w:rsidRDefault="00E222E9" w:rsidP="00E222E9">
            <w:pPr>
              <w:pStyle w:val="TAL"/>
              <w:rPr>
                <w:lang w:eastAsia="en-GB"/>
              </w:rPr>
            </w:pPr>
            <w:r w:rsidRPr="00146683">
              <w:rPr>
                <w:lang w:eastAsia="en-GB"/>
              </w:rPr>
              <w:t>Measured result of UE SFN, radio frame and subframe timing difference; or</w:t>
            </w:r>
          </w:p>
          <w:p w14:paraId="1ADB1E55" w14:textId="77777777" w:rsidR="00E222E9" w:rsidRPr="00146683" w:rsidRDefault="00E222E9" w:rsidP="00E222E9">
            <w:pPr>
              <w:pStyle w:val="TAL"/>
              <w:rPr>
                <w:lang w:eastAsia="en-GB"/>
              </w:rPr>
            </w:pPr>
            <w:r w:rsidRPr="00146683">
              <w:rPr>
                <w:lang w:eastAsia="en-GB"/>
              </w:rPr>
              <w:t>Measured result of RSSI and channel occupancy.</w:t>
            </w:r>
          </w:p>
        </w:tc>
      </w:tr>
      <w:tr w:rsidR="00146683" w:rsidRPr="00146683" w14:paraId="4A0AD05F" w14:textId="77777777" w:rsidTr="005411BB">
        <w:trPr>
          <w:cantSplit/>
        </w:trPr>
        <w:tc>
          <w:tcPr>
            <w:tcW w:w="9639" w:type="dxa"/>
          </w:tcPr>
          <w:p w14:paraId="78C3C03C" w14:textId="77777777" w:rsidR="00E222E9" w:rsidRPr="00146683" w:rsidRDefault="00E222E9" w:rsidP="00E222E9">
            <w:pPr>
              <w:pStyle w:val="TAL"/>
              <w:rPr>
                <w:b/>
                <w:bCs/>
                <w:i/>
                <w:noProof/>
                <w:lang w:eastAsia="en-GB"/>
              </w:rPr>
            </w:pPr>
            <w:r w:rsidRPr="00146683">
              <w:rPr>
                <w:b/>
                <w:bCs/>
                <w:i/>
                <w:noProof/>
                <w:lang w:eastAsia="en-GB"/>
              </w:rPr>
              <w:t>measResultCSI-RS-List</w:t>
            </w:r>
          </w:p>
          <w:p w14:paraId="08B2AFB1" w14:textId="77777777" w:rsidR="00E222E9" w:rsidRPr="00146683" w:rsidRDefault="00E222E9" w:rsidP="00E222E9">
            <w:pPr>
              <w:pStyle w:val="TAL"/>
              <w:rPr>
                <w:b/>
                <w:bCs/>
                <w:i/>
                <w:noProof/>
                <w:lang w:eastAsia="zh-CN"/>
              </w:rPr>
            </w:pPr>
            <w:r w:rsidRPr="00146683">
              <w:rPr>
                <w:lang w:eastAsia="zh-CN"/>
              </w:rPr>
              <w:t>M</w:t>
            </w:r>
            <w:r w:rsidRPr="00146683">
              <w:rPr>
                <w:lang w:eastAsia="en-GB"/>
              </w:rPr>
              <w:t>easured result</w:t>
            </w:r>
            <w:r w:rsidRPr="00146683">
              <w:rPr>
                <w:lang w:eastAsia="zh-CN"/>
              </w:rPr>
              <w:t>s</w:t>
            </w:r>
            <w:r w:rsidRPr="00146683">
              <w:rPr>
                <w:lang w:eastAsia="en-GB"/>
              </w:rPr>
              <w:t xml:space="preserve"> </w:t>
            </w:r>
            <w:r w:rsidRPr="00146683">
              <w:rPr>
                <w:lang w:eastAsia="zh-CN"/>
              </w:rPr>
              <w:t xml:space="preserve">of the CSI-RS resources in </w:t>
            </w:r>
            <w:r w:rsidRPr="00146683">
              <w:rPr>
                <w:noProof/>
                <w:lang w:eastAsia="zh-CN"/>
              </w:rPr>
              <w:t>discovery signals</w:t>
            </w:r>
            <w:r w:rsidRPr="00146683">
              <w:rPr>
                <w:lang w:eastAsia="zh-CN"/>
              </w:rPr>
              <w:t xml:space="preserve"> measurement</w:t>
            </w:r>
            <w:r w:rsidRPr="00146683">
              <w:rPr>
                <w:lang w:eastAsia="en-GB"/>
              </w:rPr>
              <w:t>.</w:t>
            </w:r>
            <w:r w:rsidRPr="00146683">
              <w:rPr>
                <w:lang w:eastAsia="zh-CN"/>
              </w:rPr>
              <w:t xml:space="preserve"> </w:t>
            </w:r>
          </w:p>
        </w:tc>
      </w:tr>
      <w:tr w:rsidR="00146683" w:rsidRPr="00146683" w14:paraId="72B2BD38" w14:textId="77777777" w:rsidTr="005411BB">
        <w:trPr>
          <w:cantSplit/>
        </w:trPr>
        <w:tc>
          <w:tcPr>
            <w:tcW w:w="9639" w:type="dxa"/>
          </w:tcPr>
          <w:p w14:paraId="1BE8B9C2" w14:textId="77777777" w:rsidR="00E222E9" w:rsidRPr="00146683" w:rsidRDefault="00E222E9" w:rsidP="00E222E9">
            <w:pPr>
              <w:pStyle w:val="TAL"/>
              <w:rPr>
                <w:b/>
                <w:bCs/>
                <w:i/>
                <w:noProof/>
                <w:lang w:eastAsia="en-GB"/>
              </w:rPr>
            </w:pPr>
            <w:r w:rsidRPr="00146683">
              <w:rPr>
                <w:b/>
                <w:bCs/>
                <w:i/>
                <w:noProof/>
                <w:lang w:eastAsia="en-GB"/>
              </w:rPr>
              <w:t>measResultListCDMA2000</w:t>
            </w:r>
          </w:p>
          <w:p w14:paraId="4A2B1ADF" w14:textId="77777777" w:rsidR="00E222E9" w:rsidRPr="00146683" w:rsidRDefault="00E222E9" w:rsidP="00E222E9">
            <w:pPr>
              <w:pStyle w:val="TAL"/>
              <w:rPr>
                <w:lang w:eastAsia="en-GB"/>
              </w:rPr>
            </w:pPr>
            <w:r w:rsidRPr="00146683">
              <w:rPr>
                <w:lang w:eastAsia="en-GB"/>
              </w:rPr>
              <w:t>List of measured results for the maximum number of reported best cells for a CDMA2000 measurement identity.</w:t>
            </w:r>
          </w:p>
        </w:tc>
      </w:tr>
      <w:tr w:rsidR="00146683" w:rsidRPr="00146683" w14:paraId="388C9EF7" w14:textId="77777777" w:rsidTr="005411BB">
        <w:trPr>
          <w:cantSplit/>
        </w:trPr>
        <w:tc>
          <w:tcPr>
            <w:tcW w:w="9639" w:type="dxa"/>
          </w:tcPr>
          <w:p w14:paraId="4E11EFE0" w14:textId="77777777" w:rsidR="00E222E9" w:rsidRPr="00146683" w:rsidRDefault="00E222E9" w:rsidP="00E222E9">
            <w:pPr>
              <w:pStyle w:val="TAL"/>
              <w:rPr>
                <w:b/>
                <w:bCs/>
                <w:i/>
                <w:noProof/>
                <w:lang w:eastAsia="en-GB"/>
              </w:rPr>
            </w:pPr>
            <w:r w:rsidRPr="00146683">
              <w:rPr>
                <w:b/>
                <w:bCs/>
                <w:i/>
                <w:noProof/>
                <w:lang w:eastAsia="en-GB"/>
              </w:rPr>
              <w:t>measResultListEUTRA</w:t>
            </w:r>
          </w:p>
          <w:p w14:paraId="212C38D2" w14:textId="77777777" w:rsidR="00E222E9" w:rsidRPr="00146683" w:rsidRDefault="00E222E9" w:rsidP="00E222E9">
            <w:pPr>
              <w:pStyle w:val="TAL"/>
              <w:rPr>
                <w:lang w:eastAsia="en-GB"/>
              </w:rPr>
            </w:pPr>
            <w:r w:rsidRPr="00146683">
              <w:rPr>
                <w:lang w:eastAsia="en-GB"/>
              </w:rPr>
              <w:t>List of measured results for the maximum number of reported best cells for an E</w:t>
            </w:r>
            <w:r w:rsidRPr="00146683">
              <w:rPr>
                <w:lang w:eastAsia="en-GB"/>
              </w:rPr>
              <w:noBreakHyphen/>
              <w:t xml:space="preserve">UTRA measurement identity. For UE supporting CE Mode B, when CE mode B is not restricted by upper layers, </w:t>
            </w:r>
            <w:r w:rsidRPr="00146683">
              <w:rPr>
                <w:i/>
                <w:lang w:eastAsia="en-GB"/>
              </w:rPr>
              <w:t>measResult-v1360</w:t>
            </w:r>
            <w:r w:rsidRPr="00146683">
              <w:rPr>
                <w:lang w:eastAsia="en-GB"/>
              </w:rPr>
              <w:t xml:space="preserve"> is reported if the measured RSRP is less than -140 dBm.</w:t>
            </w:r>
          </w:p>
        </w:tc>
      </w:tr>
      <w:tr w:rsidR="00146683" w:rsidRPr="00146683" w14:paraId="2F9EA809" w14:textId="77777777" w:rsidTr="005411BB">
        <w:trPr>
          <w:cantSplit/>
        </w:trPr>
        <w:tc>
          <w:tcPr>
            <w:tcW w:w="9639" w:type="dxa"/>
          </w:tcPr>
          <w:p w14:paraId="05BB38EF" w14:textId="77777777" w:rsidR="00E222E9" w:rsidRPr="00146683" w:rsidRDefault="00E222E9" w:rsidP="00E222E9">
            <w:pPr>
              <w:pStyle w:val="TAL"/>
              <w:rPr>
                <w:b/>
                <w:bCs/>
                <w:i/>
                <w:noProof/>
                <w:lang w:eastAsia="en-GB"/>
              </w:rPr>
            </w:pPr>
            <w:r w:rsidRPr="00146683">
              <w:rPr>
                <w:b/>
                <w:bCs/>
                <w:i/>
                <w:noProof/>
                <w:lang w:eastAsia="en-GB"/>
              </w:rPr>
              <w:t>measResultListGERAN</w:t>
            </w:r>
          </w:p>
          <w:p w14:paraId="7A83DC12" w14:textId="77777777" w:rsidR="00E222E9" w:rsidRPr="00146683" w:rsidRDefault="00E222E9" w:rsidP="00E222E9">
            <w:pPr>
              <w:pStyle w:val="TAL"/>
              <w:rPr>
                <w:lang w:eastAsia="en-GB"/>
              </w:rPr>
            </w:pPr>
            <w:r w:rsidRPr="00146683">
              <w:rPr>
                <w:lang w:eastAsia="en-GB"/>
              </w:rPr>
              <w:t>List of measured results for the maximum number of reported best cells or frequencies for a GERAN measurement identity.</w:t>
            </w:r>
          </w:p>
        </w:tc>
      </w:tr>
      <w:tr w:rsidR="00146683" w:rsidRPr="00146683" w14:paraId="7622087E" w14:textId="77777777" w:rsidTr="005411BB">
        <w:trPr>
          <w:cantSplit/>
        </w:trPr>
        <w:tc>
          <w:tcPr>
            <w:tcW w:w="9639" w:type="dxa"/>
          </w:tcPr>
          <w:p w14:paraId="74A120BB" w14:textId="77777777" w:rsidR="00E222E9" w:rsidRPr="00146683" w:rsidRDefault="00E222E9" w:rsidP="00E222E9">
            <w:pPr>
              <w:pStyle w:val="TAL"/>
              <w:rPr>
                <w:b/>
                <w:bCs/>
                <w:i/>
                <w:noProof/>
                <w:lang w:eastAsia="en-GB"/>
              </w:rPr>
            </w:pPr>
            <w:r w:rsidRPr="00146683">
              <w:rPr>
                <w:b/>
                <w:bCs/>
                <w:i/>
                <w:noProof/>
                <w:lang w:eastAsia="en-GB"/>
              </w:rPr>
              <w:t>measResultListIdle</w:t>
            </w:r>
          </w:p>
          <w:p w14:paraId="6471A05D" w14:textId="77777777" w:rsidR="00E222E9" w:rsidRPr="00146683" w:rsidRDefault="00E222E9" w:rsidP="00E222E9">
            <w:pPr>
              <w:pStyle w:val="TAL"/>
              <w:rPr>
                <w:b/>
                <w:bCs/>
                <w:i/>
                <w:noProof/>
                <w:lang w:eastAsia="en-GB"/>
              </w:rPr>
            </w:pPr>
            <w:r w:rsidRPr="00146683">
              <w:rPr>
                <w:lang w:eastAsia="en-GB"/>
              </w:rPr>
              <w:t>List of measured results for E-UTRA idle/inactive measurements.</w:t>
            </w:r>
          </w:p>
        </w:tc>
      </w:tr>
      <w:tr w:rsidR="00146683" w:rsidRPr="00146683" w14:paraId="01129F03" w14:textId="77777777" w:rsidTr="005411BB">
        <w:trPr>
          <w:cantSplit/>
        </w:trPr>
        <w:tc>
          <w:tcPr>
            <w:tcW w:w="9639" w:type="dxa"/>
          </w:tcPr>
          <w:p w14:paraId="12ACBB85" w14:textId="77777777" w:rsidR="00E222E9" w:rsidRPr="00146683" w:rsidRDefault="00E222E9" w:rsidP="00E222E9">
            <w:pPr>
              <w:pStyle w:val="TAL"/>
              <w:rPr>
                <w:b/>
                <w:bCs/>
                <w:i/>
                <w:noProof/>
                <w:lang w:eastAsia="en-GB"/>
              </w:rPr>
            </w:pPr>
            <w:r w:rsidRPr="00146683">
              <w:rPr>
                <w:b/>
                <w:bCs/>
                <w:i/>
                <w:noProof/>
                <w:lang w:eastAsia="en-GB"/>
              </w:rPr>
              <w:t>measResultListIdleNR</w:t>
            </w:r>
          </w:p>
          <w:p w14:paraId="07A2869B" w14:textId="77777777" w:rsidR="00E222E9" w:rsidRPr="00146683" w:rsidRDefault="00E222E9" w:rsidP="00E222E9">
            <w:pPr>
              <w:pStyle w:val="TAL"/>
              <w:rPr>
                <w:b/>
                <w:bCs/>
                <w:i/>
                <w:noProof/>
                <w:lang w:eastAsia="en-GB"/>
              </w:rPr>
            </w:pPr>
            <w:r w:rsidRPr="00146683">
              <w:rPr>
                <w:lang w:eastAsia="en-GB"/>
              </w:rPr>
              <w:t>List of measured results for NR idle/inactive measurements.</w:t>
            </w:r>
          </w:p>
        </w:tc>
      </w:tr>
      <w:tr w:rsidR="00146683" w:rsidRPr="00146683" w14:paraId="45BBD2B5" w14:textId="77777777" w:rsidTr="00DD7106">
        <w:trPr>
          <w:cantSplit/>
        </w:trPr>
        <w:tc>
          <w:tcPr>
            <w:tcW w:w="9639" w:type="dxa"/>
          </w:tcPr>
          <w:p w14:paraId="426ADA21" w14:textId="77777777" w:rsidR="00E222E9" w:rsidRPr="00146683" w:rsidRDefault="00E222E9" w:rsidP="00E222E9">
            <w:pPr>
              <w:pStyle w:val="TAL"/>
              <w:rPr>
                <w:b/>
                <w:bCs/>
                <w:i/>
                <w:noProof/>
                <w:lang w:eastAsia="en-GB"/>
              </w:rPr>
            </w:pPr>
            <w:r w:rsidRPr="00146683">
              <w:rPr>
                <w:b/>
                <w:bCs/>
                <w:i/>
                <w:noProof/>
                <w:lang w:eastAsia="en-GB"/>
              </w:rPr>
              <w:t>measResultListSFTD</w:t>
            </w:r>
          </w:p>
          <w:p w14:paraId="183F0BFE" w14:textId="77777777" w:rsidR="00E222E9" w:rsidRPr="00146683" w:rsidRDefault="00E222E9" w:rsidP="00E222E9">
            <w:pPr>
              <w:pStyle w:val="TAL"/>
              <w:rPr>
                <w:lang w:eastAsia="en-GB"/>
              </w:rPr>
            </w:pPr>
            <w:r w:rsidRPr="00146683">
              <w:rPr>
                <w:lang w:eastAsia="en-GB"/>
              </w:rPr>
              <w:t>List of measured SFTD results for the reported cells for a NR measurement identity.</w:t>
            </w:r>
          </w:p>
        </w:tc>
      </w:tr>
      <w:tr w:rsidR="00146683" w:rsidRPr="00146683" w14:paraId="25BCC48B" w14:textId="77777777" w:rsidTr="005411BB">
        <w:trPr>
          <w:cantSplit/>
        </w:trPr>
        <w:tc>
          <w:tcPr>
            <w:tcW w:w="9639" w:type="dxa"/>
          </w:tcPr>
          <w:p w14:paraId="518F55E0" w14:textId="77777777" w:rsidR="00E222E9" w:rsidRPr="00146683" w:rsidRDefault="00E222E9" w:rsidP="00E222E9">
            <w:pPr>
              <w:pStyle w:val="TAL"/>
              <w:rPr>
                <w:b/>
                <w:bCs/>
                <w:i/>
                <w:noProof/>
                <w:lang w:eastAsia="en-GB"/>
              </w:rPr>
            </w:pPr>
            <w:r w:rsidRPr="00146683">
              <w:rPr>
                <w:b/>
                <w:bCs/>
                <w:i/>
                <w:noProof/>
                <w:lang w:eastAsia="en-GB"/>
              </w:rPr>
              <w:t>measResultListUTRA</w:t>
            </w:r>
          </w:p>
          <w:p w14:paraId="02DE5057" w14:textId="77777777" w:rsidR="00E222E9" w:rsidRPr="00146683" w:rsidRDefault="00E222E9" w:rsidP="00E222E9">
            <w:pPr>
              <w:pStyle w:val="TAL"/>
              <w:rPr>
                <w:lang w:eastAsia="en-GB"/>
              </w:rPr>
            </w:pPr>
            <w:r w:rsidRPr="00146683">
              <w:rPr>
                <w:lang w:eastAsia="en-GB"/>
              </w:rPr>
              <w:t>List of measured results for the maximum number of reported best cells for a UTRA measurement identity.</w:t>
            </w:r>
          </w:p>
        </w:tc>
      </w:tr>
      <w:tr w:rsidR="00146683" w:rsidRPr="00146683" w14:paraId="22DB6632" w14:textId="77777777" w:rsidTr="005411BB">
        <w:trPr>
          <w:cantSplit/>
        </w:trPr>
        <w:tc>
          <w:tcPr>
            <w:tcW w:w="9639" w:type="dxa"/>
          </w:tcPr>
          <w:p w14:paraId="55CCBF0C" w14:textId="77777777" w:rsidR="00E222E9" w:rsidRPr="00146683" w:rsidRDefault="00E222E9" w:rsidP="00E222E9">
            <w:pPr>
              <w:pStyle w:val="TAL"/>
              <w:rPr>
                <w:b/>
                <w:bCs/>
                <w:i/>
                <w:noProof/>
                <w:lang w:eastAsia="en-GB"/>
              </w:rPr>
            </w:pPr>
            <w:r w:rsidRPr="00146683">
              <w:rPr>
                <w:b/>
                <w:bCs/>
                <w:i/>
                <w:noProof/>
                <w:lang w:eastAsia="en-GB"/>
              </w:rPr>
              <w:t>measResultListWLAN</w:t>
            </w:r>
          </w:p>
          <w:p w14:paraId="2ACA02D5" w14:textId="77777777" w:rsidR="00E222E9" w:rsidRPr="00146683" w:rsidRDefault="00E222E9" w:rsidP="00E222E9">
            <w:pPr>
              <w:pStyle w:val="TAL"/>
              <w:rPr>
                <w:b/>
                <w:bCs/>
                <w:i/>
                <w:noProof/>
                <w:lang w:eastAsia="en-GB"/>
              </w:rPr>
            </w:pPr>
            <w:r w:rsidRPr="00146683">
              <w:rPr>
                <w:lang w:eastAsia="en-GB"/>
              </w:rPr>
              <w:t>List of measured results for the maximum number of reported best WLAN outside the WLAN mobility set and connected WLAN, if any, for a WLAN measurement identity.</w:t>
            </w:r>
          </w:p>
        </w:tc>
      </w:tr>
      <w:tr w:rsidR="00146683" w:rsidRPr="00146683" w14:paraId="2D71D3F9" w14:textId="77777777" w:rsidTr="005411BB">
        <w:trPr>
          <w:cantSplit/>
        </w:trPr>
        <w:tc>
          <w:tcPr>
            <w:tcW w:w="9639" w:type="dxa"/>
          </w:tcPr>
          <w:p w14:paraId="55EC4436" w14:textId="77777777" w:rsidR="00E222E9" w:rsidRPr="00146683" w:rsidRDefault="00E222E9" w:rsidP="00E222E9">
            <w:pPr>
              <w:pStyle w:val="TAL"/>
              <w:rPr>
                <w:b/>
                <w:bCs/>
                <w:i/>
                <w:noProof/>
                <w:lang w:eastAsia="en-GB"/>
              </w:rPr>
            </w:pPr>
            <w:r w:rsidRPr="00146683">
              <w:rPr>
                <w:b/>
                <w:bCs/>
                <w:i/>
                <w:noProof/>
                <w:lang w:eastAsia="en-GB"/>
              </w:rPr>
              <w:t>measResultPCell</w:t>
            </w:r>
          </w:p>
          <w:p w14:paraId="6401A05C" w14:textId="19FD0B47" w:rsidR="00E222E9" w:rsidRPr="00146683" w:rsidRDefault="00E222E9" w:rsidP="00E222E9">
            <w:pPr>
              <w:pStyle w:val="TAL"/>
              <w:rPr>
                <w:lang w:eastAsia="en-GB"/>
              </w:rPr>
            </w:pPr>
            <w:r w:rsidRPr="00146683">
              <w:rPr>
                <w:lang w:eastAsia="en-GB"/>
              </w:rPr>
              <w:t xml:space="preserve">Measured result of the PCell. For BL UEs or UEs in CE, when operating in CE Mode B, </w:t>
            </w:r>
            <w:r w:rsidRPr="00146683">
              <w:rPr>
                <w:i/>
                <w:lang w:eastAsia="en-GB"/>
              </w:rPr>
              <w:t>measResultPCell-v1360</w:t>
            </w:r>
            <w:r w:rsidRPr="00146683">
              <w:rPr>
                <w:lang w:eastAsia="en-GB"/>
              </w:rPr>
              <w:t xml:space="preserve"> is reported if the measured RSRP is less than -140 dBm. If sending of the MeasurementReport message is triggered by a measurement configured by the field </w:t>
            </w:r>
            <w:r w:rsidRPr="00146683">
              <w:rPr>
                <w:i/>
                <w:iCs/>
                <w:lang w:eastAsia="en-GB"/>
              </w:rPr>
              <w:t>sl-ConfigDedicatedEUTRA</w:t>
            </w:r>
            <w:r w:rsidRPr="00146683">
              <w:rPr>
                <w:lang w:eastAsia="en-GB"/>
              </w:rPr>
              <w:t xml:space="preserve"> that was received within an NR RRCReconfiguration message (i.e. CBR measurements), </w:t>
            </w:r>
            <w:r w:rsidRPr="00146683">
              <w:rPr>
                <w:i/>
                <w:lang w:eastAsia="en-GB"/>
              </w:rPr>
              <w:t>measResultPCell</w:t>
            </w:r>
            <w:r w:rsidRPr="00146683">
              <w:rPr>
                <w:lang w:eastAsia="en-GB"/>
              </w:rPr>
              <w:t xml:space="preserve"> is not applicable, its contents is invalid and ignored by the network.</w:t>
            </w:r>
          </w:p>
        </w:tc>
      </w:tr>
      <w:tr w:rsidR="00146683" w:rsidRPr="00146683" w14:paraId="0DA54122" w14:textId="77777777" w:rsidTr="005411BB">
        <w:trPr>
          <w:cantSplit/>
        </w:trPr>
        <w:tc>
          <w:tcPr>
            <w:tcW w:w="9639" w:type="dxa"/>
          </w:tcPr>
          <w:p w14:paraId="02DDB62D" w14:textId="77777777" w:rsidR="00E222E9" w:rsidRPr="00146683" w:rsidRDefault="00E222E9" w:rsidP="00E222E9">
            <w:pPr>
              <w:pStyle w:val="TAL"/>
              <w:keepNext w:val="0"/>
              <w:rPr>
                <w:b/>
                <w:i/>
                <w:iCs/>
                <w:lang w:eastAsia="en-GB"/>
              </w:rPr>
            </w:pPr>
            <w:r w:rsidRPr="00146683">
              <w:rPr>
                <w:b/>
                <w:i/>
                <w:iCs/>
                <w:lang w:eastAsia="en-GB"/>
              </w:rPr>
              <w:t>measResultsCDMA2000</w:t>
            </w:r>
          </w:p>
          <w:p w14:paraId="0EA2911A" w14:textId="77777777" w:rsidR="00E222E9" w:rsidRPr="00146683" w:rsidRDefault="00E222E9" w:rsidP="00E222E9">
            <w:pPr>
              <w:pStyle w:val="TAL"/>
              <w:rPr>
                <w:b/>
                <w:bCs/>
                <w:noProof/>
                <w:lang w:eastAsia="en-GB"/>
              </w:rPr>
            </w:pPr>
            <w:r w:rsidRPr="00146683">
              <w:rPr>
                <w:bCs/>
                <w:noProof/>
                <w:lang w:eastAsia="en-GB"/>
              </w:rPr>
              <w:t>Contains the CDMA2000 HRPD pre-registration status and the list of CDMA2000 measurements.</w:t>
            </w:r>
          </w:p>
        </w:tc>
      </w:tr>
      <w:tr w:rsidR="00146683" w:rsidRPr="00146683" w14:paraId="55E8E8AA" w14:textId="77777777" w:rsidTr="005411BB">
        <w:trPr>
          <w:cantSplit/>
        </w:trPr>
        <w:tc>
          <w:tcPr>
            <w:tcW w:w="9639" w:type="dxa"/>
          </w:tcPr>
          <w:p w14:paraId="17C05FB0" w14:textId="77777777" w:rsidR="00E222E9" w:rsidRPr="00146683" w:rsidRDefault="00E222E9" w:rsidP="00E222E9">
            <w:pPr>
              <w:pStyle w:val="TAL"/>
              <w:rPr>
                <w:b/>
                <w:bCs/>
                <w:i/>
                <w:noProof/>
                <w:lang w:eastAsia="en-GB"/>
              </w:rPr>
            </w:pPr>
            <w:r w:rsidRPr="00146683">
              <w:rPr>
                <w:b/>
                <w:bCs/>
                <w:i/>
                <w:noProof/>
                <w:lang w:eastAsia="en-GB"/>
              </w:rPr>
              <w:t>measResultServFreqList</w:t>
            </w:r>
          </w:p>
          <w:p w14:paraId="4A23AE77" w14:textId="77777777" w:rsidR="00E222E9" w:rsidRPr="00146683" w:rsidRDefault="00E222E9" w:rsidP="00E222E9">
            <w:pPr>
              <w:pStyle w:val="TAL"/>
              <w:rPr>
                <w:b/>
                <w:bCs/>
                <w:i/>
                <w:noProof/>
                <w:lang w:eastAsia="en-GB"/>
              </w:rPr>
            </w:pPr>
            <w:r w:rsidRPr="00146683">
              <w:rPr>
                <w:lang w:eastAsia="en-GB"/>
              </w:rPr>
              <w:t>Measured results of the serving frequencies: the measurement result of each SCell, if any, and of the best neighbouring cell on each serving frequency.</w:t>
            </w:r>
            <w:r w:rsidRPr="00146683">
              <w:rPr>
                <w:bCs/>
                <w:noProof/>
                <w:lang w:eastAsia="en-GB"/>
              </w:rPr>
              <w:t xml:space="preserve"> For UE supporting CE Mode B, when CE mode B is not restricted by upper layers, </w:t>
            </w:r>
            <w:r w:rsidRPr="00146683">
              <w:rPr>
                <w:bCs/>
                <w:i/>
                <w:noProof/>
                <w:lang w:eastAsia="en-GB"/>
              </w:rPr>
              <w:t>measResultBestNeighCell-v1360</w:t>
            </w:r>
            <w:r w:rsidRPr="00146683">
              <w:rPr>
                <w:bCs/>
                <w:noProof/>
                <w:lang w:eastAsia="en-GB"/>
              </w:rPr>
              <w:t xml:space="preserve"> is reported if the measured RSRP is less than -140 dBm.</w:t>
            </w:r>
          </w:p>
        </w:tc>
      </w:tr>
      <w:tr w:rsidR="00146683" w:rsidRPr="00146683" w14:paraId="3AD4CEAF" w14:textId="77777777" w:rsidTr="00076890">
        <w:trPr>
          <w:cantSplit/>
        </w:trPr>
        <w:tc>
          <w:tcPr>
            <w:tcW w:w="9639" w:type="dxa"/>
          </w:tcPr>
          <w:p w14:paraId="6332AF00" w14:textId="77777777" w:rsidR="00E222E9" w:rsidRPr="00146683" w:rsidRDefault="00E222E9" w:rsidP="00E222E9">
            <w:pPr>
              <w:pStyle w:val="TAL"/>
              <w:rPr>
                <w:b/>
                <w:bCs/>
                <w:i/>
                <w:noProof/>
                <w:lang w:eastAsia="en-GB"/>
              </w:rPr>
            </w:pPr>
            <w:r w:rsidRPr="00146683">
              <w:rPr>
                <w:b/>
                <w:bCs/>
                <w:i/>
                <w:noProof/>
                <w:lang w:eastAsia="en-GB"/>
              </w:rPr>
              <w:t>measResultServingCell</w:t>
            </w:r>
          </w:p>
          <w:p w14:paraId="2A708CC3" w14:textId="77777777" w:rsidR="00E222E9" w:rsidRPr="00146683" w:rsidRDefault="00E222E9" w:rsidP="00E222E9">
            <w:pPr>
              <w:pStyle w:val="TAL"/>
              <w:rPr>
                <w:lang w:eastAsia="en-GB"/>
              </w:rPr>
            </w:pPr>
            <w:r w:rsidRPr="00146683">
              <w:rPr>
                <w:lang w:eastAsia="en-GB"/>
              </w:rPr>
              <w:t>Measured results of the serving cell (i.e., PCell) from idle/inactive measurements.</w:t>
            </w:r>
          </w:p>
        </w:tc>
      </w:tr>
      <w:tr w:rsidR="00146683" w:rsidRPr="00146683" w14:paraId="37EE0E6B" w14:textId="77777777" w:rsidTr="00076890">
        <w:trPr>
          <w:cantSplit/>
        </w:trPr>
        <w:tc>
          <w:tcPr>
            <w:tcW w:w="9639" w:type="dxa"/>
          </w:tcPr>
          <w:p w14:paraId="1109F21C" w14:textId="77777777" w:rsidR="00E222E9" w:rsidRPr="00146683" w:rsidRDefault="00E222E9" w:rsidP="00E222E9">
            <w:pPr>
              <w:pStyle w:val="TAL"/>
              <w:rPr>
                <w:b/>
                <w:bCs/>
                <w:i/>
                <w:noProof/>
                <w:lang w:eastAsia="en-GB"/>
              </w:rPr>
            </w:pPr>
            <w:r w:rsidRPr="00146683">
              <w:rPr>
                <w:b/>
                <w:bCs/>
                <w:i/>
                <w:noProof/>
                <w:lang w:eastAsia="en-GB"/>
              </w:rPr>
              <w:t>measResultsPerCellListIdleNR</w:t>
            </w:r>
          </w:p>
          <w:p w14:paraId="4599CA2E" w14:textId="77777777" w:rsidR="00E222E9" w:rsidRPr="00146683" w:rsidRDefault="00E222E9" w:rsidP="00E222E9">
            <w:pPr>
              <w:pStyle w:val="TAL"/>
              <w:rPr>
                <w:b/>
                <w:bCs/>
                <w:i/>
                <w:noProof/>
                <w:lang w:eastAsia="en-GB"/>
              </w:rPr>
            </w:pPr>
            <w:r w:rsidRPr="00146683">
              <w:rPr>
                <w:lang w:eastAsia="en-GB"/>
              </w:rPr>
              <w:t>List of idle/inactive measured results for the maximum number of reported best cells for a given NR carrier.</w:t>
            </w:r>
          </w:p>
        </w:tc>
      </w:tr>
      <w:tr w:rsidR="00146683" w:rsidRPr="00146683" w14:paraId="49553549" w14:textId="77777777" w:rsidTr="00955914">
        <w:trPr>
          <w:cantSplit/>
        </w:trPr>
        <w:tc>
          <w:tcPr>
            <w:tcW w:w="9639" w:type="dxa"/>
          </w:tcPr>
          <w:p w14:paraId="42ABF231" w14:textId="77777777" w:rsidR="00E222E9" w:rsidRPr="00146683" w:rsidRDefault="00E222E9" w:rsidP="00E222E9">
            <w:pPr>
              <w:pStyle w:val="TAL"/>
            </w:pPr>
            <w:r w:rsidRPr="00146683">
              <w:rPr>
                <w:b/>
                <w:bCs/>
                <w:i/>
                <w:noProof/>
                <w:lang w:eastAsia="en-GB"/>
              </w:rPr>
              <w:t>noSIB1</w:t>
            </w:r>
          </w:p>
          <w:p w14:paraId="59771B0A" w14:textId="77777777" w:rsidR="00E222E9" w:rsidRPr="00146683" w:rsidRDefault="00E222E9" w:rsidP="00E222E9">
            <w:pPr>
              <w:pStyle w:val="TAL"/>
              <w:rPr>
                <w:rFonts w:eastAsia="SimSun"/>
                <w:b/>
                <w:bCs/>
                <w:i/>
                <w:noProof/>
                <w:lang w:eastAsia="zh-CN"/>
              </w:rPr>
            </w:pPr>
            <w:r w:rsidRPr="00146683">
              <w:t xml:space="preserve">Contains </w:t>
            </w:r>
            <w:r w:rsidRPr="00146683">
              <w:rPr>
                <w:i/>
              </w:rPr>
              <w:t>ssb-SubcarrierOffset</w:t>
            </w:r>
            <w:r w:rsidRPr="00146683">
              <w:t xml:space="preserve"> and </w:t>
            </w:r>
            <w:r w:rsidRPr="00146683">
              <w:rPr>
                <w:i/>
              </w:rPr>
              <w:t>pdcch-ConfigSIB1</w:t>
            </w:r>
            <w:r w:rsidRPr="00146683">
              <w:t xml:space="preserve"> fields acquired by the UE from MIB of the cell for which report CGI procedure was requested by the network in case SIB1 was not broadcast by the cell.</w:t>
            </w:r>
          </w:p>
        </w:tc>
      </w:tr>
      <w:tr w:rsidR="00146683" w:rsidRPr="00146683"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146683" w:rsidRDefault="00E222E9" w:rsidP="00E222E9">
            <w:pPr>
              <w:pStyle w:val="TAL"/>
              <w:rPr>
                <w:b/>
                <w:i/>
                <w:lang w:eastAsia="en-GB"/>
              </w:rPr>
            </w:pPr>
            <w:r w:rsidRPr="00146683">
              <w:rPr>
                <w:b/>
                <w:i/>
                <w:lang w:eastAsia="en-GB"/>
              </w:rPr>
              <w:t>pilotPnPhase</w:t>
            </w:r>
          </w:p>
          <w:p w14:paraId="00E2642F" w14:textId="77777777" w:rsidR="00E222E9" w:rsidRPr="00146683" w:rsidRDefault="00E222E9" w:rsidP="00E222E9">
            <w:pPr>
              <w:pStyle w:val="TAL"/>
              <w:rPr>
                <w:lang w:eastAsia="en-GB"/>
              </w:rPr>
            </w:pPr>
            <w:r w:rsidRPr="00146683">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146683" w:rsidRPr="00146683"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146683" w:rsidRDefault="00E222E9" w:rsidP="00E222E9">
            <w:pPr>
              <w:pStyle w:val="TAL"/>
              <w:rPr>
                <w:b/>
                <w:i/>
                <w:lang w:eastAsia="en-GB"/>
              </w:rPr>
            </w:pPr>
            <w:r w:rsidRPr="00146683">
              <w:rPr>
                <w:b/>
                <w:i/>
                <w:lang w:eastAsia="en-GB"/>
              </w:rPr>
              <w:t>pilotStrength</w:t>
            </w:r>
          </w:p>
          <w:p w14:paraId="62780586" w14:textId="77777777" w:rsidR="00E222E9" w:rsidRPr="00146683" w:rsidRDefault="00E222E9" w:rsidP="00E222E9">
            <w:pPr>
              <w:pStyle w:val="TAL"/>
              <w:rPr>
                <w:lang w:eastAsia="en-GB"/>
              </w:rPr>
            </w:pPr>
            <w:r w:rsidRPr="00146683">
              <w:rPr>
                <w:lang w:eastAsia="en-GB"/>
              </w:rPr>
              <w:t>CDMA2000 Pilot Strength, the ratio of pilot power to total power in the signal bandwidth of a CDMA2000 Forward Channel. See C.S0005 [25] for CDMA2000 1xRTT and C.S0024 [26] for CDMA2000 HRPD.</w:t>
            </w:r>
          </w:p>
        </w:tc>
      </w:tr>
      <w:tr w:rsidR="00146683" w:rsidRPr="00146683"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146683" w:rsidRDefault="00E222E9" w:rsidP="00E222E9">
            <w:pPr>
              <w:pStyle w:val="TAL"/>
              <w:rPr>
                <w:b/>
                <w:bCs/>
                <w:i/>
                <w:noProof/>
                <w:lang w:eastAsia="en-GB"/>
              </w:rPr>
            </w:pPr>
            <w:r w:rsidRPr="00146683">
              <w:rPr>
                <w:b/>
                <w:i/>
                <w:lang w:eastAsia="zh-CN"/>
              </w:rPr>
              <w:t>p</w:t>
            </w:r>
            <w:r w:rsidRPr="00146683">
              <w:rPr>
                <w:b/>
                <w:i/>
              </w:rPr>
              <w:t>oolIdentity</w:t>
            </w:r>
          </w:p>
          <w:p w14:paraId="57431C05" w14:textId="77777777" w:rsidR="00E222E9" w:rsidRPr="00146683" w:rsidRDefault="00E222E9" w:rsidP="00E222E9">
            <w:pPr>
              <w:pStyle w:val="TAL"/>
              <w:rPr>
                <w:bCs/>
                <w:noProof/>
                <w:lang w:eastAsia="zh-CN"/>
              </w:rPr>
            </w:pPr>
            <w:r w:rsidRPr="00146683">
              <w:rPr>
                <w:bCs/>
                <w:noProof/>
                <w:lang w:eastAsia="zh-CN"/>
              </w:rPr>
              <w:t xml:space="preserve">The identity of the transmission resource pool which is corresponding to the </w:t>
            </w:r>
            <w:r w:rsidRPr="00146683">
              <w:rPr>
                <w:i/>
              </w:rPr>
              <w:t>pool</w:t>
            </w:r>
            <w:r w:rsidRPr="00146683">
              <w:rPr>
                <w:i/>
                <w:lang w:eastAsia="zh-CN"/>
              </w:rPr>
              <w:t>Report</w:t>
            </w:r>
            <w:r w:rsidRPr="00146683">
              <w:rPr>
                <w:i/>
              </w:rPr>
              <w:t>Id</w:t>
            </w:r>
            <w:r w:rsidRPr="00146683">
              <w:rPr>
                <w:lang w:eastAsia="zh-CN"/>
              </w:rPr>
              <w:t xml:space="preserve"> configured in</w:t>
            </w:r>
            <w:r w:rsidRPr="00146683">
              <w:rPr>
                <w:i/>
                <w:lang w:eastAsia="zh-CN"/>
              </w:rPr>
              <w:t xml:space="preserve"> </w:t>
            </w:r>
            <w:r w:rsidRPr="00146683">
              <w:rPr>
                <w:lang w:eastAsia="zh-CN"/>
              </w:rPr>
              <w:t>a resource pool for V2X sidelink communication.</w:t>
            </w:r>
          </w:p>
        </w:tc>
      </w:tr>
      <w:tr w:rsidR="00146683" w:rsidRPr="00146683"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146683" w:rsidRDefault="00E222E9" w:rsidP="00E222E9">
            <w:pPr>
              <w:pStyle w:val="TAL"/>
              <w:rPr>
                <w:b/>
                <w:bCs/>
                <w:i/>
                <w:noProof/>
                <w:lang w:eastAsia="en-GB"/>
              </w:rPr>
            </w:pPr>
            <w:r w:rsidRPr="00146683">
              <w:rPr>
                <w:b/>
                <w:i/>
                <w:lang w:eastAsia="en-GB"/>
              </w:rPr>
              <w:t>plmn-IdentityList</w:t>
            </w:r>
          </w:p>
          <w:p w14:paraId="6B898240" w14:textId="77777777" w:rsidR="00E222E9" w:rsidRPr="00146683" w:rsidRDefault="00E222E9" w:rsidP="00E222E9">
            <w:pPr>
              <w:pStyle w:val="TAL"/>
              <w:rPr>
                <w:bCs/>
                <w:noProof/>
                <w:lang w:eastAsia="en-GB"/>
              </w:rPr>
            </w:pPr>
            <w:r w:rsidRPr="00146683">
              <w:rPr>
                <w:bCs/>
                <w:noProof/>
                <w:lang w:eastAsia="en-GB"/>
              </w:rPr>
              <w:t>The list of PLMN Identity read from broadcast information when the multiple PLMN Identities are broadcast.</w:t>
            </w:r>
          </w:p>
        </w:tc>
      </w:tr>
      <w:tr w:rsidR="00146683" w:rsidRPr="00146683" w14:paraId="117C3F5F" w14:textId="77777777" w:rsidTr="005411BB">
        <w:trPr>
          <w:cantSplit/>
        </w:trPr>
        <w:tc>
          <w:tcPr>
            <w:tcW w:w="9639" w:type="dxa"/>
          </w:tcPr>
          <w:p w14:paraId="3F29BB67" w14:textId="77777777" w:rsidR="00E222E9" w:rsidRPr="00146683" w:rsidRDefault="00E222E9" w:rsidP="00E222E9">
            <w:pPr>
              <w:pStyle w:val="TAL"/>
              <w:keepNext w:val="0"/>
              <w:rPr>
                <w:b/>
                <w:bCs/>
                <w:i/>
                <w:noProof/>
                <w:lang w:eastAsia="en-GB"/>
              </w:rPr>
            </w:pPr>
            <w:r w:rsidRPr="00146683">
              <w:rPr>
                <w:b/>
                <w:bCs/>
                <w:i/>
                <w:noProof/>
                <w:lang w:eastAsia="en-GB"/>
              </w:rPr>
              <w:t>preRegistrationStatusHRPD</w:t>
            </w:r>
          </w:p>
          <w:p w14:paraId="3F072DFE" w14:textId="77777777" w:rsidR="00E222E9" w:rsidRPr="00146683" w:rsidRDefault="00E222E9" w:rsidP="00E222E9">
            <w:pPr>
              <w:pStyle w:val="TAL"/>
              <w:rPr>
                <w:b/>
                <w:bCs/>
                <w:i/>
                <w:noProof/>
                <w:lang w:eastAsia="en-GB"/>
              </w:rPr>
            </w:pPr>
            <w:r w:rsidRPr="00146683">
              <w:rPr>
                <w:lang w:eastAsia="en-GB"/>
              </w:rPr>
              <w:t xml:space="preserve">Set to TRUE if the UE is currently pre-registered with CDMA2000 HRPD. Otherwise set to FALSE. </w:t>
            </w:r>
            <w:r w:rsidRPr="00146683">
              <w:rPr>
                <w:lang w:eastAsia="zh-CN"/>
              </w:rPr>
              <w:t>This can be ignored by the eNB for CDMA2000 1xRTT.</w:t>
            </w:r>
          </w:p>
        </w:tc>
      </w:tr>
      <w:tr w:rsidR="00146683" w:rsidRPr="00146683" w14:paraId="4A088907" w14:textId="77777777" w:rsidTr="005411BB">
        <w:trPr>
          <w:cantSplit/>
        </w:trPr>
        <w:tc>
          <w:tcPr>
            <w:tcW w:w="9639" w:type="dxa"/>
          </w:tcPr>
          <w:p w14:paraId="6697C7AC" w14:textId="77777777" w:rsidR="00E222E9" w:rsidRPr="00146683" w:rsidRDefault="00E222E9" w:rsidP="00E222E9">
            <w:pPr>
              <w:pStyle w:val="TAL"/>
              <w:rPr>
                <w:b/>
                <w:i/>
                <w:lang w:eastAsia="en-GB"/>
              </w:rPr>
            </w:pPr>
            <w:r w:rsidRPr="00146683">
              <w:rPr>
                <w:b/>
                <w:i/>
                <w:lang w:eastAsia="en-GB"/>
              </w:rPr>
              <w:lastRenderedPageBreak/>
              <w:t>qci-Id</w:t>
            </w:r>
          </w:p>
          <w:p w14:paraId="67D3F91C" w14:textId="77777777" w:rsidR="00E222E9" w:rsidRPr="00146683" w:rsidRDefault="00E222E9" w:rsidP="00E222E9">
            <w:pPr>
              <w:pStyle w:val="TAL"/>
              <w:keepNext w:val="0"/>
              <w:rPr>
                <w:b/>
                <w:i/>
                <w:lang w:eastAsia="en-GB"/>
              </w:rPr>
            </w:pPr>
            <w:r w:rsidRPr="00146683">
              <w:rPr>
                <w:lang w:eastAsia="en-GB"/>
              </w:rPr>
              <w:t xml:space="preserve">Indicates QCI value for which </w:t>
            </w:r>
            <w:r w:rsidRPr="00146683">
              <w:rPr>
                <w:i/>
                <w:lang w:eastAsia="en-GB"/>
              </w:rPr>
              <w:t xml:space="preserve">excessDelay </w:t>
            </w:r>
            <w:r w:rsidRPr="00146683">
              <w:rPr>
                <w:lang w:eastAsia="en-GB"/>
              </w:rPr>
              <w:t>is provided, according to TS 36.314 [71].</w:t>
            </w:r>
          </w:p>
        </w:tc>
      </w:tr>
      <w:tr w:rsidR="00146683" w:rsidRPr="00146683"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146683" w:rsidRDefault="00E222E9" w:rsidP="00E222E9">
            <w:pPr>
              <w:pStyle w:val="TAL"/>
              <w:rPr>
                <w:b/>
                <w:i/>
                <w:iCs/>
              </w:rPr>
            </w:pPr>
            <w:r w:rsidRPr="00146683">
              <w:rPr>
                <w:b/>
                <w:i/>
                <w:iCs/>
              </w:rPr>
              <w:t>resourceIndex</w:t>
            </w:r>
          </w:p>
          <w:p w14:paraId="256C5188" w14:textId="77777777" w:rsidR="00E222E9" w:rsidRPr="00146683" w:rsidRDefault="00E222E9" w:rsidP="00E222E9">
            <w:pPr>
              <w:pStyle w:val="TAL"/>
              <w:rPr>
                <w:bCs/>
                <w:noProof/>
              </w:rPr>
            </w:pPr>
            <w:r w:rsidRPr="00146683">
              <w:t xml:space="preserve">Indicates the available resource candidates within the [T1, T2] window as specified in TS 36.213 [23]. clause 14.1.1.6. Value 1 indicates the resource candidate on the subframe indicated by </w:t>
            </w:r>
            <w:r w:rsidRPr="00146683">
              <w:rPr>
                <w:i/>
              </w:rPr>
              <w:t>sl-SubframeRe</w:t>
            </w:r>
            <w:r w:rsidRPr="00146683">
              <w:t xml:space="preserve">f, from subchannel 0 to </w:t>
            </w:r>
            <w:r w:rsidRPr="00146683">
              <w:rPr>
                <w:i/>
              </w:rPr>
              <w:t>sensingSubchannelNumber</w:t>
            </w:r>
            <w:r w:rsidRPr="00146683">
              <w:t xml:space="preserve">-1. Value 2 indicates the resource candidate on the first subframe following the subframe indicated by </w:t>
            </w:r>
            <w:r w:rsidRPr="00146683">
              <w:rPr>
                <w:i/>
              </w:rPr>
              <w:t>sl-SubframeRef</w:t>
            </w:r>
            <w:r w:rsidRPr="00146683">
              <w:t xml:space="preserve">, from subchannel 0 to </w:t>
            </w:r>
            <w:r w:rsidRPr="00146683">
              <w:rPr>
                <w:i/>
              </w:rPr>
              <w:t>sensingSubchannelNumber</w:t>
            </w:r>
            <w:r w:rsidRPr="00146683">
              <w:t xml:space="preserve">-1 (Value 101 indicates the resource candidate on the subframe indicated by </w:t>
            </w:r>
            <w:r w:rsidRPr="00146683">
              <w:rPr>
                <w:i/>
              </w:rPr>
              <w:t>sl-SubframeRef</w:t>
            </w:r>
            <w:r w:rsidRPr="00146683">
              <w:t xml:space="preserve">, from subchannel 1 to </w:t>
            </w:r>
            <w:r w:rsidRPr="00146683">
              <w:rPr>
                <w:i/>
              </w:rPr>
              <w:t>sensingSubchannelNumber</w:t>
            </w:r>
            <w:r w:rsidRPr="00146683">
              <w:t xml:space="preserve">, if the </w:t>
            </w:r>
            <w:r w:rsidRPr="00146683">
              <w:rPr>
                <w:i/>
              </w:rPr>
              <w:t>numSubchannel</w:t>
            </w:r>
            <w:r w:rsidRPr="00146683">
              <w:t xml:space="preserve"> of the resource pool is larger than </w:t>
            </w:r>
            <w:r w:rsidRPr="00146683">
              <w:rPr>
                <w:i/>
              </w:rPr>
              <w:t>sensingSubchannelNumber</w:t>
            </w:r>
            <w:r w:rsidRPr="00146683">
              <w:t>) and so on.</w:t>
            </w:r>
          </w:p>
        </w:tc>
      </w:tr>
      <w:tr w:rsidR="00146683" w:rsidRPr="00146683"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146683" w:rsidRDefault="00E222E9" w:rsidP="00E222E9">
            <w:pPr>
              <w:pStyle w:val="TAL"/>
              <w:rPr>
                <w:b/>
                <w:bCs/>
                <w:i/>
                <w:noProof/>
                <w:lang w:eastAsia="en-GB"/>
              </w:rPr>
            </w:pPr>
            <w:r w:rsidRPr="00146683">
              <w:rPr>
                <w:b/>
                <w:bCs/>
                <w:i/>
                <w:noProof/>
                <w:lang w:eastAsia="en-GB"/>
              </w:rPr>
              <w:t>resultRS-IndexList</w:t>
            </w:r>
          </w:p>
          <w:p w14:paraId="5BC18FC5" w14:textId="77777777" w:rsidR="00E222E9" w:rsidRPr="00146683" w:rsidRDefault="00E222E9" w:rsidP="00E222E9">
            <w:pPr>
              <w:pStyle w:val="TAL"/>
              <w:rPr>
                <w:b/>
                <w:i/>
                <w:iCs/>
              </w:rPr>
            </w:pPr>
            <w:r w:rsidRPr="00146683">
              <w:rPr>
                <w:iCs/>
                <w:noProof/>
                <w:lang w:eastAsia="en-GB"/>
              </w:rPr>
              <w:t>Beam level measurement results (indexes and optionally, beam measurements).</w:t>
            </w:r>
          </w:p>
        </w:tc>
      </w:tr>
      <w:tr w:rsidR="00146683" w:rsidRPr="00146683"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146683" w:rsidRDefault="00E222E9" w:rsidP="00E222E9">
            <w:pPr>
              <w:pStyle w:val="TAL"/>
              <w:rPr>
                <w:b/>
                <w:bCs/>
                <w:i/>
                <w:noProof/>
                <w:lang w:eastAsia="en-GB"/>
              </w:rPr>
            </w:pPr>
            <w:r w:rsidRPr="00146683">
              <w:rPr>
                <w:b/>
                <w:bCs/>
                <w:i/>
                <w:noProof/>
                <w:lang w:eastAsia="en-GB"/>
              </w:rPr>
              <w:t>routingAreaCode</w:t>
            </w:r>
          </w:p>
          <w:p w14:paraId="101D7BAF" w14:textId="77777777" w:rsidR="00E222E9" w:rsidRPr="00146683" w:rsidRDefault="00E222E9" w:rsidP="00E222E9">
            <w:pPr>
              <w:pStyle w:val="TAL"/>
              <w:rPr>
                <w:iCs/>
                <w:noProof/>
                <w:lang w:eastAsia="en-GB"/>
              </w:rPr>
            </w:pPr>
            <w:r w:rsidRPr="00146683">
              <w:rPr>
                <w:iCs/>
                <w:noProof/>
                <w:lang w:eastAsia="en-GB"/>
              </w:rPr>
              <w:t>The RAC identity read from broadcast information, as defined in TS 23.003 [27].</w:t>
            </w:r>
          </w:p>
        </w:tc>
      </w:tr>
      <w:tr w:rsidR="00146683" w:rsidRPr="00146683" w14:paraId="080D14BE" w14:textId="77777777" w:rsidTr="005411BB">
        <w:trPr>
          <w:cantSplit/>
        </w:trPr>
        <w:tc>
          <w:tcPr>
            <w:tcW w:w="9639" w:type="dxa"/>
          </w:tcPr>
          <w:p w14:paraId="6DD441B9" w14:textId="77777777" w:rsidR="00E222E9" w:rsidRPr="00146683" w:rsidRDefault="00E222E9" w:rsidP="00E222E9">
            <w:pPr>
              <w:pStyle w:val="TAL"/>
              <w:rPr>
                <w:b/>
                <w:bCs/>
                <w:i/>
                <w:iCs/>
                <w:lang w:eastAsia="en-GB"/>
              </w:rPr>
            </w:pPr>
            <w:r w:rsidRPr="00146683">
              <w:rPr>
                <w:b/>
                <w:bCs/>
                <w:i/>
                <w:iCs/>
                <w:lang w:eastAsia="en-GB"/>
              </w:rPr>
              <w:t>rsrpResult</w:t>
            </w:r>
          </w:p>
          <w:p w14:paraId="02EA3EBC" w14:textId="77777777" w:rsidR="00E222E9" w:rsidRPr="00146683" w:rsidRDefault="00E222E9" w:rsidP="00E222E9">
            <w:pPr>
              <w:pStyle w:val="TAL"/>
              <w:rPr>
                <w:lang w:eastAsia="en-GB"/>
              </w:rPr>
            </w:pPr>
            <w:r w:rsidRPr="00146683">
              <w:rPr>
                <w:lang w:eastAsia="en-GB"/>
              </w:rPr>
              <w:t>Measured RSRP result of an E</w:t>
            </w:r>
            <w:r w:rsidRPr="00146683">
              <w:rPr>
                <w:lang w:eastAsia="en-GB"/>
              </w:rPr>
              <w:noBreakHyphen/>
              <w:t>UTRA cell.</w:t>
            </w:r>
          </w:p>
          <w:p w14:paraId="6F7574C1" w14:textId="77777777" w:rsidR="00E222E9" w:rsidRPr="00146683" w:rsidRDefault="00E222E9" w:rsidP="00E222E9">
            <w:pPr>
              <w:pStyle w:val="TAL"/>
              <w:rPr>
                <w:noProof/>
                <w:lang w:eastAsia="en-GB"/>
              </w:rPr>
            </w:pPr>
            <w:r w:rsidRPr="00146683">
              <w:rPr>
                <w:iCs/>
                <w:noProof/>
                <w:lang w:eastAsia="en-GB"/>
              </w:rPr>
              <w:t xml:space="preserve">The </w:t>
            </w:r>
            <w:r w:rsidRPr="00146683">
              <w:rPr>
                <w:i/>
                <w:iCs/>
                <w:noProof/>
                <w:lang w:eastAsia="en-GB"/>
              </w:rPr>
              <w:t>rsrpResult</w:t>
            </w:r>
            <w:r w:rsidRPr="00146683">
              <w:rPr>
                <w:iCs/>
                <w:noProof/>
                <w:lang w:eastAsia="en-GB"/>
              </w:rPr>
              <w:t xml:space="preserve"> is only reported if configured by the eNB.</w:t>
            </w:r>
          </w:p>
        </w:tc>
      </w:tr>
      <w:tr w:rsidR="00146683" w:rsidRPr="00146683" w14:paraId="3E115920" w14:textId="77777777" w:rsidTr="005411BB">
        <w:trPr>
          <w:cantSplit/>
        </w:trPr>
        <w:tc>
          <w:tcPr>
            <w:tcW w:w="9639" w:type="dxa"/>
          </w:tcPr>
          <w:p w14:paraId="78E1748B" w14:textId="77777777" w:rsidR="00E222E9" w:rsidRPr="00146683" w:rsidRDefault="00E222E9" w:rsidP="00E222E9">
            <w:pPr>
              <w:pStyle w:val="TAL"/>
              <w:rPr>
                <w:b/>
                <w:bCs/>
                <w:i/>
                <w:iCs/>
                <w:lang w:eastAsia="en-GB"/>
              </w:rPr>
            </w:pPr>
            <w:r w:rsidRPr="00146683">
              <w:rPr>
                <w:b/>
                <w:bCs/>
                <w:i/>
                <w:iCs/>
                <w:lang w:eastAsia="en-GB"/>
              </w:rPr>
              <w:t>rsrpResultNR</w:t>
            </w:r>
          </w:p>
          <w:p w14:paraId="7C40E92F" w14:textId="77777777" w:rsidR="00E222E9" w:rsidRPr="00146683" w:rsidRDefault="00E222E9" w:rsidP="00E222E9">
            <w:pPr>
              <w:pStyle w:val="TAL"/>
              <w:rPr>
                <w:lang w:eastAsia="en-GB"/>
              </w:rPr>
            </w:pPr>
            <w:r w:rsidRPr="00146683">
              <w:rPr>
                <w:lang w:eastAsia="en-GB"/>
              </w:rPr>
              <w:t>Measured RSRP result of an NR cell.</w:t>
            </w:r>
          </w:p>
          <w:p w14:paraId="613EB778"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pResultNR</w:t>
            </w:r>
            <w:r w:rsidRPr="00146683">
              <w:rPr>
                <w:iCs/>
                <w:noProof/>
                <w:lang w:eastAsia="en-GB"/>
              </w:rPr>
              <w:t xml:space="preserve"> is only reported if configured by the eNB.</w:t>
            </w:r>
          </w:p>
        </w:tc>
      </w:tr>
      <w:tr w:rsidR="00146683" w:rsidRPr="00146683" w14:paraId="7215391F" w14:textId="77777777" w:rsidTr="005411BB">
        <w:trPr>
          <w:cantSplit/>
        </w:trPr>
        <w:tc>
          <w:tcPr>
            <w:tcW w:w="9639" w:type="dxa"/>
          </w:tcPr>
          <w:p w14:paraId="3A94F4FF" w14:textId="77777777" w:rsidR="00E222E9" w:rsidRPr="00146683" w:rsidRDefault="00E222E9" w:rsidP="00E222E9">
            <w:pPr>
              <w:pStyle w:val="TAL"/>
              <w:rPr>
                <w:b/>
                <w:bCs/>
                <w:i/>
                <w:iCs/>
                <w:lang w:eastAsia="en-GB"/>
              </w:rPr>
            </w:pPr>
            <w:r w:rsidRPr="00146683">
              <w:rPr>
                <w:b/>
                <w:bCs/>
                <w:i/>
                <w:iCs/>
                <w:lang w:eastAsia="en-GB"/>
              </w:rPr>
              <w:t>rsrqResult</w:t>
            </w:r>
          </w:p>
          <w:p w14:paraId="7F87A257" w14:textId="77777777" w:rsidR="00E222E9" w:rsidRPr="00146683" w:rsidRDefault="00E222E9" w:rsidP="00E222E9">
            <w:pPr>
              <w:pStyle w:val="TAL"/>
              <w:rPr>
                <w:lang w:eastAsia="en-GB"/>
              </w:rPr>
            </w:pPr>
            <w:r w:rsidRPr="00146683">
              <w:rPr>
                <w:lang w:eastAsia="en-GB"/>
              </w:rPr>
              <w:t>Measured RSRQ result of an E</w:t>
            </w:r>
            <w:r w:rsidRPr="00146683">
              <w:rPr>
                <w:lang w:eastAsia="en-GB"/>
              </w:rPr>
              <w:noBreakHyphen/>
              <w:t>UTRA cell.</w:t>
            </w:r>
          </w:p>
          <w:p w14:paraId="285D8B74" w14:textId="493E7668" w:rsidR="00E222E9" w:rsidRPr="00146683" w:rsidRDefault="00E222E9" w:rsidP="00E222E9">
            <w:pPr>
              <w:pStyle w:val="TAL"/>
              <w:rPr>
                <w:b/>
                <w:lang w:eastAsia="en-GB"/>
              </w:rPr>
            </w:pPr>
            <w:r w:rsidRPr="00146683">
              <w:rPr>
                <w:iCs/>
                <w:noProof/>
                <w:lang w:eastAsia="en-GB"/>
              </w:rPr>
              <w:t xml:space="preserve">The </w:t>
            </w:r>
            <w:r w:rsidRPr="00146683">
              <w:rPr>
                <w:i/>
                <w:iCs/>
                <w:noProof/>
                <w:lang w:eastAsia="en-GB"/>
              </w:rPr>
              <w:t>rsrqResult</w:t>
            </w:r>
            <w:r w:rsidRPr="00146683">
              <w:rPr>
                <w:iCs/>
                <w:noProof/>
                <w:lang w:eastAsia="en-GB"/>
              </w:rPr>
              <w:t xml:space="preserve"> is only reported if configured by the eNB.</w:t>
            </w:r>
          </w:p>
          <w:p w14:paraId="116BDD4B" w14:textId="27BBA0FB" w:rsidR="00E222E9" w:rsidRPr="00146683" w:rsidRDefault="00E222E9" w:rsidP="00E222E9">
            <w:pPr>
              <w:pStyle w:val="TAL"/>
              <w:rPr>
                <w:b/>
                <w:bCs/>
                <w:i/>
                <w:noProof/>
                <w:lang w:eastAsia="en-GB"/>
              </w:rPr>
            </w:pPr>
            <w:r w:rsidRPr="00146683">
              <w:rPr>
                <w:lang w:eastAsia="en-GB"/>
              </w:rPr>
              <w:t xml:space="preserve">If the measurement is performed in RRC_CONNECTED and measurements based on RSS is enabled in the cell in </w:t>
            </w:r>
            <w:r w:rsidRPr="00146683">
              <w:rPr>
                <w:i/>
                <w:lang w:eastAsia="en-GB"/>
              </w:rPr>
              <w:t>measRSS-DedicatedConfig-r16</w:t>
            </w:r>
            <w:r w:rsidRPr="00146683">
              <w:t xml:space="preserve">, E-UTRAN ignores </w:t>
            </w:r>
            <w:r w:rsidRPr="00146683">
              <w:rPr>
                <w:i/>
              </w:rPr>
              <w:t>rsrqResult</w:t>
            </w:r>
            <w:r w:rsidRPr="00146683">
              <w:t>.</w:t>
            </w:r>
          </w:p>
        </w:tc>
      </w:tr>
      <w:tr w:rsidR="00146683" w:rsidRPr="00146683" w14:paraId="6107F690" w14:textId="77777777" w:rsidTr="005411BB">
        <w:trPr>
          <w:cantSplit/>
        </w:trPr>
        <w:tc>
          <w:tcPr>
            <w:tcW w:w="9639" w:type="dxa"/>
          </w:tcPr>
          <w:p w14:paraId="333D40EA" w14:textId="77777777" w:rsidR="00E222E9" w:rsidRPr="00146683" w:rsidRDefault="00E222E9" w:rsidP="00E222E9">
            <w:pPr>
              <w:pStyle w:val="TAL"/>
              <w:rPr>
                <w:b/>
                <w:bCs/>
                <w:i/>
                <w:iCs/>
                <w:lang w:eastAsia="en-GB"/>
              </w:rPr>
            </w:pPr>
            <w:r w:rsidRPr="00146683">
              <w:rPr>
                <w:b/>
                <w:bCs/>
                <w:i/>
                <w:iCs/>
                <w:lang w:eastAsia="en-GB"/>
              </w:rPr>
              <w:t>rsrqResultNR</w:t>
            </w:r>
          </w:p>
          <w:p w14:paraId="4FF02527" w14:textId="77777777" w:rsidR="00E222E9" w:rsidRPr="00146683" w:rsidRDefault="00E222E9" w:rsidP="00E222E9">
            <w:pPr>
              <w:pStyle w:val="TAL"/>
              <w:rPr>
                <w:lang w:eastAsia="en-GB"/>
              </w:rPr>
            </w:pPr>
            <w:r w:rsidRPr="00146683">
              <w:rPr>
                <w:lang w:eastAsia="en-GB"/>
              </w:rPr>
              <w:t>Measured RSRQ result of an NR cell.</w:t>
            </w:r>
          </w:p>
          <w:p w14:paraId="4ACE2255"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qResultNR</w:t>
            </w:r>
            <w:r w:rsidRPr="00146683">
              <w:rPr>
                <w:iCs/>
                <w:noProof/>
                <w:lang w:eastAsia="en-GB"/>
              </w:rPr>
              <w:t xml:space="preserve"> is only reported if configured by the eNB.</w:t>
            </w:r>
          </w:p>
        </w:tc>
      </w:tr>
      <w:tr w:rsidR="00146683" w:rsidRPr="00146683" w14:paraId="784D1F02" w14:textId="77777777" w:rsidTr="005411BB">
        <w:trPr>
          <w:cantSplit/>
        </w:trPr>
        <w:tc>
          <w:tcPr>
            <w:tcW w:w="9639" w:type="dxa"/>
          </w:tcPr>
          <w:p w14:paraId="098ACA6F" w14:textId="77777777" w:rsidR="00E222E9" w:rsidRPr="00146683" w:rsidRDefault="00E222E9" w:rsidP="00E222E9">
            <w:pPr>
              <w:pStyle w:val="TAL"/>
              <w:rPr>
                <w:b/>
                <w:bCs/>
                <w:i/>
                <w:noProof/>
                <w:lang w:eastAsia="en-GB"/>
              </w:rPr>
            </w:pPr>
            <w:r w:rsidRPr="00146683">
              <w:rPr>
                <w:b/>
                <w:bCs/>
                <w:i/>
                <w:noProof/>
                <w:lang w:eastAsia="en-GB"/>
              </w:rPr>
              <w:t>rssi</w:t>
            </w:r>
          </w:p>
          <w:p w14:paraId="2C84A8D1" w14:textId="77777777" w:rsidR="00E222E9" w:rsidRPr="00146683" w:rsidRDefault="00E222E9" w:rsidP="00E222E9">
            <w:pPr>
              <w:pStyle w:val="TAL"/>
              <w:rPr>
                <w:b/>
                <w:bCs/>
                <w:i/>
                <w:noProof/>
                <w:lang w:eastAsia="en-GB"/>
              </w:rPr>
            </w:pPr>
            <w:r w:rsidRPr="00146683">
              <w:rPr>
                <w:noProof/>
                <w:lang w:eastAsia="en-GB"/>
              </w:rPr>
              <w:t>GERAN Carrier RSSI. RXLEV is mapped to a value between 0 and 63, TS 45.008 [28]. When mapping the RXLEV value to the RSSI bit string, the first/leftmost bit of the bit string contains the most significant bit.</w:t>
            </w:r>
          </w:p>
        </w:tc>
      </w:tr>
      <w:tr w:rsidR="00146683" w:rsidRPr="00146683" w14:paraId="491C7622" w14:textId="77777777" w:rsidTr="005411BB">
        <w:trPr>
          <w:cantSplit/>
        </w:trPr>
        <w:tc>
          <w:tcPr>
            <w:tcW w:w="9639" w:type="dxa"/>
          </w:tcPr>
          <w:p w14:paraId="41AB7BB3" w14:textId="77777777" w:rsidR="00E222E9" w:rsidRPr="00146683" w:rsidRDefault="00E222E9" w:rsidP="00E222E9">
            <w:pPr>
              <w:pStyle w:val="TAL"/>
              <w:rPr>
                <w:b/>
                <w:bCs/>
                <w:i/>
                <w:noProof/>
                <w:lang w:eastAsia="en-GB"/>
              </w:rPr>
            </w:pPr>
            <w:r w:rsidRPr="00146683">
              <w:rPr>
                <w:b/>
                <w:bCs/>
                <w:i/>
                <w:noProof/>
                <w:lang w:eastAsia="en-GB"/>
              </w:rPr>
              <w:t>rssi-Result</w:t>
            </w:r>
          </w:p>
          <w:p w14:paraId="6AB55220" w14:textId="77777777" w:rsidR="00E222E9" w:rsidRPr="00146683" w:rsidRDefault="00E222E9" w:rsidP="00E222E9">
            <w:pPr>
              <w:pStyle w:val="TAL"/>
              <w:rPr>
                <w:b/>
                <w:bCs/>
                <w:i/>
                <w:noProof/>
                <w:lang w:eastAsia="en-GB"/>
              </w:rPr>
            </w:pPr>
            <w:r w:rsidRPr="00146683">
              <w:rPr>
                <w:noProof/>
                <w:lang w:eastAsia="en-GB"/>
              </w:rPr>
              <w:t>Measured RSSI result in dBm.</w:t>
            </w:r>
          </w:p>
        </w:tc>
      </w:tr>
      <w:tr w:rsidR="00146683" w:rsidRPr="00146683" w14:paraId="136D42F9" w14:textId="77777777" w:rsidTr="005411BB">
        <w:trPr>
          <w:cantSplit/>
        </w:trPr>
        <w:tc>
          <w:tcPr>
            <w:tcW w:w="9639" w:type="dxa"/>
          </w:tcPr>
          <w:p w14:paraId="63ECCE64" w14:textId="77777777" w:rsidR="00E222E9" w:rsidRPr="00146683" w:rsidRDefault="00E222E9" w:rsidP="00E222E9">
            <w:pPr>
              <w:keepNext/>
              <w:keepLines/>
              <w:spacing w:after="0"/>
              <w:rPr>
                <w:rFonts w:ascii="Arial" w:hAnsi="Arial"/>
                <w:b/>
                <w:bCs/>
                <w:i/>
                <w:iCs/>
                <w:sz w:val="18"/>
              </w:rPr>
            </w:pPr>
            <w:r w:rsidRPr="00146683">
              <w:rPr>
                <w:rFonts w:ascii="Arial" w:hAnsi="Arial"/>
                <w:b/>
                <w:bCs/>
                <w:i/>
                <w:iCs/>
                <w:sz w:val="18"/>
              </w:rPr>
              <w:t>rs-sinr-Result</w:t>
            </w:r>
          </w:p>
          <w:p w14:paraId="0EB6BC94" w14:textId="77777777" w:rsidR="00E222E9" w:rsidRPr="00146683" w:rsidRDefault="00E222E9" w:rsidP="00E222E9">
            <w:pPr>
              <w:keepNext/>
              <w:keepLines/>
              <w:spacing w:after="0"/>
              <w:rPr>
                <w:rFonts w:ascii="Arial" w:hAnsi="Arial"/>
                <w:b/>
                <w:bCs/>
                <w:i/>
                <w:noProof/>
                <w:sz w:val="18"/>
              </w:rPr>
            </w:pPr>
            <w:r w:rsidRPr="00146683">
              <w:rPr>
                <w:rFonts w:ascii="Arial" w:hAnsi="Arial"/>
                <w:sz w:val="18"/>
              </w:rPr>
              <w:t>Measured RS-SINR result of an E</w:t>
            </w:r>
            <w:r w:rsidRPr="00146683">
              <w:rPr>
                <w:rFonts w:ascii="Arial" w:hAnsi="Arial"/>
                <w:sz w:val="18"/>
              </w:rPr>
              <w:noBreakHyphen/>
              <w:t>UTRA or NR cell.</w:t>
            </w:r>
            <w:r w:rsidRPr="00146683" w:rsidDel="002D7B29">
              <w:rPr>
                <w:rFonts w:ascii="Arial" w:hAnsi="Arial"/>
                <w:sz w:val="18"/>
              </w:rPr>
              <w:t xml:space="preserve"> </w:t>
            </w:r>
            <w:r w:rsidRPr="00146683">
              <w:rPr>
                <w:rFonts w:ascii="Arial" w:hAnsi="Arial"/>
                <w:iCs/>
                <w:noProof/>
                <w:sz w:val="18"/>
              </w:rPr>
              <w:t xml:space="preserve">The </w:t>
            </w:r>
            <w:r w:rsidRPr="00146683">
              <w:rPr>
                <w:rFonts w:ascii="Arial" w:hAnsi="Arial"/>
                <w:i/>
                <w:iCs/>
                <w:noProof/>
                <w:sz w:val="18"/>
              </w:rPr>
              <w:t>rs-sinr-Result</w:t>
            </w:r>
            <w:r w:rsidRPr="00146683">
              <w:rPr>
                <w:rFonts w:ascii="Arial" w:hAnsi="Arial"/>
                <w:iCs/>
                <w:noProof/>
                <w:sz w:val="18"/>
              </w:rPr>
              <w:t xml:space="preserve"> is only reported if configured by the eNB.</w:t>
            </w:r>
          </w:p>
        </w:tc>
      </w:tr>
      <w:tr w:rsidR="00146683" w:rsidRPr="00146683" w14:paraId="7134689C" w14:textId="77777777" w:rsidTr="005411BB">
        <w:trPr>
          <w:cantSplit/>
        </w:trPr>
        <w:tc>
          <w:tcPr>
            <w:tcW w:w="9639" w:type="dxa"/>
          </w:tcPr>
          <w:p w14:paraId="61AF0FB0" w14:textId="77777777" w:rsidR="00E222E9" w:rsidRPr="00146683" w:rsidRDefault="00E222E9" w:rsidP="00E222E9">
            <w:pPr>
              <w:pStyle w:val="TAL"/>
              <w:rPr>
                <w:b/>
                <w:bCs/>
                <w:i/>
                <w:noProof/>
                <w:lang w:eastAsia="en-GB"/>
              </w:rPr>
            </w:pPr>
            <w:r w:rsidRPr="00146683">
              <w:rPr>
                <w:b/>
                <w:i/>
                <w:lang w:eastAsia="en-GB"/>
              </w:rPr>
              <w:t>rssiWLAN</w:t>
            </w:r>
          </w:p>
          <w:p w14:paraId="13F9CCD9"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Measured WLAN RSSI result in dBm.</w:t>
            </w:r>
          </w:p>
        </w:tc>
      </w:tr>
      <w:tr w:rsidR="00146683" w:rsidRPr="00146683" w14:paraId="1CF95FF8" w14:textId="77777777" w:rsidTr="00767A26">
        <w:trPr>
          <w:cantSplit/>
        </w:trPr>
        <w:tc>
          <w:tcPr>
            <w:tcW w:w="9639" w:type="dxa"/>
          </w:tcPr>
          <w:p w14:paraId="029E2954" w14:textId="77777777" w:rsidR="00E222E9" w:rsidRPr="00146683" w:rsidRDefault="00E222E9" w:rsidP="00E222E9">
            <w:pPr>
              <w:pStyle w:val="TAL"/>
              <w:rPr>
                <w:b/>
                <w:i/>
                <w:lang w:eastAsia="zh-CN"/>
              </w:rPr>
            </w:pPr>
            <w:r w:rsidRPr="00146683">
              <w:rPr>
                <w:b/>
                <w:i/>
              </w:rPr>
              <w:t>sl-</w:t>
            </w:r>
            <w:r w:rsidRPr="00146683">
              <w:rPr>
                <w:b/>
                <w:i/>
                <w:lang w:eastAsia="zh-CN"/>
              </w:rPr>
              <w:t>S</w:t>
            </w:r>
            <w:r w:rsidRPr="00146683">
              <w:rPr>
                <w:b/>
                <w:i/>
              </w:rPr>
              <w:t>ubframeRef</w:t>
            </w:r>
          </w:p>
          <w:p w14:paraId="08A42A59" w14:textId="77777777" w:rsidR="00E222E9" w:rsidRPr="00146683" w:rsidRDefault="00E222E9" w:rsidP="00E222E9">
            <w:pPr>
              <w:pStyle w:val="TAL"/>
              <w:rPr>
                <w:lang w:eastAsia="zh-CN"/>
              </w:rPr>
            </w:pPr>
            <w:r w:rsidRPr="00146683">
              <w:rPr>
                <w:rFonts w:cs="Arial"/>
                <w:bCs/>
                <w:noProof/>
                <w:szCs w:val="18"/>
                <w:lang w:eastAsia="zh-CN"/>
              </w:rPr>
              <w:t xml:space="preserve">Indicates the subframe corresponding to n+T1 used to obtain the </w:t>
            </w:r>
            <w:r w:rsidRPr="00146683">
              <w:rPr>
                <w:rFonts w:cs="Arial"/>
                <w:iCs/>
                <w:noProof/>
                <w:szCs w:val="18"/>
              </w:rPr>
              <w:t>sensing</w:t>
            </w:r>
            <w:r w:rsidRPr="00146683">
              <w:rPr>
                <w:rFonts w:cs="Arial"/>
                <w:bCs/>
                <w:noProof/>
                <w:szCs w:val="18"/>
                <w:lang w:eastAsia="zh-CN"/>
              </w:rPr>
              <w:t xml:space="preserve"> measurement results (see TS 36.213 [23]). Specifically, the value indicates the timing offset with respect to subframe#0 of DFN#0 in milliseconds.</w:t>
            </w:r>
          </w:p>
        </w:tc>
      </w:tr>
      <w:tr w:rsidR="00146683" w:rsidRPr="00146683" w14:paraId="01BB405F" w14:textId="77777777" w:rsidTr="005411BB">
        <w:trPr>
          <w:cantSplit/>
        </w:trPr>
        <w:tc>
          <w:tcPr>
            <w:tcW w:w="9639" w:type="dxa"/>
          </w:tcPr>
          <w:p w14:paraId="25E36A14" w14:textId="77777777" w:rsidR="00E222E9" w:rsidRPr="00146683" w:rsidRDefault="00E222E9" w:rsidP="00E222E9">
            <w:pPr>
              <w:pStyle w:val="TAL"/>
              <w:ind w:rightChars="-617" w:right="-1234"/>
              <w:rPr>
                <w:b/>
                <w:i/>
                <w:lang w:eastAsia="zh-CN"/>
              </w:rPr>
            </w:pPr>
            <w:r w:rsidRPr="00146683">
              <w:rPr>
                <w:b/>
                <w:i/>
                <w:lang w:eastAsia="zh-CN"/>
              </w:rPr>
              <w:t>stationCountWLAN</w:t>
            </w:r>
          </w:p>
          <w:p w14:paraId="20694650"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Indicates the total number stations currently associated with this WLAN as defined in IEEE 802.11-2012 [67].</w:t>
            </w:r>
          </w:p>
        </w:tc>
      </w:tr>
      <w:tr w:rsidR="00146683" w:rsidRPr="00146683"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146683" w:rsidRDefault="00E222E9" w:rsidP="00E222E9">
            <w:pPr>
              <w:pStyle w:val="TAL"/>
              <w:ind w:rightChars="-617" w:right="-1234"/>
              <w:rPr>
                <w:rFonts w:eastAsia="SimSun"/>
                <w:b/>
                <w:i/>
                <w:lang w:eastAsia="zh-CN"/>
              </w:rPr>
            </w:pPr>
            <w:r w:rsidRPr="00146683">
              <w:rPr>
                <w:b/>
                <w:i/>
                <w:lang w:eastAsia="zh-CN"/>
              </w:rPr>
              <w:t>ue-RxTxTimeDiff</w:t>
            </w:r>
            <w:r w:rsidRPr="00146683">
              <w:rPr>
                <w:b/>
                <w:i/>
                <w:lang w:eastAsia="en-GB"/>
              </w:rPr>
              <w:t>Result</w:t>
            </w:r>
          </w:p>
          <w:p w14:paraId="4F712ADD" w14:textId="77777777" w:rsidR="00E222E9" w:rsidRPr="00146683" w:rsidRDefault="00E222E9" w:rsidP="00E222E9">
            <w:pPr>
              <w:pStyle w:val="TAL"/>
              <w:rPr>
                <w:b/>
                <w:i/>
                <w:lang w:eastAsia="en-GB"/>
              </w:rPr>
            </w:pPr>
            <w:r w:rsidRPr="00146683">
              <w:rPr>
                <w:rFonts w:eastAsia="SimSun"/>
                <w:bCs/>
                <w:noProof/>
                <w:lang w:eastAsia="zh-CN"/>
              </w:rPr>
              <w:t>UE Rx-Tx time difference</w:t>
            </w:r>
            <w:r w:rsidRPr="00146683">
              <w:rPr>
                <w:rFonts w:eastAsia="SimSun"/>
                <w:lang w:eastAsia="en-GB"/>
              </w:rPr>
              <w:t xml:space="preserve"> measurement</w:t>
            </w:r>
            <w:r w:rsidRPr="00146683">
              <w:rPr>
                <w:rFonts w:eastAsia="SimSun"/>
                <w:lang w:eastAsia="zh-CN"/>
              </w:rPr>
              <w:t xml:space="preserve"> result</w:t>
            </w:r>
            <w:r w:rsidRPr="00146683">
              <w:rPr>
                <w:rFonts w:eastAsia="SimSun"/>
                <w:lang w:eastAsia="en-GB"/>
              </w:rPr>
              <w:t xml:space="preserve"> of the PCell</w:t>
            </w:r>
            <w:r w:rsidRPr="00146683">
              <w:rPr>
                <w:rFonts w:eastAsia="SimSun"/>
                <w:lang w:eastAsia="zh-CN"/>
              </w:rPr>
              <w:t xml:space="preserve">, </w:t>
            </w:r>
            <w:r w:rsidRPr="00146683">
              <w:rPr>
                <w:lang w:eastAsia="en-GB"/>
              </w:rPr>
              <w:t>provided by lower layers</w:t>
            </w:r>
            <w:r w:rsidRPr="00146683">
              <w:rPr>
                <w:rFonts w:eastAsia="SimSun"/>
                <w:lang w:eastAsia="zh-CN"/>
              </w:rPr>
              <w:t xml:space="preserve">. </w:t>
            </w:r>
            <w:r w:rsidRPr="00146683">
              <w:rPr>
                <w:lang w:eastAsia="zh-CN"/>
              </w:rPr>
              <w:t>If</w:t>
            </w:r>
            <w:r w:rsidRPr="00146683">
              <w:rPr>
                <w:i/>
                <w:lang w:eastAsia="zh-CN"/>
              </w:rPr>
              <w:t xml:space="preserve"> ue-RxTxTimeDiffPeriodicalTDD-r13</w:t>
            </w:r>
            <w:r w:rsidRPr="00146683">
              <w:rPr>
                <w:lang w:eastAsia="zh-CN"/>
              </w:rPr>
              <w:t xml:space="preserve"> is set to </w:t>
            </w:r>
            <w:r w:rsidRPr="00146683">
              <w:rPr>
                <w:i/>
                <w:lang w:eastAsia="zh-CN"/>
              </w:rPr>
              <w:t>TRUE</w:t>
            </w:r>
            <w:r w:rsidRPr="00146683">
              <w:rPr>
                <w:lang w:eastAsia="zh-CN"/>
              </w:rPr>
              <w:t xml:space="preserve">, the measurement mapping is according to EUTRAN TDD UE Rx-Tx time difference report mapping in TS 36.133 [16] and measurement result includes </w:t>
            </w:r>
            <w:r w:rsidRPr="00146683">
              <w:rPr>
                <w:i/>
                <w:noProof/>
                <w:lang w:eastAsia="zh-CN"/>
              </w:rPr>
              <w:t>N</w:t>
            </w:r>
            <w:r w:rsidRPr="00146683">
              <w:rPr>
                <w:i/>
                <w:noProof/>
                <w:vertAlign w:val="subscript"/>
                <w:lang w:eastAsia="zh-CN"/>
              </w:rPr>
              <w:t>TAoffset</w:t>
            </w:r>
            <w:r w:rsidRPr="00146683">
              <w:rPr>
                <w:lang w:eastAsia="zh-CN"/>
              </w:rPr>
              <w:t>, else the measurement mapping is according to EUTRAN FDD UE Rx-Tx time difference report mapping in TS 36.133 [16].</w:t>
            </w:r>
          </w:p>
        </w:tc>
      </w:tr>
      <w:tr w:rsidR="00146683" w:rsidRPr="00146683" w14:paraId="32C78B20" w14:textId="77777777" w:rsidTr="00891D04">
        <w:trPr>
          <w:cantSplit/>
          <w:trHeight w:val="105"/>
        </w:trPr>
        <w:tc>
          <w:tcPr>
            <w:tcW w:w="9639" w:type="dxa"/>
          </w:tcPr>
          <w:p w14:paraId="7AA21415" w14:textId="77777777" w:rsidR="00E222E9" w:rsidRPr="00146683" w:rsidRDefault="00E222E9" w:rsidP="00E222E9">
            <w:pPr>
              <w:pStyle w:val="TAL"/>
              <w:rPr>
                <w:b/>
                <w:bCs/>
                <w:i/>
                <w:noProof/>
                <w:lang w:eastAsia="en-GB"/>
              </w:rPr>
            </w:pPr>
            <w:r w:rsidRPr="00146683">
              <w:rPr>
                <w:b/>
                <w:i/>
                <w:lang w:eastAsia="en-GB"/>
              </w:rPr>
              <w:t>uncomBarPreMeasResult</w:t>
            </w:r>
          </w:p>
          <w:p w14:paraId="36E964A9" w14:textId="6A01FC60" w:rsidR="00E222E9" w:rsidRPr="00146683" w:rsidRDefault="00E222E9" w:rsidP="00E222E9">
            <w:pPr>
              <w:pStyle w:val="TAL"/>
              <w:rPr>
                <w:lang w:eastAsia="en-GB"/>
              </w:rPr>
            </w:pPr>
            <w:r w:rsidRPr="00146683">
              <w:rPr>
                <w:szCs w:val="22"/>
                <w:lang w:eastAsia="sv-SE"/>
              </w:rPr>
              <w:t xml:space="preserve">This field provides barometric pressure measurements as </w:t>
            </w:r>
            <w:r w:rsidRPr="00146683">
              <w:rPr>
                <w:i/>
                <w:lang w:eastAsia="sv-SE"/>
              </w:rPr>
              <w:t>Sensor-MeasurementInformation</w:t>
            </w:r>
            <w:r w:rsidRPr="00146683">
              <w:rPr>
                <w:lang w:eastAsia="sv-SE"/>
              </w:rPr>
              <w:t xml:space="preserve"> </w:t>
            </w:r>
            <w:r w:rsidRPr="00146683">
              <w:rPr>
                <w:lang w:eastAsia="ko-KR"/>
              </w:rPr>
              <w:t>defined in TS 37.355 [109]</w:t>
            </w:r>
            <w:r w:rsidRPr="00146683">
              <w:rPr>
                <w:lang w:eastAsia="sv-SE"/>
              </w:rPr>
              <w:t xml:space="preserve">. </w:t>
            </w:r>
            <w:r w:rsidRPr="00146683">
              <w:rPr>
                <w:lang w:eastAsia="en-GB"/>
              </w:rPr>
              <w:t>The first/leftmost bit of the first octet contains the most significant bit.</w:t>
            </w:r>
          </w:p>
        </w:tc>
      </w:tr>
      <w:tr w:rsidR="00146683" w:rsidRPr="00146683" w14:paraId="7A977AEB" w14:textId="77777777" w:rsidTr="005411BB">
        <w:trPr>
          <w:cantSplit/>
        </w:trPr>
        <w:tc>
          <w:tcPr>
            <w:tcW w:w="9639" w:type="dxa"/>
          </w:tcPr>
          <w:p w14:paraId="0DBFB6CA" w14:textId="77777777" w:rsidR="00E222E9" w:rsidRPr="00146683" w:rsidRDefault="00E222E9" w:rsidP="00E222E9">
            <w:pPr>
              <w:pStyle w:val="TAL"/>
              <w:rPr>
                <w:b/>
                <w:i/>
                <w:noProof/>
                <w:lang w:eastAsia="en-GB"/>
              </w:rPr>
            </w:pPr>
            <w:r w:rsidRPr="00146683">
              <w:rPr>
                <w:b/>
                <w:i/>
                <w:noProof/>
                <w:lang w:eastAsia="en-GB"/>
              </w:rPr>
              <w:t>utra-EcN0</w:t>
            </w:r>
          </w:p>
          <w:p w14:paraId="0ED41E34" w14:textId="77777777" w:rsidR="00E222E9" w:rsidRPr="00146683" w:rsidRDefault="00E222E9" w:rsidP="00E222E9">
            <w:pPr>
              <w:pStyle w:val="TAL"/>
              <w:rPr>
                <w:noProof/>
                <w:lang w:eastAsia="en-GB"/>
              </w:rPr>
            </w:pPr>
            <w:r w:rsidRPr="00146683">
              <w:rPr>
                <w:noProof/>
                <w:lang w:eastAsia="en-GB"/>
              </w:rPr>
              <w:t>According to CPICH_Ec/No in TS 25.133 [29]</w:t>
            </w:r>
            <w:r w:rsidRPr="00146683">
              <w:rPr>
                <w:lang w:eastAsia="en-GB"/>
              </w:rPr>
              <w:t xml:space="preserve"> </w:t>
            </w:r>
            <w:r w:rsidRPr="00146683">
              <w:rPr>
                <w:noProof/>
                <w:lang w:eastAsia="en-GB"/>
              </w:rPr>
              <w:t>for FDD. Fourteen spare values. The field is not present for TDD.</w:t>
            </w:r>
          </w:p>
        </w:tc>
      </w:tr>
      <w:tr w:rsidR="00146683" w:rsidRPr="00146683" w14:paraId="03C2CE58" w14:textId="77777777" w:rsidTr="005411BB">
        <w:trPr>
          <w:cantSplit/>
        </w:trPr>
        <w:tc>
          <w:tcPr>
            <w:tcW w:w="9639" w:type="dxa"/>
          </w:tcPr>
          <w:p w14:paraId="205374E5" w14:textId="77777777" w:rsidR="00E222E9" w:rsidRPr="00146683" w:rsidRDefault="00E222E9" w:rsidP="00E222E9">
            <w:pPr>
              <w:pStyle w:val="TAL"/>
              <w:rPr>
                <w:b/>
                <w:i/>
                <w:noProof/>
                <w:lang w:eastAsia="en-GB"/>
              </w:rPr>
            </w:pPr>
            <w:r w:rsidRPr="00146683">
              <w:rPr>
                <w:b/>
                <w:i/>
                <w:noProof/>
                <w:lang w:eastAsia="en-GB"/>
              </w:rPr>
              <w:t>utra-RSCP</w:t>
            </w:r>
          </w:p>
          <w:p w14:paraId="3CB841D8" w14:textId="77777777" w:rsidR="00E222E9" w:rsidRPr="00146683" w:rsidRDefault="00E222E9" w:rsidP="00E222E9">
            <w:pPr>
              <w:pStyle w:val="TAL"/>
              <w:rPr>
                <w:noProof/>
                <w:lang w:eastAsia="en-GB"/>
              </w:rPr>
            </w:pPr>
            <w:r w:rsidRPr="00146683">
              <w:rPr>
                <w:noProof/>
                <w:lang w:eastAsia="en-GB"/>
              </w:rPr>
              <w:t>According to CPICH_RSCP in TS 25.133 [29]</w:t>
            </w:r>
            <w:r w:rsidRPr="00146683">
              <w:rPr>
                <w:lang w:eastAsia="en-GB"/>
              </w:rPr>
              <w:t xml:space="preserve"> </w:t>
            </w:r>
            <w:r w:rsidRPr="00146683">
              <w:rPr>
                <w:noProof/>
                <w:lang w:eastAsia="en-GB"/>
              </w:rPr>
              <w:t>for FDD and P-CCPCH_RSCP in TS 25.123 [30] for TDD. Thirty-one spare values.</w:t>
            </w:r>
          </w:p>
        </w:tc>
      </w:tr>
      <w:tr w:rsidR="00E222E9" w:rsidRPr="00146683" w14:paraId="7104FB48" w14:textId="77777777" w:rsidTr="005411BB">
        <w:trPr>
          <w:cantSplit/>
        </w:trPr>
        <w:tc>
          <w:tcPr>
            <w:tcW w:w="9639" w:type="dxa"/>
          </w:tcPr>
          <w:p w14:paraId="6372B566" w14:textId="77777777" w:rsidR="00E222E9" w:rsidRPr="00146683" w:rsidRDefault="00E222E9" w:rsidP="00E222E9">
            <w:pPr>
              <w:pStyle w:val="TAL"/>
              <w:rPr>
                <w:b/>
                <w:i/>
                <w:lang w:eastAsia="ko-KR"/>
              </w:rPr>
            </w:pPr>
            <w:r w:rsidRPr="00146683">
              <w:rPr>
                <w:b/>
                <w:i/>
                <w:lang w:eastAsia="ko-KR"/>
              </w:rPr>
              <w:t>wlan-Identifiers</w:t>
            </w:r>
          </w:p>
          <w:p w14:paraId="42A5E312" w14:textId="77777777" w:rsidR="00E222E9" w:rsidRPr="00146683" w:rsidRDefault="00E222E9" w:rsidP="00E222E9">
            <w:pPr>
              <w:pStyle w:val="TAL"/>
              <w:rPr>
                <w:b/>
                <w:bCs/>
                <w:i/>
                <w:noProof/>
                <w:lang w:eastAsia="en-GB"/>
              </w:rPr>
            </w:pPr>
            <w:r w:rsidRPr="00146683">
              <w:rPr>
                <w:lang w:eastAsia="ko-KR"/>
              </w:rPr>
              <w:t>Indicates the WLAN parameters used for identification of the WLAN for which the measurement results are applicable.</w:t>
            </w:r>
          </w:p>
        </w:tc>
      </w:tr>
    </w:tbl>
    <w:p w14:paraId="6728FFE0" w14:textId="77777777" w:rsidR="00D20891" w:rsidRPr="00146683" w:rsidRDefault="00D20891" w:rsidP="009722D5"/>
    <w:p w14:paraId="2AED24FE" w14:textId="77777777" w:rsidR="00E31883" w:rsidRPr="00146683" w:rsidRDefault="00C610DD" w:rsidP="00B30B82">
      <w:pPr>
        <w:pStyle w:val="Heading4"/>
        <w:rPr>
          <w:i/>
        </w:rPr>
      </w:pPr>
      <w:bookmarkStart w:id="3952" w:name="_Toc29342728"/>
      <w:bookmarkStart w:id="3953" w:name="_Toc29343867"/>
      <w:bookmarkStart w:id="3954" w:name="_Toc36567133"/>
      <w:bookmarkStart w:id="3955" w:name="_Toc36810578"/>
      <w:bookmarkStart w:id="3956" w:name="_Toc36846942"/>
      <w:bookmarkStart w:id="3957" w:name="_Toc36939595"/>
      <w:bookmarkStart w:id="3958" w:name="_Toc37082575"/>
      <w:bookmarkStart w:id="3959" w:name="_Toc46481215"/>
      <w:bookmarkStart w:id="3960" w:name="_Toc46482449"/>
      <w:bookmarkStart w:id="3961" w:name="_Toc46483683"/>
      <w:bookmarkStart w:id="3962" w:name="_Toc156168378"/>
      <w:r w:rsidRPr="00146683">
        <w:rPr>
          <w:i/>
          <w:noProof/>
        </w:rPr>
        <w:t>–</w:t>
      </w:r>
      <w:r w:rsidRPr="00146683">
        <w:rPr>
          <w:i/>
          <w:noProof/>
        </w:rPr>
        <w:tab/>
      </w:r>
      <w:r w:rsidR="00E31883" w:rsidRPr="00146683">
        <w:rPr>
          <w:i/>
          <w:noProof/>
        </w:rPr>
        <w:t>MeasResult</w:t>
      </w:r>
      <w:r w:rsidR="0007728C" w:rsidRPr="00146683">
        <w:rPr>
          <w:i/>
          <w:noProof/>
        </w:rPr>
        <w:t>Cell</w:t>
      </w:r>
      <w:r w:rsidR="00E31883" w:rsidRPr="00146683">
        <w:rPr>
          <w:i/>
          <w:noProof/>
        </w:rPr>
        <w:t>SFTD</w:t>
      </w:r>
      <w:bookmarkEnd w:id="3952"/>
      <w:bookmarkEnd w:id="3953"/>
      <w:bookmarkEnd w:id="3954"/>
      <w:bookmarkEnd w:id="3955"/>
      <w:bookmarkEnd w:id="3956"/>
      <w:bookmarkEnd w:id="3957"/>
      <w:bookmarkEnd w:id="3958"/>
      <w:bookmarkEnd w:id="3959"/>
      <w:bookmarkEnd w:id="3960"/>
      <w:bookmarkEnd w:id="3961"/>
      <w:bookmarkEnd w:id="3962"/>
    </w:p>
    <w:p w14:paraId="66B0FE56" w14:textId="77777777" w:rsidR="00E31883" w:rsidRPr="00146683" w:rsidRDefault="00E31883" w:rsidP="00E31883">
      <w:r w:rsidRPr="00146683">
        <w:t xml:space="preserve">The IE </w:t>
      </w:r>
      <w:r w:rsidRPr="00146683">
        <w:rPr>
          <w:i/>
          <w:noProof/>
        </w:rPr>
        <w:t>MeasResult</w:t>
      </w:r>
      <w:r w:rsidR="0007728C" w:rsidRPr="00146683">
        <w:rPr>
          <w:i/>
          <w:noProof/>
        </w:rPr>
        <w:t>Cell</w:t>
      </w:r>
      <w:r w:rsidRPr="00146683">
        <w:rPr>
          <w:i/>
          <w:noProof/>
        </w:rPr>
        <w:t>SFTD</w:t>
      </w:r>
      <w:r w:rsidRPr="00146683">
        <w:t xml:space="preserve"> consists of SFN and radio frame boundary difference between the PCell and an NR</w:t>
      </w:r>
      <w:r w:rsidR="0071602F" w:rsidRPr="00146683">
        <w:t xml:space="preserve"> </w:t>
      </w:r>
      <w:r w:rsidRPr="00146683">
        <w:t>cell as specified in TS 38.215 [</w:t>
      </w:r>
      <w:r w:rsidR="00C610DD" w:rsidRPr="00146683">
        <w:t>89</w:t>
      </w:r>
      <w:r w:rsidRPr="00146683">
        <w:t>] and TS 38.133 [</w:t>
      </w:r>
      <w:r w:rsidR="00C610DD" w:rsidRPr="00146683">
        <w:t>84</w:t>
      </w:r>
      <w:r w:rsidRPr="00146683">
        <w:t>].</w:t>
      </w:r>
    </w:p>
    <w:p w14:paraId="2F1A0FD2" w14:textId="77777777" w:rsidR="00E31883" w:rsidRPr="00146683" w:rsidRDefault="00E31883" w:rsidP="00E31883">
      <w:pPr>
        <w:pStyle w:val="TH"/>
      </w:pPr>
      <w:r w:rsidRPr="00146683">
        <w:rPr>
          <w:bCs/>
          <w:i/>
          <w:iCs/>
        </w:rPr>
        <w:t>MeasResult</w:t>
      </w:r>
      <w:r w:rsidR="0007728C" w:rsidRPr="00146683">
        <w:rPr>
          <w:bCs/>
          <w:i/>
          <w:iCs/>
        </w:rPr>
        <w:t>Cell</w:t>
      </w:r>
      <w:r w:rsidRPr="00146683">
        <w:rPr>
          <w:bCs/>
          <w:i/>
          <w:iCs/>
        </w:rPr>
        <w:t xml:space="preserve">SFTD </w:t>
      </w:r>
      <w:r w:rsidRPr="00146683">
        <w:t>information element</w:t>
      </w:r>
    </w:p>
    <w:p w14:paraId="15DDB851" w14:textId="77777777" w:rsidR="00E31883" w:rsidRPr="00146683" w:rsidRDefault="00E31883" w:rsidP="00E31883">
      <w:pPr>
        <w:pStyle w:val="PL"/>
        <w:shd w:val="clear" w:color="auto" w:fill="E6E6E6"/>
      </w:pPr>
      <w:r w:rsidRPr="00146683">
        <w:t>-- ASN1START</w:t>
      </w:r>
    </w:p>
    <w:p w14:paraId="75F4CAC6" w14:textId="77777777" w:rsidR="00E31883" w:rsidRPr="00146683" w:rsidRDefault="00E31883" w:rsidP="00E31883">
      <w:pPr>
        <w:pStyle w:val="PL"/>
        <w:shd w:val="clear" w:color="auto" w:fill="E6E6E6"/>
      </w:pPr>
    </w:p>
    <w:p w14:paraId="4B13F57B" w14:textId="77777777" w:rsidR="00E31883" w:rsidRPr="00146683" w:rsidRDefault="00E31883" w:rsidP="00872C29">
      <w:pPr>
        <w:pStyle w:val="PL"/>
        <w:shd w:val="clear" w:color="auto" w:fill="E6E6E6"/>
      </w:pPr>
      <w:r w:rsidRPr="00146683">
        <w:t>MeasResultCellListSFTD-r15 ::=</w:t>
      </w:r>
      <w:r w:rsidRPr="00146683">
        <w:tab/>
      </w:r>
      <w:r w:rsidRPr="00146683">
        <w:tab/>
      </w:r>
      <w:r w:rsidRPr="00146683">
        <w:tab/>
        <w:t>SEQUENCE (SIZE (1..maxCell</w:t>
      </w:r>
      <w:r w:rsidR="00872C29" w:rsidRPr="00146683">
        <w:t>SFTD</w:t>
      </w:r>
      <w:r w:rsidRPr="00146683">
        <w:t>)) OF MeasResult</w:t>
      </w:r>
      <w:r w:rsidR="008644DB" w:rsidRPr="00146683">
        <w:t>Cell</w:t>
      </w:r>
      <w:r w:rsidRPr="00146683">
        <w:t>SFTD-r15</w:t>
      </w:r>
    </w:p>
    <w:p w14:paraId="57BD4AB8" w14:textId="77777777" w:rsidR="00E31883" w:rsidRPr="00146683" w:rsidRDefault="00E31883" w:rsidP="00E31883">
      <w:pPr>
        <w:pStyle w:val="PL"/>
        <w:shd w:val="clear" w:color="auto" w:fill="E6E6E6"/>
      </w:pPr>
    </w:p>
    <w:p w14:paraId="13E86949" w14:textId="77777777" w:rsidR="00E31883" w:rsidRPr="00146683" w:rsidRDefault="00E31883" w:rsidP="00E31883">
      <w:pPr>
        <w:pStyle w:val="PL"/>
        <w:shd w:val="clear" w:color="auto" w:fill="E6E6E6"/>
      </w:pPr>
      <w:r w:rsidRPr="00146683">
        <w:t>MeasResult</w:t>
      </w:r>
      <w:r w:rsidR="008644DB" w:rsidRPr="00146683">
        <w:t>Cell</w:t>
      </w:r>
      <w:r w:rsidRPr="00146683">
        <w:t>SFTD-r15 ::=</w:t>
      </w:r>
      <w:r w:rsidRPr="00146683">
        <w:tab/>
      </w:r>
      <w:r w:rsidRPr="00146683">
        <w:tab/>
      </w:r>
      <w:r w:rsidRPr="00146683">
        <w:tab/>
      </w:r>
      <w:r w:rsidRPr="00146683">
        <w:tab/>
        <w:t>SEQUENCE {</w:t>
      </w:r>
    </w:p>
    <w:p w14:paraId="561BD356" w14:textId="77777777" w:rsidR="008644DB" w:rsidRPr="00146683" w:rsidRDefault="008644DB" w:rsidP="008644DB">
      <w:pPr>
        <w:pStyle w:val="PL"/>
        <w:shd w:val="clear" w:color="auto" w:fill="E6E6E6"/>
      </w:pPr>
      <w:r w:rsidRPr="00146683">
        <w:tab/>
        <w:t>physCellId-r15</w:t>
      </w:r>
      <w:r w:rsidRPr="00146683">
        <w:tab/>
      </w:r>
      <w:r w:rsidRPr="00146683">
        <w:tab/>
      </w:r>
      <w:r w:rsidRPr="00146683">
        <w:tab/>
      </w:r>
      <w:r w:rsidRPr="00146683">
        <w:tab/>
      </w:r>
      <w:r w:rsidRPr="00146683">
        <w:tab/>
      </w:r>
      <w:r w:rsidRPr="00146683">
        <w:tab/>
      </w:r>
      <w:r w:rsidRPr="00146683">
        <w:tab/>
        <w:t>PhysCellIdNR-r15,</w:t>
      </w:r>
    </w:p>
    <w:p w14:paraId="04875E77" w14:textId="77777777" w:rsidR="00E31883" w:rsidRPr="00146683" w:rsidRDefault="00E31883" w:rsidP="00E31883">
      <w:pPr>
        <w:pStyle w:val="PL"/>
        <w:shd w:val="clear" w:color="auto" w:fill="E6E6E6"/>
      </w:pPr>
      <w:r w:rsidRPr="00146683">
        <w:tab/>
        <w:t>sfn-OffsetResult-r15</w:t>
      </w:r>
      <w:r w:rsidRPr="00146683">
        <w:tab/>
      </w:r>
      <w:r w:rsidRPr="00146683">
        <w:tab/>
      </w:r>
      <w:r w:rsidRPr="00146683">
        <w:tab/>
      </w:r>
      <w:r w:rsidRPr="00146683">
        <w:tab/>
      </w:r>
      <w:r w:rsidRPr="00146683">
        <w:tab/>
        <w:t>INTEGER (0..1023),</w:t>
      </w:r>
    </w:p>
    <w:p w14:paraId="583FB500" w14:textId="77777777" w:rsidR="00E31883" w:rsidRPr="00146683" w:rsidRDefault="00E31883" w:rsidP="00E31883">
      <w:pPr>
        <w:pStyle w:val="PL"/>
        <w:shd w:val="clear" w:color="auto" w:fill="E6E6E6"/>
      </w:pPr>
      <w:r w:rsidRPr="00146683">
        <w:tab/>
        <w:t>frameBoundaryOffsetResult-r1</w:t>
      </w:r>
      <w:r w:rsidR="00D20632" w:rsidRPr="00146683">
        <w:t>5</w:t>
      </w:r>
      <w:r w:rsidRPr="00146683">
        <w:tab/>
      </w:r>
      <w:r w:rsidRPr="00146683">
        <w:tab/>
      </w:r>
      <w:r w:rsidRPr="00146683">
        <w:tab/>
        <w:t>INTEGER (-30720..30719)</w:t>
      </w:r>
      <w:r w:rsidR="00E6513F" w:rsidRPr="00146683">
        <w:t>,</w:t>
      </w:r>
    </w:p>
    <w:p w14:paraId="1F0F9C91" w14:textId="77777777" w:rsidR="00E6513F" w:rsidRPr="00146683" w:rsidRDefault="00E6513F" w:rsidP="00E6513F">
      <w:pPr>
        <w:pStyle w:val="PL"/>
        <w:shd w:val="clear" w:color="auto" w:fill="E6E6E6"/>
      </w:pPr>
      <w:r w:rsidRPr="00146683">
        <w:tab/>
        <w:t>rsrpResult-r15</w:t>
      </w:r>
      <w:r w:rsidRPr="00146683">
        <w:tab/>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4F618CE" w14:textId="77777777" w:rsidR="00E31883" w:rsidRPr="00146683" w:rsidRDefault="00E31883" w:rsidP="00E31883">
      <w:pPr>
        <w:pStyle w:val="PL"/>
        <w:shd w:val="clear" w:color="auto" w:fill="E6E6E6"/>
      </w:pPr>
      <w:r w:rsidRPr="00146683">
        <w:t>}</w:t>
      </w:r>
    </w:p>
    <w:p w14:paraId="60225E2B" w14:textId="77777777" w:rsidR="00E31883" w:rsidRPr="00146683" w:rsidRDefault="00E31883" w:rsidP="00E31883">
      <w:pPr>
        <w:pStyle w:val="PL"/>
        <w:shd w:val="clear" w:color="auto" w:fill="E6E6E6"/>
      </w:pPr>
    </w:p>
    <w:p w14:paraId="21836E77" w14:textId="77777777" w:rsidR="00E31883" w:rsidRPr="00146683" w:rsidRDefault="00E31883" w:rsidP="00E31883">
      <w:pPr>
        <w:pStyle w:val="PL"/>
        <w:shd w:val="clear" w:color="auto" w:fill="E6E6E6"/>
      </w:pPr>
      <w:r w:rsidRPr="00146683">
        <w:t>-- ASN1STOP</w:t>
      </w:r>
    </w:p>
    <w:p w14:paraId="4A3192B6" w14:textId="77777777" w:rsidR="00E31883" w:rsidRPr="00146683"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6B81ACC" w14:textId="77777777" w:rsidTr="0007728C">
        <w:trPr>
          <w:cantSplit/>
          <w:tblHeader/>
        </w:trPr>
        <w:tc>
          <w:tcPr>
            <w:tcW w:w="9639" w:type="dxa"/>
          </w:tcPr>
          <w:p w14:paraId="6AD634E5" w14:textId="77777777" w:rsidR="00E31883" w:rsidRPr="00146683" w:rsidRDefault="00E31883" w:rsidP="004A5246">
            <w:pPr>
              <w:pStyle w:val="TAH"/>
            </w:pPr>
            <w:r w:rsidRPr="00146683">
              <w:rPr>
                <w:i/>
                <w:noProof/>
              </w:rPr>
              <w:t>MeasResult</w:t>
            </w:r>
            <w:r w:rsidR="0007728C" w:rsidRPr="00146683">
              <w:rPr>
                <w:i/>
                <w:noProof/>
              </w:rPr>
              <w:t>Cell</w:t>
            </w:r>
            <w:r w:rsidRPr="00146683">
              <w:rPr>
                <w:i/>
                <w:noProof/>
              </w:rPr>
              <w:t>S</w:t>
            </w:r>
            <w:r w:rsidR="001D0823" w:rsidRPr="00146683">
              <w:rPr>
                <w:i/>
                <w:noProof/>
              </w:rPr>
              <w:t>F</w:t>
            </w:r>
            <w:r w:rsidRPr="00146683">
              <w:rPr>
                <w:i/>
                <w:noProof/>
              </w:rPr>
              <w:t>TD</w:t>
            </w:r>
            <w:r w:rsidRPr="00146683">
              <w:rPr>
                <w:noProof/>
              </w:rPr>
              <w:t xml:space="preserve"> </w:t>
            </w:r>
            <w:r w:rsidRPr="00146683">
              <w:rPr>
                <w:iCs/>
                <w:noProof/>
              </w:rPr>
              <w:t>field descriptions</w:t>
            </w:r>
          </w:p>
        </w:tc>
      </w:tr>
      <w:tr w:rsidR="00146683" w:rsidRPr="00146683" w14:paraId="7CE8F696" w14:textId="77777777" w:rsidTr="0007728C">
        <w:trPr>
          <w:cantSplit/>
        </w:trPr>
        <w:tc>
          <w:tcPr>
            <w:tcW w:w="9645" w:type="dxa"/>
            <w:tcBorders>
              <w:top w:val="single" w:sz="4" w:space="0" w:color="808080"/>
              <w:left w:val="single" w:sz="4" w:space="0" w:color="808080"/>
              <w:bottom w:val="single" w:sz="4" w:space="0" w:color="808080"/>
              <w:right w:val="single" w:sz="4" w:space="0" w:color="808080"/>
            </w:tcBorders>
          </w:tcPr>
          <w:p w14:paraId="4FE8C346" w14:textId="77777777" w:rsidR="0007728C" w:rsidRPr="00146683" w:rsidRDefault="0007728C" w:rsidP="004A5246">
            <w:pPr>
              <w:pStyle w:val="TAL"/>
              <w:rPr>
                <w:b/>
                <w:i/>
                <w:noProof/>
              </w:rPr>
            </w:pPr>
            <w:r w:rsidRPr="00146683">
              <w:rPr>
                <w:b/>
                <w:i/>
                <w:noProof/>
              </w:rPr>
              <w:t>physCellId</w:t>
            </w:r>
          </w:p>
          <w:p w14:paraId="2F9832FE" w14:textId="77777777" w:rsidR="0007728C" w:rsidRPr="00146683" w:rsidRDefault="0007728C" w:rsidP="004A5246">
            <w:pPr>
              <w:pStyle w:val="TAL"/>
              <w:rPr>
                <w:noProof/>
              </w:rPr>
            </w:pPr>
            <w:r w:rsidRPr="00146683">
              <w:t>Indicates the physical layer identity (PCI) of an NR cell.</w:t>
            </w:r>
          </w:p>
        </w:tc>
      </w:tr>
      <w:tr w:rsidR="00146683" w:rsidRPr="00146683" w14:paraId="3AE4D847" w14:textId="77777777" w:rsidTr="0007728C">
        <w:trPr>
          <w:cantSplit/>
        </w:trPr>
        <w:tc>
          <w:tcPr>
            <w:tcW w:w="9639" w:type="dxa"/>
          </w:tcPr>
          <w:p w14:paraId="1048E12A" w14:textId="77777777" w:rsidR="00E31883" w:rsidRPr="00146683" w:rsidRDefault="00E31883" w:rsidP="004A5246">
            <w:pPr>
              <w:pStyle w:val="TAL"/>
              <w:rPr>
                <w:b/>
                <w:i/>
                <w:noProof/>
              </w:rPr>
            </w:pPr>
            <w:r w:rsidRPr="00146683">
              <w:rPr>
                <w:b/>
                <w:i/>
                <w:noProof/>
              </w:rPr>
              <w:t>sfn-OffsetResult</w:t>
            </w:r>
          </w:p>
          <w:p w14:paraId="56F2C7B9" w14:textId="77777777" w:rsidR="00E31883" w:rsidRPr="00146683" w:rsidRDefault="00E31883" w:rsidP="004A5246">
            <w:pPr>
              <w:pStyle w:val="TAL"/>
            </w:pPr>
            <w:r w:rsidRPr="00146683">
              <w:t>Indicates the SFN difference between the PCell and the NR cell as an integer value according to TS 38.215 [</w:t>
            </w:r>
            <w:r w:rsidR="00C610DD" w:rsidRPr="00146683">
              <w:t>89</w:t>
            </w:r>
            <w:r w:rsidRPr="00146683">
              <w:t>].</w:t>
            </w:r>
          </w:p>
        </w:tc>
      </w:tr>
      <w:tr w:rsidR="00146683" w:rsidRPr="00146683" w14:paraId="600ED238" w14:textId="77777777" w:rsidTr="0007728C">
        <w:trPr>
          <w:cantSplit/>
        </w:trPr>
        <w:tc>
          <w:tcPr>
            <w:tcW w:w="9639" w:type="dxa"/>
          </w:tcPr>
          <w:p w14:paraId="7849EDFC" w14:textId="77777777" w:rsidR="00E31883" w:rsidRPr="00146683" w:rsidRDefault="00E31883" w:rsidP="004A5246">
            <w:pPr>
              <w:pStyle w:val="TAL"/>
              <w:rPr>
                <w:b/>
                <w:i/>
                <w:noProof/>
              </w:rPr>
            </w:pPr>
            <w:r w:rsidRPr="00146683">
              <w:rPr>
                <w:b/>
                <w:i/>
                <w:noProof/>
              </w:rPr>
              <w:t>frameBoundaryOffsetResult</w:t>
            </w:r>
          </w:p>
          <w:p w14:paraId="473BE6B7" w14:textId="77777777" w:rsidR="00E31883" w:rsidRPr="00146683" w:rsidRDefault="00E31883" w:rsidP="004A5246">
            <w:pPr>
              <w:pStyle w:val="TAL"/>
            </w:pPr>
            <w:r w:rsidRPr="00146683">
              <w:t>Indicates the frame boundary difference between the PCell and the NR cell as an integer value according to TS 38.215 [</w:t>
            </w:r>
            <w:r w:rsidR="00C610DD" w:rsidRPr="00146683">
              <w:t>89</w:t>
            </w:r>
            <w:r w:rsidRPr="00146683">
              <w:t>].</w:t>
            </w:r>
          </w:p>
        </w:tc>
      </w:tr>
      <w:tr w:rsidR="0007728C" w:rsidRPr="00146683" w14:paraId="4794AB86" w14:textId="77777777" w:rsidTr="0007728C">
        <w:trPr>
          <w:cantSplit/>
        </w:trPr>
        <w:tc>
          <w:tcPr>
            <w:tcW w:w="9639" w:type="dxa"/>
          </w:tcPr>
          <w:p w14:paraId="33A3A315" w14:textId="77777777" w:rsidR="0007728C" w:rsidRPr="00146683" w:rsidRDefault="0007728C" w:rsidP="004321E3">
            <w:pPr>
              <w:pStyle w:val="TAL"/>
              <w:rPr>
                <w:b/>
                <w:bCs/>
                <w:i/>
                <w:iCs/>
                <w:lang w:eastAsia="en-GB"/>
              </w:rPr>
            </w:pPr>
            <w:r w:rsidRPr="00146683">
              <w:rPr>
                <w:b/>
                <w:bCs/>
                <w:i/>
                <w:iCs/>
                <w:lang w:eastAsia="en-GB"/>
              </w:rPr>
              <w:t>rsrpResult</w:t>
            </w:r>
          </w:p>
          <w:p w14:paraId="27B43652" w14:textId="77777777" w:rsidR="0007728C" w:rsidRPr="00146683" w:rsidRDefault="0007728C" w:rsidP="004321E3">
            <w:pPr>
              <w:pStyle w:val="TAL"/>
              <w:rPr>
                <w:lang w:eastAsia="en-GB"/>
              </w:rPr>
            </w:pPr>
            <w:r w:rsidRPr="00146683">
              <w:rPr>
                <w:lang w:eastAsia="en-GB"/>
              </w:rPr>
              <w:t>Measured RSRP result of an NR cell.</w:t>
            </w:r>
          </w:p>
        </w:tc>
      </w:tr>
    </w:tbl>
    <w:p w14:paraId="2D851550" w14:textId="77777777" w:rsidR="00E31883" w:rsidRPr="00146683" w:rsidRDefault="00E31883" w:rsidP="00E31883"/>
    <w:p w14:paraId="658F6B89" w14:textId="77777777" w:rsidR="003E4146" w:rsidRPr="00146683" w:rsidRDefault="003E4146" w:rsidP="003E4146">
      <w:pPr>
        <w:pStyle w:val="Heading4"/>
      </w:pPr>
      <w:bookmarkStart w:id="3963" w:name="_Toc20487431"/>
      <w:bookmarkStart w:id="3964" w:name="_Toc29342729"/>
      <w:bookmarkStart w:id="3965" w:name="_Toc29343868"/>
      <w:bookmarkStart w:id="3966" w:name="_Toc36567134"/>
      <w:bookmarkStart w:id="3967" w:name="_Toc36810579"/>
      <w:bookmarkStart w:id="3968" w:name="_Toc36846943"/>
      <w:bookmarkStart w:id="3969" w:name="_Toc36939596"/>
      <w:bookmarkStart w:id="3970" w:name="_Toc37082576"/>
      <w:bookmarkStart w:id="3971" w:name="_Toc46481216"/>
      <w:bookmarkStart w:id="3972" w:name="_Toc46482450"/>
      <w:bookmarkStart w:id="3973" w:name="_Toc46483684"/>
      <w:bookmarkStart w:id="3974" w:name="_Toc156168379"/>
      <w:r w:rsidRPr="00146683">
        <w:t>–</w:t>
      </w:r>
      <w:r w:rsidRPr="00146683">
        <w:tab/>
      </w:r>
      <w:r w:rsidRPr="00146683">
        <w:rPr>
          <w:i/>
        </w:rPr>
        <w:t>MeasResultSCG-FailureMRDC</w:t>
      </w:r>
      <w:bookmarkEnd w:id="3963"/>
      <w:bookmarkEnd w:id="3964"/>
      <w:bookmarkEnd w:id="3965"/>
      <w:bookmarkEnd w:id="3966"/>
      <w:bookmarkEnd w:id="3967"/>
      <w:bookmarkEnd w:id="3968"/>
      <w:bookmarkEnd w:id="3969"/>
      <w:bookmarkEnd w:id="3970"/>
      <w:bookmarkEnd w:id="3971"/>
      <w:bookmarkEnd w:id="3972"/>
      <w:bookmarkEnd w:id="3973"/>
      <w:bookmarkEnd w:id="3974"/>
    </w:p>
    <w:p w14:paraId="4A1D5FEE" w14:textId="77777777" w:rsidR="003E4146" w:rsidRPr="00146683" w:rsidRDefault="003E4146" w:rsidP="003E4146">
      <w:r w:rsidRPr="00146683">
        <w:t xml:space="preserve">The IE </w:t>
      </w:r>
      <w:r w:rsidRPr="00146683">
        <w:rPr>
          <w:i/>
          <w:iCs/>
        </w:rPr>
        <w:t>MeasResultSCG-FailureMRDC</w:t>
      </w:r>
      <w:r w:rsidRPr="00146683">
        <w:rPr>
          <w:iCs/>
        </w:rPr>
        <w:t xml:space="preserve"> is used to provide measurement information concerning E-UTRA measurements upon SCG failure detected by a UE configured with NE-DC</w:t>
      </w:r>
      <w:r w:rsidRPr="00146683">
        <w:t>.</w:t>
      </w:r>
    </w:p>
    <w:p w14:paraId="63F5FC49" w14:textId="77777777" w:rsidR="003E4146" w:rsidRPr="00146683" w:rsidRDefault="003E4146" w:rsidP="003E4146">
      <w:pPr>
        <w:pStyle w:val="TH"/>
      </w:pPr>
      <w:r w:rsidRPr="00146683">
        <w:rPr>
          <w:bCs/>
          <w:i/>
          <w:iCs/>
        </w:rPr>
        <w:t xml:space="preserve">MeasResultSCG-FailureMRDC </w:t>
      </w:r>
      <w:r w:rsidRPr="00146683">
        <w:t>information element</w:t>
      </w:r>
    </w:p>
    <w:p w14:paraId="6EDC59A7" w14:textId="77777777" w:rsidR="003E4146" w:rsidRPr="00146683" w:rsidRDefault="003E4146" w:rsidP="003E4146">
      <w:pPr>
        <w:pStyle w:val="PL"/>
        <w:shd w:val="clear" w:color="auto" w:fill="E6E6E6"/>
      </w:pPr>
      <w:r w:rsidRPr="00146683">
        <w:t>-- ASN1START</w:t>
      </w:r>
    </w:p>
    <w:p w14:paraId="16685368" w14:textId="77777777" w:rsidR="003E4146" w:rsidRPr="00146683" w:rsidRDefault="003E4146" w:rsidP="003E4146">
      <w:pPr>
        <w:pStyle w:val="PL"/>
        <w:shd w:val="clear" w:color="auto" w:fill="E6E6E6"/>
      </w:pPr>
    </w:p>
    <w:p w14:paraId="3B547A73" w14:textId="77777777" w:rsidR="003E4146" w:rsidRPr="00146683" w:rsidRDefault="003E4146" w:rsidP="003E4146">
      <w:pPr>
        <w:pStyle w:val="PL"/>
        <w:shd w:val="clear" w:color="auto" w:fill="E6E6E6"/>
      </w:pPr>
      <w:r w:rsidRPr="00146683">
        <w:t>MeasResultSCG-FailureMRDC-r15 ::=</w:t>
      </w:r>
      <w:r w:rsidRPr="00146683">
        <w:tab/>
        <w:t>SEQUENCE {</w:t>
      </w:r>
    </w:p>
    <w:p w14:paraId="32EA5410" w14:textId="77777777" w:rsidR="003E4146" w:rsidRPr="00146683" w:rsidRDefault="003E4146" w:rsidP="003E4146">
      <w:pPr>
        <w:pStyle w:val="PL"/>
        <w:shd w:val="clear" w:color="auto" w:fill="E6E6E6"/>
      </w:pPr>
      <w:r w:rsidRPr="00146683">
        <w:tab/>
        <w:t>measResultFreqListEUTRA-r15</w:t>
      </w:r>
      <w:r w:rsidRPr="00146683">
        <w:tab/>
      </w:r>
      <w:r w:rsidRPr="00146683">
        <w:tab/>
        <w:t>MeasResultList3EUTRA-r15,</w:t>
      </w:r>
    </w:p>
    <w:p w14:paraId="62A7ABD3" w14:textId="77777777" w:rsidR="00C32AFA" w:rsidRPr="00146683" w:rsidRDefault="003E4146" w:rsidP="00C32AFA">
      <w:pPr>
        <w:pStyle w:val="PL"/>
        <w:shd w:val="pct10" w:color="auto" w:fill="auto"/>
      </w:pPr>
      <w:r w:rsidRPr="00146683">
        <w:tab/>
        <w:t>...</w:t>
      </w:r>
      <w:r w:rsidR="00C32AFA" w:rsidRPr="00146683">
        <w:t>,</w:t>
      </w:r>
    </w:p>
    <w:p w14:paraId="55779877" w14:textId="77777777" w:rsidR="00C32AFA" w:rsidRPr="00146683" w:rsidRDefault="00C32AFA" w:rsidP="00C32AFA">
      <w:pPr>
        <w:pStyle w:val="PL"/>
        <w:shd w:val="pct10" w:color="auto" w:fill="auto"/>
      </w:pPr>
      <w:r w:rsidRPr="00146683">
        <w:tab/>
        <w:t>[[</w:t>
      </w:r>
      <w:r w:rsidRPr="00146683">
        <w:tab/>
        <w:t>locationInfo-r16</w:t>
      </w:r>
      <w:r w:rsidRPr="00146683">
        <w:tab/>
      </w:r>
      <w:r w:rsidRPr="00146683">
        <w:tab/>
      </w:r>
      <w:r w:rsidRPr="00146683">
        <w:tab/>
      </w:r>
      <w:r w:rsidRPr="00146683">
        <w:tab/>
        <w:t>LocationInfo-r10</w:t>
      </w:r>
      <w:r w:rsidRPr="00146683">
        <w:tab/>
      </w:r>
      <w:r w:rsidRPr="00146683">
        <w:tab/>
      </w:r>
      <w:r w:rsidRPr="00146683">
        <w:tab/>
      </w:r>
      <w:r w:rsidRPr="00146683">
        <w:tab/>
      </w:r>
      <w:r w:rsidRPr="00146683">
        <w:tab/>
      </w:r>
      <w:r w:rsidRPr="00146683">
        <w:tab/>
        <w:t>OPTIONAL,</w:t>
      </w:r>
    </w:p>
    <w:p w14:paraId="6820ECC3" w14:textId="77777777" w:rsidR="00C32AFA" w:rsidRPr="00146683" w:rsidRDefault="00C32AFA" w:rsidP="00C32AFA">
      <w:pPr>
        <w:pStyle w:val="PL"/>
        <w:shd w:val="clear" w:color="auto" w:fill="E6E6E6"/>
      </w:pPr>
      <w:r w:rsidRPr="00146683">
        <w:tab/>
      </w:r>
      <w:r w:rsidRPr="00146683">
        <w:tab/>
        <w:t>logMeasResultListBT-r16</w:t>
      </w:r>
      <w:r w:rsidRPr="00146683">
        <w:tab/>
      </w:r>
      <w:r w:rsidRPr="00146683">
        <w:tab/>
      </w:r>
      <w:r w:rsidRPr="00146683">
        <w:tab/>
        <w:t>LogMeasResultListBT-r15</w:t>
      </w:r>
      <w:r w:rsidRPr="00146683">
        <w:tab/>
      </w:r>
      <w:r w:rsidRPr="00146683">
        <w:tab/>
      </w:r>
      <w:r w:rsidRPr="00146683">
        <w:tab/>
      </w:r>
      <w:r w:rsidRPr="00146683">
        <w:tab/>
      </w:r>
      <w:r w:rsidRPr="00146683">
        <w:tab/>
        <w:t>OPTIONAL,</w:t>
      </w:r>
    </w:p>
    <w:p w14:paraId="5227E562" w14:textId="77777777" w:rsidR="00C32AFA" w:rsidRPr="00146683" w:rsidRDefault="00C32AFA" w:rsidP="00C32AFA">
      <w:pPr>
        <w:pStyle w:val="PL"/>
        <w:shd w:val="clear" w:color="auto" w:fill="E6E6E6"/>
      </w:pPr>
      <w:r w:rsidRPr="00146683">
        <w:tab/>
      </w:r>
      <w:r w:rsidRPr="00146683">
        <w:tab/>
        <w:t>logMeasResultListWLAN-r16</w:t>
      </w:r>
      <w:r w:rsidRPr="00146683">
        <w:tab/>
      </w:r>
      <w:r w:rsidRPr="00146683">
        <w:tab/>
        <w:t>LogMeasResultListWLAN-r15</w:t>
      </w:r>
      <w:r w:rsidRPr="00146683">
        <w:tab/>
      </w:r>
      <w:r w:rsidRPr="00146683">
        <w:tab/>
      </w:r>
      <w:r w:rsidRPr="00146683">
        <w:tab/>
      </w:r>
      <w:r w:rsidRPr="00146683">
        <w:tab/>
        <w:t>OPTIONAL</w:t>
      </w:r>
    </w:p>
    <w:p w14:paraId="5F97B3B2" w14:textId="77777777" w:rsidR="003E4146" w:rsidRPr="00146683" w:rsidRDefault="00C32AFA" w:rsidP="00C32AFA">
      <w:pPr>
        <w:pStyle w:val="PL"/>
        <w:shd w:val="clear" w:color="auto" w:fill="E6E6E6"/>
      </w:pPr>
      <w:r w:rsidRPr="00146683">
        <w:tab/>
        <w:t>]]</w:t>
      </w:r>
    </w:p>
    <w:p w14:paraId="59D59E5C" w14:textId="77777777" w:rsidR="003E4146" w:rsidRPr="00146683" w:rsidRDefault="003E4146" w:rsidP="003E4146">
      <w:pPr>
        <w:pStyle w:val="PL"/>
        <w:shd w:val="clear" w:color="auto" w:fill="E6E6E6"/>
      </w:pPr>
      <w:r w:rsidRPr="00146683">
        <w:t>}</w:t>
      </w:r>
    </w:p>
    <w:p w14:paraId="7329226F" w14:textId="77777777" w:rsidR="003E4146" w:rsidRPr="00146683" w:rsidRDefault="003E4146" w:rsidP="003E4146">
      <w:pPr>
        <w:pStyle w:val="PL"/>
        <w:shd w:val="clear" w:color="auto" w:fill="E6E6E6"/>
      </w:pPr>
    </w:p>
    <w:p w14:paraId="0C1AF590" w14:textId="77777777" w:rsidR="003E4146" w:rsidRPr="00146683" w:rsidRDefault="003E4146" w:rsidP="003E4146">
      <w:pPr>
        <w:pStyle w:val="PL"/>
        <w:shd w:val="clear" w:color="auto" w:fill="E6E6E6"/>
      </w:pPr>
      <w:r w:rsidRPr="00146683">
        <w:t>MeasResultList3EUTRA-r15 ::=</w:t>
      </w:r>
      <w:r w:rsidRPr="00146683">
        <w:tab/>
      </w:r>
      <w:r w:rsidRPr="00146683">
        <w:tab/>
        <w:t>SEQUENCE (SIZE (1..maxFreq)) OF MeasResult3EUTRA-r15</w:t>
      </w:r>
    </w:p>
    <w:p w14:paraId="014B44E5" w14:textId="77777777" w:rsidR="003E4146" w:rsidRPr="00146683" w:rsidRDefault="003E4146" w:rsidP="003E4146">
      <w:pPr>
        <w:pStyle w:val="PL"/>
        <w:shd w:val="clear" w:color="auto" w:fill="E6E6E6"/>
      </w:pPr>
    </w:p>
    <w:p w14:paraId="3F9EC5C8" w14:textId="77777777" w:rsidR="003E4146" w:rsidRPr="00146683" w:rsidRDefault="003E4146" w:rsidP="003E4146">
      <w:pPr>
        <w:pStyle w:val="PL"/>
        <w:shd w:val="clear" w:color="auto" w:fill="E6E6E6"/>
      </w:pPr>
      <w:r w:rsidRPr="00146683">
        <w:t>MeasResult3EUTRA-r15 ::=</w:t>
      </w:r>
      <w:r w:rsidRPr="00146683">
        <w:tab/>
      </w:r>
      <w:r w:rsidRPr="00146683">
        <w:tab/>
      </w:r>
      <w:r w:rsidRPr="00146683">
        <w:tab/>
        <w:t>SEQUENCE {</w:t>
      </w:r>
    </w:p>
    <w:p w14:paraId="49165329" w14:textId="77777777" w:rsidR="003E4146" w:rsidRPr="00146683" w:rsidRDefault="003E4146" w:rsidP="003E4146">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78813876" w14:textId="77777777" w:rsidR="003E4146" w:rsidRPr="00146683" w:rsidRDefault="003E4146" w:rsidP="003E4146">
      <w:pPr>
        <w:pStyle w:val="PL"/>
        <w:shd w:val="clear" w:color="auto" w:fill="E6E6E6"/>
      </w:pPr>
      <w:r w:rsidRPr="00146683">
        <w:tab/>
        <w:t>measResultServingCell-r15</w:t>
      </w:r>
      <w:r w:rsidRPr="00146683">
        <w:tab/>
      </w:r>
      <w:r w:rsidRPr="00146683">
        <w:tab/>
      </w:r>
      <w:r w:rsidRPr="00146683">
        <w:tab/>
        <w:t>MeasResultEUTRA</w:t>
      </w:r>
      <w:r w:rsidRPr="00146683">
        <w:tab/>
      </w:r>
      <w:r w:rsidRPr="00146683">
        <w:tab/>
      </w:r>
      <w:r w:rsidRPr="00146683">
        <w:tab/>
      </w:r>
      <w:r w:rsidRPr="00146683">
        <w:tab/>
      </w:r>
      <w:r w:rsidRPr="00146683">
        <w:tab/>
        <w:t>OPTIONAL,</w:t>
      </w:r>
    </w:p>
    <w:p w14:paraId="10600EA4" w14:textId="77777777" w:rsidR="003E4146" w:rsidRPr="00146683" w:rsidRDefault="003E4146" w:rsidP="003E4146">
      <w:pPr>
        <w:pStyle w:val="PL"/>
        <w:shd w:val="clear" w:color="auto" w:fill="E6E6E6"/>
      </w:pPr>
      <w:r w:rsidRPr="00146683">
        <w:tab/>
        <w:t>measResultNeighCellList-r15</w:t>
      </w:r>
      <w:r w:rsidRPr="00146683">
        <w:tab/>
      </w:r>
      <w:r w:rsidRPr="00146683">
        <w:tab/>
        <w:t>MeasResultListEUTRA</w:t>
      </w:r>
      <w:r w:rsidRPr="00146683">
        <w:tab/>
      </w:r>
      <w:r w:rsidRPr="00146683">
        <w:tab/>
      </w:r>
      <w:r w:rsidRPr="00146683">
        <w:tab/>
      </w:r>
      <w:r w:rsidRPr="00146683">
        <w:tab/>
        <w:t>OPTIONAL,</w:t>
      </w:r>
    </w:p>
    <w:p w14:paraId="501E6226" w14:textId="77777777" w:rsidR="003E4146" w:rsidRPr="00146683" w:rsidRDefault="003E4146" w:rsidP="003E4146">
      <w:pPr>
        <w:pStyle w:val="PL"/>
        <w:shd w:val="clear" w:color="auto" w:fill="E6E6E6"/>
      </w:pPr>
      <w:r w:rsidRPr="00146683">
        <w:tab/>
        <w:t>...</w:t>
      </w:r>
    </w:p>
    <w:p w14:paraId="38A82AF7" w14:textId="77777777" w:rsidR="003E4146" w:rsidRPr="00146683" w:rsidRDefault="003E4146" w:rsidP="003E4146">
      <w:pPr>
        <w:pStyle w:val="PL"/>
        <w:shd w:val="clear" w:color="auto" w:fill="E6E6E6"/>
      </w:pPr>
      <w:r w:rsidRPr="00146683">
        <w:t>}</w:t>
      </w:r>
    </w:p>
    <w:p w14:paraId="2685136F" w14:textId="77777777" w:rsidR="003E4146" w:rsidRPr="00146683" w:rsidRDefault="003E4146" w:rsidP="003E4146">
      <w:pPr>
        <w:pStyle w:val="PL"/>
        <w:shd w:val="clear" w:color="auto" w:fill="E6E6E6"/>
      </w:pPr>
    </w:p>
    <w:p w14:paraId="5A474AA9" w14:textId="77777777" w:rsidR="003E4146" w:rsidRPr="00146683" w:rsidRDefault="003E4146" w:rsidP="003E4146">
      <w:pPr>
        <w:pStyle w:val="PL"/>
        <w:shd w:val="clear" w:color="auto" w:fill="E6E6E6"/>
      </w:pPr>
      <w:r w:rsidRPr="00146683">
        <w:t>-- ASN1STOP</w:t>
      </w:r>
    </w:p>
    <w:p w14:paraId="7C081E37" w14:textId="77777777" w:rsidR="003E4146" w:rsidRPr="00146683" w:rsidRDefault="003E4146" w:rsidP="00E31883"/>
    <w:p w14:paraId="5E7C289A" w14:textId="77777777" w:rsidR="009722D5" w:rsidRPr="00146683" w:rsidRDefault="009722D5" w:rsidP="00B30B82">
      <w:pPr>
        <w:pStyle w:val="Heading4"/>
        <w:rPr>
          <w:i/>
        </w:rPr>
      </w:pPr>
      <w:bookmarkStart w:id="3975" w:name="_Toc29342730"/>
      <w:bookmarkStart w:id="3976" w:name="_Toc29343869"/>
      <w:bookmarkStart w:id="3977" w:name="_Toc36567135"/>
      <w:bookmarkStart w:id="3978" w:name="_Toc36810580"/>
      <w:bookmarkStart w:id="3979" w:name="_Toc36846944"/>
      <w:bookmarkStart w:id="3980" w:name="_Toc36939597"/>
      <w:bookmarkStart w:id="3981" w:name="_Toc37082577"/>
      <w:bookmarkStart w:id="3982" w:name="_Toc46481217"/>
      <w:bookmarkStart w:id="3983" w:name="_Toc46482451"/>
      <w:bookmarkStart w:id="3984" w:name="_Toc46483685"/>
      <w:bookmarkStart w:id="3985" w:name="_Toc156168380"/>
      <w:r w:rsidRPr="00146683">
        <w:rPr>
          <w:i/>
        </w:rPr>
        <w:t>–</w:t>
      </w:r>
      <w:r w:rsidRPr="00146683">
        <w:rPr>
          <w:i/>
        </w:rPr>
        <w:tab/>
      </w:r>
      <w:r w:rsidRPr="00146683">
        <w:rPr>
          <w:i/>
          <w:noProof/>
        </w:rPr>
        <w:t>MeasResultSSTD</w:t>
      </w:r>
      <w:bookmarkEnd w:id="3975"/>
      <w:bookmarkEnd w:id="3976"/>
      <w:bookmarkEnd w:id="3977"/>
      <w:bookmarkEnd w:id="3978"/>
      <w:bookmarkEnd w:id="3979"/>
      <w:bookmarkEnd w:id="3980"/>
      <w:bookmarkEnd w:id="3981"/>
      <w:bookmarkEnd w:id="3982"/>
      <w:bookmarkEnd w:id="3983"/>
      <w:bookmarkEnd w:id="3984"/>
      <w:bookmarkEnd w:id="3985"/>
    </w:p>
    <w:p w14:paraId="5C2E8944" w14:textId="77777777" w:rsidR="009722D5" w:rsidRPr="00146683" w:rsidRDefault="009722D5" w:rsidP="009722D5">
      <w:r w:rsidRPr="00146683">
        <w:t xml:space="preserve">The IE </w:t>
      </w:r>
      <w:r w:rsidRPr="00146683">
        <w:rPr>
          <w:i/>
          <w:noProof/>
        </w:rPr>
        <w:t>MeasResultSSTD</w:t>
      </w:r>
      <w:r w:rsidRPr="00146683">
        <w:t xml:space="preserve"> consists of SFN, radio frame and subframe boundary difference between the PCell and the PSCell as specified in TS 36.214 [48] and TS 36.133 [16].</w:t>
      </w:r>
    </w:p>
    <w:p w14:paraId="0054D012" w14:textId="77777777" w:rsidR="009722D5" w:rsidRPr="00146683" w:rsidRDefault="009722D5" w:rsidP="009722D5">
      <w:pPr>
        <w:pStyle w:val="TH"/>
      </w:pPr>
      <w:r w:rsidRPr="00146683">
        <w:rPr>
          <w:bCs/>
          <w:i/>
          <w:iCs/>
        </w:rPr>
        <w:t xml:space="preserve">MeasResultSSTD </w:t>
      </w:r>
      <w:r w:rsidRPr="00146683">
        <w:t>information element</w:t>
      </w:r>
    </w:p>
    <w:p w14:paraId="50BEF843" w14:textId="77777777" w:rsidR="009722D5" w:rsidRPr="00146683" w:rsidRDefault="009722D5" w:rsidP="009722D5">
      <w:pPr>
        <w:pStyle w:val="PL"/>
        <w:shd w:val="clear" w:color="auto" w:fill="E6E6E6"/>
      </w:pPr>
      <w:r w:rsidRPr="00146683">
        <w:t>-- ASN1START</w:t>
      </w:r>
    </w:p>
    <w:p w14:paraId="4947053F" w14:textId="77777777" w:rsidR="009722D5" w:rsidRPr="00146683" w:rsidRDefault="009722D5" w:rsidP="009722D5">
      <w:pPr>
        <w:pStyle w:val="PL"/>
        <w:shd w:val="clear" w:color="auto" w:fill="E6E6E6"/>
      </w:pPr>
    </w:p>
    <w:p w14:paraId="44A1211F" w14:textId="77777777" w:rsidR="009722D5" w:rsidRPr="00146683" w:rsidRDefault="009722D5" w:rsidP="009722D5">
      <w:pPr>
        <w:pStyle w:val="PL"/>
        <w:shd w:val="clear" w:color="auto" w:fill="E6E6E6"/>
      </w:pPr>
      <w:r w:rsidRPr="00146683">
        <w:t>MeasResultSSTD-r13 ::=</w:t>
      </w:r>
      <w:r w:rsidRPr="00146683">
        <w:tab/>
      </w:r>
      <w:r w:rsidRPr="00146683">
        <w:tab/>
      </w:r>
      <w:r w:rsidRPr="00146683">
        <w:tab/>
      </w:r>
      <w:r w:rsidRPr="00146683">
        <w:tab/>
      </w:r>
      <w:r w:rsidRPr="00146683">
        <w:tab/>
      </w:r>
      <w:r w:rsidRPr="00146683">
        <w:tab/>
        <w:t>SEQUENCE {</w:t>
      </w:r>
    </w:p>
    <w:p w14:paraId="748076EE" w14:textId="77777777" w:rsidR="009722D5" w:rsidRPr="00146683" w:rsidRDefault="009722D5" w:rsidP="009722D5">
      <w:pPr>
        <w:pStyle w:val="PL"/>
        <w:shd w:val="clear" w:color="auto" w:fill="E6E6E6"/>
      </w:pPr>
      <w:r w:rsidRPr="00146683">
        <w:tab/>
        <w:t>sfn-OffsetResult-r13</w:t>
      </w:r>
      <w:r w:rsidRPr="00146683">
        <w:tab/>
      </w:r>
      <w:r w:rsidRPr="00146683">
        <w:tab/>
      </w:r>
      <w:r w:rsidRPr="00146683">
        <w:tab/>
      </w:r>
      <w:r w:rsidRPr="00146683">
        <w:tab/>
      </w:r>
      <w:r w:rsidRPr="00146683">
        <w:tab/>
      </w:r>
      <w:r w:rsidRPr="00146683">
        <w:tab/>
        <w:t>INTEGER (0..1023),</w:t>
      </w:r>
    </w:p>
    <w:p w14:paraId="7F5F6C09" w14:textId="77777777" w:rsidR="009722D5" w:rsidRPr="00146683" w:rsidRDefault="009722D5" w:rsidP="009722D5">
      <w:pPr>
        <w:pStyle w:val="PL"/>
        <w:shd w:val="clear" w:color="auto" w:fill="E6E6E6"/>
      </w:pPr>
      <w:r w:rsidRPr="00146683">
        <w:tab/>
        <w:t>frameBoundaryOffsetResult-r13</w:t>
      </w:r>
      <w:r w:rsidRPr="00146683">
        <w:tab/>
      </w:r>
      <w:r w:rsidRPr="00146683">
        <w:tab/>
      </w:r>
      <w:r w:rsidRPr="00146683">
        <w:tab/>
      </w:r>
      <w:r w:rsidRPr="00146683">
        <w:tab/>
        <w:t>INTEGER (-5..4),</w:t>
      </w:r>
    </w:p>
    <w:p w14:paraId="0AC0A4E9" w14:textId="77777777" w:rsidR="009722D5" w:rsidRPr="00146683" w:rsidRDefault="009722D5" w:rsidP="009722D5">
      <w:pPr>
        <w:pStyle w:val="PL"/>
        <w:shd w:val="clear" w:color="auto" w:fill="E6E6E6"/>
      </w:pPr>
      <w:r w:rsidRPr="00146683">
        <w:tab/>
        <w:t>subframeBoundaryOffsetResult-r13</w:t>
      </w:r>
      <w:r w:rsidRPr="00146683">
        <w:tab/>
      </w:r>
      <w:r w:rsidRPr="00146683">
        <w:tab/>
      </w:r>
      <w:r w:rsidRPr="00146683">
        <w:tab/>
        <w:t>INTEGER (0..127)</w:t>
      </w:r>
    </w:p>
    <w:p w14:paraId="1B833A11" w14:textId="77777777" w:rsidR="009722D5" w:rsidRPr="00146683" w:rsidRDefault="009722D5" w:rsidP="009722D5">
      <w:pPr>
        <w:pStyle w:val="PL"/>
        <w:shd w:val="clear" w:color="auto" w:fill="E6E6E6"/>
      </w:pPr>
      <w:r w:rsidRPr="00146683">
        <w:t>}</w:t>
      </w:r>
    </w:p>
    <w:p w14:paraId="1457533A" w14:textId="77777777" w:rsidR="009722D5" w:rsidRPr="00146683" w:rsidRDefault="009722D5" w:rsidP="009722D5">
      <w:pPr>
        <w:pStyle w:val="PL"/>
        <w:shd w:val="clear" w:color="auto" w:fill="E6E6E6"/>
      </w:pPr>
    </w:p>
    <w:p w14:paraId="7520A29F" w14:textId="77777777" w:rsidR="009722D5" w:rsidRPr="00146683" w:rsidRDefault="009722D5" w:rsidP="009722D5">
      <w:pPr>
        <w:pStyle w:val="PL"/>
        <w:shd w:val="clear" w:color="auto" w:fill="E6E6E6"/>
      </w:pPr>
      <w:r w:rsidRPr="00146683">
        <w:t>-- ASN1STOP</w:t>
      </w:r>
    </w:p>
    <w:p w14:paraId="000BA3B4"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0F9388" w14:textId="77777777" w:rsidTr="005411BB">
        <w:trPr>
          <w:cantSplit/>
          <w:tblHeader/>
        </w:trPr>
        <w:tc>
          <w:tcPr>
            <w:tcW w:w="9639" w:type="dxa"/>
          </w:tcPr>
          <w:p w14:paraId="5993E045"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MeasResultSSTD </w:t>
            </w:r>
            <w:r w:rsidRPr="00146683">
              <w:rPr>
                <w:rFonts w:ascii="Arial" w:hAnsi="Arial"/>
                <w:b/>
                <w:iCs/>
                <w:noProof/>
                <w:sz w:val="18"/>
              </w:rPr>
              <w:t>field descriptions</w:t>
            </w:r>
          </w:p>
        </w:tc>
      </w:tr>
      <w:tr w:rsidR="00146683" w:rsidRPr="00146683" w14:paraId="25668F55" w14:textId="77777777" w:rsidTr="005411BB">
        <w:trPr>
          <w:cantSplit/>
        </w:trPr>
        <w:tc>
          <w:tcPr>
            <w:tcW w:w="9639" w:type="dxa"/>
          </w:tcPr>
          <w:p w14:paraId="059B8F11"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fn-OffsetResult</w:t>
            </w:r>
          </w:p>
          <w:p w14:paraId="3BCC3DAB" w14:textId="77777777" w:rsidR="009722D5" w:rsidRPr="00146683" w:rsidRDefault="009722D5" w:rsidP="005411BB">
            <w:pPr>
              <w:keepNext/>
              <w:keepLines/>
              <w:spacing w:after="0"/>
              <w:rPr>
                <w:rFonts w:ascii="Arial" w:hAnsi="Arial"/>
                <w:sz w:val="18"/>
              </w:rPr>
            </w:pPr>
            <w:r w:rsidRPr="00146683">
              <w:rPr>
                <w:rFonts w:ascii="Arial" w:hAnsi="Arial"/>
                <w:sz w:val="18"/>
              </w:rPr>
              <w:t>Indicates the SFN difference between the PCell and the PSCell as an integer value according to TS 36.214 [48].</w:t>
            </w:r>
          </w:p>
        </w:tc>
      </w:tr>
      <w:tr w:rsidR="00146683" w:rsidRPr="00146683" w14:paraId="39268548" w14:textId="77777777" w:rsidTr="005411BB">
        <w:trPr>
          <w:cantSplit/>
        </w:trPr>
        <w:tc>
          <w:tcPr>
            <w:tcW w:w="9639" w:type="dxa"/>
          </w:tcPr>
          <w:p w14:paraId="6A956AE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frameBoundaryOffsetResult</w:t>
            </w:r>
          </w:p>
          <w:p w14:paraId="0133BEAC" w14:textId="77777777" w:rsidR="009722D5" w:rsidRPr="00146683" w:rsidRDefault="009722D5" w:rsidP="005411BB">
            <w:pPr>
              <w:keepNext/>
              <w:keepLines/>
              <w:spacing w:after="0"/>
              <w:rPr>
                <w:rFonts w:ascii="Arial" w:hAnsi="Arial"/>
                <w:sz w:val="18"/>
              </w:rPr>
            </w:pPr>
            <w:r w:rsidRPr="00146683">
              <w:rPr>
                <w:rFonts w:ascii="Arial" w:hAnsi="Arial"/>
                <w:sz w:val="18"/>
              </w:rPr>
              <w:t>Indicates the frame boundary difference between the PCell and the PSCell as an integer value according to TS 36.214 [48].</w:t>
            </w:r>
          </w:p>
        </w:tc>
      </w:tr>
      <w:tr w:rsidR="009722D5" w:rsidRPr="00146683" w14:paraId="7389F603" w14:textId="77777777" w:rsidTr="005411BB">
        <w:trPr>
          <w:cantSplit/>
        </w:trPr>
        <w:tc>
          <w:tcPr>
            <w:tcW w:w="9639" w:type="dxa"/>
          </w:tcPr>
          <w:p w14:paraId="15D3E8D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ubframeBoundaryOffsetResult</w:t>
            </w:r>
          </w:p>
          <w:p w14:paraId="7D990CB8"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 xml:space="preserve">Indicates the subframe boundary difference between the PCell and the PSCell </w:t>
            </w:r>
            <w:r w:rsidRPr="00146683">
              <w:rPr>
                <w:rFonts w:ascii="Arial" w:hAnsi="Arial"/>
                <w:sz w:val="18"/>
              </w:rPr>
              <w:t xml:space="preserve">as an integer value </w:t>
            </w:r>
            <w:r w:rsidRPr="00146683">
              <w:rPr>
                <w:rFonts w:ascii="Arial" w:hAnsi="Arial"/>
                <w:sz w:val="18"/>
                <w:lang w:eastAsia="zh-CN"/>
              </w:rPr>
              <w:t>a</w:t>
            </w:r>
            <w:r w:rsidRPr="00146683">
              <w:rPr>
                <w:rFonts w:ascii="Arial" w:hAnsi="Arial"/>
                <w:sz w:val="18"/>
              </w:rPr>
              <w:t>ccording to</w:t>
            </w:r>
            <w:r w:rsidRPr="00146683">
              <w:rPr>
                <w:rFonts w:ascii="Arial" w:hAnsi="Arial"/>
                <w:sz w:val="18"/>
                <w:lang w:eastAsia="zh-CN"/>
              </w:rPr>
              <w:t xml:space="preserve"> the mapping table in TS 36.133 [16].</w:t>
            </w:r>
          </w:p>
        </w:tc>
      </w:tr>
    </w:tbl>
    <w:p w14:paraId="0EAFC502" w14:textId="77777777" w:rsidR="009722D5" w:rsidRPr="00146683" w:rsidRDefault="009722D5" w:rsidP="009722D5"/>
    <w:p w14:paraId="08259135" w14:textId="77777777" w:rsidR="009722D5" w:rsidRPr="00146683" w:rsidRDefault="009722D5" w:rsidP="009722D5">
      <w:pPr>
        <w:pStyle w:val="Heading4"/>
        <w:rPr>
          <w:i/>
        </w:rPr>
      </w:pPr>
      <w:bookmarkStart w:id="3986" w:name="_Toc20487432"/>
      <w:bookmarkStart w:id="3987" w:name="_Toc29342731"/>
      <w:bookmarkStart w:id="3988" w:name="_Toc29343870"/>
      <w:bookmarkStart w:id="3989" w:name="_Toc36567136"/>
      <w:bookmarkStart w:id="3990" w:name="_Toc36810581"/>
      <w:bookmarkStart w:id="3991" w:name="_Toc36846945"/>
      <w:bookmarkStart w:id="3992" w:name="_Toc36939598"/>
      <w:bookmarkStart w:id="3993" w:name="_Toc37082578"/>
      <w:bookmarkStart w:id="3994" w:name="_Toc46481218"/>
      <w:bookmarkStart w:id="3995" w:name="_Toc46482452"/>
      <w:bookmarkStart w:id="3996" w:name="_Toc46483686"/>
      <w:bookmarkStart w:id="3997" w:name="_Toc156168381"/>
      <w:r w:rsidRPr="00146683">
        <w:t>–</w:t>
      </w:r>
      <w:r w:rsidRPr="00146683">
        <w:tab/>
      </w:r>
      <w:r w:rsidRPr="00146683">
        <w:rPr>
          <w:i/>
        </w:rPr>
        <w:t>MeasScaleFactor</w:t>
      </w:r>
      <w:bookmarkEnd w:id="3986"/>
      <w:bookmarkEnd w:id="3987"/>
      <w:bookmarkEnd w:id="3988"/>
      <w:bookmarkEnd w:id="3989"/>
      <w:bookmarkEnd w:id="3990"/>
      <w:bookmarkEnd w:id="3991"/>
      <w:bookmarkEnd w:id="3992"/>
      <w:bookmarkEnd w:id="3993"/>
      <w:bookmarkEnd w:id="3994"/>
      <w:bookmarkEnd w:id="3995"/>
      <w:bookmarkEnd w:id="3996"/>
      <w:bookmarkEnd w:id="3997"/>
    </w:p>
    <w:p w14:paraId="24404991" w14:textId="77777777" w:rsidR="009722D5" w:rsidRPr="00146683" w:rsidRDefault="009722D5" w:rsidP="009722D5"/>
    <w:p w14:paraId="5152F2B4" w14:textId="77777777" w:rsidR="009722D5" w:rsidRPr="00146683" w:rsidRDefault="009722D5" w:rsidP="009722D5">
      <w:r w:rsidRPr="00146683">
        <w:t xml:space="preserve">The IE </w:t>
      </w:r>
      <w:r w:rsidRPr="00146683">
        <w:rPr>
          <w:i/>
          <w:noProof/>
        </w:rPr>
        <w:t>MeasScaleFactor</w:t>
      </w:r>
      <w:r w:rsidRPr="00146683">
        <w:t xml:space="preserve"> specifies the factor for scaling the measurement performance requirements in TS 36.133 [16].</w:t>
      </w:r>
    </w:p>
    <w:p w14:paraId="7635B19D" w14:textId="77777777" w:rsidR="009722D5" w:rsidRPr="00146683" w:rsidRDefault="009722D5" w:rsidP="009722D5">
      <w:pPr>
        <w:pStyle w:val="TH"/>
      </w:pPr>
      <w:r w:rsidRPr="00146683">
        <w:rPr>
          <w:bCs/>
          <w:i/>
          <w:iCs/>
        </w:rPr>
        <w:t xml:space="preserve">MeasScaleFactor </w:t>
      </w:r>
      <w:r w:rsidRPr="00146683">
        <w:t>information element</w:t>
      </w:r>
    </w:p>
    <w:p w14:paraId="04EBC628" w14:textId="77777777" w:rsidR="009722D5" w:rsidRPr="00146683" w:rsidRDefault="009722D5" w:rsidP="009722D5">
      <w:pPr>
        <w:pStyle w:val="PL"/>
        <w:shd w:val="clear" w:color="auto" w:fill="E6E6E6"/>
      </w:pPr>
      <w:r w:rsidRPr="00146683">
        <w:t>-- ASN1START</w:t>
      </w:r>
    </w:p>
    <w:p w14:paraId="641D9238" w14:textId="77777777" w:rsidR="009722D5" w:rsidRPr="00146683" w:rsidRDefault="009722D5" w:rsidP="009722D5">
      <w:pPr>
        <w:pStyle w:val="PL"/>
        <w:shd w:val="clear" w:color="auto" w:fill="E6E6E6"/>
      </w:pPr>
    </w:p>
    <w:p w14:paraId="5D7F5631" w14:textId="77777777" w:rsidR="009722D5" w:rsidRPr="00146683" w:rsidRDefault="009722D5" w:rsidP="009722D5">
      <w:pPr>
        <w:pStyle w:val="PL"/>
        <w:shd w:val="clear" w:color="auto" w:fill="E6E6E6"/>
      </w:pPr>
      <w:r w:rsidRPr="00146683">
        <w:t>MeasScaleFactor-r12 ::=</w:t>
      </w:r>
      <w:r w:rsidRPr="00146683">
        <w:tab/>
      </w:r>
      <w:r w:rsidRPr="00146683">
        <w:tab/>
      </w:r>
      <w:r w:rsidRPr="00146683">
        <w:tab/>
        <w:t>ENUMERATED {sf-EUTRA-cf1, sf-EUTRA-cf2}</w:t>
      </w:r>
    </w:p>
    <w:p w14:paraId="791A8C8F" w14:textId="77777777" w:rsidR="009722D5" w:rsidRPr="00146683" w:rsidRDefault="009722D5" w:rsidP="009722D5">
      <w:pPr>
        <w:pStyle w:val="PL"/>
        <w:shd w:val="clear" w:color="auto" w:fill="E6E6E6"/>
      </w:pPr>
    </w:p>
    <w:p w14:paraId="0A8F4655" w14:textId="77777777" w:rsidR="009722D5" w:rsidRPr="00146683" w:rsidRDefault="009722D5" w:rsidP="009722D5">
      <w:pPr>
        <w:pStyle w:val="PL"/>
        <w:shd w:val="clear" w:color="auto" w:fill="E6E6E6"/>
      </w:pPr>
      <w:r w:rsidRPr="00146683">
        <w:t>-- ASN1STOP</w:t>
      </w:r>
    </w:p>
    <w:p w14:paraId="3589F270" w14:textId="77777777" w:rsidR="009722D5" w:rsidRPr="00146683" w:rsidRDefault="009722D5" w:rsidP="009722D5">
      <w:pPr>
        <w:rPr>
          <w:noProof/>
        </w:rPr>
      </w:pPr>
    </w:p>
    <w:p w14:paraId="08267813" w14:textId="77777777" w:rsidR="009722D5" w:rsidRPr="00146683" w:rsidRDefault="009722D5" w:rsidP="009722D5">
      <w:pPr>
        <w:pStyle w:val="NO"/>
        <w:rPr>
          <w:noProof/>
        </w:rPr>
      </w:pPr>
      <w:r w:rsidRPr="00146683">
        <w:rPr>
          <w:noProof/>
        </w:rPr>
        <w:t>NOTE:</w:t>
      </w:r>
      <w:r w:rsidRPr="00146683">
        <w:rPr>
          <w:noProof/>
        </w:rPr>
        <w:tab/>
        <w:t xml:space="preserve">If the </w:t>
      </w:r>
      <w:r w:rsidRPr="00146683">
        <w:rPr>
          <w:i/>
          <w:noProof/>
        </w:rPr>
        <w:t>reducedMeasPerformance</w:t>
      </w:r>
      <w:r w:rsidRPr="00146683">
        <w:rPr>
          <w:noProof/>
        </w:rPr>
        <w:t xml:space="preserve"> is not included in any </w:t>
      </w:r>
      <w:r w:rsidRPr="00146683">
        <w:rPr>
          <w:i/>
          <w:noProof/>
        </w:rPr>
        <w:t>measObjectEUTRA</w:t>
      </w:r>
      <w:r w:rsidRPr="00146683">
        <w:rPr>
          <w:noProof/>
        </w:rPr>
        <w:t xml:space="preserve"> or </w:t>
      </w:r>
      <w:r w:rsidRPr="00146683">
        <w:rPr>
          <w:i/>
          <w:noProof/>
        </w:rPr>
        <w:t>measObjectUTRA</w:t>
      </w:r>
      <w:r w:rsidRPr="00146683">
        <w:rPr>
          <w:noProof/>
        </w:rPr>
        <w:t xml:space="preserve"> and the </w:t>
      </w:r>
      <w:r w:rsidRPr="00146683">
        <w:rPr>
          <w:i/>
          <w:noProof/>
        </w:rPr>
        <w:t>measScaleFactor</w:t>
      </w:r>
      <w:r w:rsidRPr="00146683">
        <w:rPr>
          <w:noProof/>
        </w:rPr>
        <w:t xml:space="preserve"> is included in the </w:t>
      </w:r>
      <w:r w:rsidRPr="00146683">
        <w:rPr>
          <w:i/>
          <w:noProof/>
        </w:rPr>
        <w:t>measConfig</w:t>
      </w:r>
      <w:r w:rsidRPr="00146683">
        <w:rPr>
          <w:noProof/>
        </w:rPr>
        <w:t xml:space="preserve">, E-UTRAN can configure any of the values for the </w:t>
      </w:r>
      <w:r w:rsidRPr="00146683">
        <w:rPr>
          <w:i/>
          <w:noProof/>
        </w:rPr>
        <w:t>measScaleFactor</w:t>
      </w:r>
      <w:r w:rsidRPr="00146683">
        <w:rPr>
          <w:noProof/>
        </w:rPr>
        <w:t xml:space="preserve"> as specified in TS 36.133 [16].</w:t>
      </w:r>
    </w:p>
    <w:p w14:paraId="46D92C05" w14:textId="77777777" w:rsidR="00767A26" w:rsidRPr="00146683" w:rsidRDefault="00767A26" w:rsidP="00767A26">
      <w:pPr>
        <w:pStyle w:val="Heading4"/>
        <w:rPr>
          <w:i/>
        </w:rPr>
      </w:pPr>
      <w:bookmarkStart w:id="3998" w:name="_Toc20487433"/>
      <w:bookmarkStart w:id="3999" w:name="_Toc29342732"/>
      <w:bookmarkStart w:id="4000" w:name="_Toc29343871"/>
      <w:bookmarkStart w:id="4001" w:name="_Toc36567137"/>
      <w:bookmarkStart w:id="4002" w:name="_Toc36810582"/>
      <w:bookmarkStart w:id="4003" w:name="_Toc36846946"/>
      <w:bookmarkStart w:id="4004" w:name="_Toc36939599"/>
      <w:bookmarkStart w:id="4005" w:name="_Toc37082579"/>
      <w:bookmarkStart w:id="4006" w:name="_Toc46481219"/>
      <w:bookmarkStart w:id="4007" w:name="_Toc46482453"/>
      <w:bookmarkStart w:id="4008" w:name="_Toc46483687"/>
      <w:bookmarkStart w:id="4009" w:name="_Toc156168382"/>
      <w:r w:rsidRPr="00146683">
        <w:t>–</w:t>
      </w:r>
      <w:r w:rsidRPr="00146683">
        <w:tab/>
      </w:r>
      <w:r w:rsidRPr="00146683">
        <w:rPr>
          <w:i/>
        </w:rPr>
        <w:t>MeasSensing-Config</w:t>
      </w:r>
      <w:bookmarkEnd w:id="3998"/>
      <w:bookmarkEnd w:id="3999"/>
      <w:bookmarkEnd w:id="4000"/>
      <w:bookmarkEnd w:id="4001"/>
      <w:bookmarkEnd w:id="4002"/>
      <w:bookmarkEnd w:id="4003"/>
      <w:bookmarkEnd w:id="4004"/>
      <w:bookmarkEnd w:id="4005"/>
      <w:bookmarkEnd w:id="4006"/>
      <w:bookmarkEnd w:id="4007"/>
      <w:bookmarkEnd w:id="4008"/>
      <w:bookmarkEnd w:id="4009"/>
    </w:p>
    <w:p w14:paraId="147AA1B9" w14:textId="77777777" w:rsidR="00767A26" w:rsidRPr="00146683" w:rsidRDefault="00767A26" w:rsidP="00767A26">
      <w:r w:rsidRPr="00146683">
        <w:t xml:space="preserve">The IE </w:t>
      </w:r>
      <w:r w:rsidRPr="00146683">
        <w:rPr>
          <w:i/>
          <w:noProof/>
        </w:rPr>
        <w:t>MeasSensing-Config</w:t>
      </w:r>
      <w:r w:rsidRPr="00146683">
        <w:t xml:space="preserve"> specifies the input factors for sensing measurement as specified in TS 36.213 [23].</w:t>
      </w:r>
    </w:p>
    <w:p w14:paraId="3F9AEAE2" w14:textId="77777777" w:rsidR="00767A26" w:rsidRPr="00146683" w:rsidRDefault="00767A26" w:rsidP="00767A26">
      <w:pPr>
        <w:pStyle w:val="TH"/>
      </w:pPr>
      <w:r w:rsidRPr="00146683">
        <w:rPr>
          <w:i/>
        </w:rPr>
        <w:t>MeasSensing-Config</w:t>
      </w:r>
      <w:r w:rsidRPr="00146683">
        <w:rPr>
          <w:bCs/>
          <w:i/>
          <w:iCs/>
        </w:rPr>
        <w:t xml:space="preserve"> </w:t>
      </w:r>
      <w:r w:rsidRPr="00146683">
        <w:t>information element</w:t>
      </w:r>
    </w:p>
    <w:p w14:paraId="3531AE2E" w14:textId="77777777" w:rsidR="00767A26" w:rsidRPr="00146683" w:rsidRDefault="00767A26" w:rsidP="00767A26">
      <w:pPr>
        <w:pStyle w:val="PL"/>
        <w:shd w:val="clear" w:color="auto" w:fill="E6E6E6"/>
      </w:pPr>
      <w:r w:rsidRPr="00146683">
        <w:t>-- ASN1START</w:t>
      </w:r>
    </w:p>
    <w:p w14:paraId="4DF3D887" w14:textId="77777777" w:rsidR="00767A26" w:rsidRPr="00146683" w:rsidRDefault="00767A26" w:rsidP="00767A26">
      <w:pPr>
        <w:pStyle w:val="PL"/>
        <w:shd w:val="clear" w:color="auto" w:fill="E6E6E6"/>
      </w:pPr>
    </w:p>
    <w:p w14:paraId="1EC68744" w14:textId="77777777" w:rsidR="00767A26" w:rsidRPr="00146683" w:rsidRDefault="00767A26" w:rsidP="00767A26">
      <w:pPr>
        <w:pStyle w:val="PL"/>
        <w:shd w:val="clear" w:color="auto" w:fill="E6E6E6"/>
      </w:pPr>
      <w:r w:rsidRPr="00146683">
        <w:t>MeasSensing-Config</w:t>
      </w:r>
      <w:r w:rsidRPr="00146683">
        <w:rPr>
          <w:lang w:eastAsia="zh-CN"/>
        </w:rPr>
        <w:t>-r15</w:t>
      </w:r>
      <w:r w:rsidRPr="00146683">
        <w:t xml:space="preserve"> ::=</w:t>
      </w:r>
      <w:r w:rsidRPr="00146683">
        <w:tab/>
      </w:r>
      <w:r w:rsidRPr="00146683">
        <w:tab/>
      </w:r>
      <w:r w:rsidRPr="00146683">
        <w:tab/>
        <w:t>SEQUENCE {</w:t>
      </w:r>
    </w:p>
    <w:p w14:paraId="413FF579" w14:textId="77777777" w:rsidR="00767A26" w:rsidRPr="00146683" w:rsidRDefault="00767A26" w:rsidP="00767A26">
      <w:pPr>
        <w:pStyle w:val="PL"/>
        <w:shd w:val="clear" w:color="auto" w:fill="E6E6E6"/>
      </w:pPr>
      <w:r w:rsidRPr="00146683">
        <w:tab/>
      </w:r>
      <w:r w:rsidRPr="00146683">
        <w:tab/>
        <w:t>sensingSubchannelNumber</w:t>
      </w:r>
      <w:r w:rsidR="0082556F" w:rsidRPr="00146683">
        <w:t>-r15</w:t>
      </w:r>
      <w:r w:rsidR="0082556F" w:rsidRPr="00146683">
        <w:tab/>
      </w:r>
      <w:r w:rsidR="0082556F" w:rsidRPr="00146683">
        <w:tab/>
      </w:r>
      <w:r w:rsidRPr="00146683">
        <w:t>INTEGER (</w:t>
      </w:r>
      <w:r w:rsidRPr="00146683">
        <w:rPr>
          <w:lang w:eastAsia="zh-CN"/>
        </w:rPr>
        <w:t>1</w:t>
      </w:r>
      <w:r w:rsidRPr="00146683">
        <w:t>..</w:t>
      </w:r>
      <w:r w:rsidRPr="00146683">
        <w:rPr>
          <w:lang w:eastAsia="zh-CN"/>
        </w:rPr>
        <w:t>20</w:t>
      </w:r>
      <w:r w:rsidRPr="00146683">
        <w:t>)</w:t>
      </w:r>
      <w:r w:rsidR="0082556F" w:rsidRPr="00146683">
        <w:t>,</w:t>
      </w:r>
    </w:p>
    <w:p w14:paraId="4DB8FE85" w14:textId="77777777" w:rsidR="00767A26" w:rsidRPr="00146683" w:rsidRDefault="00767A26" w:rsidP="00767A26">
      <w:pPr>
        <w:pStyle w:val="PL"/>
        <w:shd w:val="clear" w:color="auto" w:fill="E6E6E6"/>
      </w:pPr>
      <w:r w:rsidRPr="00146683">
        <w:tab/>
      </w:r>
      <w:r w:rsidRPr="00146683">
        <w:tab/>
        <w:t>sensingPeriodicity</w:t>
      </w:r>
      <w:r w:rsidR="0082556F" w:rsidRPr="00146683">
        <w:t>-r15</w:t>
      </w:r>
      <w:r w:rsidR="0082556F" w:rsidRPr="00146683">
        <w:tab/>
      </w:r>
      <w:r w:rsidR="0082556F" w:rsidRPr="00146683">
        <w:tab/>
      </w:r>
      <w:r w:rsidR="0082556F" w:rsidRPr="00146683">
        <w:tab/>
      </w:r>
      <w:r w:rsidRPr="00146683">
        <w:t>ENUMERATED {ms20, ms50, ms100, ms200,</w:t>
      </w:r>
    </w:p>
    <w:p w14:paraId="4D090CCE" w14:textId="77777777" w:rsidR="00767A26" w:rsidRPr="00146683" w:rsidRDefault="0082556F"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767A26" w:rsidRPr="00146683">
        <w:t>ms300, ms400, ms500, ms600,</w:t>
      </w:r>
    </w:p>
    <w:p w14:paraId="6F3D2887"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00, ms800, ms900, ms1000},</w:t>
      </w:r>
    </w:p>
    <w:p w14:paraId="1848C040" w14:textId="77777777" w:rsidR="00767A26" w:rsidRPr="00146683" w:rsidRDefault="00767A26" w:rsidP="00767A26">
      <w:pPr>
        <w:pStyle w:val="PL"/>
        <w:shd w:val="clear" w:color="auto" w:fill="E6E6E6"/>
      </w:pPr>
      <w:r w:rsidRPr="00146683">
        <w:tab/>
      </w:r>
      <w:r w:rsidRPr="00146683">
        <w:tab/>
        <w:t>sensingReselectionCounter</w:t>
      </w:r>
      <w:r w:rsidR="0082556F" w:rsidRPr="00146683">
        <w:t>-r15</w:t>
      </w:r>
      <w:r w:rsidR="0082556F" w:rsidRPr="00146683">
        <w:tab/>
      </w:r>
      <w:r w:rsidRPr="00146683">
        <w:t>INTEGER (</w:t>
      </w:r>
      <w:r w:rsidRPr="00146683">
        <w:rPr>
          <w:lang w:eastAsia="zh-CN"/>
        </w:rPr>
        <w:t>5</w:t>
      </w:r>
      <w:r w:rsidRPr="00146683">
        <w:t>..</w:t>
      </w:r>
      <w:r w:rsidRPr="00146683">
        <w:rPr>
          <w:lang w:eastAsia="zh-CN"/>
        </w:rPr>
        <w:t>75</w:t>
      </w:r>
      <w:r w:rsidRPr="00146683">
        <w:t>),</w:t>
      </w:r>
    </w:p>
    <w:p w14:paraId="3A041ECF" w14:textId="77777777" w:rsidR="00767A26" w:rsidRPr="00146683" w:rsidRDefault="00767A26" w:rsidP="00767A26">
      <w:pPr>
        <w:pStyle w:val="PL"/>
        <w:shd w:val="clear" w:color="auto" w:fill="E6E6E6"/>
      </w:pPr>
      <w:r w:rsidRPr="00146683">
        <w:tab/>
      </w:r>
      <w:r w:rsidRPr="00146683">
        <w:tab/>
        <w:t>sensingPriority</w:t>
      </w:r>
      <w:r w:rsidR="0082556F" w:rsidRPr="00146683">
        <w:t>-r15</w:t>
      </w:r>
      <w:r w:rsidR="0082556F" w:rsidRPr="00146683">
        <w:tab/>
      </w:r>
      <w:r w:rsidR="0082556F" w:rsidRPr="00146683">
        <w:tab/>
      </w:r>
      <w:r w:rsidR="0082556F" w:rsidRPr="00146683">
        <w:tab/>
      </w:r>
      <w:r w:rsidRPr="00146683">
        <w:tab/>
        <w:t>INTEGER (</w:t>
      </w:r>
      <w:r w:rsidRPr="00146683">
        <w:rPr>
          <w:lang w:eastAsia="zh-CN"/>
        </w:rPr>
        <w:t>1</w:t>
      </w:r>
      <w:r w:rsidRPr="00146683">
        <w:t>..</w:t>
      </w:r>
      <w:r w:rsidRPr="00146683">
        <w:rPr>
          <w:lang w:eastAsia="zh-CN"/>
        </w:rPr>
        <w:t>8</w:t>
      </w:r>
      <w:r w:rsidRPr="00146683">
        <w:t>)</w:t>
      </w:r>
    </w:p>
    <w:p w14:paraId="4B1EB095" w14:textId="77777777" w:rsidR="00767A26" w:rsidRPr="00146683" w:rsidRDefault="00767A26" w:rsidP="00767A26">
      <w:pPr>
        <w:pStyle w:val="PL"/>
        <w:shd w:val="clear" w:color="auto" w:fill="E6E6E6"/>
      </w:pPr>
      <w:r w:rsidRPr="00146683">
        <w:t>}</w:t>
      </w:r>
    </w:p>
    <w:p w14:paraId="7369259C" w14:textId="77777777" w:rsidR="00767A26" w:rsidRPr="00146683" w:rsidRDefault="00767A26" w:rsidP="00767A26">
      <w:pPr>
        <w:pStyle w:val="PL"/>
        <w:shd w:val="clear" w:color="auto" w:fill="E6E6E6"/>
      </w:pPr>
    </w:p>
    <w:p w14:paraId="23D4B794" w14:textId="77777777" w:rsidR="00767A26" w:rsidRPr="00146683" w:rsidRDefault="00767A26" w:rsidP="00767A26">
      <w:pPr>
        <w:pStyle w:val="PL"/>
        <w:shd w:val="clear" w:color="auto" w:fill="E6E6E6"/>
      </w:pPr>
      <w:r w:rsidRPr="00146683">
        <w:t>-- ASN1STOP</w:t>
      </w:r>
    </w:p>
    <w:p w14:paraId="32935D71" w14:textId="77777777" w:rsidR="00767A26" w:rsidRPr="00146683"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34A5DCE" w14:textId="77777777" w:rsidTr="00767A26">
        <w:trPr>
          <w:cantSplit/>
          <w:tblHeader/>
        </w:trPr>
        <w:tc>
          <w:tcPr>
            <w:tcW w:w="9639" w:type="dxa"/>
          </w:tcPr>
          <w:p w14:paraId="5A748620" w14:textId="77777777" w:rsidR="00767A26" w:rsidRPr="00146683" w:rsidRDefault="00767A26" w:rsidP="00767A26">
            <w:pPr>
              <w:pStyle w:val="TAH"/>
              <w:rPr>
                <w:i/>
                <w:noProof/>
                <w:lang w:eastAsia="en-GB"/>
              </w:rPr>
            </w:pPr>
            <w:r w:rsidRPr="00146683">
              <w:rPr>
                <w:i/>
                <w:noProof/>
                <w:lang w:eastAsia="en-GB"/>
              </w:rPr>
              <w:t xml:space="preserve">MeasSensing-Config </w:t>
            </w:r>
            <w:r w:rsidRPr="00146683">
              <w:rPr>
                <w:noProof/>
                <w:lang w:eastAsia="en-GB"/>
              </w:rPr>
              <w:t>field descriptions</w:t>
            </w:r>
          </w:p>
        </w:tc>
      </w:tr>
      <w:tr w:rsidR="00146683" w:rsidRPr="00146683" w14:paraId="5E0E10E8" w14:textId="77777777" w:rsidTr="00767A26">
        <w:trPr>
          <w:cantSplit/>
          <w:tblHeader/>
        </w:trPr>
        <w:tc>
          <w:tcPr>
            <w:tcW w:w="9639" w:type="dxa"/>
          </w:tcPr>
          <w:p w14:paraId="16FD7C0F" w14:textId="77777777" w:rsidR="00767A26" w:rsidRPr="00146683" w:rsidRDefault="00767A26" w:rsidP="00767A26">
            <w:pPr>
              <w:pStyle w:val="TAL"/>
              <w:rPr>
                <w:b/>
                <w:i/>
              </w:rPr>
            </w:pPr>
            <w:r w:rsidRPr="00146683">
              <w:rPr>
                <w:b/>
                <w:i/>
              </w:rPr>
              <w:t>sensingReselectionCounter</w:t>
            </w:r>
          </w:p>
          <w:p w14:paraId="158D0539" w14:textId="77777777" w:rsidR="00767A26" w:rsidRPr="00146683" w:rsidRDefault="00767A26" w:rsidP="00767A26">
            <w:pPr>
              <w:pStyle w:val="TAL"/>
              <w:rPr>
                <w:lang w:eastAsia="en-GB"/>
              </w:rPr>
            </w:pPr>
            <w:r w:rsidRPr="00146683">
              <w:rPr>
                <w:noProof/>
                <w:lang w:eastAsia="zh-CN"/>
              </w:rPr>
              <w:t xml:space="preserve">Indicate the value of </w:t>
            </w:r>
            <w:r w:rsidRPr="00146683">
              <w:rPr>
                <w:rFonts w:eastAsia="Malgun Gothic"/>
                <w:lang w:eastAsia="ko-KR"/>
              </w:rPr>
              <w:t>SL_RESOURCE_RESELECTION_COUNTER, which is used to derive</w:t>
            </w:r>
            <w:r w:rsidR="00E42880" w:rsidRPr="00146683">
              <w:rPr>
                <w:rFonts w:ascii="Times New Roman" w:hAnsi="Times New Roman"/>
                <w:noProof/>
                <w:position w:val="-12"/>
                <w:sz w:val="20"/>
                <w:lang w:eastAsia="en-GB"/>
              </w:rPr>
              <w:object w:dxaOrig="540" w:dyaOrig="360" w14:anchorId="732284CB">
                <v:shape id="_x0000_i1056" type="#_x0000_t75" alt="" style="width:27.1pt;height:17.05pt;mso-width-percent:0;mso-height-percent:0;mso-width-percent:0;mso-height-percent:0" o:ole="">
                  <v:imagedata r:id="rId202" o:title=""/>
                </v:shape>
                <o:OLEObject Type="Embed" ProgID="Equation.3" ShapeID="_x0000_i1056" DrawAspect="Content" ObjectID="_1771253024" r:id="rId203"/>
              </w:object>
            </w:r>
            <w:r w:rsidRPr="00146683">
              <w:rPr>
                <w:noProof/>
                <w:lang w:eastAsia="zh-CN"/>
              </w:rPr>
              <w:t>, as specified in TS 36.213 [23]</w:t>
            </w:r>
            <w:r w:rsidR="002A1484" w:rsidRPr="00146683">
              <w:rPr>
                <w:noProof/>
                <w:lang w:eastAsia="zh-CN"/>
              </w:rPr>
              <w:t>,</w:t>
            </w:r>
            <w:r w:rsidRPr="00146683">
              <w:rPr>
                <w:noProof/>
                <w:lang w:eastAsia="zh-CN"/>
              </w:rPr>
              <w:t xml:space="preserve"> </w:t>
            </w:r>
            <w:r w:rsidR="002A1484" w:rsidRPr="00146683">
              <w:rPr>
                <w:noProof/>
                <w:lang w:eastAsia="zh-CN"/>
              </w:rPr>
              <w:t>clause</w:t>
            </w:r>
            <w:r w:rsidRPr="00146683">
              <w:rPr>
                <w:noProof/>
                <w:lang w:eastAsia="zh-CN"/>
              </w:rPr>
              <w:t xml:space="preserve"> 14.1.1.</w:t>
            </w:r>
            <w:r w:rsidR="00AD3E39" w:rsidRPr="00146683">
              <w:rPr>
                <w:noProof/>
                <w:lang w:eastAsia="zh-CN"/>
              </w:rPr>
              <w:t>6</w:t>
            </w:r>
            <w:r w:rsidRPr="00146683">
              <w:rPr>
                <w:noProof/>
                <w:lang w:eastAsia="zh-CN"/>
              </w:rPr>
              <w:t>.</w:t>
            </w:r>
          </w:p>
        </w:tc>
      </w:tr>
      <w:tr w:rsidR="00146683" w:rsidRPr="00146683" w14:paraId="2BE8742F" w14:textId="77777777" w:rsidTr="00767A26">
        <w:trPr>
          <w:cantSplit/>
          <w:tblHeader/>
        </w:trPr>
        <w:tc>
          <w:tcPr>
            <w:tcW w:w="9639" w:type="dxa"/>
          </w:tcPr>
          <w:p w14:paraId="5CAB6CC5" w14:textId="77777777" w:rsidR="00767A26" w:rsidRPr="00146683" w:rsidRDefault="00767A26" w:rsidP="00767A26">
            <w:pPr>
              <w:pStyle w:val="TAL"/>
              <w:rPr>
                <w:b/>
                <w:i/>
              </w:rPr>
            </w:pPr>
            <w:r w:rsidRPr="00146683">
              <w:rPr>
                <w:b/>
                <w:i/>
              </w:rPr>
              <w:t>sensingSubchannelNumber</w:t>
            </w:r>
          </w:p>
          <w:p w14:paraId="3778AF43"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number of sub-channels, i.e., parameter</w:t>
            </w:r>
            <w:r w:rsidR="00E42880" w:rsidRPr="00146683">
              <w:rPr>
                <w:rFonts w:ascii="Times New Roman" w:hAnsi="Times New Roman"/>
                <w:noProof/>
                <w:position w:val="-12"/>
                <w:sz w:val="20"/>
                <w:lang w:eastAsia="en-GB"/>
              </w:rPr>
              <w:object w:dxaOrig="600" w:dyaOrig="360" w14:anchorId="4A3A7BDA">
                <v:shape id="_x0000_i1055" type="#_x0000_t75" alt="" style="width:30.2pt;height:17.05pt;mso-width-percent:0;mso-height-percent:0;mso-width-percent:0;mso-height-percent:0" o:ole="">
                  <v:imagedata r:id="rId204" o:title=""/>
                </v:shape>
                <o:OLEObject Type="Embed" ProgID="Equation.3" ShapeID="_x0000_i1055" DrawAspect="Content" ObjectID="_1771253025" r:id="rId205"/>
              </w:object>
            </w:r>
            <w:r w:rsidRPr="00146683">
              <w:rPr>
                <w:rFonts w:eastAsia="Malgun Gothic"/>
                <w:lang w:eastAsia="ko-KR"/>
              </w:rPr>
              <w:t>,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r w:rsidR="00146683" w:rsidRPr="00146683" w14:paraId="2DD0F764" w14:textId="77777777" w:rsidTr="00767A26">
        <w:trPr>
          <w:cantSplit/>
          <w:tblHeader/>
        </w:trPr>
        <w:tc>
          <w:tcPr>
            <w:tcW w:w="9639" w:type="dxa"/>
          </w:tcPr>
          <w:p w14:paraId="0FBDF68F" w14:textId="77777777" w:rsidR="00767A26" w:rsidRPr="00146683" w:rsidRDefault="00767A26" w:rsidP="00767A26">
            <w:pPr>
              <w:pStyle w:val="TAL"/>
              <w:rPr>
                <w:b/>
                <w:i/>
              </w:rPr>
            </w:pPr>
            <w:r w:rsidRPr="00146683">
              <w:rPr>
                <w:b/>
                <w:i/>
              </w:rPr>
              <w:t>sensingPeriodicity</w:t>
            </w:r>
          </w:p>
          <w:p w14:paraId="05A88A5E"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resource reservation interval, i.e., parameter</w:t>
            </w:r>
            <w:r w:rsidR="00E42880" w:rsidRPr="00146683">
              <w:rPr>
                <w:rFonts w:ascii="Times New Roman" w:hAnsi="Times New Roman"/>
                <w:noProof/>
                <w:position w:val="-14"/>
                <w:sz w:val="20"/>
                <w:lang w:eastAsia="en-GB"/>
              </w:rPr>
              <w:object w:dxaOrig="720" w:dyaOrig="375" w14:anchorId="3CD3A68F">
                <v:shape id="_x0000_i1054" type="#_x0000_t75" alt="" style="width:36.4pt;height:19.35pt;mso-width-percent:0;mso-height-percent:0;mso-width-percent:0;mso-height-percent:0" o:ole="">
                  <v:imagedata r:id="rId206" o:title=""/>
                </v:shape>
                <o:OLEObject Type="Embed" ProgID="Equation.3" ShapeID="_x0000_i1054" DrawAspect="Content" ObjectID="_1771253026" r:id="rId207"/>
              </w:object>
            </w:r>
            <w:r w:rsidRPr="00146683">
              <w:rPr>
                <w:rFonts w:eastAsia="Malgun Gothic"/>
                <w:lang w:eastAsia="ko-KR"/>
              </w:rPr>
              <w:t>, as specified in TS 36.213 [23]</w:t>
            </w:r>
            <w:r w:rsidR="002A1484" w:rsidRPr="00146683">
              <w:rPr>
                <w:rFonts w:eastAsia="Malgun Gothic"/>
                <w:lang w:eastAsia="ko-KR"/>
              </w:rPr>
              <w:t>, clause</w:t>
            </w:r>
            <w:r w:rsidRPr="00146683">
              <w:rPr>
                <w:rFonts w:eastAsia="Malgun Gothic"/>
                <w:lang w:eastAsia="ko-KR"/>
              </w:rPr>
              <w:t xml:space="preserve"> 14.1.1.6.</w:t>
            </w:r>
          </w:p>
        </w:tc>
      </w:tr>
      <w:tr w:rsidR="00767A26" w:rsidRPr="00146683" w14:paraId="2E040590" w14:textId="77777777" w:rsidTr="00767A26">
        <w:trPr>
          <w:cantSplit/>
          <w:tblHeader/>
        </w:trPr>
        <w:tc>
          <w:tcPr>
            <w:tcW w:w="9639" w:type="dxa"/>
          </w:tcPr>
          <w:p w14:paraId="44AF767E" w14:textId="77777777" w:rsidR="00767A26" w:rsidRPr="00146683" w:rsidRDefault="00767A26" w:rsidP="00767A26">
            <w:pPr>
              <w:pStyle w:val="TAL"/>
              <w:rPr>
                <w:b/>
                <w:i/>
              </w:rPr>
            </w:pPr>
            <w:r w:rsidRPr="00146683">
              <w:rPr>
                <w:b/>
                <w:i/>
              </w:rPr>
              <w:t>sensingPriority</w:t>
            </w:r>
          </w:p>
          <w:p w14:paraId="1A619E56" w14:textId="77777777" w:rsidR="00767A26" w:rsidRPr="00146683" w:rsidRDefault="00767A26" w:rsidP="00767A26">
            <w:pPr>
              <w:pStyle w:val="TAL"/>
              <w:rPr>
                <w:lang w:eastAsia="en-GB"/>
              </w:rPr>
            </w:pPr>
            <w:r w:rsidRPr="00146683">
              <w:rPr>
                <w:rFonts w:eastAsia="Malgun Gothic"/>
                <w:lang w:eastAsia="ko-KR"/>
              </w:rPr>
              <w:t>Indicate the priority, i.e., parameter</w:t>
            </w:r>
            <w:r w:rsidRPr="00146683">
              <w:rPr>
                <w:rFonts w:ascii="Times New Roman" w:hAnsi="Times New Roman"/>
                <w:sz w:val="20"/>
                <w:lang w:eastAsia="en-GB"/>
              </w:rPr>
              <w:t xml:space="preserve"> </w:t>
            </w:r>
            <w:r w:rsidR="00E42880" w:rsidRPr="00146683">
              <w:rPr>
                <w:rFonts w:ascii="Times New Roman" w:hAnsi="Times New Roman"/>
                <w:noProof/>
                <w:position w:val="-10"/>
                <w:sz w:val="20"/>
                <w:lang w:eastAsia="en-GB"/>
              </w:rPr>
              <w:object w:dxaOrig="675" w:dyaOrig="345" w14:anchorId="03C1284E">
                <v:shape id="_x0000_i1053" type="#_x0000_t75" alt="" style="width:34.05pt;height:17.05pt;mso-width-percent:0;mso-height-percent:0;mso-width-percent:0;mso-height-percent:0" o:ole="">
                  <v:imagedata r:id="rId208" o:title=""/>
                </v:shape>
                <o:OLEObject Type="Embed" ProgID="Equation.3" ShapeID="_x0000_i1053" DrawAspect="Content" ObjectID="_1771253027" r:id="rId209"/>
              </w:object>
            </w:r>
            <w:r w:rsidRPr="00146683">
              <w:rPr>
                <w:rFonts w:eastAsia="Malgun Gothic"/>
                <w:lang w:eastAsia="ko-KR"/>
              </w:rPr>
              <w:t xml:space="preserve">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bl>
    <w:p w14:paraId="6B562141" w14:textId="77777777" w:rsidR="00767A26" w:rsidRPr="00146683" w:rsidRDefault="00767A26" w:rsidP="004A5246"/>
    <w:p w14:paraId="6246A070" w14:textId="77777777" w:rsidR="004321E3" w:rsidRPr="00146683" w:rsidRDefault="004321E3" w:rsidP="004321E3">
      <w:pPr>
        <w:pStyle w:val="Heading4"/>
        <w:rPr>
          <w:i/>
          <w:noProof/>
        </w:rPr>
      </w:pPr>
      <w:bookmarkStart w:id="4010" w:name="_Toc20487434"/>
      <w:bookmarkStart w:id="4011" w:name="_Toc29342733"/>
      <w:bookmarkStart w:id="4012" w:name="_Toc29343872"/>
      <w:bookmarkStart w:id="4013" w:name="_Toc36567138"/>
      <w:bookmarkStart w:id="4014" w:name="_Toc36810583"/>
      <w:bookmarkStart w:id="4015" w:name="_Toc36846947"/>
      <w:bookmarkStart w:id="4016" w:name="_Toc36939600"/>
      <w:bookmarkStart w:id="4017" w:name="_Toc37082580"/>
      <w:bookmarkStart w:id="4018" w:name="_Toc46481220"/>
      <w:bookmarkStart w:id="4019" w:name="_Toc46482454"/>
      <w:bookmarkStart w:id="4020" w:name="_Toc46483688"/>
      <w:bookmarkStart w:id="4021" w:name="_Toc156168383"/>
      <w:r w:rsidRPr="00146683">
        <w:rPr>
          <w:i/>
          <w:noProof/>
        </w:rPr>
        <w:lastRenderedPageBreak/>
        <w:t>–</w:t>
      </w:r>
      <w:r w:rsidRPr="00146683">
        <w:rPr>
          <w:i/>
          <w:noProof/>
        </w:rPr>
        <w:tab/>
        <w:t>MTC-SSB-NR</w:t>
      </w:r>
      <w:bookmarkEnd w:id="4010"/>
      <w:bookmarkEnd w:id="4011"/>
      <w:bookmarkEnd w:id="4012"/>
      <w:bookmarkEnd w:id="4013"/>
      <w:bookmarkEnd w:id="4014"/>
      <w:bookmarkEnd w:id="4015"/>
      <w:bookmarkEnd w:id="4016"/>
      <w:bookmarkEnd w:id="4017"/>
      <w:bookmarkEnd w:id="4018"/>
      <w:bookmarkEnd w:id="4019"/>
      <w:bookmarkEnd w:id="4020"/>
      <w:bookmarkEnd w:id="4021"/>
    </w:p>
    <w:p w14:paraId="4A85E332" w14:textId="59BEEB01" w:rsidR="004321E3" w:rsidRPr="00146683" w:rsidRDefault="004321E3" w:rsidP="004321E3">
      <w:pPr>
        <w:rPr>
          <w:lang w:eastAsia="zh-CN"/>
        </w:rPr>
      </w:pPr>
      <w:r w:rsidRPr="00146683">
        <w:t xml:space="preserve">The IE </w:t>
      </w:r>
      <w:r w:rsidRPr="00146683">
        <w:rPr>
          <w:i/>
        </w:rPr>
        <w:t>MTC-SSB-NR</w:t>
      </w:r>
      <w:r w:rsidRPr="00146683">
        <w:rPr>
          <w:i/>
          <w:noProof/>
        </w:rPr>
        <w:t xml:space="preserve"> </w:t>
      </w:r>
      <w:r w:rsidRPr="00146683">
        <w:t xml:space="preserve">specifies the </w:t>
      </w:r>
      <w:r w:rsidR="00C63F64" w:rsidRPr="00146683">
        <w:t xml:space="preserve">SS/PBCH block </w:t>
      </w:r>
      <w:r w:rsidRPr="00146683">
        <w:t>measurement timing configuration (</w:t>
      </w:r>
      <w:r w:rsidR="00C63F64" w:rsidRPr="00146683">
        <w:t>S</w:t>
      </w:r>
      <w:r w:rsidRPr="00146683">
        <w:t>MTC) applicable for</w:t>
      </w:r>
      <w:r w:rsidRPr="00146683">
        <w:rPr>
          <w:lang w:eastAsia="zh-CN"/>
        </w:rPr>
        <w:t xml:space="preserve"> SSB based NR measurements i.e. the time occasions for performing these measur</w:t>
      </w:r>
      <w:r w:rsidR="00C63F64" w:rsidRPr="00146683">
        <w:rPr>
          <w:lang w:eastAsia="zh-CN"/>
        </w:rPr>
        <w:t>e</w:t>
      </w:r>
      <w:r w:rsidRPr="00146683">
        <w:rPr>
          <w:lang w:eastAsia="zh-CN"/>
        </w:rPr>
        <w:t>ments</w:t>
      </w:r>
      <w:r w:rsidR="005E6DC6" w:rsidRPr="00146683">
        <w:rPr>
          <w:lang w:eastAsia="zh-CN"/>
        </w:rPr>
        <w:t>, see 5.5.2.13</w:t>
      </w:r>
      <w:r w:rsidRPr="00146683">
        <w:rPr>
          <w:lang w:eastAsia="zh-CN"/>
        </w:rPr>
        <w:t>.</w:t>
      </w:r>
    </w:p>
    <w:p w14:paraId="0D69CE55" w14:textId="77777777" w:rsidR="004321E3" w:rsidRPr="00146683" w:rsidRDefault="004321E3" w:rsidP="004321E3">
      <w:pPr>
        <w:pStyle w:val="TH"/>
        <w:rPr>
          <w:lang w:eastAsia="en-US"/>
        </w:rPr>
      </w:pPr>
      <w:r w:rsidRPr="00146683">
        <w:rPr>
          <w:bCs/>
          <w:i/>
          <w:iCs/>
        </w:rPr>
        <w:t>MTC-SSB-NR</w:t>
      </w:r>
      <w:r w:rsidRPr="00146683">
        <w:t xml:space="preserve"> information elements</w:t>
      </w:r>
    </w:p>
    <w:p w14:paraId="2F1D4C33" w14:textId="77777777" w:rsidR="004321E3" w:rsidRPr="00146683" w:rsidRDefault="004321E3" w:rsidP="004321E3">
      <w:pPr>
        <w:pStyle w:val="PL"/>
        <w:shd w:val="clear" w:color="auto" w:fill="E6E6E6"/>
      </w:pPr>
      <w:r w:rsidRPr="00146683">
        <w:t>-- ASN1START</w:t>
      </w:r>
    </w:p>
    <w:p w14:paraId="120118A5" w14:textId="77777777" w:rsidR="004321E3" w:rsidRPr="00146683" w:rsidRDefault="004321E3" w:rsidP="004321E3">
      <w:pPr>
        <w:pStyle w:val="PL"/>
        <w:shd w:val="clear" w:color="auto" w:fill="E6E6E6"/>
      </w:pPr>
    </w:p>
    <w:p w14:paraId="4F1B3CCB" w14:textId="77777777" w:rsidR="004321E3" w:rsidRPr="00146683" w:rsidRDefault="004321E3" w:rsidP="004321E3">
      <w:pPr>
        <w:pStyle w:val="PL"/>
        <w:shd w:val="clear" w:color="auto" w:fill="E6E6E6"/>
      </w:pPr>
      <w:r w:rsidRPr="00146683">
        <w:t>MTC-SSB-NR-r15 ::=</w:t>
      </w:r>
      <w:r w:rsidRPr="00146683">
        <w:tab/>
        <w:t>SEQUENCE {</w:t>
      </w:r>
    </w:p>
    <w:p w14:paraId="62F82331" w14:textId="77777777" w:rsidR="004321E3" w:rsidRPr="00146683" w:rsidRDefault="004321E3" w:rsidP="004321E3">
      <w:pPr>
        <w:pStyle w:val="PL"/>
        <w:shd w:val="pct10" w:color="auto" w:fill="auto"/>
        <w:rPr>
          <w:lang w:eastAsia="sv-SE"/>
        </w:rPr>
      </w:pPr>
      <w:r w:rsidRPr="00146683">
        <w:rPr>
          <w:lang w:eastAsia="sv-SE"/>
        </w:rPr>
        <w:tab/>
        <w:t>periodicityAndOffset-r15</w:t>
      </w:r>
      <w:r w:rsidRPr="00146683">
        <w:rPr>
          <w:lang w:eastAsia="sv-SE"/>
        </w:rPr>
        <w:tab/>
      </w:r>
      <w:r w:rsidRPr="00146683">
        <w:rPr>
          <w:lang w:eastAsia="sv-SE"/>
        </w:rPr>
        <w:tab/>
        <w:t>CHOICE {</w:t>
      </w:r>
    </w:p>
    <w:p w14:paraId="646AFAC5"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5-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4),</w:t>
      </w:r>
    </w:p>
    <w:p w14:paraId="77234DF3"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9),</w:t>
      </w:r>
    </w:p>
    <w:p w14:paraId="2072632F"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2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9),</w:t>
      </w:r>
    </w:p>
    <w:p w14:paraId="5F53B7F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4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39),</w:t>
      </w:r>
    </w:p>
    <w:p w14:paraId="29C4AFC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8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79),</w:t>
      </w:r>
    </w:p>
    <w:p w14:paraId="79976E14"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6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59)</w:t>
      </w:r>
    </w:p>
    <w:p w14:paraId="4166F5D8" w14:textId="77777777" w:rsidR="004321E3" w:rsidRPr="00146683" w:rsidRDefault="004321E3" w:rsidP="004321E3">
      <w:pPr>
        <w:pStyle w:val="PL"/>
        <w:shd w:val="pct10" w:color="auto" w:fill="auto"/>
        <w:rPr>
          <w:lang w:eastAsia="sv-SE"/>
        </w:rPr>
      </w:pPr>
      <w:r w:rsidRPr="00146683">
        <w:rPr>
          <w:lang w:eastAsia="sv-SE"/>
        </w:rPr>
        <w:tab/>
        <w:t>},</w:t>
      </w:r>
    </w:p>
    <w:p w14:paraId="25F22D9F" w14:textId="77777777" w:rsidR="004321E3" w:rsidRPr="00146683" w:rsidRDefault="004321E3" w:rsidP="004321E3">
      <w:pPr>
        <w:pStyle w:val="PL"/>
        <w:shd w:val="pct10" w:color="auto" w:fill="auto"/>
      </w:pPr>
      <w:r w:rsidRPr="00146683">
        <w:tab/>
        <w:t>ssb-Duration-r15</w:t>
      </w:r>
      <w:r w:rsidRPr="00146683">
        <w:tab/>
      </w:r>
      <w:r w:rsidRPr="00146683">
        <w:tab/>
      </w:r>
      <w:r w:rsidRPr="00146683">
        <w:tab/>
      </w:r>
      <w:r w:rsidRPr="00146683">
        <w:tab/>
      </w:r>
      <w:r w:rsidRPr="00146683">
        <w:tab/>
      </w:r>
      <w:r w:rsidRPr="00146683">
        <w:rPr>
          <w:lang w:eastAsia="sv-SE"/>
        </w:rPr>
        <w:t>ENUMERATED {sf1, sf2, sf3, sf4, sf5 }</w:t>
      </w:r>
    </w:p>
    <w:p w14:paraId="56CCF18B" w14:textId="77777777" w:rsidR="004321E3" w:rsidRPr="00146683" w:rsidRDefault="004321E3" w:rsidP="004321E3">
      <w:pPr>
        <w:pStyle w:val="PL"/>
        <w:shd w:val="clear" w:color="auto" w:fill="E6E6E6"/>
      </w:pPr>
      <w:r w:rsidRPr="00146683">
        <w:t>}</w:t>
      </w:r>
    </w:p>
    <w:p w14:paraId="0F5B57F6" w14:textId="77777777" w:rsidR="005073E5" w:rsidRPr="00146683" w:rsidRDefault="005073E5" w:rsidP="005073E5">
      <w:pPr>
        <w:pStyle w:val="PL"/>
        <w:shd w:val="clear" w:color="auto" w:fill="E6E6E6"/>
      </w:pPr>
    </w:p>
    <w:p w14:paraId="3E4A3283" w14:textId="77777777" w:rsidR="005073E5" w:rsidRPr="00146683" w:rsidRDefault="005073E5" w:rsidP="005073E5">
      <w:pPr>
        <w:pStyle w:val="PL"/>
        <w:shd w:val="clear" w:color="auto" w:fill="E6E6E6"/>
      </w:pPr>
      <w:r w:rsidRPr="00146683">
        <w:t>MTC-SSB2-LP-NR-r16::= SEQUENCE {</w:t>
      </w:r>
    </w:p>
    <w:p w14:paraId="3F80A3A2" w14:textId="77777777" w:rsidR="005073E5" w:rsidRPr="00146683" w:rsidRDefault="005073E5" w:rsidP="005073E5">
      <w:pPr>
        <w:pStyle w:val="PL"/>
        <w:shd w:val="clear" w:color="auto" w:fill="E6E6E6"/>
      </w:pPr>
      <w:r w:rsidRPr="00146683">
        <w:tab/>
        <w:t>pci-List-r16</w:t>
      </w:r>
      <w:r w:rsidRPr="00146683">
        <w:tab/>
      </w:r>
      <w:r w:rsidRPr="00146683">
        <w:tab/>
      </w:r>
      <w:r w:rsidRPr="00146683">
        <w:tab/>
        <w:t>SEQUENCE (SIZE (1..maxNrofPCI-PerSMTC-r16)) OF PhysCellIdNR-r15</w:t>
      </w:r>
    </w:p>
    <w:p w14:paraId="451241BD" w14:textId="77777777" w:rsidR="005073E5" w:rsidRPr="00146683" w:rsidRDefault="005073E5" w:rsidP="005073E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6870B8DD" w14:textId="77777777" w:rsidR="005073E5" w:rsidRPr="00146683" w:rsidRDefault="005073E5" w:rsidP="005073E5">
      <w:pPr>
        <w:pStyle w:val="PL"/>
        <w:shd w:val="clear" w:color="auto" w:fill="E6E6E6"/>
      </w:pPr>
      <w:r w:rsidRPr="00146683">
        <w:tab/>
        <w:t>periodicity-r16</w:t>
      </w:r>
      <w:r w:rsidRPr="00146683">
        <w:tab/>
      </w:r>
      <w:r w:rsidRPr="00146683">
        <w:tab/>
        <w:t>ENUMERATED {sf10, sf20, sf40, sf80, sf160, spare3, spare2, spare1}</w:t>
      </w:r>
    </w:p>
    <w:p w14:paraId="4770E1E2" w14:textId="77777777" w:rsidR="005073E5" w:rsidRPr="00146683" w:rsidRDefault="005073E5" w:rsidP="005073E5">
      <w:pPr>
        <w:pStyle w:val="PL"/>
        <w:shd w:val="clear" w:color="auto" w:fill="E6E6E6"/>
      </w:pPr>
      <w:r w:rsidRPr="00146683">
        <w:t>}</w:t>
      </w:r>
    </w:p>
    <w:p w14:paraId="50966EA5" w14:textId="77777777" w:rsidR="004321E3" w:rsidRPr="00146683" w:rsidRDefault="004321E3" w:rsidP="004321E3">
      <w:pPr>
        <w:pStyle w:val="PL"/>
        <w:shd w:val="clear" w:color="auto" w:fill="E6E6E6"/>
      </w:pPr>
    </w:p>
    <w:p w14:paraId="361F9E16" w14:textId="77777777" w:rsidR="004321E3" w:rsidRPr="00146683" w:rsidRDefault="004321E3" w:rsidP="004321E3">
      <w:pPr>
        <w:pStyle w:val="PL"/>
        <w:shd w:val="clear" w:color="auto" w:fill="E6E6E6"/>
      </w:pPr>
      <w:r w:rsidRPr="00146683">
        <w:t>-- ASN1STOP</w:t>
      </w:r>
    </w:p>
    <w:p w14:paraId="76008C47" w14:textId="77777777" w:rsidR="004321E3" w:rsidRPr="00146683"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101374" w14:textId="77777777" w:rsidTr="00AB2D56">
        <w:trPr>
          <w:cantSplit/>
          <w:tblHeader/>
        </w:trPr>
        <w:tc>
          <w:tcPr>
            <w:tcW w:w="9639" w:type="dxa"/>
          </w:tcPr>
          <w:p w14:paraId="0E127B47" w14:textId="77777777" w:rsidR="005073E5" w:rsidRPr="00146683" w:rsidRDefault="005073E5" w:rsidP="00AB2D56">
            <w:pPr>
              <w:pStyle w:val="TAH"/>
              <w:rPr>
                <w:lang w:eastAsia="en-GB"/>
              </w:rPr>
            </w:pPr>
            <w:r w:rsidRPr="00146683">
              <w:rPr>
                <w:i/>
                <w:lang w:eastAsia="en-GB"/>
              </w:rPr>
              <w:t>MTC-SSB-NR</w:t>
            </w:r>
            <w:r w:rsidRPr="00146683">
              <w:rPr>
                <w:lang w:eastAsia="en-GB"/>
              </w:rPr>
              <w:t xml:space="preserve"> field descriptions</w:t>
            </w:r>
          </w:p>
        </w:tc>
      </w:tr>
      <w:tr w:rsidR="005073E5" w:rsidRPr="00146683" w14:paraId="54BF2660" w14:textId="77777777" w:rsidTr="00AB2D56">
        <w:trPr>
          <w:cantSplit/>
        </w:trPr>
        <w:tc>
          <w:tcPr>
            <w:tcW w:w="9639" w:type="dxa"/>
          </w:tcPr>
          <w:p w14:paraId="61C73FFA" w14:textId="77777777" w:rsidR="005073E5" w:rsidRPr="00146683" w:rsidRDefault="005073E5" w:rsidP="00AB2D56">
            <w:pPr>
              <w:pStyle w:val="TAL"/>
              <w:rPr>
                <w:szCs w:val="22"/>
              </w:rPr>
            </w:pPr>
            <w:r w:rsidRPr="00146683">
              <w:rPr>
                <w:b/>
                <w:i/>
                <w:szCs w:val="22"/>
              </w:rPr>
              <w:t>pci-List</w:t>
            </w:r>
          </w:p>
          <w:p w14:paraId="33EE36F5" w14:textId="77777777" w:rsidR="005073E5" w:rsidRPr="00146683" w:rsidRDefault="005073E5" w:rsidP="00AB2D56">
            <w:pPr>
              <w:pStyle w:val="TAL"/>
              <w:rPr>
                <w:b/>
                <w:bCs/>
                <w:i/>
                <w:noProof/>
                <w:lang w:eastAsia="en-GB"/>
              </w:rPr>
            </w:pPr>
            <w:r w:rsidRPr="00146683">
              <w:rPr>
                <w:szCs w:val="22"/>
              </w:rPr>
              <w:t>PCIs that are known to follow this SMTC.</w:t>
            </w:r>
          </w:p>
        </w:tc>
      </w:tr>
    </w:tbl>
    <w:p w14:paraId="443014C1" w14:textId="77777777" w:rsidR="005073E5" w:rsidRPr="00146683" w:rsidRDefault="005073E5" w:rsidP="004A5246"/>
    <w:p w14:paraId="03990ED4" w14:textId="77777777" w:rsidR="009722D5" w:rsidRPr="00146683" w:rsidRDefault="009722D5" w:rsidP="009722D5">
      <w:pPr>
        <w:pStyle w:val="Heading4"/>
      </w:pPr>
      <w:bookmarkStart w:id="4022" w:name="_Toc20487435"/>
      <w:bookmarkStart w:id="4023" w:name="_Toc29342734"/>
      <w:bookmarkStart w:id="4024" w:name="_Toc29343873"/>
      <w:bookmarkStart w:id="4025" w:name="_Toc36567139"/>
      <w:bookmarkStart w:id="4026" w:name="_Toc36810584"/>
      <w:bookmarkStart w:id="4027" w:name="_Toc36846948"/>
      <w:bookmarkStart w:id="4028" w:name="_Toc36939601"/>
      <w:bookmarkStart w:id="4029" w:name="_Toc37082581"/>
      <w:bookmarkStart w:id="4030" w:name="_Toc46481221"/>
      <w:bookmarkStart w:id="4031" w:name="_Toc46482455"/>
      <w:bookmarkStart w:id="4032" w:name="_Toc46483689"/>
      <w:bookmarkStart w:id="4033" w:name="_Toc156168384"/>
      <w:r w:rsidRPr="00146683">
        <w:t>–</w:t>
      </w:r>
      <w:r w:rsidRPr="00146683">
        <w:tab/>
      </w:r>
      <w:r w:rsidRPr="00146683">
        <w:rPr>
          <w:i/>
          <w:noProof/>
        </w:rPr>
        <w:t>QuantityConfig</w:t>
      </w:r>
      <w:bookmarkEnd w:id="4022"/>
      <w:bookmarkEnd w:id="4023"/>
      <w:bookmarkEnd w:id="4024"/>
      <w:bookmarkEnd w:id="4025"/>
      <w:bookmarkEnd w:id="4026"/>
      <w:bookmarkEnd w:id="4027"/>
      <w:bookmarkEnd w:id="4028"/>
      <w:bookmarkEnd w:id="4029"/>
      <w:bookmarkEnd w:id="4030"/>
      <w:bookmarkEnd w:id="4031"/>
      <w:bookmarkEnd w:id="4032"/>
      <w:bookmarkEnd w:id="4033"/>
    </w:p>
    <w:p w14:paraId="21DA7EE9" w14:textId="77777777" w:rsidR="009722D5" w:rsidRPr="00146683" w:rsidRDefault="009722D5" w:rsidP="009722D5">
      <w:r w:rsidRPr="00146683">
        <w:t xml:space="preserve">The IE </w:t>
      </w:r>
      <w:r w:rsidRPr="00146683">
        <w:rPr>
          <w:i/>
          <w:noProof/>
        </w:rPr>
        <w:t>QuantityConfig</w:t>
      </w:r>
      <w:r w:rsidRPr="00146683">
        <w:t xml:space="preserve"> specifies the measurement quantities and layer 3 filtering coefficients for E-UTRA and inter-RAT measurements.</w:t>
      </w:r>
    </w:p>
    <w:p w14:paraId="56436458" w14:textId="77777777" w:rsidR="009722D5" w:rsidRPr="00146683" w:rsidRDefault="009722D5" w:rsidP="009722D5">
      <w:pPr>
        <w:pStyle w:val="TH"/>
      </w:pPr>
      <w:r w:rsidRPr="00146683">
        <w:rPr>
          <w:bCs/>
          <w:i/>
          <w:iCs/>
        </w:rPr>
        <w:t xml:space="preserve">QuantityConfig </w:t>
      </w:r>
      <w:r w:rsidRPr="00146683">
        <w:t>information element</w:t>
      </w:r>
    </w:p>
    <w:p w14:paraId="726D6A8B" w14:textId="77777777" w:rsidR="009722D5" w:rsidRPr="00146683" w:rsidRDefault="009722D5" w:rsidP="009722D5">
      <w:pPr>
        <w:pStyle w:val="PL"/>
        <w:shd w:val="clear" w:color="auto" w:fill="E6E6E6"/>
      </w:pPr>
      <w:r w:rsidRPr="00146683">
        <w:t>-- ASN1START</w:t>
      </w:r>
    </w:p>
    <w:p w14:paraId="6A9D49E2" w14:textId="77777777" w:rsidR="009722D5" w:rsidRPr="00146683" w:rsidRDefault="009722D5" w:rsidP="009722D5">
      <w:pPr>
        <w:pStyle w:val="PL"/>
        <w:shd w:val="clear" w:color="auto" w:fill="E6E6E6"/>
      </w:pPr>
    </w:p>
    <w:p w14:paraId="2F2858D1" w14:textId="77777777" w:rsidR="009722D5" w:rsidRPr="00146683" w:rsidRDefault="009722D5" w:rsidP="009722D5">
      <w:pPr>
        <w:pStyle w:val="PL"/>
        <w:shd w:val="clear" w:color="auto" w:fill="E6E6E6"/>
      </w:pPr>
      <w:r w:rsidRPr="00146683">
        <w:t>QuantityConfig ::=</w:t>
      </w:r>
      <w:r w:rsidRPr="00146683">
        <w:tab/>
      </w:r>
      <w:r w:rsidRPr="00146683">
        <w:tab/>
      </w:r>
      <w:r w:rsidRPr="00146683">
        <w:tab/>
      </w:r>
      <w:r w:rsidRPr="00146683">
        <w:tab/>
      </w:r>
      <w:r w:rsidRPr="00146683">
        <w:tab/>
        <w:t>SEQUENCE {</w:t>
      </w:r>
    </w:p>
    <w:p w14:paraId="39E40B1D" w14:textId="77777777" w:rsidR="009722D5" w:rsidRPr="00146683" w:rsidRDefault="009722D5" w:rsidP="009722D5">
      <w:pPr>
        <w:pStyle w:val="PL"/>
        <w:shd w:val="clear" w:color="auto" w:fill="E6E6E6"/>
      </w:pPr>
      <w:r w:rsidRPr="00146683">
        <w:tab/>
        <w:t>quantityConfigEUTRA</w:t>
      </w:r>
      <w:r w:rsidRPr="00146683">
        <w:tab/>
      </w:r>
      <w:r w:rsidRPr="00146683">
        <w:tab/>
      </w:r>
      <w:r w:rsidRPr="00146683">
        <w:tab/>
      </w:r>
      <w:r w:rsidRPr="00146683">
        <w:tab/>
      </w:r>
      <w:r w:rsidRPr="00146683">
        <w:tab/>
        <w:t>QuantityConfigEUTRA</w:t>
      </w:r>
      <w:r w:rsidRPr="00146683">
        <w:tab/>
      </w:r>
      <w:r w:rsidRPr="00146683">
        <w:tab/>
      </w:r>
      <w:r w:rsidRPr="00146683">
        <w:tab/>
      </w:r>
      <w:r w:rsidRPr="00146683">
        <w:tab/>
      </w:r>
      <w:r w:rsidRPr="00146683">
        <w:tab/>
        <w:t>OPTIONAL,</w:t>
      </w:r>
      <w:r w:rsidRPr="00146683">
        <w:tab/>
        <w:t>-- Need ON</w:t>
      </w:r>
    </w:p>
    <w:p w14:paraId="7C8B326B" w14:textId="77777777" w:rsidR="009722D5" w:rsidRPr="00146683" w:rsidRDefault="009722D5" w:rsidP="009722D5">
      <w:pPr>
        <w:pStyle w:val="PL"/>
        <w:shd w:val="clear" w:color="auto" w:fill="E6E6E6"/>
      </w:pPr>
      <w:r w:rsidRPr="00146683">
        <w:tab/>
        <w:t>quantityConfigUTRA</w:t>
      </w:r>
      <w:r w:rsidRPr="00146683">
        <w:tab/>
      </w:r>
      <w:r w:rsidRPr="00146683">
        <w:tab/>
      </w:r>
      <w:r w:rsidRPr="00146683">
        <w:tab/>
      </w:r>
      <w:r w:rsidRPr="00146683">
        <w:tab/>
      </w:r>
      <w:r w:rsidRPr="00146683">
        <w:tab/>
        <w:t>QuantityConfigUTRA</w:t>
      </w:r>
      <w:r w:rsidRPr="00146683">
        <w:tab/>
      </w:r>
      <w:r w:rsidRPr="00146683">
        <w:tab/>
      </w:r>
      <w:r w:rsidRPr="00146683">
        <w:tab/>
      </w:r>
      <w:r w:rsidRPr="00146683">
        <w:tab/>
      </w:r>
      <w:r w:rsidRPr="00146683">
        <w:tab/>
        <w:t>OPTIONAL,</w:t>
      </w:r>
      <w:r w:rsidRPr="00146683">
        <w:tab/>
        <w:t>-- Need ON</w:t>
      </w:r>
    </w:p>
    <w:p w14:paraId="031A3FBE" w14:textId="77777777" w:rsidR="009722D5" w:rsidRPr="00146683" w:rsidRDefault="009722D5" w:rsidP="009722D5">
      <w:pPr>
        <w:pStyle w:val="PL"/>
        <w:shd w:val="clear" w:color="auto" w:fill="E6E6E6"/>
      </w:pPr>
      <w:r w:rsidRPr="00146683">
        <w:tab/>
        <w:t>quantityConfigGERAN</w:t>
      </w:r>
      <w:r w:rsidRPr="00146683">
        <w:tab/>
      </w:r>
      <w:r w:rsidRPr="00146683">
        <w:tab/>
      </w:r>
      <w:r w:rsidRPr="00146683">
        <w:tab/>
      </w:r>
      <w:r w:rsidRPr="00146683">
        <w:tab/>
      </w:r>
      <w:r w:rsidRPr="00146683">
        <w:tab/>
        <w:t>QuantityConfigGERAN</w:t>
      </w:r>
      <w:r w:rsidRPr="00146683">
        <w:tab/>
      </w:r>
      <w:r w:rsidRPr="00146683">
        <w:tab/>
      </w:r>
      <w:r w:rsidRPr="00146683">
        <w:tab/>
      </w:r>
      <w:r w:rsidRPr="00146683">
        <w:tab/>
      </w:r>
      <w:r w:rsidRPr="00146683">
        <w:tab/>
        <w:t>OPTIONAL,</w:t>
      </w:r>
      <w:r w:rsidRPr="00146683">
        <w:tab/>
        <w:t>-- Need ON</w:t>
      </w:r>
    </w:p>
    <w:p w14:paraId="210BFBB8" w14:textId="77777777" w:rsidR="009722D5" w:rsidRPr="00146683" w:rsidRDefault="009722D5" w:rsidP="009722D5">
      <w:pPr>
        <w:pStyle w:val="PL"/>
        <w:shd w:val="clear" w:color="auto" w:fill="E6E6E6"/>
      </w:pPr>
      <w:r w:rsidRPr="00146683">
        <w:tab/>
        <w:t>quantityConfigCDMA2000</w:t>
      </w:r>
      <w:r w:rsidRPr="00146683">
        <w:tab/>
      </w:r>
      <w:r w:rsidRPr="00146683">
        <w:tab/>
      </w:r>
      <w:r w:rsidRPr="00146683">
        <w:tab/>
      </w:r>
      <w:r w:rsidRPr="00146683">
        <w:tab/>
        <w:t>QuantityConfigCDMA2000</w:t>
      </w:r>
      <w:r w:rsidRPr="00146683">
        <w:tab/>
      </w:r>
      <w:r w:rsidRPr="00146683">
        <w:tab/>
      </w:r>
      <w:r w:rsidRPr="00146683">
        <w:tab/>
      </w:r>
      <w:r w:rsidRPr="00146683">
        <w:tab/>
        <w:t>OPTIONAL,</w:t>
      </w:r>
      <w:r w:rsidRPr="00146683">
        <w:tab/>
        <w:t>-- Need ON</w:t>
      </w:r>
    </w:p>
    <w:p w14:paraId="63C49550" w14:textId="77777777" w:rsidR="009722D5" w:rsidRPr="00146683" w:rsidRDefault="009722D5" w:rsidP="009722D5">
      <w:pPr>
        <w:pStyle w:val="PL"/>
        <w:shd w:val="clear" w:color="auto" w:fill="E6E6E6"/>
      </w:pPr>
      <w:r w:rsidRPr="00146683">
        <w:tab/>
        <w:t>...,</w:t>
      </w:r>
    </w:p>
    <w:p w14:paraId="07A11C3F" w14:textId="77777777" w:rsidR="009722D5" w:rsidRPr="00146683" w:rsidRDefault="009722D5" w:rsidP="009722D5">
      <w:pPr>
        <w:pStyle w:val="PL"/>
        <w:shd w:val="clear" w:color="auto" w:fill="E6E6E6"/>
      </w:pPr>
      <w:r w:rsidRPr="00146683">
        <w:tab/>
        <w:t>[[</w:t>
      </w:r>
      <w:r w:rsidRPr="00146683">
        <w:tab/>
        <w:t>quantityConfigUTRA-v1020</w:t>
      </w:r>
      <w:r w:rsidRPr="00146683">
        <w:tab/>
      </w:r>
      <w:r w:rsidRPr="00146683">
        <w:tab/>
        <w:t>QuantityConfigUTRA-v1020</w:t>
      </w:r>
      <w:r w:rsidRPr="00146683">
        <w:tab/>
      </w:r>
      <w:r w:rsidRPr="00146683">
        <w:tab/>
      </w:r>
      <w:r w:rsidRPr="00146683">
        <w:tab/>
        <w:t>OPTIONAL</w:t>
      </w:r>
      <w:r w:rsidRPr="00146683">
        <w:tab/>
        <w:t>-- Need ON</w:t>
      </w:r>
    </w:p>
    <w:p w14:paraId="4AC54BDE" w14:textId="77777777" w:rsidR="009722D5" w:rsidRPr="00146683" w:rsidRDefault="009722D5" w:rsidP="009722D5">
      <w:pPr>
        <w:pStyle w:val="PL"/>
        <w:shd w:val="clear" w:color="auto" w:fill="E6E6E6"/>
      </w:pPr>
      <w:r w:rsidRPr="00146683">
        <w:tab/>
        <w:t>]],</w:t>
      </w:r>
    </w:p>
    <w:p w14:paraId="0DFC5938" w14:textId="77777777" w:rsidR="009722D5" w:rsidRPr="00146683" w:rsidRDefault="009722D5" w:rsidP="009722D5">
      <w:pPr>
        <w:pStyle w:val="PL"/>
        <w:shd w:val="clear" w:color="auto" w:fill="E6E6E6"/>
      </w:pPr>
      <w:r w:rsidRPr="00146683">
        <w:tab/>
        <w:t>[[</w:t>
      </w:r>
      <w:r w:rsidRPr="00146683">
        <w:tab/>
        <w:t>quantityConfigEUTRA-v1250</w:t>
      </w:r>
      <w:r w:rsidRPr="00146683">
        <w:tab/>
      </w:r>
      <w:r w:rsidRPr="00146683">
        <w:tab/>
        <w:t>QuantityConfigEUTRA-v1250</w:t>
      </w:r>
      <w:r w:rsidRPr="00146683">
        <w:tab/>
      </w:r>
      <w:r w:rsidRPr="00146683">
        <w:tab/>
      </w:r>
      <w:r w:rsidRPr="00146683">
        <w:tab/>
        <w:t>OPTIONAL</w:t>
      </w:r>
      <w:r w:rsidRPr="00146683">
        <w:tab/>
        <w:t>-- Need ON</w:t>
      </w:r>
    </w:p>
    <w:p w14:paraId="24F77D75" w14:textId="77777777" w:rsidR="009722D5" w:rsidRPr="00146683" w:rsidRDefault="009722D5" w:rsidP="009722D5">
      <w:pPr>
        <w:pStyle w:val="PL"/>
        <w:shd w:val="clear" w:color="auto" w:fill="E6E6E6"/>
      </w:pPr>
      <w:r w:rsidRPr="00146683">
        <w:tab/>
        <w:t>]],</w:t>
      </w:r>
    </w:p>
    <w:p w14:paraId="4594A940" w14:textId="77777777" w:rsidR="009722D5" w:rsidRPr="00146683" w:rsidRDefault="009722D5" w:rsidP="009722D5">
      <w:pPr>
        <w:pStyle w:val="PL"/>
        <w:shd w:val="clear" w:color="auto" w:fill="E6E6E6"/>
      </w:pPr>
      <w:r w:rsidRPr="00146683">
        <w:tab/>
        <w:t>[[</w:t>
      </w:r>
      <w:r w:rsidRPr="00146683">
        <w:tab/>
        <w:t>quantityConfigEUTRA-v1310</w:t>
      </w:r>
      <w:r w:rsidRPr="00146683">
        <w:tab/>
      </w:r>
      <w:r w:rsidRPr="00146683">
        <w:tab/>
        <w:t>QuantityConfigEUTRA-v1310</w:t>
      </w:r>
      <w:r w:rsidRPr="00146683">
        <w:tab/>
      </w:r>
      <w:r w:rsidRPr="00146683">
        <w:tab/>
      </w:r>
      <w:r w:rsidRPr="00146683">
        <w:tab/>
        <w:t>OPTIONAL,</w:t>
      </w:r>
      <w:r w:rsidRPr="00146683">
        <w:tab/>
        <w:t>-- Need ON</w:t>
      </w:r>
    </w:p>
    <w:p w14:paraId="732DDB7B" w14:textId="77777777" w:rsidR="009722D5" w:rsidRPr="00146683" w:rsidRDefault="009722D5" w:rsidP="009722D5">
      <w:pPr>
        <w:pStyle w:val="PL"/>
        <w:shd w:val="clear" w:color="auto" w:fill="E6E6E6"/>
      </w:pPr>
      <w:r w:rsidRPr="00146683">
        <w:tab/>
      </w:r>
      <w:r w:rsidRPr="00146683">
        <w:tab/>
        <w:t>quantityConfigWLAN-r13</w:t>
      </w:r>
      <w:r w:rsidRPr="00146683">
        <w:tab/>
      </w:r>
      <w:r w:rsidRPr="00146683">
        <w:tab/>
      </w:r>
      <w:r w:rsidRPr="00146683">
        <w:tab/>
        <w:t>QuantityConfigWLAN-r13</w:t>
      </w:r>
      <w:r w:rsidRPr="00146683">
        <w:tab/>
      </w:r>
      <w:r w:rsidRPr="00146683">
        <w:tab/>
      </w:r>
      <w:r w:rsidRPr="00146683">
        <w:tab/>
      </w:r>
      <w:r w:rsidRPr="00146683">
        <w:tab/>
        <w:t>OPTIONAL</w:t>
      </w:r>
      <w:r w:rsidRPr="00146683">
        <w:tab/>
        <w:t>-- Need ON</w:t>
      </w:r>
    </w:p>
    <w:p w14:paraId="4149F8B7" w14:textId="77777777" w:rsidR="00E318EF" w:rsidRPr="00146683" w:rsidRDefault="009722D5" w:rsidP="00E318EF">
      <w:pPr>
        <w:pStyle w:val="PL"/>
        <w:shd w:val="clear" w:color="auto" w:fill="E6E6E6"/>
      </w:pPr>
      <w:r w:rsidRPr="00146683">
        <w:tab/>
        <w:t>]]</w:t>
      </w:r>
      <w:r w:rsidR="00E318EF" w:rsidRPr="00146683">
        <w:t>,</w:t>
      </w:r>
    </w:p>
    <w:p w14:paraId="4DD76836" w14:textId="77777777" w:rsidR="00E318EF" w:rsidRPr="00146683" w:rsidRDefault="00E318EF" w:rsidP="00E318EF">
      <w:pPr>
        <w:pStyle w:val="PL"/>
        <w:shd w:val="clear" w:color="auto" w:fill="E6E6E6"/>
      </w:pPr>
      <w:r w:rsidRPr="00146683">
        <w:tab/>
        <w:t>[[</w:t>
      </w:r>
      <w:r w:rsidRPr="00146683">
        <w:tab/>
        <w:t>quantityConfigNRList-r15</w:t>
      </w:r>
      <w:r w:rsidRPr="00146683">
        <w:tab/>
      </w:r>
      <w:r w:rsidRPr="00146683">
        <w:tab/>
        <w:t>QuantityConfigNRList-r15</w:t>
      </w:r>
      <w:r w:rsidRPr="00146683">
        <w:tab/>
      </w:r>
      <w:r w:rsidRPr="00146683">
        <w:tab/>
      </w:r>
      <w:r w:rsidRPr="00146683">
        <w:tab/>
        <w:t>OPTIONAL</w:t>
      </w:r>
      <w:r w:rsidRPr="00146683">
        <w:tab/>
        <w:t>-- Need ON</w:t>
      </w:r>
    </w:p>
    <w:p w14:paraId="5BC5B063" w14:textId="77777777" w:rsidR="009722D5" w:rsidRPr="00146683" w:rsidRDefault="00E318EF" w:rsidP="00E318EF">
      <w:pPr>
        <w:pStyle w:val="PL"/>
        <w:shd w:val="clear" w:color="auto" w:fill="E6E6E6"/>
      </w:pPr>
      <w:r w:rsidRPr="00146683">
        <w:tab/>
        <w:t>]]</w:t>
      </w:r>
    </w:p>
    <w:p w14:paraId="4A0CBED3" w14:textId="77777777" w:rsidR="009722D5" w:rsidRPr="00146683" w:rsidRDefault="009722D5" w:rsidP="009722D5">
      <w:pPr>
        <w:pStyle w:val="PL"/>
        <w:shd w:val="clear" w:color="auto" w:fill="E6E6E6"/>
      </w:pPr>
      <w:r w:rsidRPr="00146683">
        <w:t>}</w:t>
      </w:r>
    </w:p>
    <w:p w14:paraId="66017DF7" w14:textId="77777777" w:rsidR="009722D5" w:rsidRPr="00146683" w:rsidRDefault="009722D5" w:rsidP="009722D5">
      <w:pPr>
        <w:pStyle w:val="PL"/>
        <w:shd w:val="clear" w:color="auto" w:fill="E6E6E6"/>
      </w:pPr>
    </w:p>
    <w:p w14:paraId="624A5A59" w14:textId="77777777" w:rsidR="009722D5" w:rsidRPr="00146683" w:rsidRDefault="009722D5" w:rsidP="009722D5">
      <w:pPr>
        <w:pStyle w:val="PL"/>
        <w:shd w:val="clear" w:color="auto" w:fill="E6E6E6"/>
      </w:pPr>
      <w:r w:rsidRPr="00146683">
        <w:t>QuantityConfigEUTRA ::=</w:t>
      </w:r>
      <w:r w:rsidRPr="00146683">
        <w:tab/>
      </w:r>
      <w:r w:rsidRPr="00146683">
        <w:tab/>
      </w:r>
      <w:r w:rsidRPr="00146683">
        <w:tab/>
      </w:r>
      <w:r w:rsidRPr="00146683">
        <w:tab/>
        <w:t>SEQUENCE {</w:t>
      </w:r>
    </w:p>
    <w:p w14:paraId="5978FE91"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RSRP</w:t>
      </w:r>
      <w:r w:rsidRPr="00830839">
        <w:rPr>
          <w:lang w:val="fr-FR"/>
        </w:rPr>
        <w:tab/>
      </w:r>
      <w:r w:rsidRPr="00830839">
        <w:rPr>
          <w:lang w:val="fr-FR"/>
        </w:rPr>
        <w:tab/>
      </w:r>
      <w:r w:rsidRPr="00830839">
        <w:rPr>
          <w:lang w:val="fr-FR"/>
        </w:rPr>
        <w:tab/>
      </w:r>
      <w:r w:rsidRPr="00830839">
        <w:rPr>
          <w:lang w:val="fr-FR"/>
        </w:rPr>
        <w:tab/>
        <w:t>FilterCoefficient</w:t>
      </w:r>
      <w:bookmarkStart w:id="4034" w:name="OLE_LINK3"/>
      <w:bookmarkStart w:id="4035" w:name="OLE_LINK52"/>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bookmarkEnd w:id="4034"/>
      <w:bookmarkEnd w:id="4035"/>
      <w:r w:rsidRPr="00830839">
        <w:rPr>
          <w:lang w:val="fr-FR"/>
        </w:rPr>
        <w:t>,</w:t>
      </w:r>
    </w:p>
    <w:p w14:paraId="11CAF2A5"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RSRQ</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31CB61FC" w14:textId="77777777" w:rsidR="009722D5" w:rsidRPr="00830839" w:rsidRDefault="009722D5" w:rsidP="009722D5">
      <w:pPr>
        <w:pStyle w:val="PL"/>
        <w:shd w:val="clear" w:color="auto" w:fill="E6E6E6"/>
        <w:rPr>
          <w:lang w:val="fr-FR"/>
        </w:rPr>
      </w:pPr>
      <w:r w:rsidRPr="00830839">
        <w:rPr>
          <w:lang w:val="fr-FR"/>
        </w:rPr>
        <w:t>}</w:t>
      </w:r>
    </w:p>
    <w:p w14:paraId="627AC34E" w14:textId="77777777" w:rsidR="009722D5" w:rsidRPr="00830839" w:rsidRDefault="009722D5" w:rsidP="009722D5">
      <w:pPr>
        <w:pStyle w:val="PL"/>
        <w:shd w:val="clear" w:color="auto" w:fill="E6E6E6"/>
        <w:rPr>
          <w:lang w:val="fr-FR"/>
        </w:rPr>
      </w:pPr>
    </w:p>
    <w:p w14:paraId="1AA38179" w14:textId="77777777" w:rsidR="009722D5" w:rsidRPr="00830839" w:rsidRDefault="009722D5" w:rsidP="009722D5">
      <w:pPr>
        <w:pStyle w:val="PL"/>
        <w:shd w:val="clear" w:color="auto" w:fill="E6E6E6"/>
        <w:rPr>
          <w:lang w:val="fr-FR"/>
        </w:rPr>
      </w:pPr>
      <w:r w:rsidRPr="00830839">
        <w:rPr>
          <w:lang w:val="fr-FR"/>
        </w:rPr>
        <w:t>QuantityConfigEUTRA-v1250 ::=</w:t>
      </w:r>
      <w:r w:rsidRPr="00830839">
        <w:rPr>
          <w:lang w:val="fr-FR"/>
        </w:rPr>
        <w:tab/>
      </w:r>
      <w:r w:rsidRPr="00830839">
        <w:rPr>
          <w:lang w:val="fr-FR"/>
        </w:rPr>
        <w:tab/>
        <w:t>SEQUENCE {</w:t>
      </w:r>
    </w:p>
    <w:p w14:paraId="0DAAB549"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CSI-RSRP-r12</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Need OR</w:t>
      </w:r>
    </w:p>
    <w:p w14:paraId="68F95914" w14:textId="77777777" w:rsidR="009722D5" w:rsidRPr="00830839" w:rsidRDefault="009722D5" w:rsidP="009722D5">
      <w:pPr>
        <w:pStyle w:val="PL"/>
        <w:shd w:val="clear" w:color="auto" w:fill="E6E6E6"/>
        <w:rPr>
          <w:lang w:val="fr-FR"/>
        </w:rPr>
      </w:pPr>
      <w:r w:rsidRPr="00830839">
        <w:rPr>
          <w:lang w:val="fr-FR"/>
        </w:rPr>
        <w:t>}</w:t>
      </w:r>
    </w:p>
    <w:p w14:paraId="40DB50DF" w14:textId="77777777" w:rsidR="009722D5" w:rsidRPr="00830839" w:rsidRDefault="009722D5" w:rsidP="009722D5">
      <w:pPr>
        <w:pStyle w:val="PL"/>
        <w:shd w:val="clear" w:color="auto" w:fill="E6E6E6"/>
        <w:rPr>
          <w:lang w:val="fr-FR"/>
        </w:rPr>
      </w:pPr>
    </w:p>
    <w:p w14:paraId="38BA5779" w14:textId="77777777" w:rsidR="009722D5" w:rsidRPr="00830839" w:rsidRDefault="009722D5" w:rsidP="009722D5">
      <w:pPr>
        <w:pStyle w:val="PL"/>
        <w:shd w:val="clear" w:color="auto" w:fill="E6E6E6"/>
        <w:rPr>
          <w:lang w:val="fr-FR"/>
        </w:rPr>
      </w:pPr>
      <w:r w:rsidRPr="00830839">
        <w:rPr>
          <w:lang w:val="fr-FR"/>
        </w:rPr>
        <w:t>QuantityConfigEUTRA-v1310 ::=</w:t>
      </w:r>
      <w:r w:rsidRPr="00830839">
        <w:rPr>
          <w:lang w:val="fr-FR"/>
        </w:rPr>
        <w:tab/>
      </w:r>
      <w:r w:rsidRPr="00830839">
        <w:rPr>
          <w:lang w:val="fr-FR"/>
        </w:rPr>
        <w:tab/>
        <w:t>SEQUENCE {</w:t>
      </w:r>
    </w:p>
    <w:p w14:paraId="5FBA9C57"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RS-SINR-r13</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150C9837" w14:textId="77777777" w:rsidR="009722D5" w:rsidRPr="00830839" w:rsidRDefault="009722D5" w:rsidP="009722D5">
      <w:pPr>
        <w:pStyle w:val="PL"/>
        <w:shd w:val="clear" w:color="auto" w:fill="E6E6E6"/>
        <w:rPr>
          <w:lang w:val="fr-FR"/>
        </w:rPr>
      </w:pPr>
      <w:r w:rsidRPr="00830839">
        <w:rPr>
          <w:lang w:val="fr-FR"/>
        </w:rPr>
        <w:lastRenderedPageBreak/>
        <w:t>}</w:t>
      </w:r>
    </w:p>
    <w:p w14:paraId="1F382AF5" w14:textId="77777777" w:rsidR="009722D5" w:rsidRPr="00830839" w:rsidRDefault="009722D5" w:rsidP="009722D5">
      <w:pPr>
        <w:pStyle w:val="PL"/>
        <w:shd w:val="clear" w:color="auto" w:fill="E6E6E6"/>
        <w:rPr>
          <w:lang w:val="fr-FR"/>
        </w:rPr>
      </w:pPr>
    </w:p>
    <w:p w14:paraId="48D4BC97" w14:textId="77777777" w:rsidR="009722D5" w:rsidRPr="00830839" w:rsidRDefault="009722D5" w:rsidP="009722D5">
      <w:pPr>
        <w:pStyle w:val="PL"/>
        <w:shd w:val="clear" w:color="auto" w:fill="E6E6E6"/>
        <w:rPr>
          <w:lang w:val="fr-FR"/>
        </w:rPr>
      </w:pPr>
      <w:r w:rsidRPr="00830839">
        <w:rPr>
          <w:lang w:val="fr-FR"/>
        </w:rPr>
        <w:t>QuantityConfigUTRA ::=</w:t>
      </w:r>
      <w:r w:rsidRPr="00830839">
        <w:rPr>
          <w:lang w:val="fr-FR"/>
        </w:rPr>
        <w:tab/>
      </w:r>
      <w:r w:rsidRPr="00830839">
        <w:rPr>
          <w:lang w:val="fr-FR"/>
        </w:rPr>
        <w:tab/>
      </w:r>
      <w:r w:rsidRPr="00830839">
        <w:rPr>
          <w:lang w:val="fr-FR"/>
        </w:rPr>
        <w:tab/>
      </w:r>
      <w:r w:rsidRPr="00830839">
        <w:rPr>
          <w:lang w:val="fr-FR"/>
        </w:rPr>
        <w:tab/>
        <w:t>SEQUENCE {</w:t>
      </w:r>
    </w:p>
    <w:p w14:paraId="2453C08D" w14:textId="77777777" w:rsidR="009722D5" w:rsidRPr="00830839" w:rsidRDefault="009722D5" w:rsidP="009722D5">
      <w:pPr>
        <w:pStyle w:val="PL"/>
        <w:shd w:val="clear" w:color="auto" w:fill="E6E6E6"/>
        <w:rPr>
          <w:lang w:val="fr-FR"/>
        </w:rPr>
      </w:pPr>
      <w:r w:rsidRPr="00830839">
        <w:rPr>
          <w:lang w:val="fr-FR"/>
        </w:rPr>
        <w:tab/>
        <w:t>measQuantityUTRA-FDD</w:t>
      </w:r>
      <w:r w:rsidRPr="00830839">
        <w:rPr>
          <w:lang w:val="fr-FR"/>
        </w:rPr>
        <w:tab/>
      </w:r>
      <w:r w:rsidRPr="00830839">
        <w:rPr>
          <w:lang w:val="fr-FR"/>
        </w:rPr>
        <w:tab/>
      </w:r>
      <w:r w:rsidRPr="00830839">
        <w:rPr>
          <w:lang w:val="fr-FR"/>
        </w:rPr>
        <w:tab/>
      </w:r>
      <w:r w:rsidRPr="00830839">
        <w:rPr>
          <w:lang w:val="fr-FR"/>
        </w:rPr>
        <w:tab/>
        <w:t>ENUMERATED {cpich-RSCP, cpich-EcN0},</w:t>
      </w:r>
    </w:p>
    <w:p w14:paraId="3C0EB6F1" w14:textId="77777777" w:rsidR="009722D5" w:rsidRPr="00146683" w:rsidRDefault="009722D5" w:rsidP="009722D5">
      <w:pPr>
        <w:pStyle w:val="PL"/>
        <w:shd w:val="clear" w:color="auto" w:fill="E6E6E6"/>
      </w:pPr>
      <w:r w:rsidRPr="00830839">
        <w:rPr>
          <w:lang w:val="fr-FR"/>
        </w:rPr>
        <w:tab/>
      </w:r>
      <w:r w:rsidRPr="00146683">
        <w:t>measQuantityUTRA-TDD</w:t>
      </w:r>
      <w:r w:rsidRPr="00146683">
        <w:tab/>
      </w:r>
      <w:r w:rsidRPr="00146683">
        <w:tab/>
      </w:r>
      <w:r w:rsidRPr="00146683">
        <w:tab/>
      </w:r>
      <w:r w:rsidRPr="00146683">
        <w:tab/>
        <w:t>ENUMERATED {pccpch-RSCP},</w:t>
      </w:r>
    </w:p>
    <w:p w14:paraId="1B8D0D9A"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0D4F7C74" w14:textId="77777777" w:rsidR="009722D5" w:rsidRPr="00830839" w:rsidRDefault="009722D5" w:rsidP="009722D5">
      <w:pPr>
        <w:pStyle w:val="PL"/>
        <w:shd w:val="clear" w:color="auto" w:fill="E6E6E6"/>
        <w:rPr>
          <w:lang w:val="fr-FR"/>
        </w:rPr>
      </w:pPr>
      <w:r w:rsidRPr="00830839">
        <w:rPr>
          <w:lang w:val="fr-FR"/>
        </w:rPr>
        <w:t>}</w:t>
      </w:r>
    </w:p>
    <w:p w14:paraId="3D6627C3" w14:textId="77777777" w:rsidR="009722D5" w:rsidRPr="00830839" w:rsidRDefault="009722D5" w:rsidP="009722D5">
      <w:pPr>
        <w:pStyle w:val="PL"/>
        <w:shd w:val="clear" w:color="auto" w:fill="E6E6E6"/>
        <w:rPr>
          <w:lang w:val="fr-FR"/>
        </w:rPr>
      </w:pPr>
    </w:p>
    <w:p w14:paraId="13103178" w14:textId="77777777" w:rsidR="009722D5" w:rsidRPr="00830839" w:rsidRDefault="009722D5" w:rsidP="009722D5">
      <w:pPr>
        <w:pStyle w:val="PL"/>
        <w:shd w:val="clear" w:color="auto" w:fill="E6E6E6"/>
        <w:rPr>
          <w:lang w:val="fr-FR"/>
        </w:rPr>
      </w:pPr>
      <w:r w:rsidRPr="00830839">
        <w:rPr>
          <w:lang w:val="fr-FR"/>
        </w:rPr>
        <w:t>QuantityConfigUTRA-v1020 ::=</w:t>
      </w:r>
      <w:r w:rsidRPr="00830839">
        <w:rPr>
          <w:lang w:val="fr-FR"/>
        </w:rPr>
        <w:tab/>
      </w:r>
      <w:r w:rsidRPr="00830839">
        <w:rPr>
          <w:lang w:val="fr-FR"/>
        </w:rPr>
        <w:tab/>
        <w:t>SEQUENCE {</w:t>
      </w:r>
    </w:p>
    <w:p w14:paraId="6F4682F6"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2-FDD-r10</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F1B044F" w14:textId="77777777" w:rsidR="009722D5" w:rsidRPr="00146683" w:rsidRDefault="009722D5" w:rsidP="009722D5">
      <w:pPr>
        <w:pStyle w:val="PL"/>
        <w:shd w:val="clear" w:color="auto" w:fill="E6E6E6"/>
      </w:pPr>
      <w:r w:rsidRPr="00146683">
        <w:t>}</w:t>
      </w:r>
    </w:p>
    <w:p w14:paraId="4A814F19" w14:textId="77777777" w:rsidR="009722D5" w:rsidRPr="00146683" w:rsidRDefault="009722D5" w:rsidP="009722D5">
      <w:pPr>
        <w:pStyle w:val="PL"/>
        <w:shd w:val="clear" w:color="auto" w:fill="E6E6E6"/>
      </w:pPr>
    </w:p>
    <w:p w14:paraId="5DC44A6C" w14:textId="77777777" w:rsidR="009722D5" w:rsidRPr="00146683" w:rsidRDefault="009722D5" w:rsidP="009722D5">
      <w:pPr>
        <w:pStyle w:val="PL"/>
        <w:shd w:val="clear" w:color="auto" w:fill="E6E6E6"/>
      </w:pPr>
      <w:r w:rsidRPr="00146683">
        <w:t>QuantityConfigGERAN ::=</w:t>
      </w:r>
      <w:r w:rsidRPr="00146683">
        <w:tab/>
      </w:r>
      <w:r w:rsidRPr="00146683">
        <w:tab/>
      </w:r>
      <w:r w:rsidRPr="00146683">
        <w:tab/>
      </w:r>
      <w:r w:rsidRPr="00146683">
        <w:tab/>
        <w:t>SEQUENCE {</w:t>
      </w:r>
    </w:p>
    <w:p w14:paraId="4E67F0FE" w14:textId="77777777" w:rsidR="009722D5" w:rsidRPr="00146683" w:rsidRDefault="009722D5" w:rsidP="009722D5">
      <w:pPr>
        <w:pStyle w:val="PL"/>
        <w:shd w:val="clear" w:color="auto" w:fill="E6E6E6"/>
      </w:pPr>
      <w:r w:rsidRPr="00146683">
        <w:tab/>
        <w:t>measQuantityGERAN</w:t>
      </w:r>
      <w:r w:rsidRPr="00146683">
        <w:tab/>
      </w:r>
      <w:r w:rsidRPr="00146683">
        <w:tab/>
      </w:r>
      <w:r w:rsidRPr="00146683">
        <w:tab/>
      </w:r>
      <w:r w:rsidRPr="00146683">
        <w:tab/>
      </w:r>
      <w:r w:rsidRPr="00146683">
        <w:tab/>
        <w:t>ENUMERATED {rssi},</w:t>
      </w:r>
    </w:p>
    <w:p w14:paraId="04951F5D"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2</w:t>
      </w:r>
    </w:p>
    <w:p w14:paraId="67E0D327" w14:textId="77777777" w:rsidR="009722D5" w:rsidRPr="00830839" w:rsidRDefault="009722D5" w:rsidP="009722D5">
      <w:pPr>
        <w:pStyle w:val="PL"/>
        <w:shd w:val="clear" w:color="auto" w:fill="E6E6E6"/>
        <w:rPr>
          <w:lang w:val="fr-FR"/>
        </w:rPr>
      </w:pPr>
      <w:r w:rsidRPr="00830839">
        <w:rPr>
          <w:lang w:val="fr-FR"/>
        </w:rPr>
        <w:t>}</w:t>
      </w:r>
    </w:p>
    <w:p w14:paraId="37116AFE" w14:textId="77777777" w:rsidR="009722D5" w:rsidRPr="00830839" w:rsidRDefault="009722D5" w:rsidP="009722D5">
      <w:pPr>
        <w:pStyle w:val="PL"/>
        <w:shd w:val="clear" w:color="auto" w:fill="E6E6E6"/>
        <w:rPr>
          <w:lang w:val="fr-FR"/>
        </w:rPr>
      </w:pPr>
    </w:p>
    <w:p w14:paraId="3242545D" w14:textId="77777777" w:rsidR="009722D5" w:rsidRPr="00830839" w:rsidRDefault="009722D5" w:rsidP="009722D5">
      <w:pPr>
        <w:pStyle w:val="PL"/>
        <w:shd w:val="clear" w:color="auto" w:fill="E6E6E6"/>
        <w:rPr>
          <w:lang w:val="fr-FR"/>
        </w:rPr>
      </w:pPr>
      <w:r w:rsidRPr="00830839">
        <w:rPr>
          <w:lang w:val="fr-FR"/>
        </w:rPr>
        <w:t>QuantityConfigCDMA2000 ::=</w:t>
      </w:r>
      <w:r w:rsidRPr="00830839">
        <w:rPr>
          <w:lang w:val="fr-FR"/>
        </w:rPr>
        <w:tab/>
      </w:r>
      <w:r w:rsidRPr="00830839">
        <w:rPr>
          <w:lang w:val="fr-FR"/>
        </w:rPr>
        <w:tab/>
      </w:r>
      <w:r w:rsidRPr="00830839">
        <w:rPr>
          <w:lang w:val="fr-FR"/>
        </w:rPr>
        <w:tab/>
        <w:t>SEQUENCE {</w:t>
      </w:r>
    </w:p>
    <w:p w14:paraId="35AB2F34" w14:textId="77777777" w:rsidR="009722D5" w:rsidRPr="00830839" w:rsidRDefault="009722D5" w:rsidP="009722D5">
      <w:pPr>
        <w:pStyle w:val="PL"/>
        <w:shd w:val="clear" w:color="auto" w:fill="E6E6E6"/>
        <w:rPr>
          <w:lang w:val="fr-FR"/>
        </w:rPr>
      </w:pPr>
      <w:r w:rsidRPr="00830839">
        <w:rPr>
          <w:lang w:val="fr-FR"/>
        </w:rPr>
        <w:tab/>
        <w:t>measQuantityCDMA2000</w:t>
      </w:r>
      <w:r w:rsidRPr="00830839">
        <w:rPr>
          <w:lang w:val="fr-FR"/>
        </w:rPr>
        <w:tab/>
      </w:r>
      <w:r w:rsidRPr="00830839">
        <w:rPr>
          <w:lang w:val="fr-FR"/>
        </w:rPr>
        <w:tab/>
      </w:r>
      <w:r w:rsidRPr="00830839">
        <w:rPr>
          <w:lang w:val="fr-FR"/>
        </w:rPr>
        <w:tab/>
      </w:r>
      <w:r w:rsidRPr="00830839">
        <w:rPr>
          <w:lang w:val="fr-FR"/>
        </w:rPr>
        <w:tab/>
        <w:t>ENUMERATED {pilotStrength, pilotPnPhaseAndPilotStrength}</w:t>
      </w:r>
    </w:p>
    <w:p w14:paraId="033EB94F" w14:textId="77777777" w:rsidR="009722D5" w:rsidRPr="00830839" w:rsidRDefault="009722D5" w:rsidP="009722D5">
      <w:pPr>
        <w:pStyle w:val="PL"/>
        <w:shd w:val="clear" w:color="auto" w:fill="E6E6E6"/>
        <w:rPr>
          <w:lang w:val="fr-FR"/>
        </w:rPr>
      </w:pPr>
      <w:r w:rsidRPr="00830839">
        <w:rPr>
          <w:lang w:val="fr-FR"/>
        </w:rPr>
        <w:t>}</w:t>
      </w:r>
    </w:p>
    <w:p w14:paraId="1857AFE4" w14:textId="77777777" w:rsidR="009722D5" w:rsidRPr="00830839" w:rsidRDefault="009722D5" w:rsidP="009722D5">
      <w:pPr>
        <w:pStyle w:val="PL"/>
        <w:shd w:val="clear" w:color="auto" w:fill="E6E6E6"/>
        <w:rPr>
          <w:lang w:val="fr-FR"/>
        </w:rPr>
      </w:pPr>
    </w:p>
    <w:p w14:paraId="77038D67" w14:textId="77777777" w:rsidR="00E318EF" w:rsidRPr="00830839" w:rsidRDefault="00E318EF" w:rsidP="00E318EF">
      <w:pPr>
        <w:pStyle w:val="PL"/>
        <w:shd w:val="clear" w:color="auto" w:fill="E6E6E6"/>
        <w:rPr>
          <w:lang w:val="fr-FR"/>
        </w:rPr>
      </w:pPr>
      <w:r w:rsidRPr="00830839">
        <w:rPr>
          <w:lang w:val="fr-FR"/>
        </w:rPr>
        <w:t>QuantityConfigNRList-r15 ::=</w:t>
      </w:r>
      <w:r w:rsidRPr="00830839">
        <w:rPr>
          <w:lang w:val="fr-FR"/>
        </w:rPr>
        <w:tab/>
      </w:r>
      <w:r w:rsidRPr="00830839">
        <w:rPr>
          <w:lang w:val="fr-FR"/>
        </w:rPr>
        <w:tab/>
        <w:t>SEQUENCE (SIZE (1..maxQuantSetsNR-r15)) OF QuantityConfigNR-r15</w:t>
      </w:r>
    </w:p>
    <w:p w14:paraId="5E549583" w14:textId="77777777" w:rsidR="00E318EF" w:rsidRPr="00830839" w:rsidRDefault="00E318EF" w:rsidP="00E318EF">
      <w:pPr>
        <w:pStyle w:val="PL"/>
        <w:shd w:val="clear" w:color="auto" w:fill="E6E6E6"/>
        <w:rPr>
          <w:lang w:val="fr-FR"/>
        </w:rPr>
      </w:pPr>
    </w:p>
    <w:p w14:paraId="6DF8AE69" w14:textId="77777777" w:rsidR="00E318EF" w:rsidRPr="00830839" w:rsidRDefault="00E318EF" w:rsidP="00E318EF">
      <w:pPr>
        <w:pStyle w:val="PL"/>
        <w:shd w:val="clear" w:color="auto" w:fill="E6E6E6"/>
        <w:rPr>
          <w:lang w:val="fr-FR"/>
        </w:rPr>
      </w:pPr>
      <w:r w:rsidRPr="00830839">
        <w:rPr>
          <w:lang w:val="fr-FR"/>
        </w:rPr>
        <w:t>QuantityConfigNR-r15 ::=</w:t>
      </w:r>
      <w:r w:rsidRPr="00830839">
        <w:rPr>
          <w:lang w:val="fr-FR"/>
        </w:rPr>
        <w:tab/>
      </w:r>
      <w:r w:rsidRPr="00830839">
        <w:rPr>
          <w:lang w:val="fr-FR"/>
        </w:rPr>
        <w:tab/>
      </w:r>
      <w:r w:rsidRPr="00830839">
        <w:rPr>
          <w:lang w:val="fr-FR"/>
        </w:rPr>
        <w:tab/>
        <w:t>SEQUENCE {</w:t>
      </w:r>
    </w:p>
    <w:p w14:paraId="7847DA97" w14:textId="77777777" w:rsidR="00E318EF" w:rsidRPr="00830839" w:rsidRDefault="00E318EF" w:rsidP="00E318EF">
      <w:pPr>
        <w:pStyle w:val="PL"/>
        <w:shd w:val="clear" w:color="auto" w:fill="E6E6E6"/>
        <w:rPr>
          <w:lang w:val="fr-FR"/>
        </w:rPr>
      </w:pPr>
      <w:r w:rsidRPr="00830839">
        <w:rPr>
          <w:lang w:val="fr-FR"/>
        </w:rPr>
        <w:tab/>
        <w:t>measQuantityCell</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p>
    <w:p w14:paraId="7799DB26" w14:textId="77777777" w:rsidR="00E318EF" w:rsidRPr="00830839" w:rsidRDefault="00E318EF" w:rsidP="00E318EF">
      <w:pPr>
        <w:pStyle w:val="PL"/>
        <w:shd w:val="clear" w:color="auto" w:fill="E6E6E6"/>
        <w:rPr>
          <w:lang w:val="fr-FR"/>
        </w:rPr>
      </w:pPr>
      <w:r w:rsidRPr="00830839">
        <w:rPr>
          <w:lang w:val="fr-FR"/>
        </w:rPr>
        <w:tab/>
        <w:t>measQuantityRS-Index</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OPTIONAL</w:t>
      </w:r>
    </w:p>
    <w:p w14:paraId="64792A3A" w14:textId="77777777" w:rsidR="00E318EF" w:rsidRPr="00830839" w:rsidRDefault="00E318EF" w:rsidP="00E318EF">
      <w:pPr>
        <w:pStyle w:val="PL"/>
        <w:shd w:val="clear" w:color="auto" w:fill="E6E6E6"/>
        <w:rPr>
          <w:lang w:val="fr-FR"/>
        </w:rPr>
      </w:pPr>
      <w:r w:rsidRPr="00830839">
        <w:rPr>
          <w:lang w:val="fr-FR"/>
        </w:rPr>
        <w:t>}</w:t>
      </w:r>
    </w:p>
    <w:p w14:paraId="1755E2CB" w14:textId="77777777" w:rsidR="00E318EF" w:rsidRPr="00830839" w:rsidRDefault="00E318EF" w:rsidP="00E318EF">
      <w:pPr>
        <w:pStyle w:val="PL"/>
        <w:shd w:val="clear" w:color="auto" w:fill="E6E6E6"/>
        <w:rPr>
          <w:lang w:val="fr-FR"/>
        </w:rPr>
      </w:pPr>
    </w:p>
    <w:p w14:paraId="54EA328D" w14:textId="77777777" w:rsidR="00E318EF" w:rsidRPr="00830839" w:rsidRDefault="00E318EF" w:rsidP="00E318EF">
      <w:pPr>
        <w:pStyle w:val="PL"/>
        <w:shd w:val="clear" w:color="auto" w:fill="E6E6E6"/>
        <w:rPr>
          <w:lang w:val="fr-FR"/>
        </w:rPr>
      </w:pPr>
      <w:r w:rsidRPr="00830839">
        <w:rPr>
          <w:lang w:val="fr-FR"/>
        </w:rPr>
        <w:t>QuantityConfigRS</w:t>
      </w:r>
      <w:r w:rsidR="002D7B29" w:rsidRPr="00830839">
        <w:rPr>
          <w:lang w:val="fr-FR"/>
        </w:rPr>
        <w:t>-NR-r15</w:t>
      </w:r>
      <w:r w:rsidRPr="00830839">
        <w:rPr>
          <w:lang w:val="fr-FR"/>
        </w:rPr>
        <w:t xml:space="preserve"> ::=</w:t>
      </w:r>
      <w:r w:rsidRPr="00830839">
        <w:rPr>
          <w:lang w:val="fr-FR"/>
        </w:rPr>
        <w:tab/>
      </w:r>
      <w:r w:rsidRPr="00830839">
        <w:rPr>
          <w:lang w:val="fr-FR"/>
        </w:rPr>
        <w:tab/>
      </w:r>
      <w:r w:rsidRPr="00830839">
        <w:rPr>
          <w:lang w:val="fr-FR"/>
        </w:rPr>
        <w:tab/>
      </w:r>
      <w:r w:rsidRPr="00830839">
        <w:rPr>
          <w:lang w:val="fr-FR"/>
        </w:rPr>
        <w:tab/>
        <w:t>SEQUENCE {</w:t>
      </w:r>
    </w:p>
    <w:p w14:paraId="37A23CE4" w14:textId="77777777" w:rsidR="00E318EF" w:rsidRPr="00830839" w:rsidRDefault="00E318EF" w:rsidP="00E318EF">
      <w:pPr>
        <w:pStyle w:val="PL"/>
        <w:shd w:val="clear" w:color="auto" w:fill="E6E6E6"/>
        <w:rPr>
          <w:lang w:val="fr-FR"/>
        </w:rPr>
      </w:pPr>
      <w:r w:rsidRPr="00830839">
        <w:rPr>
          <w:lang w:val="fr-FR"/>
        </w:rPr>
        <w:tab/>
        <w:t>filterCoeff-RSRP-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6606BF5B" w14:textId="77777777" w:rsidR="00E318EF" w:rsidRPr="00830839" w:rsidRDefault="00E318EF" w:rsidP="00E318EF">
      <w:pPr>
        <w:pStyle w:val="PL"/>
        <w:shd w:val="clear" w:color="auto" w:fill="E6E6E6"/>
        <w:rPr>
          <w:lang w:val="fr-FR"/>
        </w:rPr>
      </w:pPr>
      <w:r w:rsidRPr="00830839">
        <w:rPr>
          <w:lang w:val="fr-FR"/>
        </w:rPr>
        <w:tab/>
        <w:t>filterCoeff-RSRQ-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2BE7FFAB" w14:textId="77777777" w:rsidR="00E318EF" w:rsidRPr="00830839" w:rsidRDefault="00E318EF" w:rsidP="00E318EF">
      <w:pPr>
        <w:pStyle w:val="PL"/>
        <w:shd w:val="clear" w:color="auto" w:fill="E6E6E6"/>
        <w:rPr>
          <w:lang w:val="fr-FR"/>
        </w:rPr>
      </w:pPr>
      <w:r w:rsidRPr="00830839">
        <w:rPr>
          <w:lang w:val="fr-FR"/>
        </w:rPr>
        <w:tab/>
        <w:t>filterCoefficient-SINR-r13</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E481564" w14:textId="77777777" w:rsidR="00E318EF" w:rsidRPr="00830839" w:rsidRDefault="00E318EF" w:rsidP="00E318EF">
      <w:pPr>
        <w:pStyle w:val="PL"/>
        <w:shd w:val="clear" w:color="auto" w:fill="E6E6E6"/>
        <w:rPr>
          <w:lang w:val="fr-FR"/>
        </w:rPr>
      </w:pPr>
      <w:r w:rsidRPr="00830839">
        <w:rPr>
          <w:lang w:val="fr-FR"/>
        </w:rPr>
        <w:t>}</w:t>
      </w:r>
    </w:p>
    <w:p w14:paraId="2E69881A" w14:textId="77777777" w:rsidR="00E318EF" w:rsidRPr="00830839" w:rsidRDefault="00E318EF" w:rsidP="009722D5">
      <w:pPr>
        <w:pStyle w:val="PL"/>
        <w:shd w:val="clear" w:color="auto" w:fill="E6E6E6"/>
        <w:rPr>
          <w:lang w:val="fr-FR"/>
        </w:rPr>
      </w:pPr>
    </w:p>
    <w:p w14:paraId="21972124" w14:textId="77777777" w:rsidR="009722D5" w:rsidRPr="00830839" w:rsidRDefault="009722D5" w:rsidP="009722D5">
      <w:pPr>
        <w:pStyle w:val="PL"/>
        <w:shd w:val="clear" w:color="auto" w:fill="E6E6E6"/>
        <w:rPr>
          <w:lang w:val="fr-FR"/>
        </w:rPr>
      </w:pPr>
      <w:r w:rsidRPr="00830839">
        <w:rPr>
          <w:lang w:val="fr-FR"/>
        </w:rPr>
        <w:t>QuantityConfigWLAN-r13 ::=</w:t>
      </w:r>
      <w:r w:rsidRPr="00830839">
        <w:rPr>
          <w:lang w:val="fr-FR"/>
        </w:rPr>
        <w:tab/>
      </w:r>
      <w:r w:rsidRPr="00830839">
        <w:rPr>
          <w:lang w:val="fr-FR"/>
        </w:rPr>
        <w:tab/>
      </w:r>
      <w:r w:rsidRPr="00830839">
        <w:rPr>
          <w:lang w:val="fr-FR"/>
        </w:rPr>
        <w:tab/>
        <w:t>SEQUENCE {</w:t>
      </w:r>
    </w:p>
    <w:p w14:paraId="3DDF37CC" w14:textId="77777777" w:rsidR="009722D5" w:rsidRPr="00830839" w:rsidRDefault="009722D5" w:rsidP="009722D5">
      <w:pPr>
        <w:pStyle w:val="PL"/>
        <w:shd w:val="clear" w:color="auto" w:fill="E6E6E6"/>
        <w:rPr>
          <w:lang w:val="fr-FR"/>
        </w:rPr>
      </w:pPr>
      <w:r w:rsidRPr="00830839">
        <w:rPr>
          <w:lang w:val="fr-FR"/>
        </w:rPr>
        <w:tab/>
        <w:t>measQuantityWLAN-r13</w:t>
      </w:r>
      <w:r w:rsidRPr="00830839">
        <w:rPr>
          <w:lang w:val="fr-FR"/>
        </w:rPr>
        <w:tab/>
      </w:r>
      <w:r w:rsidRPr="00830839">
        <w:rPr>
          <w:lang w:val="fr-FR"/>
        </w:rPr>
        <w:tab/>
      </w:r>
      <w:r w:rsidRPr="00830839">
        <w:rPr>
          <w:lang w:val="fr-FR"/>
        </w:rPr>
        <w:tab/>
      </w:r>
      <w:r w:rsidRPr="00830839">
        <w:rPr>
          <w:lang w:val="fr-FR"/>
        </w:rPr>
        <w:tab/>
        <w:t>ENUMERATED {rssiWLAN},</w:t>
      </w:r>
    </w:p>
    <w:p w14:paraId="376C5F28" w14:textId="77777777" w:rsidR="009722D5" w:rsidRPr="00830839" w:rsidRDefault="009722D5" w:rsidP="009722D5">
      <w:pPr>
        <w:pStyle w:val="PL"/>
        <w:shd w:val="clear" w:color="auto" w:fill="E6E6E6"/>
        <w:rPr>
          <w:lang w:val="fr-FR"/>
        </w:rPr>
      </w:pPr>
      <w:r w:rsidRPr="00830839">
        <w:rPr>
          <w:lang w:val="fr-FR"/>
        </w:rPr>
        <w:tab/>
        <w:t>filterCoefficient-r13</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538B5766" w14:textId="77777777" w:rsidR="009722D5" w:rsidRPr="00830839" w:rsidRDefault="009722D5" w:rsidP="009722D5">
      <w:pPr>
        <w:pStyle w:val="PL"/>
        <w:shd w:val="clear" w:color="auto" w:fill="E6E6E6"/>
        <w:rPr>
          <w:lang w:val="fr-FR"/>
        </w:rPr>
      </w:pPr>
      <w:r w:rsidRPr="00830839">
        <w:rPr>
          <w:lang w:val="fr-FR"/>
        </w:rPr>
        <w:t>}</w:t>
      </w:r>
    </w:p>
    <w:p w14:paraId="23A4C40A" w14:textId="77777777" w:rsidR="009722D5" w:rsidRPr="00830839" w:rsidRDefault="009722D5" w:rsidP="009722D5">
      <w:pPr>
        <w:pStyle w:val="PL"/>
        <w:shd w:val="clear" w:color="auto" w:fill="E6E6E6"/>
        <w:rPr>
          <w:lang w:val="fr-FR"/>
        </w:rPr>
      </w:pPr>
    </w:p>
    <w:p w14:paraId="03018143" w14:textId="77777777" w:rsidR="009722D5" w:rsidRPr="00146683" w:rsidRDefault="009722D5" w:rsidP="009722D5">
      <w:pPr>
        <w:pStyle w:val="PL"/>
        <w:shd w:val="clear" w:color="auto" w:fill="E6E6E6"/>
      </w:pPr>
      <w:r w:rsidRPr="00146683">
        <w:t>-- ASN1STOP</w:t>
      </w:r>
    </w:p>
    <w:p w14:paraId="6BC8A1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DF8CFD" w14:textId="77777777" w:rsidTr="005411BB">
        <w:trPr>
          <w:cantSplit/>
          <w:tblHeader/>
        </w:trPr>
        <w:tc>
          <w:tcPr>
            <w:tcW w:w="9639" w:type="dxa"/>
          </w:tcPr>
          <w:p w14:paraId="0AF089B5" w14:textId="77777777" w:rsidR="009722D5" w:rsidRPr="00146683" w:rsidRDefault="009722D5" w:rsidP="005411BB">
            <w:pPr>
              <w:pStyle w:val="TAH"/>
              <w:rPr>
                <w:lang w:eastAsia="en-GB"/>
              </w:rPr>
            </w:pPr>
            <w:r w:rsidRPr="00146683">
              <w:rPr>
                <w:i/>
                <w:noProof/>
                <w:lang w:eastAsia="en-GB"/>
              </w:rPr>
              <w:lastRenderedPageBreak/>
              <w:t>QuantityConfig</w:t>
            </w:r>
            <w:r w:rsidRPr="00146683">
              <w:rPr>
                <w:iCs/>
                <w:noProof/>
                <w:lang w:eastAsia="en-GB"/>
              </w:rPr>
              <w:t xml:space="preserve"> field descriptions</w:t>
            </w:r>
          </w:p>
        </w:tc>
      </w:tr>
      <w:tr w:rsidR="00146683" w:rsidRPr="00146683" w14:paraId="3F634E56" w14:textId="77777777" w:rsidTr="005411BB">
        <w:trPr>
          <w:cantSplit/>
        </w:trPr>
        <w:tc>
          <w:tcPr>
            <w:tcW w:w="9639" w:type="dxa"/>
          </w:tcPr>
          <w:p w14:paraId="4330B481" w14:textId="77777777" w:rsidR="009722D5" w:rsidRPr="00146683" w:rsidRDefault="009722D5" w:rsidP="005411BB">
            <w:pPr>
              <w:pStyle w:val="TAL"/>
              <w:rPr>
                <w:b/>
                <w:bCs/>
                <w:i/>
                <w:noProof/>
                <w:lang w:eastAsia="zh-CN"/>
              </w:rPr>
            </w:pPr>
            <w:r w:rsidRPr="00146683">
              <w:rPr>
                <w:b/>
                <w:bCs/>
                <w:i/>
                <w:noProof/>
                <w:lang w:eastAsia="en-GB"/>
              </w:rPr>
              <w:t>filterCoefficient</w:t>
            </w:r>
            <w:r w:rsidRPr="00146683">
              <w:rPr>
                <w:b/>
                <w:bCs/>
                <w:i/>
                <w:noProof/>
                <w:lang w:eastAsia="zh-CN"/>
              </w:rPr>
              <w:t>2-FDD</w:t>
            </w:r>
          </w:p>
          <w:p w14:paraId="3E899699"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the UTRAN FDD measurement quantity, which is</w:t>
            </w:r>
            <w:r w:rsidRPr="00146683">
              <w:rPr>
                <w:lang w:eastAsia="zh-CN"/>
              </w:rPr>
              <w:t xml:space="preserve"> not included in </w:t>
            </w:r>
            <w:r w:rsidRPr="00146683">
              <w:rPr>
                <w:i/>
                <w:lang w:eastAsia="en-GB"/>
              </w:rPr>
              <w:t>measQuantityUTRA-FDD</w:t>
            </w:r>
            <w:r w:rsidRPr="00146683">
              <w:rPr>
                <w:lang w:eastAsia="zh-CN"/>
              </w:rPr>
              <w:t>, when</w:t>
            </w:r>
            <w:r w:rsidRPr="00146683">
              <w:rPr>
                <w:i/>
                <w:lang w:eastAsia="zh-CN"/>
              </w:rPr>
              <w:t xml:space="preserve"> reportQuantityUTRA-FDD</w:t>
            </w:r>
            <w:r w:rsidRPr="00146683">
              <w:rPr>
                <w:lang w:eastAsia="zh-CN"/>
              </w:rPr>
              <w:t xml:space="preserve"> is present in </w:t>
            </w:r>
            <w:r w:rsidRPr="00146683">
              <w:rPr>
                <w:i/>
                <w:noProof/>
                <w:lang w:eastAsia="en-GB"/>
              </w:rPr>
              <w:t>ReportConfigInterRAT</w:t>
            </w:r>
            <w:r w:rsidRPr="00146683">
              <w:rPr>
                <w:noProof/>
                <w:lang w:eastAsia="en-GB"/>
              </w:rPr>
              <w:t>.</w:t>
            </w:r>
          </w:p>
        </w:tc>
      </w:tr>
      <w:tr w:rsidR="00146683" w:rsidRPr="00146683" w14:paraId="71D73ED6" w14:textId="77777777" w:rsidTr="005411BB">
        <w:trPr>
          <w:cantSplit/>
        </w:trPr>
        <w:tc>
          <w:tcPr>
            <w:tcW w:w="9639" w:type="dxa"/>
          </w:tcPr>
          <w:p w14:paraId="5FC12284" w14:textId="77777777" w:rsidR="009722D5" w:rsidRPr="00146683" w:rsidRDefault="009722D5" w:rsidP="005411BB">
            <w:pPr>
              <w:pStyle w:val="TAL"/>
              <w:rPr>
                <w:b/>
                <w:bCs/>
                <w:i/>
                <w:noProof/>
                <w:lang w:eastAsia="zh-CN"/>
              </w:rPr>
            </w:pPr>
            <w:r w:rsidRPr="00146683">
              <w:rPr>
                <w:b/>
                <w:bCs/>
                <w:i/>
                <w:noProof/>
                <w:lang w:eastAsia="en-GB"/>
              </w:rPr>
              <w:t>filterCoefficientCSI-RSRP</w:t>
            </w:r>
          </w:p>
          <w:p w14:paraId="0F5603AA"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CSI-</w:t>
            </w:r>
            <w:r w:rsidRPr="00146683">
              <w:rPr>
                <w:noProof/>
                <w:lang w:eastAsia="en-GB"/>
              </w:rPr>
              <w:t>RSRP</w:t>
            </w:r>
            <w:r w:rsidRPr="00146683">
              <w:rPr>
                <w:noProof/>
                <w:lang w:eastAsia="zh-CN"/>
              </w:rPr>
              <w:t>.</w:t>
            </w:r>
          </w:p>
        </w:tc>
      </w:tr>
      <w:tr w:rsidR="00146683" w:rsidRPr="00146683" w14:paraId="5CB3A1EA" w14:textId="77777777" w:rsidTr="005411BB">
        <w:trPr>
          <w:cantSplit/>
        </w:trPr>
        <w:tc>
          <w:tcPr>
            <w:tcW w:w="9639" w:type="dxa"/>
          </w:tcPr>
          <w:p w14:paraId="69928CC7" w14:textId="77777777" w:rsidR="009722D5" w:rsidRPr="00146683" w:rsidRDefault="009722D5" w:rsidP="005411BB">
            <w:pPr>
              <w:pStyle w:val="TAL"/>
              <w:rPr>
                <w:b/>
                <w:bCs/>
                <w:i/>
                <w:noProof/>
                <w:lang w:eastAsia="en-GB"/>
              </w:rPr>
            </w:pPr>
            <w:r w:rsidRPr="00146683">
              <w:rPr>
                <w:b/>
                <w:bCs/>
                <w:i/>
                <w:noProof/>
                <w:lang w:eastAsia="en-GB"/>
              </w:rPr>
              <w:t>filterCoefficientRSRP</w:t>
            </w:r>
          </w:p>
          <w:p w14:paraId="362FA402" w14:textId="77777777" w:rsidR="009722D5" w:rsidRPr="00146683" w:rsidRDefault="009722D5" w:rsidP="005411BB">
            <w:pPr>
              <w:pStyle w:val="TAL"/>
              <w:rPr>
                <w:b/>
                <w:bCs/>
                <w:i/>
                <w:noProof/>
                <w:lang w:eastAsia="en-GB"/>
              </w:rPr>
            </w:pPr>
            <w:r w:rsidRPr="00146683">
              <w:rPr>
                <w:noProof/>
                <w:lang w:eastAsia="en-GB"/>
              </w:rPr>
              <w:t>Specifies the filtering coefficient used for RSRP.</w:t>
            </w:r>
          </w:p>
        </w:tc>
      </w:tr>
      <w:tr w:rsidR="00146683" w:rsidRPr="00146683" w14:paraId="63E115B8" w14:textId="77777777" w:rsidTr="005411BB">
        <w:trPr>
          <w:cantSplit/>
        </w:trPr>
        <w:tc>
          <w:tcPr>
            <w:tcW w:w="9639" w:type="dxa"/>
          </w:tcPr>
          <w:p w14:paraId="725768E5" w14:textId="77777777" w:rsidR="009722D5" w:rsidRPr="00146683" w:rsidRDefault="009722D5" w:rsidP="005411BB">
            <w:pPr>
              <w:pStyle w:val="TAL"/>
              <w:rPr>
                <w:b/>
                <w:bCs/>
                <w:i/>
                <w:noProof/>
                <w:lang w:eastAsia="en-GB"/>
              </w:rPr>
            </w:pPr>
            <w:r w:rsidRPr="00146683">
              <w:rPr>
                <w:b/>
                <w:bCs/>
                <w:i/>
                <w:noProof/>
                <w:lang w:eastAsia="en-GB"/>
              </w:rPr>
              <w:t>filterCoefficientRSRQ</w:t>
            </w:r>
          </w:p>
          <w:p w14:paraId="1E5FFFB2" w14:textId="77777777" w:rsidR="009722D5" w:rsidRPr="00146683" w:rsidRDefault="009722D5" w:rsidP="005411BB">
            <w:pPr>
              <w:pStyle w:val="TAL"/>
              <w:rPr>
                <w:b/>
                <w:bCs/>
                <w:i/>
                <w:noProof/>
                <w:lang w:eastAsia="en-GB"/>
              </w:rPr>
            </w:pPr>
            <w:r w:rsidRPr="00146683">
              <w:rPr>
                <w:noProof/>
                <w:lang w:eastAsia="en-GB"/>
              </w:rPr>
              <w:t>Specifies the filtering coefficient used for RSRQ.</w:t>
            </w:r>
          </w:p>
        </w:tc>
      </w:tr>
      <w:tr w:rsidR="00146683" w:rsidRPr="00146683" w14:paraId="0CA01D98" w14:textId="77777777" w:rsidTr="005411BB">
        <w:trPr>
          <w:cantSplit/>
        </w:trPr>
        <w:tc>
          <w:tcPr>
            <w:tcW w:w="9639" w:type="dxa"/>
          </w:tcPr>
          <w:p w14:paraId="4D0B2DAD"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filterCoefficientRS-SINR</w:t>
            </w:r>
          </w:p>
          <w:p w14:paraId="40E42D06" w14:textId="77777777" w:rsidR="009722D5" w:rsidRPr="00146683" w:rsidRDefault="009722D5" w:rsidP="005411BB">
            <w:pPr>
              <w:keepNext/>
              <w:keepLines/>
              <w:spacing w:after="0"/>
              <w:rPr>
                <w:rFonts w:ascii="Arial" w:hAnsi="Arial"/>
                <w:b/>
                <w:bCs/>
                <w:i/>
                <w:noProof/>
                <w:sz w:val="18"/>
              </w:rPr>
            </w:pPr>
            <w:r w:rsidRPr="00146683">
              <w:rPr>
                <w:rFonts w:ascii="Arial" w:hAnsi="Arial"/>
                <w:noProof/>
                <w:sz w:val="18"/>
              </w:rPr>
              <w:t>Specifies the filtering coefficient used for RS-SINR.</w:t>
            </w:r>
          </w:p>
        </w:tc>
      </w:tr>
      <w:tr w:rsidR="00146683" w:rsidRPr="00146683" w14:paraId="4D27BD37" w14:textId="77777777" w:rsidTr="005411BB">
        <w:trPr>
          <w:cantSplit/>
        </w:trPr>
        <w:tc>
          <w:tcPr>
            <w:tcW w:w="9639" w:type="dxa"/>
          </w:tcPr>
          <w:p w14:paraId="759BFE99" w14:textId="77777777" w:rsidR="009722D5" w:rsidRPr="00146683" w:rsidRDefault="009722D5" w:rsidP="005411BB">
            <w:pPr>
              <w:pStyle w:val="TAL"/>
              <w:rPr>
                <w:b/>
                <w:bCs/>
                <w:i/>
                <w:noProof/>
                <w:lang w:eastAsia="en-GB"/>
              </w:rPr>
            </w:pPr>
            <w:r w:rsidRPr="00146683">
              <w:rPr>
                <w:b/>
                <w:bCs/>
                <w:i/>
                <w:noProof/>
                <w:lang w:eastAsia="en-GB"/>
              </w:rPr>
              <w:t>measQuantityCDMA2000</w:t>
            </w:r>
          </w:p>
          <w:p w14:paraId="7C831E20" w14:textId="77777777" w:rsidR="009722D5" w:rsidRPr="00146683" w:rsidRDefault="009722D5" w:rsidP="005411BB">
            <w:pPr>
              <w:pStyle w:val="TAL"/>
              <w:rPr>
                <w:lang w:eastAsia="en-GB"/>
              </w:rPr>
            </w:pPr>
            <w:r w:rsidRPr="00146683">
              <w:rPr>
                <w:lang w:eastAsia="en-GB"/>
              </w:rPr>
              <w:t xml:space="preserve">Measurement quantity used for CDMA2000 measurements. </w:t>
            </w:r>
            <w:r w:rsidRPr="00146683">
              <w:rPr>
                <w:i/>
                <w:lang w:eastAsia="en-GB"/>
              </w:rPr>
              <w:t>pilotPnPhaseAndPilotStrength</w:t>
            </w:r>
            <w:r w:rsidRPr="00146683">
              <w:rPr>
                <w:lang w:eastAsia="en-GB"/>
              </w:rPr>
              <w:t xml:space="preserve"> is only applicable for </w:t>
            </w:r>
            <w:r w:rsidRPr="00146683">
              <w:rPr>
                <w:i/>
                <w:lang w:eastAsia="en-GB"/>
              </w:rPr>
              <w:t>MeasObjectCDMA2000</w:t>
            </w:r>
            <w:r w:rsidRPr="00146683">
              <w:rPr>
                <w:lang w:eastAsia="en-GB"/>
              </w:rPr>
              <w:t xml:space="preserve"> of </w:t>
            </w:r>
            <w:r w:rsidRPr="00146683">
              <w:rPr>
                <w:i/>
                <w:lang w:eastAsia="en-GB"/>
              </w:rPr>
              <w:t>cdma2000-Type</w:t>
            </w:r>
            <w:r w:rsidRPr="00146683">
              <w:rPr>
                <w:lang w:eastAsia="en-GB"/>
              </w:rPr>
              <w:t xml:space="preserve"> = </w:t>
            </w:r>
            <w:r w:rsidRPr="00146683">
              <w:rPr>
                <w:i/>
                <w:lang w:eastAsia="en-GB"/>
              </w:rPr>
              <w:t>type1XRTT</w:t>
            </w:r>
            <w:r w:rsidRPr="00146683">
              <w:rPr>
                <w:lang w:eastAsia="en-GB"/>
              </w:rPr>
              <w:t>.</w:t>
            </w:r>
          </w:p>
        </w:tc>
      </w:tr>
      <w:tr w:rsidR="00146683" w:rsidRPr="00146683" w14:paraId="40335D74" w14:textId="77777777" w:rsidTr="00CC0645">
        <w:trPr>
          <w:cantSplit/>
        </w:trPr>
        <w:tc>
          <w:tcPr>
            <w:tcW w:w="9639" w:type="dxa"/>
          </w:tcPr>
          <w:p w14:paraId="0892D01C" w14:textId="77777777" w:rsidR="00C610DD" w:rsidRPr="00146683" w:rsidRDefault="00C610DD" w:rsidP="00CC0645">
            <w:pPr>
              <w:pStyle w:val="TAL"/>
              <w:rPr>
                <w:b/>
                <w:bCs/>
                <w:i/>
                <w:noProof/>
                <w:lang w:eastAsia="en-GB"/>
              </w:rPr>
            </w:pPr>
            <w:r w:rsidRPr="00146683">
              <w:rPr>
                <w:b/>
                <w:bCs/>
                <w:i/>
                <w:noProof/>
                <w:lang w:eastAsia="en-GB"/>
              </w:rPr>
              <w:t>measQuantityRS-IndexNR</w:t>
            </w:r>
          </w:p>
          <w:p w14:paraId="03466F95" w14:textId="77777777" w:rsidR="00C610DD" w:rsidRPr="00146683" w:rsidRDefault="00C610DD" w:rsidP="00CC0645">
            <w:pPr>
              <w:pStyle w:val="TAL"/>
              <w:rPr>
                <w:lang w:eastAsia="en-GB"/>
              </w:rPr>
            </w:pPr>
            <w:r w:rsidRPr="00146683">
              <w:rPr>
                <w:lang w:eastAsia="en-GB"/>
              </w:rPr>
              <w:t>Specifies L3 filter configurations for measurement results of an NR RS index for a particular RS Type (e.g. SS/PBCH block) and the configurable measurement quantities (e.g. RSRP, RSRQ and SINR).</w:t>
            </w:r>
          </w:p>
        </w:tc>
      </w:tr>
      <w:tr w:rsidR="00146683" w:rsidRPr="00146683" w14:paraId="287E78A2" w14:textId="77777777" w:rsidTr="005411BB">
        <w:trPr>
          <w:cantSplit/>
        </w:trPr>
        <w:tc>
          <w:tcPr>
            <w:tcW w:w="9639" w:type="dxa"/>
          </w:tcPr>
          <w:p w14:paraId="0D94F912" w14:textId="77777777" w:rsidR="009722D5" w:rsidRPr="00146683" w:rsidRDefault="009722D5" w:rsidP="005411BB">
            <w:pPr>
              <w:pStyle w:val="TAL"/>
              <w:rPr>
                <w:b/>
                <w:bCs/>
                <w:i/>
                <w:noProof/>
                <w:lang w:eastAsia="en-GB"/>
              </w:rPr>
            </w:pPr>
            <w:r w:rsidRPr="00146683">
              <w:rPr>
                <w:b/>
                <w:bCs/>
                <w:i/>
                <w:noProof/>
                <w:lang w:eastAsia="en-GB"/>
              </w:rPr>
              <w:t>measQuantityGERAN</w:t>
            </w:r>
          </w:p>
          <w:p w14:paraId="2723EE6C" w14:textId="77777777" w:rsidR="009722D5" w:rsidRPr="00146683" w:rsidRDefault="009722D5" w:rsidP="005411BB">
            <w:pPr>
              <w:pStyle w:val="TAL"/>
              <w:rPr>
                <w:lang w:eastAsia="en-GB"/>
              </w:rPr>
            </w:pPr>
            <w:r w:rsidRPr="00146683">
              <w:rPr>
                <w:lang w:eastAsia="en-GB"/>
              </w:rPr>
              <w:t>Measurement quantity used for GERAN measurements.</w:t>
            </w:r>
          </w:p>
        </w:tc>
      </w:tr>
      <w:tr w:rsidR="00146683" w:rsidRPr="00146683" w14:paraId="78F29D88" w14:textId="77777777" w:rsidTr="00CC0645">
        <w:trPr>
          <w:cantSplit/>
        </w:trPr>
        <w:tc>
          <w:tcPr>
            <w:tcW w:w="9639" w:type="dxa"/>
          </w:tcPr>
          <w:p w14:paraId="16E698B3" w14:textId="77777777" w:rsidR="00C610DD" w:rsidRPr="00146683" w:rsidRDefault="00C610DD" w:rsidP="00CC0645">
            <w:pPr>
              <w:pStyle w:val="TAL"/>
              <w:rPr>
                <w:b/>
                <w:bCs/>
                <w:i/>
                <w:noProof/>
                <w:lang w:eastAsia="en-GB"/>
              </w:rPr>
            </w:pPr>
            <w:r w:rsidRPr="00146683">
              <w:rPr>
                <w:b/>
                <w:bCs/>
                <w:i/>
                <w:noProof/>
                <w:lang w:eastAsia="en-GB"/>
              </w:rPr>
              <w:t>measQuantityCellINR</w:t>
            </w:r>
          </w:p>
          <w:p w14:paraId="277CC732" w14:textId="77777777" w:rsidR="00C610DD" w:rsidRPr="00146683" w:rsidRDefault="00C610DD" w:rsidP="00CC0645">
            <w:pPr>
              <w:pStyle w:val="TAL"/>
              <w:rPr>
                <w:lang w:eastAsia="en-GB"/>
              </w:rPr>
            </w:pPr>
            <w:r w:rsidRPr="00146683">
              <w:rPr>
                <w:lang w:eastAsia="en-GB"/>
              </w:rPr>
              <w:t>Specifies L3 filter configurations for measurement results of an NR cell for a particular RS Type (e.g. SS/PBCH block) and the configurable measurement quantities (e.g. RSRP, RSRQ and SINR).</w:t>
            </w:r>
          </w:p>
        </w:tc>
      </w:tr>
      <w:tr w:rsidR="00146683" w:rsidRPr="00146683" w14:paraId="375633B0" w14:textId="77777777" w:rsidTr="005411BB">
        <w:trPr>
          <w:cantSplit/>
        </w:trPr>
        <w:tc>
          <w:tcPr>
            <w:tcW w:w="9639" w:type="dxa"/>
          </w:tcPr>
          <w:p w14:paraId="0E92587B" w14:textId="77777777" w:rsidR="009722D5" w:rsidRPr="00146683" w:rsidRDefault="009722D5" w:rsidP="005411BB">
            <w:pPr>
              <w:pStyle w:val="TAL"/>
              <w:rPr>
                <w:b/>
                <w:bCs/>
                <w:i/>
                <w:noProof/>
                <w:lang w:eastAsia="en-GB"/>
              </w:rPr>
            </w:pPr>
            <w:r w:rsidRPr="00146683">
              <w:rPr>
                <w:b/>
                <w:bCs/>
                <w:i/>
                <w:noProof/>
                <w:lang w:eastAsia="en-GB"/>
              </w:rPr>
              <w:t>measQuantityUTRA</w:t>
            </w:r>
          </w:p>
          <w:p w14:paraId="1F5913B8" w14:textId="77777777" w:rsidR="009722D5" w:rsidRPr="00146683" w:rsidRDefault="009722D5" w:rsidP="005411BB">
            <w:pPr>
              <w:pStyle w:val="TAL"/>
              <w:rPr>
                <w:lang w:eastAsia="en-GB"/>
              </w:rPr>
            </w:pPr>
            <w:r w:rsidRPr="00146683">
              <w:rPr>
                <w:lang w:eastAsia="en-GB"/>
              </w:rPr>
              <w:t>Measurement quantity used for UTRA measurements.</w:t>
            </w:r>
          </w:p>
        </w:tc>
      </w:tr>
      <w:tr w:rsidR="00146683" w:rsidRPr="00146683" w14:paraId="0930CF71" w14:textId="77777777" w:rsidTr="005411BB">
        <w:trPr>
          <w:cantSplit/>
        </w:trPr>
        <w:tc>
          <w:tcPr>
            <w:tcW w:w="9639" w:type="dxa"/>
          </w:tcPr>
          <w:p w14:paraId="0109C979" w14:textId="77777777" w:rsidR="009722D5" w:rsidRPr="00146683" w:rsidRDefault="009722D5" w:rsidP="005411BB">
            <w:pPr>
              <w:pStyle w:val="TAL"/>
              <w:rPr>
                <w:b/>
                <w:bCs/>
                <w:i/>
                <w:noProof/>
                <w:lang w:eastAsia="en-GB"/>
              </w:rPr>
            </w:pPr>
            <w:r w:rsidRPr="00146683">
              <w:rPr>
                <w:b/>
                <w:bCs/>
                <w:i/>
                <w:noProof/>
                <w:lang w:eastAsia="en-GB"/>
              </w:rPr>
              <w:t>measQuantityWLAN</w:t>
            </w:r>
          </w:p>
          <w:p w14:paraId="6F82D4F6" w14:textId="77777777" w:rsidR="009722D5" w:rsidRPr="00146683" w:rsidRDefault="009722D5" w:rsidP="005411BB">
            <w:pPr>
              <w:pStyle w:val="TAL"/>
              <w:rPr>
                <w:b/>
                <w:bCs/>
                <w:i/>
                <w:noProof/>
                <w:lang w:eastAsia="en-GB"/>
              </w:rPr>
            </w:pPr>
            <w:r w:rsidRPr="00146683">
              <w:rPr>
                <w:lang w:eastAsia="en-GB"/>
              </w:rPr>
              <w:t>Measurement quantity used for WLAN measurements.</w:t>
            </w:r>
          </w:p>
        </w:tc>
      </w:tr>
      <w:tr w:rsidR="00146683" w:rsidRPr="00146683" w14:paraId="1E2FFF70" w14:textId="77777777" w:rsidTr="005411BB">
        <w:trPr>
          <w:cantSplit/>
        </w:trPr>
        <w:tc>
          <w:tcPr>
            <w:tcW w:w="9639" w:type="dxa"/>
          </w:tcPr>
          <w:p w14:paraId="3092DA9F" w14:textId="77777777" w:rsidR="009722D5" w:rsidRPr="00146683" w:rsidRDefault="009722D5" w:rsidP="005411BB">
            <w:pPr>
              <w:pStyle w:val="TAL"/>
              <w:rPr>
                <w:b/>
                <w:bCs/>
                <w:i/>
                <w:noProof/>
                <w:lang w:eastAsia="en-GB"/>
              </w:rPr>
            </w:pPr>
            <w:r w:rsidRPr="00146683">
              <w:rPr>
                <w:b/>
                <w:bCs/>
                <w:i/>
                <w:noProof/>
                <w:lang w:eastAsia="en-GB"/>
              </w:rPr>
              <w:t>quantityConfigCDMA2000</w:t>
            </w:r>
          </w:p>
          <w:p w14:paraId="0CD9E4ED" w14:textId="77777777" w:rsidR="009722D5" w:rsidRPr="00146683" w:rsidRDefault="009722D5" w:rsidP="005411BB">
            <w:pPr>
              <w:pStyle w:val="TAL"/>
              <w:rPr>
                <w:lang w:eastAsia="en-GB"/>
              </w:rPr>
            </w:pPr>
            <w:r w:rsidRPr="00146683">
              <w:rPr>
                <w:lang w:eastAsia="en-GB"/>
              </w:rPr>
              <w:t>Specifies quantity configurations for CDMA2000 measurements.</w:t>
            </w:r>
          </w:p>
        </w:tc>
      </w:tr>
      <w:tr w:rsidR="00146683" w:rsidRPr="00146683" w14:paraId="4E068C9F" w14:textId="77777777" w:rsidTr="005411BB">
        <w:trPr>
          <w:cantSplit/>
          <w:trHeight w:val="52"/>
        </w:trPr>
        <w:tc>
          <w:tcPr>
            <w:tcW w:w="9639" w:type="dxa"/>
            <w:tcBorders>
              <w:bottom w:val="single" w:sz="4" w:space="0" w:color="808080"/>
            </w:tcBorders>
          </w:tcPr>
          <w:p w14:paraId="32672D07" w14:textId="77777777" w:rsidR="009722D5" w:rsidRPr="00146683" w:rsidRDefault="009722D5" w:rsidP="005411BB">
            <w:pPr>
              <w:pStyle w:val="TAL"/>
              <w:rPr>
                <w:b/>
                <w:bCs/>
                <w:i/>
                <w:noProof/>
                <w:lang w:eastAsia="en-GB"/>
              </w:rPr>
            </w:pPr>
            <w:r w:rsidRPr="00146683">
              <w:rPr>
                <w:b/>
                <w:bCs/>
                <w:i/>
                <w:noProof/>
                <w:lang w:eastAsia="en-GB"/>
              </w:rPr>
              <w:t>quantityConfigEUTRA</w:t>
            </w:r>
          </w:p>
          <w:p w14:paraId="3B372801" w14:textId="77777777" w:rsidR="009722D5" w:rsidRPr="00146683" w:rsidRDefault="009722D5" w:rsidP="005411BB">
            <w:pPr>
              <w:pStyle w:val="TAL"/>
              <w:rPr>
                <w:lang w:eastAsia="en-GB"/>
              </w:rPr>
            </w:pPr>
            <w:r w:rsidRPr="00146683">
              <w:rPr>
                <w:lang w:eastAsia="en-GB"/>
              </w:rPr>
              <w:t>Specifies filter configurations for E</w:t>
            </w:r>
            <w:r w:rsidRPr="00146683">
              <w:rPr>
                <w:lang w:eastAsia="en-GB"/>
              </w:rPr>
              <w:noBreakHyphen/>
              <w:t>UTRA measurements.</w:t>
            </w:r>
          </w:p>
        </w:tc>
      </w:tr>
      <w:tr w:rsidR="00146683" w:rsidRPr="00146683" w14:paraId="6C290094" w14:textId="77777777" w:rsidTr="005411BB">
        <w:trPr>
          <w:cantSplit/>
        </w:trPr>
        <w:tc>
          <w:tcPr>
            <w:tcW w:w="9639" w:type="dxa"/>
          </w:tcPr>
          <w:p w14:paraId="6C4D9CEE" w14:textId="77777777" w:rsidR="009722D5" w:rsidRPr="00146683" w:rsidRDefault="009722D5" w:rsidP="005411BB">
            <w:pPr>
              <w:pStyle w:val="TAL"/>
              <w:rPr>
                <w:b/>
                <w:bCs/>
                <w:i/>
                <w:noProof/>
                <w:lang w:eastAsia="en-GB"/>
              </w:rPr>
            </w:pPr>
            <w:r w:rsidRPr="00146683">
              <w:rPr>
                <w:b/>
                <w:bCs/>
                <w:i/>
                <w:noProof/>
                <w:lang w:eastAsia="en-GB"/>
              </w:rPr>
              <w:t>quantityConfigGERAN</w:t>
            </w:r>
          </w:p>
          <w:p w14:paraId="788A493F" w14:textId="77777777" w:rsidR="009722D5" w:rsidRPr="00146683" w:rsidRDefault="009722D5" w:rsidP="005411BB">
            <w:pPr>
              <w:pStyle w:val="TAL"/>
              <w:rPr>
                <w:lang w:eastAsia="en-GB"/>
              </w:rPr>
            </w:pPr>
            <w:r w:rsidRPr="00146683">
              <w:rPr>
                <w:lang w:eastAsia="en-GB"/>
              </w:rPr>
              <w:t>Specifies quantity and filter configurations for GERAN measurements.</w:t>
            </w:r>
          </w:p>
        </w:tc>
      </w:tr>
      <w:tr w:rsidR="00146683" w:rsidRPr="00146683" w14:paraId="18362847" w14:textId="77777777" w:rsidTr="005411BB">
        <w:trPr>
          <w:cantSplit/>
        </w:trPr>
        <w:tc>
          <w:tcPr>
            <w:tcW w:w="9639" w:type="dxa"/>
          </w:tcPr>
          <w:p w14:paraId="7C080FFE" w14:textId="77777777" w:rsidR="009722D5" w:rsidRPr="00146683" w:rsidRDefault="009722D5" w:rsidP="005411BB">
            <w:pPr>
              <w:pStyle w:val="TAL"/>
              <w:rPr>
                <w:b/>
                <w:bCs/>
                <w:i/>
                <w:noProof/>
                <w:lang w:eastAsia="en-GB"/>
              </w:rPr>
            </w:pPr>
            <w:r w:rsidRPr="00146683">
              <w:rPr>
                <w:b/>
                <w:bCs/>
                <w:i/>
                <w:noProof/>
                <w:lang w:eastAsia="en-GB"/>
              </w:rPr>
              <w:t>quantityConfigUTRA</w:t>
            </w:r>
          </w:p>
          <w:p w14:paraId="5C5A8892" w14:textId="77777777" w:rsidR="009722D5" w:rsidRPr="00146683" w:rsidRDefault="009722D5" w:rsidP="005411BB">
            <w:pPr>
              <w:pStyle w:val="TAL"/>
              <w:rPr>
                <w:lang w:eastAsia="en-GB"/>
              </w:rPr>
            </w:pPr>
            <w:r w:rsidRPr="00146683">
              <w:rPr>
                <w:lang w:eastAsia="en-GB"/>
              </w:rPr>
              <w:t xml:space="preserve">Specifies quantity and filter configurations for UTRA measurements. Field </w:t>
            </w:r>
            <w:r w:rsidRPr="00146683">
              <w:rPr>
                <w:i/>
                <w:lang w:eastAsia="en-GB"/>
              </w:rPr>
              <w:t>quantityConfigUTRA-v1020</w:t>
            </w:r>
            <w:r w:rsidRPr="00146683">
              <w:rPr>
                <w:lang w:eastAsia="en-GB"/>
              </w:rPr>
              <w:t xml:space="preserve"> is applicable only when </w:t>
            </w:r>
            <w:r w:rsidRPr="00146683">
              <w:rPr>
                <w:i/>
                <w:lang w:eastAsia="en-GB"/>
              </w:rPr>
              <w:t>reportQuantityUTRA-FDD</w:t>
            </w:r>
            <w:r w:rsidRPr="00146683">
              <w:rPr>
                <w:lang w:eastAsia="en-GB"/>
              </w:rPr>
              <w:t xml:space="preserve"> is configured.</w:t>
            </w:r>
          </w:p>
        </w:tc>
      </w:tr>
      <w:tr w:rsidR="009722D5" w:rsidRPr="00146683" w14:paraId="536540AB" w14:textId="77777777" w:rsidTr="005411BB">
        <w:trPr>
          <w:cantSplit/>
        </w:trPr>
        <w:tc>
          <w:tcPr>
            <w:tcW w:w="9639" w:type="dxa"/>
          </w:tcPr>
          <w:p w14:paraId="70B3DA19" w14:textId="77777777" w:rsidR="009722D5" w:rsidRPr="00146683" w:rsidRDefault="009722D5" w:rsidP="005411BB">
            <w:pPr>
              <w:pStyle w:val="TAL"/>
              <w:rPr>
                <w:b/>
                <w:bCs/>
                <w:i/>
                <w:noProof/>
                <w:lang w:eastAsia="en-GB"/>
              </w:rPr>
            </w:pPr>
            <w:r w:rsidRPr="00146683">
              <w:rPr>
                <w:b/>
                <w:bCs/>
                <w:i/>
                <w:noProof/>
                <w:lang w:eastAsia="en-GB"/>
              </w:rPr>
              <w:t>quantityConfigWLAN</w:t>
            </w:r>
          </w:p>
          <w:p w14:paraId="3EC2D4AA" w14:textId="77777777" w:rsidR="009722D5" w:rsidRPr="00146683" w:rsidRDefault="009722D5" w:rsidP="005411BB">
            <w:pPr>
              <w:pStyle w:val="TAL"/>
              <w:rPr>
                <w:b/>
                <w:bCs/>
                <w:i/>
                <w:noProof/>
                <w:lang w:eastAsia="en-GB"/>
              </w:rPr>
            </w:pPr>
            <w:r w:rsidRPr="00146683">
              <w:rPr>
                <w:lang w:eastAsia="en-GB"/>
              </w:rPr>
              <w:t>Specifies quantity and filter configurations for WLAN measurements.</w:t>
            </w:r>
          </w:p>
        </w:tc>
      </w:tr>
    </w:tbl>
    <w:p w14:paraId="5CC13316" w14:textId="77777777" w:rsidR="00786B2E" w:rsidRPr="00146683" w:rsidRDefault="00786B2E" w:rsidP="00786B2E">
      <w:pPr>
        <w:rPr>
          <w:rFonts w:eastAsiaTheme="minorEastAsia"/>
        </w:rPr>
      </w:pPr>
    </w:p>
    <w:p w14:paraId="7AD1B4EC" w14:textId="77777777" w:rsidR="00786B2E" w:rsidRPr="00146683" w:rsidRDefault="00786B2E" w:rsidP="009B42D8">
      <w:pPr>
        <w:pStyle w:val="Heading4"/>
      </w:pPr>
      <w:bookmarkStart w:id="4036" w:name="_Toc156168385"/>
      <w:r w:rsidRPr="00146683">
        <w:t>–</w:t>
      </w:r>
      <w:r w:rsidRPr="00146683">
        <w:tab/>
      </w:r>
      <w:r w:rsidRPr="00146683">
        <w:rPr>
          <w:i/>
          <w:iCs/>
        </w:rPr>
        <w:t>ReferenceLocation</w:t>
      </w:r>
      <w:bookmarkEnd w:id="4036"/>
    </w:p>
    <w:p w14:paraId="5A16AB15" w14:textId="77777777" w:rsidR="00786B2E" w:rsidRPr="00146683" w:rsidRDefault="00786B2E" w:rsidP="00786B2E">
      <w:r w:rsidRPr="00146683">
        <w:t xml:space="preserve">The IE </w:t>
      </w:r>
      <w:r w:rsidRPr="00146683">
        <w:rPr>
          <w:i/>
        </w:rPr>
        <w:t>ReferenceLocation</w:t>
      </w:r>
      <w:r w:rsidRPr="00146683">
        <w:t xml:space="preserve"> contains location information used as a reference location. </w:t>
      </w:r>
      <w:r w:rsidRPr="00146683">
        <w:rPr>
          <w:snapToGrid w:val="0"/>
          <w:lang w:eastAsia="en-GB"/>
        </w:rPr>
        <w:t xml:space="preserve">The value of the field is same as </w:t>
      </w:r>
      <w:r w:rsidRPr="00146683">
        <w:rPr>
          <w:i/>
          <w:lang w:eastAsia="ko-KR"/>
        </w:rPr>
        <w:t>Ellipsoid-Point</w:t>
      </w:r>
      <w:r w:rsidRPr="00146683">
        <w:rPr>
          <w:snapToGrid w:val="0"/>
          <w:lang w:eastAsia="en-GB"/>
        </w:rPr>
        <w:t xml:space="preserve"> defined in TS 37.355 [109]. </w:t>
      </w:r>
      <w:r w:rsidRPr="00146683">
        <w:rPr>
          <w:lang w:eastAsia="en-GB"/>
        </w:rPr>
        <w:t>The first/leftmost bit of the first octet contains the most significant bit.</w:t>
      </w:r>
    </w:p>
    <w:p w14:paraId="32AE2D74" w14:textId="77777777" w:rsidR="00786B2E" w:rsidRPr="00146683" w:rsidRDefault="00786B2E" w:rsidP="009B42D8">
      <w:pPr>
        <w:pStyle w:val="TH"/>
      </w:pPr>
      <w:r w:rsidRPr="00146683">
        <w:rPr>
          <w:i/>
        </w:rPr>
        <w:t>ReferenceLocation</w:t>
      </w:r>
      <w:r w:rsidRPr="00146683">
        <w:t xml:space="preserve"> information element</w:t>
      </w:r>
    </w:p>
    <w:p w14:paraId="4867F616" w14:textId="77777777" w:rsidR="00786B2E" w:rsidRPr="00146683" w:rsidRDefault="00786B2E" w:rsidP="00786B2E">
      <w:pPr>
        <w:pStyle w:val="PL"/>
        <w:shd w:val="clear" w:color="auto" w:fill="E6E6E6"/>
      </w:pPr>
      <w:r w:rsidRPr="00146683">
        <w:t>-- ASN1START</w:t>
      </w:r>
    </w:p>
    <w:p w14:paraId="546B52CB" w14:textId="77777777" w:rsidR="00786B2E" w:rsidRPr="00146683" w:rsidRDefault="00786B2E" w:rsidP="00786B2E">
      <w:pPr>
        <w:pStyle w:val="PL"/>
        <w:shd w:val="clear" w:color="auto" w:fill="E6E6E6"/>
      </w:pPr>
    </w:p>
    <w:p w14:paraId="34542AC9" w14:textId="0864CD29" w:rsidR="00786B2E" w:rsidRPr="00146683" w:rsidRDefault="00786B2E" w:rsidP="00786B2E">
      <w:pPr>
        <w:pStyle w:val="PL"/>
        <w:shd w:val="clear" w:color="auto" w:fill="E6E6E6"/>
      </w:pPr>
      <w:r w:rsidRPr="00146683">
        <w:t>ReferenceLocation-r18 ::=</w:t>
      </w:r>
      <w:r w:rsidRPr="00146683">
        <w:tab/>
      </w:r>
      <w:r w:rsidRPr="00146683">
        <w:tab/>
        <w:t>OCTET STRING</w:t>
      </w:r>
    </w:p>
    <w:p w14:paraId="7770A970" w14:textId="77777777" w:rsidR="00786B2E" w:rsidRPr="00146683" w:rsidRDefault="00786B2E" w:rsidP="00786B2E">
      <w:pPr>
        <w:pStyle w:val="PL"/>
        <w:shd w:val="clear" w:color="auto" w:fill="E6E6E6"/>
      </w:pPr>
    </w:p>
    <w:p w14:paraId="7AA15412" w14:textId="66A8DE9A" w:rsidR="00786B2E" w:rsidRPr="00146683" w:rsidRDefault="00786B2E" w:rsidP="00786B2E">
      <w:pPr>
        <w:pStyle w:val="PL"/>
        <w:shd w:val="clear" w:color="auto" w:fill="E6E6E6"/>
      </w:pPr>
      <w:r w:rsidRPr="00146683">
        <w:t>-- ASN1STOP</w:t>
      </w:r>
    </w:p>
    <w:p w14:paraId="09A13DF0" w14:textId="77777777" w:rsidR="00786B2E" w:rsidRPr="00146683" w:rsidRDefault="00786B2E" w:rsidP="009722D5"/>
    <w:p w14:paraId="2A0EB676" w14:textId="77777777" w:rsidR="009722D5" w:rsidRPr="00146683" w:rsidRDefault="009722D5" w:rsidP="009722D5">
      <w:pPr>
        <w:pStyle w:val="Heading4"/>
      </w:pPr>
      <w:bookmarkStart w:id="4037" w:name="_Toc20487436"/>
      <w:bookmarkStart w:id="4038" w:name="_Toc29342735"/>
      <w:bookmarkStart w:id="4039" w:name="_Toc29343874"/>
      <w:bookmarkStart w:id="4040" w:name="_Toc36567140"/>
      <w:bookmarkStart w:id="4041" w:name="_Toc36810585"/>
      <w:bookmarkStart w:id="4042" w:name="_Toc36846949"/>
      <w:bookmarkStart w:id="4043" w:name="_Toc36939602"/>
      <w:bookmarkStart w:id="4044" w:name="_Toc37082582"/>
      <w:bookmarkStart w:id="4045" w:name="_Toc46481222"/>
      <w:bookmarkStart w:id="4046" w:name="_Toc46482456"/>
      <w:bookmarkStart w:id="4047" w:name="_Toc46483690"/>
      <w:bookmarkStart w:id="4048" w:name="_Toc156168386"/>
      <w:r w:rsidRPr="00146683">
        <w:t>–</w:t>
      </w:r>
      <w:r w:rsidRPr="00146683">
        <w:tab/>
      </w:r>
      <w:r w:rsidRPr="00146683">
        <w:rPr>
          <w:i/>
          <w:noProof/>
        </w:rPr>
        <w:t>ReportConfigEUTRA</w:t>
      </w:r>
      <w:bookmarkEnd w:id="4037"/>
      <w:bookmarkEnd w:id="4038"/>
      <w:bookmarkEnd w:id="4039"/>
      <w:bookmarkEnd w:id="4040"/>
      <w:bookmarkEnd w:id="4041"/>
      <w:bookmarkEnd w:id="4042"/>
      <w:bookmarkEnd w:id="4043"/>
      <w:bookmarkEnd w:id="4044"/>
      <w:bookmarkEnd w:id="4045"/>
      <w:bookmarkEnd w:id="4046"/>
      <w:bookmarkEnd w:id="4047"/>
      <w:bookmarkEnd w:id="4048"/>
    </w:p>
    <w:p w14:paraId="117A9B9F" w14:textId="77777777" w:rsidR="009722D5" w:rsidRPr="00146683" w:rsidRDefault="009722D5" w:rsidP="009722D5">
      <w:r w:rsidRPr="00146683">
        <w:t xml:space="preserve">The IE </w:t>
      </w:r>
      <w:r w:rsidRPr="00146683">
        <w:rPr>
          <w:i/>
          <w:noProof/>
        </w:rPr>
        <w:t>ReportConfigEUTRA</w:t>
      </w:r>
      <w:r w:rsidRPr="00146683">
        <w:t xml:space="preserve"> specifies criteria for triggering of an E</w:t>
      </w:r>
      <w:r w:rsidRPr="00146683">
        <w:noBreakHyphen/>
        <w:t xml:space="preserve">UTRA measurement reporting </w:t>
      </w:r>
      <w:r w:rsidR="000C7963" w:rsidRPr="00146683">
        <w:t xml:space="preserve">or conditional reconfiguration (i.e. conditional handover) </w:t>
      </w:r>
      <w:r w:rsidRPr="00146683">
        <w:t>event. The E</w:t>
      </w:r>
      <w:r w:rsidRPr="00146683">
        <w:noBreakHyphen/>
        <w:t xml:space="preserve">UTRA measurement reporting events </w:t>
      </w:r>
      <w:r w:rsidRPr="00146683">
        <w:rPr>
          <w:lang w:eastAsia="zh-CN"/>
        </w:rPr>
        <w:t>concerning CR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1, 2 and so on.</w:t>
      </w:r>
    </w:p>
    <w:p w14:paraId="27B0D291" w14:textId="77777777" w:rsidR="009722D5" w:rsidRPr="00146683" w:rsidRDefault="009722D5" w:rsidP="009722D5">
      <w:pPr>
        <w:pStyle w:val="B1"/>
        <w:keepNext/>
        <w:keepLines/>
        <w:ind w:left="1418" w:hanging="1134"/>
      </w:pPr>
      <w:r w:rsidRPr="00146683">
        <w:lastRenderedPageBreak/>
        <w:t>Event A1:</w:t>
      </w:r>
      <w:r w:rsidRPr="00146683">
        <w:tab/>
        <w:t>Serving becomes better than absolute threshold;</w:t>
      </w:r>
    </w:p>
    <w:p w14:paraId="458ADA2B" w14:textId="77777777" w:rsidR="009722D5" w:rsidRPr="00146683" w:rsidRDefault="009722D5" w:rsidP="009722D5">
      <w:pPr>
        <w:pStyle w:val="B1"/>
        <w:keepNext/>
        <w:keepLines/>
        <w:ind w:left="1418" w:hanging="1134"/>
      </w:pPr>
      <w:r w:rsidRPr="00146683">
        <w:t>Event A2:</w:t>
      </w:r>
      <w:r w:rsidRPr="00146683">
        <w:tab/>
        <w:t>Serving becomes worse than absolute threshold;</w:t>
      </w:r>
    </w:p>
    <w:p w14:paraId="7AE0871F" w14:textId="77777777" w:rsidR="009722D5" w:rsidRPr="00146683" w:rsidRDefault="009722D5" w:rsidP="009722D5">
      <w:pPr>
        <w:pStyle w:val="B1"/>
        <w:keepNext/>
        <w:keepLines/>
        <w:ind w:left="1418" w:hanging="1134"/>
      </w:pPr>
      <w:r w:rsidRPr="00146683">
        <w:t>Event A3:</w:t>
      </w:r>
      <w:r w:rsidRPr="00146683">
        <w:tab/>
        <w:t>Neighbour becomes amount of offset better than PCell/ PSCell;</w:t>
      </w:r>
    </w:p>
    <w:p w14:paraId="12ACB8DC" w14:textId="77777777" w:rsidR="009722D5" w:rsidRPr="00146683" w:rsidRDefault="009722D5" w:rsidP="009722D5">
      <w:pPr>
        <w:pStyle w:val="B1"/>
        <w:keepNext/>
        <w:keepLines/>
        <w:ind w:left="1418" w:hanging="1134"/>
      </w:pPr>
      <w:r w:rsidRPr="00146683">
        <w:t>Event A4:</w:t>
      </w:r>
      <w:r w:rsidRPr="00146683">
        <w:tab/>
        <w:t>Neighbour becomes better than absolute threshold;</w:t>
      </w:r>
    </w:p>
    <w:p w14:paraId="073C887F" w14:textId="77777777" w:rsidR="009722D5" w:rsidRPr="00146683" w:rsidRDefault="009722D5" w:rsidP="009722D5">
      <w:pPr>
        <w:pStyle w:val="B1"/>
        <w:keepNext/>
        <w:keepLines/>
        <w:ind w:left="1418" w:hanging="1134"/>
      </w:pPr>
      <w:r w:rsidRPr="00146683">
        <w:t>Event A5:</w:t>
      </w:r>
      <w:r w:rsidRPr="00146683">
        <w:tab/>
        <w:t>PCell/ PSCell becomes worse than absolute threshold1 AND Neighbour becomes better t</w:t>
      </w:r>
      <w:r w:rsidR="00553746" w:rsidRPr="00146683">
        <w:t>han another absolute threshold2;</w:t>
      </w:r>
    </w:p>
    <w:p w14:paraId="384D28EF" w14:textId="3EB5A6F3" w:rsidR="009722D5" w:rsidRPr="00146683" w:rsidRDefault="009722D5" w:rsidP="009722D5">
      <w:pPr>
        <w:pStyle w:val="B1"/>
        <w:keepNext/>
        <w:keepLines/>
        <w:ind w:left="1418" w:hanging="1134"/>
        <w:rPr>
          <w:lang w:eastAsia="zh-CN"/>
        </w:rPr>
      </w:pPr>
      <w:r w:rsidRPr="00146683">
        <w:t>Event A6:</w:t>
      </w:r>
      <w:r w:rsidRPr="00146683">
        <w:tab/>
        <w:t>Neighbour becomes amount of offset better than SCell</w:t>
      </w:r>
      <w:del w:id="4049" w:author="Huawei, HiSilicon" w:date="2024-03-05T14:14:00Z">
        <w:r w:rsidRPr="00146683" w:rsidDel="009C6BE1">
          <w:delText>.</w:delText>
        </w:r>
      </w:del>
      <w:ins w:id="4050" w:author="Huawei, HiSilicon" w:date="2024-03-05T14:14:00Z">
        <w:r w:rsidR="009C6BE1">
          <w:t>;</w:t>
        </w:r>
      </w:ins>
    </w:p>
    <w:p w14:paraId="2E09BF77" w14:textId="39AC1390" w:rsidR="009C6BE1" w:rsidRPr="00146683" w:rsidRDefault="009C6BE1" w:rsidP="009C6BE1">
      <w:pPr>
        <w:pStyle w:val="B1"/>
        <w:keepNext/>
        <w:keepLines/>
        <w:ind w:left="1418" w:hanging="1134"/>
        <w:rPr>
          <w:ins w:id="4051" w:author="Huawei, HiSilicon" w:date="2024-03-05T14:14:00Z"/>
          <w:lang w:eastAsia="zh-CN"/>
        </w:rPr>
      </w:pPr>
      <w:ins w:id="4052" w:author="Huawei, HiSilicon" w:date="2024-03-05T14:14:00Z">
        <w:r w:rsidRPr="00146683">
          <w:t xml:space="preserve">Event </w:t>
        </w:r>
        <w:r>
          <w:t>D1</w:t>
        </w:r>
        <w:r w:rsidRPr="00146683">
          <w:t>:</w:t>
        </w:r>
        <w:r w:rsidRPr="00146683">
          <w:tab/>
        </w:r>
        <w:r w:rsidRPr="0095250E">
          <w:t xml:space="preserve">Distance between UE and a reference location </w:t>
        </w:r>
        <w:r w:rsidRPr="0095250E">
          <w:rPr>
            <w:i/>
            <w:iCs/>
          </w:rPr>
          <w:t>referenceLocation1</w:t>
        </w:r>
        <w:r w:rsidRPr="0095250E">
          <w:t xml:space="preserve"> becomes larger than configured threshold </w:t>
        </w:r>
        <w:r w:rsidRPr="0095250E">
          <w:rPr>
            <w:i/>
          </w:rPr>
          <w:t>distance</w:t>
        </w:r>
        <w:r w:rsidRPr="0095250E">
          <w:rPr>
            <w:i/>
            <w:iCs/>
          </w:rPr>
          <w:t>Thresh</w:t>
        </w:r>
        <w:r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Pr="0095250E">
          <w:rPr>
            <w:i/>
          </w:rPr>
          <w:t>distance</w:t>
        </w:r>
        <w:r w:rsidRPr="0095250E">
          <w:rPr>
            <w:i/>
            <w:iCs/>
          </w:rPr>
          <w:t>Thresh</w:t>
        </w:r>
        <w:r w:rsidRPr="0095250E">
          <w:rPr>
            <w:i/>
          </w:rPr>
          <w:t>FromReference</w:t>
        </w:r>
        <w:r w:rsidRPr="0095250E">
          <w:rPr>
            <w:i/>
            <w:iCs/>
          </w:rPr>
          <w:t>2</w:t>
        </w:r>
      </w:ins>
      <w:ins w:id="4053" w:author="Huawei, HiSilicon" w:date="2024-03-05T14:15:00Z">
        <w:r>
          <w:t>;</w:t>
        </w:r>
      </w:ins>
    </w:p>
    <w:p w14:paraId="00A77824" w14:textId="7D2B1CAD" w:rsidR="009C6BE1" w:rsidRPr="00146683" w:rsidRDefault="009C6BE1" w:rsidP="009C6BE1">
      <w:pPr>
        <w:pStyle w:val="B1"/>
        <w:keepNext/>
        <w:keepLines/>
        <w:ind w:left="1418" w:hanging="1134"/>
        <w:rPr>
          <w:ins w:id="4054" w:author="Huawei, HiSilicon" w:date="2024-03-05T14:14:00Z"/>
          <w:lang w:eastAsia="zh-CN"/>
        </w:rPr>
      </w:pPr>
      <w:ins w:id="4055" w:author="Huawei, HiSilicon" w:date="2024-03-05T14:14:00Z">
        <w:r w:rsidRPr="00146683">
          <w:t xml:space="preserve">Event </w:t>
        </w:r>
        <w:r>
          <w:t>D2</w:t>
        </w:r>
        <w:r w:rsidRPr="00146683">
          <w:t>:</w:t>
        </w:r>
        <w:r w:rsidRPr="00146683">
          <w:tab/>
        </w:r>
      </w:ins>
      <w:ins w:id="4056" w:author="Huawei, HiSilicon" w:date="2024-03-05T14:15:00Z">
        <w:r w:rsidRPr="0095250E">
          <w:t xml:space="preserve">Distance between UE and a </w:t>
        </w:r>
        <w:r>
          <w:t xml:space="preserve">moving </w:t>
        </w:r>
        <w:r w:rsidRPr="0095250E">
          <w:t xml:space="preserve">reference location </w:t>
        </w:r>
        <w:r>
          <w:t xml:space="preserve">based on </w:t>
        </w:r>
        <w:r>
          <w:rPr>
            <w:i/>
            <w:iCs/>
          </w:rPr>
          <w:t xml:space="preserve">movingReferenceLocation </w:t>
        </w:r>
        <w:r w:rsidRPr="0095250E">
          <w:t xml:space="preserve">becomes larger than configured threshold </w:t>
        </w:r>
        <w:r w:rsidRPr="0095250E">
          <w:rPr>
            <w:i/>
          </w:rPr>
          <w:t>distance</w:t>
        </w:r>
        <w:r w:rsidRPr="0095250E">
          <w:rPr>
            <w:i/>
            <w:iCs/>
          </w:rPr>
          <w:t>Thresh</w:t>
        </w:r>
        <w:r w:rsidRPr="0095250E">
          <w:rPr>
            <w:i/>
          </w:rPr>
          <w:t>FromReference</w:t>
        </w:r>
        <w:r w:rsidRPr="0095250E">
          <w:rPr>
            <w:i/>
            <w:iCs/>
          </w:rPr>
          <w:t>1</w:t>
        </w:r>
        <w:r w:rsidRPr="0095250E">
          <w:t xml:space="preserve"> and distance between UE and a </w:t>
        </w:r>
      </w:ins>
      <w:ins w:id="4057" w:author="Huawei, HiSilicon" w:date="2024-03-05T14:21:00Z">
        <w:r w:rsidR="00BA22AD">
          <w:t xml:space="preserve">moving </w:t>
        </w:r>
      </w:ins>
      <w:ins w:id="4058" w:author="Huawei, HiSilicon" w:date="2024-03-05T14:15:00Z">
        <w:r w:rsidRPr="0095250E">
          <w:t>reference location</w:t>
        </w:r>
      </w:ins>
      <w:ins w:id="4059" w:author="Huawei, HiSilicon" w:date="2024-03-05T14:24:00Z">
        <w:r w:rsidR="004A286E">
          <w:t xml:space="preserve"> based on</w:t>
        </w:r>
      </w:ins>
      <w:ins w:id="4060" w:author="Huawei, HiSilicon" w:date="2024-03-05T14:15:00Z">
        <w:r w:rsidRPr="0095250E">
          <w:t xml:space="preserve"> </w:t>
        </w:r>
        <w:r w:rsidRPr="0095250E">
          <w:rPr>
            <w:i/>
          </w:rPr>
          <w:t>referenceLocation2</w:t>
        </w:r>
        <w:r w:rsidRPr="0095250E">
          <w:t xml:space="preserve"> becomes shorter than configured threshold </w:t>
        </w:r>
        <w:r w:rsidRPr="0095250E">
          <w:rPr>
            <w:i/>
          </w:rPr>
          <w:t>distance</w:t>
        </w:r>
        <w:r w:rsidRPr="0095250E">
          <w:rPr>
            <w:i/>
            <w:iCs/>
          </w:rPr>
          <w:t>Thresh</w:t>
        </w:r>
        <w:r w:rsidRPr="0095250E">
          <w:rPr>
            <w:i/>
          </w:rPr>
          <w:t>FromReference</w:t>
        </w:r>
        <w:r w:rsidRPr="0095250E">
          <w:rPr>
            <w:i/>
            <w:iCs/>
          </w:rPr>
          <w:t>2</w:t>
        </w:r>
      </w:ins>
      <w:ins w:id="4061" w:author="Huawei, HiSilicon" w:date="2024-03-05T14:14:00Z">
        <w:r w:rsidRPr="00146683">
          <w:t>.</w:t>
        </w:r>
      </w:ins>
    </w:p>
    <w:p w14:paraId="03282687" w14:textId="5526A117" w:rsidR="00191D75" w:rsidRPr="00146683" w:rsidRDefault="00191D75" w:rsidP="00191D75">
      <w:r w:rsidRPr="00146683">
        <w:t>The E</w:t>
      </w:r>
      <w:r w:rsidRPr="00146683">
        <w:noBreakHyphen/>
        <w:t xml:space="preserve">UTRA measurement reporting events </w:t>
      </w:r>
      <w:r w:rsidRPr="00146683">
        <w:rPr>
          <w:lang w:eastAsia="zh-CN"/>
        </w:rPr>
        <w:t>concerning CRS for conditional reconfiguration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3</w:t>
      </w:r>
      <w:r w:rsidR="00786B2E" w:rsidRPr="00146683">
        <w:t>, 4</w:t>
      </w:r>
      <w:r w:rsidRPr="00146683">
        <w:t xml:space="preserve"> or 5.</w:t>
      </w:r>
      <w:r w:rsidR="00786B2E" w:rsidRPr="00146683">
        <w:t xml:space="preserve"> The E UTRA measurement reporting event concerning distance(s) between UE and reference location(s) for conditional reconfiguration is labelled CondEvent D1. The E UTRA measurement reporting event concerning measured time for conditional reconfiguration is labelled with CondEvent T1.</w:t>
      </w:r>
    </w:p>
    <w:p w14:paraId="365ACA62" w14:textId="77777777" w:rsidR="00191D75" w:rsidRPr="00146683" w:rsidRDefault="00191D75" w:rsidP="00191D75">
      <w:pPr>
        <w:pStyle w:val="B1"/>
        <w:keepNext/>
        <w:keepLines/>
        <w:ind w:left="1418" w:hanging="1134"/>
      </w:pPr>
      <w:r w:rsidRPr="00146683">
        <w:t>CondEvent A3:</w:t>
      </w:r>
      <w:r w:rsidRPr="00146683">
        <w:tab/>
        <w:t>Conditional reconfiguration candidate becomes amount of offset better than PCell;</w:t>
      </w:r>
    </w:p>
    <w:p w14:paraId="20E81399" w14:textId="77777777" w:rsidR="00786B2E" w:rsidRPr="00146683" w:rsidRDefault="00786B2E" w:rsidP="009B42D8">
      <w:pPr>
        <w:pStyle w:val="B1"/>
      </w:pPr>
      <w:r w:rsidRPr="00146683">
        <w:t>CondEvent A4:</w:t>
      </w:r>
      <w:r w:rsidRPr="00146683">
        <w:tab/>
        <w:t>Conditional reconfiguration candidate becomes better than absolute threshold;</w:t>
      </w:r>
    </w:p>
    <w:p w14:paraId="5412D410" w14:textId="77777777" w:rsidR="00191D75" w:rsidRPr="00146683" w:rsidRDefault="00191D75" w:rsidP="00786B2E">
      <w:pPr>
        <w:pStyle w:val="B1"/>
        <w:keepNext/>
        <w:keepLines/>
        <w:ind w:left="1704" w:hanging="1420"/>
      </w:pPr>
      <w:r w:rsidRPr="00146683">
        <w:t>CondEvent A5:</w:t>
      </w:r>
      <w:r w:rsidRPr="00146683">
        <w:tab/>
        <w:t>PCell becomes worse than absolute threshold1 AND conditional reconfiguration candidate becomes better than another absolute threshold2;</w:t>
      </w:r>
    </w:p>
    <w:p w14:paraId="2FEA942D" w14:textId="77777777" w:rsidR="00786B2E" w:rsidRPr="00146683" w:rsidRDefault="00786B2E" w:rsidP="009B42D8">
      <w:pPr>
        <w:pStyle w:val="B1"/>
        <w:ind w:left="1704" w:hanging="1420"/>
      </w:pPr>
      <w:r w:rsidRPr="00146683">
        <w:t>CondEvent D1:</w:t>
      </w:r>
      <w:r w:rsidRPr="00146683">
        <w:tab/>
        <w:t xml:space="preserve">Distance between UE and a reference location </w:t>
      </w:r>
      <w:r w:rsidRPr="00146683">
        <w:rPr>
          <w:i/>
          <w:iCs/>
        </w:rPr>
        <w:t>referenceLocation1</w:t>
      </w:r>
      <w:r w:rsidRPr="00146683">
        <w:t xml:space="preserve"> becomes larger than configured threshold </w:t>
      </w:r>
      <w:r w:rsidRPr="00146683">
        <w:rPr>
          <w:i/>
        </w:rPr>
        <w:t>distance</w:t>
      </w:r>
      <w:r w:rsidRPr="00146683">
        <w:rPr>
          <w:i/>
          <w:iCs/>
        </w:rPr>
        <w:t>Thresh</w:t>
      </w:r>
      <w:r w:rsidRPr="00146683">
        <w:rPr>
          <w:i/>
        </w:rPr>
        <w:t>FromReference</w:t>
      </w:r>
      <w:r w:rsidRPr="00146683">
        <w:rPr>
          <w:i/>
          <w:iCs/>
        </w:rPr>
        <w:t>1</w:t>
      </w:r>
      <w:r w:rsidRPr="00146683">
        <w:t xml:space="preserve"> and distance between UE and a reference location </w:t>
      </w:r>
      <w:r w:rsidRPr="00146683">
        <w:rPr>
          <w:i/>
        </w:rPr>
        <w:t>referenceLocation2</w:t>
      </w:r>
      <w:r w:rsidRPr="00146683">
        <w:t xml:space="preserve"> of conditional reconfiguration candidate becomes shorter than configured threshold </w:t>
      </w:r>
      <w:r w:rsidRPr="00146683">
        <w:rPr>
          <w:i/>
        </w:rPr>
        <w:t>distance</w:t>
      </w:r>
      <w:r w:rsidRPr="00146683">
        <w:rPr>
          <w:i/>
          <w:iCs/>
        </w:rPr>
        <w:t>Thresh</w:t>
      </w:r>
      <w:r w:rsidRPr="00146683">
        <w:rPr>
          <w:i/>
        </w:rPr>
        <w:t>FromReference</w:t>
      </w:r>
      <w:r w:rsidRPr="00146683">
        <w:rPr>
          <w:i/>
          <w:iCs/>
        </w:rPr>
        <w:t>2</w:t>
      </w:r>
      <w:r w:rsidRPr="00146683">
        <w:t>;</w:t>
      </w:r>
    </w:p>
    <w:p w14:paraId="72C69A18" w14:textId="5F3F64F0" w:rsidR="009F2249" w:rsidRPr="00146683" w:rsidRDefault="009F2249" w:rsidP="009F2249">
      <w:pPr>
        <w:pStyle w:val="B1"/>
        <w:ind w:left="1704" w:hanging="1420"/>
        <w:rPr>
          <w:ins w:id="4062" w:author="Huawei, HiSilicon" w:date="2024-03-05T14:23:00Z"/>
        </w:rPr>
      </w:pPr>
      <w:ins w:id="4063" w:author="Huawei, HiSilicon" w:date="2024-03-05T14:23:00Z">
        <w:r w:rsidRPr="00146683">
          <w:t>CondEvent D</w:t>
        </w:r>
        <w:r>
          <w:t>2</w:t>
        </w:r>
        <w:r w:rsidRPr="00146683">
          <w:t>:</w:t>
        </w:r>
        <w:r w:rsidRPr="00146683">
          <w:tab/>
        </w:r>
        <w:r w:rsidR="004A286E" w:rsidRPr="0095250E">
          <w:t xml:space="preserve">Distance between UE and a </w:t>
        </w:r>
        <w:r w:rsidR="004A286E">
          <w:t xml:space="preserve">moving </w:t>
        </w:r>
        <w:r w:rsidR="004A286E" w:rsidRPr="0095250E">
          <w:t xml:space="preserve">reference location </w:t>
        </w:r>
        <w:r w:rsidR="004A286E">
          <w:t xml:space="preserve">based on </w:t>
        </w:r>
        <w:r w:rsidR="004A286E">
          <w:rPr>
            <w:i/>
            <w:iCs/>
          </w:rPr>
          <w:t xml:space="preserve">movingReferenceLocation </w:t>
        </w:r>
        <w:r w:rsidR="004A286E" w:rsidRPr="0095250E">
          <w:t xml:space="preserve">becomes larger than configured threshold </w:t>
        </w:r>
        <w:r w:rsidR="004A286E" w:rsidRPr="0095250E">
          <w:rPr>
            <w:i/>
          </w:rPr>
          <w:t>distance</w:t>
        </w:r>
        <w:r w:rsidR="004A286E" w:rsidRPr="0095250E">
          <w:rPr>
            <w:i/>
            <w:iCs/>
          </w:rPr>
          <w:t>Thresh</w:t>
        </w:r>
        <w:r w:rsidR="004A286E" w:rsidRPr="0095250E">
          <w:rPr>
            <w:i/>
          </w:rPr>
          <w:t>FromReference</w:t>
        </w:r>
        <w:r w:rsidR="004A286E" w:rsidRPr="0095250E">
          <w:rPr>
            <w:i/>
            <w:iCs/>
          </w:rPr>
          <w:t>1</w:t>
        </w:r>
        <w:r w:rsidR="004A286E" w:rsidRPr="0095250E">
          <w:t xml:space="preserve"> and distance between UE and a </w:t>
        </w:r>
        <w:r w:rsidR="004A286E">
          <w:t xml:space="preserve">moving </w:t>
        </w:r>
        <w:r w:rsidR="004A286E" w:rsidRPr="0095250E">
          <w:t>reference location</w:t>
        </w:r>
      </w:ins>
      <w:ins w:id="4064" w:author="Huawei, HiSilicon" w:date="2024-03-05T14:24:00Z">
        <w:r w:rsidR="004A286E" w:rsidRPr="004A286E">
          <w:t xml:space="preserve"> </w:t>
        </w:r>
        <w:r w:rsidR="004A286E">
          <w:t>based on</w:t>
        </w:r>
      </w:ins>
      <w:ins w:id="4065" w:author="Huawei, HiSilicon" w:date="2024-03-05T14:23:00Z">
        <w:r w:rsidR="004A286E" w:rsidRPr="0095250E">
          <w:t xml:space="preserve"> </w:t>
        </w:r>
        <w:r w:rsidR="004A286E" w:rsidRPr="0095250E">
          <w:rPr>
            <w:i/>
          </w:rPr>
          <w:t>referenceLocation2</w:t>
        </w:r>
        <w:r w:rsidR="004A286E" w:rsidRPr="0095250E">
          <w:t xml:space="preserve"> </w:t>
        </w:r>
      </w:ins>
      <w:ins w:id="4066" w:author="Huawei, HiSilicon" w:date="2024-03-05T14:24:00Z">
        <w:r w:rsidR="004A286E" w:rsidRPr="00146683">
          <w:t>of conditional reconfiguration candidate</w:t>
        </w:r>
        <w:r w:rsidR="004A286E" w:rsidRPr="0095250E">
          <w:t xml:space="preserve"> </w:t>
        </w:r>
      </w:ins>
      <w:ins w:id="4067" w:author="Huawei, HiSilicon" w:date="2024-03-05T14:23:00Z">
        <w:r w:rsidR="004A286E" w:rsidRPr="0095250E">
          <w:t xml:space="preserve">becomes shorter than configured threshold </w:t>
        </w:r>
        <w:r w:rsidR="004A286E" w:rsidRPr="0095250E">
          <w:rPr>
            <w:i/>
          </w:rPr>
          <w:t>distance</w:t>
        </w:r>
        <w:r w:rsidR="004A286E" w:rsidRPr="0095250E">
          <w:rPr>
            <w:i/>
            <w:iCs/>
          </w:rPr>
          <w:t>Thresh</w:t>
        </w:r>
        <w:r w:rsidR="004A286E" w:rsidRPr="0095250E">
          <w:rPr>
            <w:i/>
          </w:rPr>
          <w:t>FromReference</w:t>
        </w:r>
        <w:r w:rsidR="004A286E" w:rsidRPr="0095250E">
          <w:rPr>
            <w:i/>
            <w:iCs/>
          </w:rPr>
          <w:t>2</w:t>
        </w:r>
        <w:r w:rsidR="004A286E">
          <w:t>;</w:t>
        </w:r>
      </w:ins>
    </w:p>
    <w:p w14:paraId="55435BA9" w14:textId="77777777" w:rsidR="00786B2E" w:rsidRPr="00146683" w:rsidRDefault="00786B2E" w:rsidP="009B42D8">
      <w:pPr>
        <w:pStyle w:val="B1"/>
        <w:ind w:left="1704" w:hanging="1420"/>
      </w:pPr>
      <w:r w:rsidRPr="00146683">
        <w:t>CondEvent T1:</w:t>
      </w:r>
      <w:r w:rsidRPr="00146683">
        <w:tab/>
        <w:t xml:space="preserve">Time measured at UE becomes more than configured threshold </w:t>
      </w:r>
      <w:r w:rsidRPr="00146683">
        <w:rPr>
          <w:i/>
        </w:rPr>
        <w:t>t1-</w:t>
      </w:r>
      <w:r w:rsidRPr="00146683">
        <w:rPr>
          <w:i/>
          <w:iCs/>
        </w:rPr>
        <w:t xml:space="preserve">Threshold </w:t>
      </w:r>
      <w:r w:rsidRPr="00146683">
        <w:t xml:space="preserve">but is less than </w:t>
      </w:r>
      <w:r w:rsidRPr="00146683">
        <w:rPr>
          <w:i/>
        </w:rPr>
        <w:t>t1-Threshold + duration</w:t>
      </w:r>
      <w:r w:rsidRPr="00146683">
        <w:t>;</w:t>
      </w:r>
    </w:p>
    <w:p w14:paraId="715E5F13" w14:textId="77777777" w:rsidR="009722D5" w:rsidRPr="00146683" w:rsidRDefault="009722D5" w:rsidP="009722D5">
      <w:r w:rsidRPr="00146683">
        <w:t>The E</w:t>
      </w:r>
      <w:r w:rsidRPr="00146683">
        <w:noBreakHyphen/>
        <w:t xml:space="preserve">UTRA measurement reporting events </w:t>
      </w:r>
      <w:r w:rsidRPr="00146683">
        <w:rPr>
          <w:lang w:eastAsia="zh-CN"/>
        </w:rPr>
        <w:t xml:space="preserve">concerning CSI-RS </w:t>
      </w:r>
      <w:r w:rsidRPr="00146683">
        <w:t xml:space="preserve">are labelled </w:t>
      </w:r>
      <w:r w:rsidRPr="00146683">
        <w:rPr>
          <w:noProof/>
          <w:lang w:eastAsia="zh-CN"/>
        </w:rPr>
        <w:t>C</w:t>
      </w:r>
      <w:r w:rsidRPr="00146683">
        <w:rPr>
          <w:i/>
          <w:noProof/>
        </w:rPr>
        <w:t>N</w:t>
      </w:r>
      <w:r w:rsidRPr="00146683">
        <w:t xml:space="preserve"> with </w:t>
      </w:r>
      <w:r w:rsidRPr="00146683">
        <w:rPr>
          <w:i/>
        </w:rPr>
        <w:t>N</w:t>
      </w:r>
      <w:r w:rsidRPr="00146683">
        <w:t xml:space="preserve"> equal to 1</w:t>
      </w:r>
      <w:r w:rsidRPr="00146683">
        <w:rPr>
          <w:lang w:eastAsia="zh-CN"/>
        </w:rPr>
        <w:t xml:space="preserve"> and</w:t>
      </w:r>
      <w:r w:rsidRPr="00146683">
        <w:t xml:space="preserve"> 2.</w:t>
      </w:r>
    </w:p>
    <w:p w14:paraId="4C724002" w14:textId="77777777" w:rsidR="009722D5" w:rsidRPr="00146683" w:rsidRDefault="009722D5" w:rsidP="009722D5">
      <w:pPr>
        <w:pStyle w:val="B1"/>
        <w:keepNext/>
        <w:keepLines/>
        <w:ind w:left="1418" w:hanging="1134"/>
        <w:rPr>
          <w:lang w:eastAsia="zh-CN"/>
        </w:rPr>
      </w:pPr>
      <w:r w:rsidRPr="00146683">
        <w:t xml:space="preserve">Event </w:t>
      </w:r>
      <w:r w:rsidRPr="00146683">
        <w:rPr>
          <w:lang w:eastAsia="zh-CN"/>
        </w:rPr>
        <w:t>C</w:t>
      </w:r>
      <w:r w:rsidRPr="00146683">
        <w:t>1:</w:t>
      </w:r>
      <w:r w:rsidRPr="00146683">
        <w:tab/>
        <w:t>CSI-RS resource becomes better than absolute threshold;</w:t>
      </w:r>
    </w:p>
    <w:p w14:paraId="560E59FA" w14:textId="77777777" w:rsidR="008C241A" w:rsidRPr="00146683" w:rsidRDefault="009722D5" w:rsidP="008C241A">
      <w:pPr>
        <w:pStyle w:val="B1"/>
        <w:keepNext/>
        <w:keepLines/>
        <w:ind w:left="1418" w:hanging="1134"/>
        <w:rPr>
          <w:lang w:eastAsia="zh-CN"/>
        </w:rPr>
      </w:pPr>
      <w:r w:rsidRPr="00146683">
        <w:t>Event C2:</w:t>
      </w:r>
      <w:r w:rsidRPr="00146683">
        <w:tab/>
        <w:t>CSI-RS resource becomes amount of offset better than reference CSI-RS resource</w:t>
      </w:r>
      <w:r w:rsidR="000278EC" w:rsidRPr="00146683">
        <w:rPr>
          <w:lang w:eastAsia="zh-CN"/>
        </w:rPr>
        <w:t>.</w:t>
      </w:r>
    </w:p>
    <w:p w14:paraId="7F9EB012" w14:textId="77777777" w:rsidR="009722D5" w:rsidRPr="00146683" w:rsidRDefault="008C241A" w:rsidP="008C241A">
      <w:pPr>
        <w:rPr>
          <w:lang w:eastAsia="zh-CN"/>
        </w:rPr>
      </w:pPr>
      <w:r w:rsidRPr="00146683">
        <w:rPr>
          <w:lang w:eastAsia="zh-CN"/>
        </w:rPr>
        <w:t>The E-UTRA measurement reporting events concerning CBR are labelled VN with N equal to 1 and 2.</w:t>
      </w:r>
    </w:p>
    <w:p w14:paraId="05D5A418" w14:textId="77777777" w:rsidR="009722D5" w:rsidRPr="00146683" w:rsidRDefault="009722D5" w:rsidP="009722D5">
      <w:pPr>
        <w:pStyle w:val="B1"/>
        <w:keepNext/>
        <w:keepLines/>
        <w:ind w:left="1418" w:hanging="1134"/>
        <w:rPr>
          <w:lang w:eastAsia="zh-CN"/>
        </w:rPr>
      </w:pPr>
      <w:r w:rsidRPr="00146683">
        <w:rPr>
          <w:lang w:eastAsia="zh-CN"/>
        </w:rPr>
        <w:t>Event V1:</w:t>
      </w:r>
      <w:r w:rsidRPr="00146683">
        <w:rPr>
          <w:lang w:eastAsia="zh-CN"/>
        </w:rPr>
        <w:tab/>
        <w:t>CBR becomes larger than absolute threshold;</w:t>
      </w:r>
    </w:p>
    <w:p w14:paraId="7004E271" w14:textId="77777777" w:rsidR="00A6462C" w:rsidRPr="00146683" w:rsidRDefault="009722D5" w:rsidP="00A6462C">
      <w:pPr>
        <w:pStyle w:val="B1"/>
        <w:keepNext/>
        <w:keepLines/>
        <w:ind w:left="1418" w:hanging="1134"/>
        <w:rPr>
          <w:lang w:eastAsia="zh-CN"/>
        </w:rPr>
      </w:pPr>
      <w:r w:rsidRPr="00146683">
        <w:rPr>
          <w:lang w:eastAsia="zh-CN"/>
        </w:rPr>
        <w:t>Event V2:</w:t>
      </w:r>
      <w:r w:rsidRPr="00146683">
        <w:rPr>
          <w:lang w:eastAsia="zh-CN"/>
        </w:rPr>
        <w:tab/>
        <w:t>CBR becomes smaller than absolute th</w:t>
      </w:r>
      <w:r w:rsidR="000278EC" w:rsidRPr="00146683">
        <w:rPr>
          <w:lang w:eastAsia="zh-CN"/>
        </w:rPr>
        <w:t>reshold.</w:t>
      </w:r>
    </w:p>
    <w:p w14:paraId="066FEBF6" w14:textId="77777777" w:rsidR="00A6462C" w:rsidRPr="00146683" w:rsidRDefault="00A6462C" w:rsidP="00A6462C">
      <w:pPr>
        <w:rPr>
          <w:lang w:eastAsia="zh-CN"/>
        </w:rPr>
      </w:pPr>
      <w:r w:rsidRPr="00146683">
        <w:rPr>
          <w:lang w:eastAsia="zh-CN"/>
        </w:rPr>
        <w:t>The E-UTRA reporting events concerning Aerial UE height are labelled H</w:t>
      </w:r>
      <w:r w:rsidRPr="00146683">
        <w:rPr>
          <w:i/>
          <w:lang w:eastAsia="zh-CN"/>
        </w:rPr>
        <w:t>N</w:t>
      </w:r>
      <w:r w:rsidRPr="00146683">
        <w:rPr>
          <w:lang w:eastAsia="zh-CN"/>
        </w:rPr>
        <w:t xml:space="preserve"> with </w:t>
      </w:r>
      <w:r w:rsidRPr="00146683">
        <w:rPr>
          <w:i/>
          <w:lang w:eastAsia="zh-CN"/>
        </w:rPr>
        <w:t>N</w:t>
      </w:r>
      <w:r w:rsidRPr="00146683">
        <w:rPr>
          <w:lang w:eastAsia="zh-CN"/>
        </w:rPr>
        <w:t xml:space="preserve"> equal to 1 and 2.</w:t>
      </w:r>
    </w:p>
    <w:p w14:paraId="0EBBE6DB" w14:textId="77777777" w:rsidR="00A6462C" w:rsidRPr="00146683" w:rsidRDefault="00A6462C" w:rsidP="00A6462C">
      <w:pPr>
        <w:pStyle w:val="B1"/>
        <w:keepNext/>
        <w:keepLines/>
        <w:ind w:left="1418" w:hanging="1134"/>
        <w:rPr>
          <w:lang w:eastAsia="zh-CN"/>
        </w:rPr>
      </w:pPr>
      <w:r w:rsidRPr="00146683">
        <w:rPr>
          <w:lang w:eastAsia="zh-CN"/>
        </w:rPr>
        <w:lastRenderedPageBreak/>
        <w:t>Event H1:</w:t>
      </w:r>
      <w:r w:rsidRPr="00146683">
        <w:rPr>
          <w:lang w:eastAsia="zh-CN"/>
        </w:rPr>
        <w:tab/>
        <w:t>Aerial UE height becomes higher than absolute threshold;</w:t>
      </w:r>
    </w:p>
    <w:p w14:paraId="599412A9" w14:textId="77777777" w:rsidR="009722D5" w:rsidRPr="00146683" w:rsidRDefault="00A6462C" w:rsidP="009722D5">
      <w:pPr>
        <w:pStyle w:val="B1"/>
        <w:keepNext/>
        <w:keepLines/>
        <w:ind w:left="1418" w:hanging="1134"/>
        <w:rPr>
          <w:lang w:eastAsia="zh-CN"/>
        </w:rPr>
      </w:pPr>
      <w:r w:rsidRPr="00146683">
        <w:rPr>
          <w:lang w:eastAsia="zh-CN"/>
        </w:rPr>
        <w:t>Event H2:</w:t>
      </w:r>
      <w:r w:rsidRPr="00146683">
        <w:rPr>
          <w:lang w:eastAsia="zh-CN"/>
        </w:rPr>
        <w:tab/>
        <w:t>Aerial UE height becomes lower than absolute threshold.</w:t>
      </w:r>
    </w:p>
    <w:p w14:paraId="209CB297" w14:textId="77777777" w:rsidR="009722D5" w:rsidRPr="00146683" w:rsidRDefault="009722D5" w:rsidP="009722D5">
      <w:pPr>
        <w:pStyle w:val="TH"/>
      </w:pPr>
      <w:r w:rsidRPr="00146683">
        <w:rPr>
          <w:bCs/>
          <w:i/>
          <w:iCs/>
        </w:rPr>
        <w:t xml:space="preserve">ReportConfigEUTRA </w:t>
      </w:r>
      <w:r w:rsidRPr="00146683">
        <w:t>information element</w:t>
      </w:r>
    </w:p>
    <w:p w14:paraId="367C127D" w14:textId="77777777" w:rsidR="009722D5" w:rsidRPr="00146683" w:rsidRDefault="009722D5" w:rsidP="009722D5">
      <w:pPr>
        <w:pStyle w:val="PL"/>
        <w:shd w:val="clear" w:color="auto" w:fill="E6E6E6"/>
      </w:pPr>
      <w:r w:rsidRPr="00146683">
        <w:t>-- ASN1START</w:t>
      </w:r>
    </w:p>
    <w:p w14:paraId="50DE11C3" w14:textId="77777777" w:rsidR="009722D5" w:rsidRPr="00146683" w:rsidRDefault="009722D5" w:rsidP="009722D5">
      <w:pPr>
        <w:pStyle w:val="PL"/>
        <w:shd w:val="clear" w:color="auto" w:fill="E6E6E6"/>
      </w:pPr>
    </w:p>
    <w:p w14:paraId="725C4333" w14:textId="77777777" w:rsidR="009722D5" w:rsidRPr="00146683" w:rsidRDefault="009722D5" w:rsidP="009722D5">
      <w:pPr>
        <w:pStyle w:val="PL"/>
        <w:shd w:val="clear" w:color="auto" w:fill="E6E6E6"/>
      </w:pPr>
      <w:r w:rsidRPr="00146683">
        <w:t>ReportConfigEUTRA ::=</w:t>
      </w:r>
      <w:r w:rsidRPr="00146683">
        <w:tab/>
      </w:r>
      <w:r w:rsidRPr="00146683">
        <w:tab/>
      </w:r>
      <w:r w:rsidRPr="00146683">
        <w:tab/>
      </w:r>
      <w:r w:rsidRPr="00146683">
        <w:tab/>
        <w:t>SEQUENCE {</w:t>
      </w:r>
    </w:p>
    <w:p w14:paraId="588AE1CE"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6305736D"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632A0366" w14:textId="77777777" w:rsidR="009722D5" w:rsidRPr="00146683" w:rsidRDefault="009722D5" w:rsidP="009722D5">
      <w:pPr>
        <w:pStyle w:val="PL"/>
        <w:shd w:val="clear" w:color="auto" w:fill="E6E6E6"/>
      </w:pPr>
      <w:r w:rsidRPr="00146683">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DD141FC" w14:textId="77777777" w:rsidR="009722D5" w:rsidRPr="00146683" w:rsidRDefault="009722D5" w:rsidP="009722D5">
      <w:pPr>
        <w:pStyle w:val="PL"/>
        <w:shd w:val="clear" w:color="auto" w:fill="E6E6E6"/>
      </w:pPr>
      <w:r w:rsidRPr="00146683">
        <w:tab/>
      </w:r>
      <w:r w:rsidRPr="00146683">
        <w:tab/>
      </w:r>
      <w:r w:rsidRPr="00146683">
        <w:tab/>
      </w:r>
      <w:r w:rsidRPr="00146683">
        <w:tab/>
        <w:t>eventA1</w:t>
      </w:r>
      <w:r w:rsidRPr="00146683">
        <w:tab/>
      </w:r>
      <w:r w:rsidRPr="00146683">
        <w:tab/>
      </w:r>
      <w:r w:rsidRPr="00146683">
        <w:tab/>
      </w:r>
      <w:r w:rsidRPr="00146683">
        <w:tab/>
      </w:r>
      <w:r w:rsidRPr="00146683">
        <w:tab/>
      </w:r>
      <w:r w:rsidRPr="00146683">
        <w:tab/>
      </w:r>
      <w:r w:rsidRPr="00146683">
        <w:tab/>
      </w:r>
      <w:r w:rsidRPr="00146683">
        <w:tab/>
        <w:t>SEQUENCE {</w:t>
      </w:r>
    </w:p>
    <w:p w14:paraId="3FDD49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1-Threshold</w:t>
      </w:r>
      <w:r w:rsidRPr="00146683">
        <w:tab/>
      </w:r>
      <w:r w:rsidRPr="00146683">
        <w:tab/>
      </w:r>
      <w:r w:rsidRPr="00146683">
        <w:tab/>
      </w:r>
      <w:r w:rsidRPr="00146683">
        <w:tab/>
      </w:r>
      <w:r w:rsidRPr="00146683">
        <w:tab/>
      </w:r>
      <w:r w:rsidRPr="00146683">
        <w:tab/>
        <w:t>ThresholdEUTRA</w:t>
      </w:r>
    </w:p>
    <w:p w14:paraId="2768BE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86F1AF8" w14:textId="77777777" w:rsidR="009722D5" w:rsidRPr="00146683" w:rsidRDefault="009722D5" w:rsidP="009722D5">
      <w:pPr>
        <w:pStyle w:val="PL"/>
        <w:shd w:val="clear" w:color="auto" w:fill="E6E6E6"/>
      </w:pPr>
      <w:r w:rsidRPr="00146683">
        <w:tab/>
      </w:r>
      <w:r w:rsidRPr="00146683">
        <w:tab/>
      </w:r>
      <w:r w:rsidRPr="00146683">
        <w:tab/>
      </w:r>
      <w:r w:rsidRPr="00146683">
        <w:tab/>
        <w:t>eventA2</w:t>
      </w:r>
      <w:r w:rsidRPr="00146683">
        <w:tab/>
      </w:r>
      <w:r w:rsidRPr="00146683">
        <w:tab/>
      </w:r>
      <w:r w:rsidRPr="00146683">
        <w:tab/>
      </w:r>
      <w:r w:rsidRPr="00146683">
        <w:tab/>
      </w:r>
      <w:r w:rsidRPr="00146683">
        <w:tab/>
      </w:r>
      <w:r w:rsidRPr="00146683">
        <w:tab/>
      </w:r>
      <w:r w:rsidRPr="00146683">
        <w:tab/>
      </w:r>
      <w:r w:rsidRPr="00146683">
        <w:tab/>
        <w:t>SEQUENCE {</w:t>
      </w:r>
    </w:p>
    <w:p w14:paraId="596A91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2-Threshold</w:t>
      </w:r>
      <w:r w:rsidRPr="00146683">
        <w:tab/>
      </w:r>
      <w:r w:rsidRPr="00146683">
        <w:tab/>
      </w:r>
      <w:r w:rsidRPr="00146683">
        <w:tab/>
      </w:r>
      <w:r w:rsidRPr="00146683">
        <w:tab/>
      </w:r>
      <w:r w:rsidRPr="00146683">
        <w:tab/>
      </w:r>
      <w:r w:rsidRPr="00146683">
        <w:tab/>
        <w:t>ThresholdEUTRA</w:t>
      </w:r>
    </w:p>
    <w:p w14:paraId="685CF3F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108B029" w14:textId="77777777" w:rsidR="009722D5" w:rsidRPr="00146683" w:rsidRDefault="009722D5" w:rsidP="009722D5">
      <w:pPr>
        <w:pStyle w:val="PL"/>
        <w:shd w:val="clear" w:color="auto" w:fill="E6E6E6"/>
      </w:pPr>
      <w:r w:rsidRPr="00146683">
        <w:tab/>
      </w:r>
      <w:r w:rsidRPr="00146683">
        <w:tab/>
      </w:r>
      <w:r w:rsidRPr="00146683">
        <w:tab/>
      </w:r>
      <w:r w:rsidRPr="00146683">
        <w:tab/>
        <w:t>eventA3</w:t>
      </w:r>
      <w:r w:rsidRPr="00146683">
        <w:tab/>
      </w:r>
      <w:r w:rsidRPr="00146683">
        <w:tab/>
      </w:r>
      <w:r w:rsidRPr="00146683">
        <w:tab/>
      </w:r>
      <w:r w:rsidRPr="00146683">
        <w:tab/>
      </w:r>
      <w:r w:rsidRPr="00146683">
        <w:tab/>
      </w:r>
      <w:r w:rsidRPr="00146683">
        <w:tab/>
      </w:r>
      <w:r w:rsidRPr="00146683">
        <w:tab/>
      </w:r>
      <w:r w:rsidRPr="00146683">
        <w:tab/>
        <w:t>SEQUENCE {</w:t>
      </w:r>
    </w:p>
    <w:p w14:paraId="555AF5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3-Offset</w:t>
      </w:r>
      <w:r w:rsidRPr="00146683">
        <w:tab/>
      </w:r>
      <w:r w:rsidRPr="00146683">
        <w:tab/>
      </w:r>
      <w:r w:rsidRPr="00146683">
        <w:tab/>
      </w:r>
      <w:r w:rsidRPr="00146683">
        <w:tab/>
      </w:r>
      <w:r w:rsidRPr="00146683">
        <w:tab/>
      </w:r>
      <w:r w:rsidRPr="00146683">
        <w:tab/>
      </w:r>
      <w:r w:rsidRPr="00146683">
        <w:tab/>
        <w:t>INTEGER (-30..30),</w:t>
      </w:r>
    </w:p>
    <w:p w14:paraId="1D93A7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reportOnLeave</w:t>
      </w:r>
      <w:r w:rsidRPr="00146683">
        <w:tab/>
      </w:r>
      <w:r w:rsidRPr="00146683">
        <w:tab/>
      </w:r>
      <w:r w:rsidRPr="00146683">
        <w:tab/>
      </w:r>
      <w:r w:rsidRPr="00146683">
        <w:tab/>
      </w:r>
      <w:r w:rsidRPr="00146683">
        <w:tab/>
      </w:r>
      <w:r w:rsidRPr="00146683">
        <w:tab/>
        <w:t>BOOLEAN</w:t>
      </w:r>
    </w:p>
    <w:p w14:paraId="4499AC35"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6703855" w14:textId="77777777" w:rsidR="009722D5" w:rsidRPr="00146683" w:rsidRDefault="009722D5" w:rsidP="009722D5">
      <w:pPr>
        <w:pStyle w:val="PL"/>
        <w:shd w:val="clear" w:color="auto" w:fill="E6E6E6"/>
      </w:pPr>
      <w:r w:rsidRPr="00146683">
        <w:tab/>
      </w:r>
      <w:r w:rsidRPr="00146683">
        <w:tab/>
      </w:r>
      <w:r w:rsidRPr="00146683">
        <w:tab/>
      </w:r>
      <w:r w:rsidRPr="00146683">
        <w:tab/>
        <w:t>eventA4</w:t>
      </w:r>
      <w:r w:rsidRPr="00146683">
        <w:tab/>
      </w:r>
      <w:r w:rsidRPr="00146683">
        <w:tab/>
      </w:r>
      <w:r w:rsidRPr="00146683">
        <w:tab/>
      </w:r>
      <w:r w:rsidRPr="00146683">
        <w:tab/>
      </w:r>
      <w:r w:rsidRPr="00146683">
        <w:tab/>
      </w:r>
      <w:r w:rsidRPr="00146683">
        <w:tab/>
      </w:r>
      <w:r w:rsidRPr="00146683">
        <w:tab/>
      </w:r>
      <w:r w:rsidRPr="00146683">
        <w:tab/>
        <w:t>SEQUENCE {</w:t>
      </w:r>
    </w:p>
    <w:p w14:paraId="2A2DEED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4-Threshold</w:t>
      </w:r>
      <w:r w:rsidRPr="00146683">
        <w:tab/>
      </w:r>
      <w:r w:rsidRPr="00146683">
        <w:tab/>
      </w:r>
      <w:r w:rsidRPr="00146683">
        <w:tab/>
      </w:r>
      <w:r w:rsidRPr="00146683">
        <w:tab/>
      </w:r>
      <w:r w:rsidRPr="00146683">
        <w:tab/>
      </w:r>
      <w:r w:rsidRPr="00146683">
        <w:tab/>
        <w:t>ThresholdEUTRA</w:t>
      </w:r>
    </w:p>
    <w:p w14:paraId="3F319A42"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6CF7A71F" w14:textId="77777777" w:rsidR="009722D5" w:rsidRPr="00146683" w:rsidRDefault="009722D5" w:rsidP="009722D5">
      <w:pPr>
        <w:pStyle w:val="PL"/>
        <w:shd w:val="clear" w:color="auto" w:fill="E6E6E6"/>
      </w:pPr>
      <w:r w:rsidRPr="00146683">
        <w:tab/>
      </w:r>
      <w:r w:rsidRPr="00146683">
        <w:tab/>
      </w:r>
      <w:r w:rsidRPr="00146683">
        <w:tab/>
      </w:r>
      <w:r w:rsidRPr="00146683">
        <w:tab/>
        <w:t>eventA5</w:t>
      </w:r>
      <w:r w:rsidRPr="00146683">
        <w:tab/>
      </w:r>
      <w:r w:rsidRPr="00146683">
        <w:tab/>
      </w:r>
      <w:r w:rsidRPr="00146683">
        <w:tab/>
      </w:r>
      <w:r w:rsidRPr="00146683">
        <w:tab/>
      </w:r>
      <w:r w:rsidRPr="00146683">
        <w:tab/>
      </w:r>
      <w:r w:rsidRPr="00146683">
        <w:tab/>
      </w:r>
      <w:r w:rsidRPr="00146683">
        <w:tab/>
      </w:r>
      <w:r w:rsidRPr="00146683">
        <w:tab/>
        <w:t>SEQUENCE {</w:t>
      </w:r>
    </w:p>
    <w:p w14:paraId="73D345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1</w:t>
      </w:r>
      <w:r w:rsidRPr="00146683">
        <w:tab/>
      </w:r>
      <w:r w:rsidRPr="00146683">
        <w:tab/>
      </w:r>
      <w:r w:rsidRPr="00146683">
        <w:tab/>
      </w:r>
      <w:r w:rsidRPr="00146683">
        <w:tab/>
      </w:r>
      <w:r w:rsidRPr="00146683">
        <w:tab/>
      </w:r>
      <w:r w:rsidRPr="00146683">
        <w:tab/>
        <w:t>ThresholdEUTRA,</w:t>
      </w:r>
    </w:p>
    <w:p w14:paraId="0B21E9C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2</w:t>
      </w:r>
      <w:r w:rsidRPr="00146683">
        <w:tab/>
      </w:r>
      <w:r w:rsidRPr="00146683">
        <w:tab/>
      </w:r>
      <w:r w:rsidRPr="00146683">
        <w:tab/>
      </w:r>
      <w:r w:rsidRPr="00146683">
        <w:tab/>
      </w:r>
      <w:r w:rsidRPr="00146683">
        <w:tab/>
      </w:r>
      <w:r w:rsidRPr="00146683">
        <w:tab/>
        <w:t>ThresholdEUTRA</w:t>
      </w:r>
    </w:p>
    <w:p w14:paraId="2F135AFB"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960C2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5DEEA4" w14:textId="77777777" w:rsidR="009722D5" w:rsidRPr="00146683" w:rsidRDefault="009722D5" w:rsidP="009722D5">
      <w:pPr>
        <w:pStyle w:val="PL"/>
        <w:shd w:val="clear" w:color="auto" w:fill="E6E6E6"/>
      </w:pPr>
      <w:r w:rsidRPr="00146683">
        <w:tab/>
      </w:r>
      <w:r w:rsidRPr="00146683">
        <w:tab/>
      </w:r>
      <w:r w:rsidRPr="00146683">
        <w:tab/>
      </w:r>
      <w:r w:rsidRPr="00146683">
        <w:tab/>
        <w:t>eventA6-r10</w:t>
      </w:r>
      <w:r w:rsidRPr="00146683">
        <w:tab/>
      </w:r>
      <w:r w:rsidRPr="00146683">
        <w:tab/>
      </w:r>
      <w:r w:rsidRPr="00146683">
        <w:tab/>
      </w:r>
      <w:r w:rsidRPr="00146683">
        <w:tab/>
      </w:r>
      <w:r w:rsidRPr="00146683">
        <w:tab/>
      </w:r>
      <w:r w:rsidRPr="00146683">
        <w:tab/>
      </w:r>
      <w:r w:rsidRPr="00146683">
        <w:tab/>
        <w:t>SEQUENCE {</w:t>
      </w:r>
    </w:p>
    <w:p w14:paraId="3D98F0A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Offset-r10</w:t>
      </w:r>
      <w:r w:rsidRPr="00146683">
        <w:tab/>
      </w:r>
      <w:r w:rsidRPr="00146683">
        <w:tab/>
      </w:r>
      <w:r w:rsidRPr="00146683">
        <w:tab/>
      </w:r>
      <w:r w:rsidRPr="00146683">
        <w:tab/>
      </w:r>
      <w:r w:rsidRPr="00146683">
        <w:tab/>
      </w:r>
      <w:r w:rsidRPr="00146683">
        <w:tab/>
        <w:t>INTEGER (-30..30),</w:t>
      </w:r>
    </w:p>
    <w:p w14:paraId="2F561A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ReportOnLeave-r10</w:t>
      </w:r>
      <w:r w:rsidRPr="00146683">
        <w:tab/>
      </w:r>
      <w:r w:rsidRPr="00146683">
        <w:tab/>
      </w:r>
      <w:r w:rsidRPr="00146683">
        <w:tab/>
      </w:r>
      <w:r w:rsidRPr="00146683">
        <w:tab/>
        <w:t>BOOLEAN</w:t>
      </w:r>
    </w:p>
    <w:p w14:paraId="15495189"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8C9B895" w14:textId="77777777" w:rsidR="009722D5" w:rsidRPr="00146683" w:rsidRDefault="009722D5" w:rsidP="009722D5">
      <w:pPr>
        <w:pStyle w:val="PL"/>
        <w:shd w:val="clear" w:color="auto" w:fill="E6E6E6"/>
      </w:pPr>
      <w:r w:rsidRPr="00146683">
        <w:tab/>
      </w:r>
      <w:r w:rsidRPr="00146683">
        <w:tab/>
      </w:r>
      <w:r w:rsidRPr="00146683">
        <w:tab/>
      </w:r>
      <w:r w:rsidRPr="00146683">
        <w:tab/>
        <w:t>eventC1-r12</w:t>
      </w:r>
      <w:r w:rsidRPr="00146683">
        <w:tab/>
      </w:r>
      <w:r w:rsidRPr="00146683">
        <w:tab/>
      </w:r>
      <w:r w:rsidRPr="00146683">
        <w:tab/>
      </w:r>
      <w:r w:rsidRPr="00146683">
        <w:tab/>
      </w:r>
      <w:r w:rsidRPr="00146683">
        <w:tab/>
      </w:r>
      <w:r w:rsidRPr="00146683">
        <w:tab/>
      </w:r>
      <w:r w:rsidRPr="00146683">
        <w:tab/>
        <w:t>SEQUENCE {</w:t>
      </w:r>
    </w:p>
    <w:p w14:paraId="2DBAEE5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Threshold-r12</w:t>
      </w:r>
      <w:r w:rsidRPr="00146683">
        <w:tab/>
      </w:r>
      <w:r w:rsidRPr="00146683">
        <w:tab/>
      </w:r>
      <w:r w:rsidRPr="00146683">
        <w:tab/>
      </w:r>
      <w:r w:rsidRPr="00146683">
        <w:tab/>
      </w:r>
      <w:r w:rsidRPr="00146683">
        <w:tab/>
        <w:t>ThresholdEUTRA-</w:t>
      </w:r>
      <w:r w:rsidRPr="00146683">
        <w:rPr>
          <w:rFonts w:eastAsia="Batang"/>
        </w:rPr>
        <w:t>v1250</w:t>
      </w:r>
      <w:r w:rsidRPr="00146683">
        <w:t>,</w:t>
      </w:r>
    </w:p>
    <w:p w14:paraId="7757558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ReportOnLeave-r12</w:t>
      </w:r>
      <w:r w:rsidRPr="00146683">
        <w:tab/>
      </w:r>
      <w:r w:rsidRPr="00146683">
        <w:tab/>
      </w:r>
      <w:r w:rsidRPr="00146683">
        <w:tab/>
      </w:r>
      <w:r w:rsidRPr="00146683">
        <w:tab/>
        <w:t>BOOLEAN</w:t>
      </w:r>
    </w:p>
    <w:p w14:paraId="6C78090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3FF69B9" w14:textId="77777777" w:rsidR="009722D5" w:rsidRPr="00146683" w:rsidRDefault="009722D5" w:rsidP="009722D5">
      <w:pPr>
        <w:pStyle w:val="PL"/>
        <w:shd w:val="clear" w:color="auto" w:fill="E6E6E6"/>
      </w:pPr>
      <w:r w:rsidRPr="00146683">
        <w:tab/>
      </w:r>
      <w:r w:rsidRPr="00146683">
        <w:tab/>
      </w:r>
      <w:r w:rsidRPr="00146683">
        <w:tab/>
      </w:r>
      <w:r w:rsidRPr="00146683">
        <w:tab/>
        <w:t>eventC2-r12</w:t>
      </w:r>
      <w:r w:rsidRPr="00146683">
        <w:tab/>
      </w:r>
      <w:r w:rsidRPr="00146683">
        <w:tab/>
      </w:r>
      <w:r w:rsidRPr="00146683">
        <w:tab/>
      </w:r>
      <w:r w:rsidRPr="00146683">
        <w:tab/>
      </w:r>
      <w:r w:rsidRPr="00146683">
        <w:tab/>
      </w:r>
      <w:r w:rsidRPr="00146683">
        <w:tab/>
      </w:r>
      <w:r w:rsidRPr="00146683">
        <w:tab/>
        <w:t>SEQUENCE {</w:t>
      </w:r>
    </w:p>
    <w:p w14:paraId="0887B4C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fCSI-RS-r12</w:t>
      </w:r>
      <w:r w:rsidRPr="00146683">
        <w:tab/>
      </w:r>
      <w:r w:rsidRPr="00146683">
        <w:tab/>
      </w:r>
      <w:r w:rsidRPr="00146683">
        <w:tab/>
      </w:r>
      <w:r w:rsidRPr="00146683">
        <w:tab/>
      </w:r>
      <w:r w:rsidRPr="00146683">
        <w:tab/>
        <w:t>MeasCSI-RS-Id-r12,</w:t>
      </w:r>
    </w:p>
    <w:p w14:paraId="592DFB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Offset-r12</w:t>
      </w:r>
      <w:r w:rsidRPr="00146683">
        <w:tab/>
      </w:r>
      <w:r w:rsidRPr="00146683">
        <w:tab/>
      </w:r>
      <w:r w:rsidRPr="00146683">
        <w:tab/>
      </w:r>
      <w:r w:rsidRPr="00146683">
        <w:tab/>
      </w:r>
      <w:r w:rsidRPr="00146683">
        <w:tab/>
      </w:r>
      <w:r w:rsidRPr="00146683">
        <w:tab/>
        <w:t>INTEGER (-30..30),</w:t>
      </w:r>
    </w:p>
    <w:p w14:paraId="541EB7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portOnLeave-r12</w:t>
      </w:r>
      <w:r w:rsidRPr="00146683">
        <w:tab/>
      </w:r>
      <w:r w:rsidRPr="00146683">
        <w:tab/>
      </w:r>
      <w:r w:rsidRPr="00146683">
        <w:tab/>
      </w:r>
      <w:r w:rsidRPr="00146683">
        <w:tab/>
        <w:t>BOOLEAN</w:t>
      </w:r>
    </w:p>
    <w:p w14:paraId="39636AE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6096043" w14:textId="77777777" w:rsidR="009722D5" w:rsidRPr="00146683" w:rsidRDefault="009722D5" w:rsidP="009722D5">
      <w:pPr>
        <w:pStyle w:val="PL"/>
        <w:shd w:val="clear" w:color="auto" w:fill="E6E6E6"/>
      </w:pPr>
      <w:r w:rsidRPr="00146683">
        <w:tab/>
      </w:r>
      <w:r w:rsidRPr="00146683">
        <w:tab/>
      </w:r>
      <w:r w:rsidRPr="00146683">
        <w:tab/>
      </w:r>
      <w:r w:rsidRPr="00146683">
        <w:tab/>
        <w:t>eventV1-r14</w:t>
      </w:r>
      <w:r w:rsidRPr="00146683">
        <w:tab/>
      </w:r>
      <w:r w:rsidRPr="00146683">
        <w:tab/>
      </w:r>
      <w:r w:rsidRPr="00146683">
        <w:tab/>
      </w:r>
      <w:r w:rsidRPr="00146683">
        <w:tab/>
      </w:r>
      <w:r w:rsidRPr="00146683">
        <w:tab/>
      </w:r>
      <w:r w:rsidRPr="00146683">
        <w:tab/>
      </w:r>
      <w:r w:rsidRPr="00146683">
        <w:tab/>
        <w:t>SEQUENCE {</w:t>
      </w:r>
    </w:p>
    <w:p w14:paraId="20BEA8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1-Threshold-r14</w:t>
      </w:r>
      <w:r w:rsidRPr="00146683">
        <w:tab/>
      </w:r>
      <w:r w:rsidRPr="00146683">
        <w:tab/>
      </w:r>
      <w:r w:rsidRPr="00146683">
        <w:tab/>
      </w:r>
      <w:r w:rsidRPr="00146683">
        <w:tab/>
      </w:r>
      <w:r w:rsidRPr="00146683">
        <w:tab/>
      </w:r>
      <w:r w:rsidRPr="00146683">
        <w:rPr>
          <w:rFonts w:cs="Courier New"/>
        </w:rPr>
        <w:t>SL-</w:t>
      </w:r>
      <w:r w:rsidRPr="00146683">
        <w:t>CBR-r14</w:t>
      </w:r>
    </w:p>
    <w:p w14:paraId="4D48BA9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A2C41C5" w14:textId="77777777" w:rsidR="009722D5" w:rsidRPr="00146683" w:rsidRDefault="009722D5" w:rsidP="009722D5">
      <w:pPr>
        <w:pStyle w:val="PL"/>
        <w:shd w:val="clear" w:color="auto" w:fill="E6E6E6"/>
      </w:pPr>
      <w:r w:rsidRPr="00146683">
        <w:tab/>
      </w:r>
      <w:r w:rsidRPr="00146683">
        <w:tab/>
      </w:r>
      <w:r w:rsidRPr="00146683">
        <w:tab/>
      </w:r>
      <w:r w:rsidRPr="00146683">
        <w:tab/>
        <w:t>eventV2-r14</w:t>
      </w:r>
      <w:r w:rsidRPr="00146683">
        <w:tab/>
      </w:r>
      <w:r w:rsidRPr="00146683">
        <w:tab/>
      </w:r>
      <w:r w:rsidRPr="00146683">
        <w:tab/>
      </w:r>
      <w:r w:rsidRPr="00146683">
        <w:tab/>
      </w:r>
      <w:r w:rsidRPr="00146683">
        <w:tab/>
      </w:r>
      <w:r w:rsidRPr="00146683">
        <w:tab/>
      </w:r>
      <w:r w:rsidRPr="00146683">
        <w:tab/>
        <w:t>SEQUENCE {</w:t>
      </w:r>
    </w:p>
    <w:p w14:paraId="0EE424D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Threshold-r14</w:t>
      </w:r>
      <w:r w:rsidRPr="00146683">
        <w:tab/>
      </w:r>
      <w:r w:rsidRPr="00146683">
        <w:tab/>
      </w:r>
      <w:r w:rsidRPr="00146683">
        <w:tab/>
      </w:r>
      <w:r w:rsidRPr="00146683">
        <w:tab/>
      </w:r>
      <w:r w:rsidRPr="00146683">
        <w:tab/>
      </w:r>
      <w:r w:rsidRPr="00146683">
        <w:rPr>
          <w:rFonts w:cs="Courier New"/>
        </w:rPr>
        <w:t>SL-</w:t>
      </w:r>
      <w:r w:rsidRPr="00146683">
        <w:t>CBR-r14</w:t>
      </w:r>
    </w:p>
    <w:p w14:paraId="61672DB1" w14:textId="77777777" w:rsidR="00A6462C" w:rsidRPr="00146683" w:rsidRDefault="009722D5" w:rsidP="00A6462C">
      <w:pPr>
        <w:pStyle w:val="PL"/>
        <w:shd w:val="clear" w:color="auto" w:fill="E6E6E6"/>
      </w:pPr>
      <w:r w:rsidRPr="00146683">
        <w:tab/>
      </w:r>
      <w:r w:rsidRPr="00146683">
        <w:tab/>
      </w:r>
      <w:r w:rsidRPr="00146683">
        <w:tab/>
      </w:r>
      <w:r w:rsidRPr="00146683">
        <w:tab/>
        <w:t>}</w:t>
      </w:r>
      <w:r w:rsidR="00A6462C" w:rsidRPr="00146683">
        <w:t>,</w:t>
      </w:r>
    </w:p>
    <w:p w14:paraId="4E50BF5C" w14:textId="77777777" w:rsidR="00A6462C" w:rsidRPr="00146683" w:rsidRDefault="00A6462C" w:rsidP="00A6462C">
      <w:pPr>
        <w:pStyle w:val="PL"/>
        <w:shd w:val="clear" w:color="auto" w:fill="E6E6E6"/>
      </w:pPr>
      <w:r w:rsidRPr="00146683">
        <w:tab/>
      </w:r>
      <w:r w:rsidRPr="00146683">
        <w:tab/>
      </w:r>
      <w:r w:rsidRPr="00146683">
        <w:tab/>
      </w:r>
      <w:r w:rsidRPr="00146683">
        <w:tab/>
        <w:t>eventH1-r15</w:t>
      </w:r>
      <w:r w:rsidRPr="00146683">
        <w:tab/>
      </w:r>
      <w:r w:rsidRPr="00146683">
        <w:tab/>
      </w:r>
      <w:r w:rsidRPr="00146683">
        <w:tab/>
      </w:r>
      <w:r w:rsidRPr="00146683">
        <w:tab/>
      </w:r>
      <w:r w:rsidRPr="00146683">
        <w:tab/>
      </w:r>
      <w:r w:rsidRPr="00146683">
        <w:tab/>
      </w:r>
      <w:r w:rsidRPr="00146683">
        <w:tab/>
        <w:t>SEQUENCE {</w:t>
      </w:r>
    </w:p>
    <w:p w14:paraId="0ACA0105"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0295D312"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48CEFA22" w14:textId="77777777" w:rsidR="00A6462C" w:rsidRPr="00146683" w:rsidRDefault="00A6462C" w:rsidP="00A6462C">
      <w:pPr>
        <w:pStyle w:val="PL"/>
        <w:shd w:val="clear" w:color="auto" w:fill="E6E6E6"/>
      </w:pPr>
      <w:r w:rsidRPr="00146683">
        <w:tab/>
      </w:r>
      <w:r w:rsidRPr="00146683">
        <w:tab/>
      </w:r>
      <w:r w:rsidRPr="00146683">
        <w:tab/>
      </w:r>
      <w:r w:rsidRPr="00146683">
        <w:tab/>
        <w:t>},</w:t>
      </w:r>
    </w:p>
    <w:p w14:paraId="475EC4B8" w14:textId="77777777" w:rsidR="00A6462C" w:rsidRPr="00146683" w:rsidRDefault="00A6462C" w:rsidP="00A6462C">
      <w:pPr>
        <w:pStyle w:val="PL"/>
        <w:shd w:val="clear" w:color="auto" w:fill="E6E6E6"/>
      </w:pPr>
      <w:r w:rsidRPr="00146683">
        <w:tab/>
      </w:r>
      <w:r w:rsidRPr="00146683">
        <w:tab/>
      </w:r>
      <w:r w:rsidRPr="00146683">
        <w:tab/>
      </w:r>
      <w:r w:rsidRPr="00146683">
        <w:tab/>
        <w:t>eventH2-r15</w:t>
      </w:r>
      <w:r w:rsidRPr="00146683">
        <w:tab/>
      </w:r>
      <w:r w:rsidRPr="00146683">
        <w:tab/>
      </w:r>
      <w:r w:rsidRPr="00146683">
        <w:tab/>
      </w:r>
      <w:r w:rsidRPr="00146683">
        <w:tab/>
      </w:r>
      <w:r w:rsidRPr="00146683">
        <w:tab/>
      </w:r>
      <w:r w:rsidRPr="00146683">
        <w:tab/>
      </w:r>
      <w:r w:rsidRPr="00146683">
        <w:tab/>
        <w:t>SEQUENCE {</w:t>
      </w:r>
    </w:p>
    <w:p w14:paraId="19AD9393"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330321E1"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1A37866A" w14:textId="3C4E4E25" w:rsidR="009722D5" w:rsidRPr="00146683" w:rsidRDefault="00F450A4" w:rsidP="00F450A4">
      <w:pPr>
        <w:pStyle w:val="PL"/>
        <w:shd w:val="clear" w:color="auto" w:fill="E6E6E6"/>
      </w:pPr>
      <w:r w:rsidRPr="00146683">
        <w:tab/>
      </w:r>
      <w:r w:rsidRPr="00146683">
        <w:tab/>
      </w:r>
      <w:r w:rsidRPr="00146683">
        <w:tab/>
      </w:r>
      <w:r w:rsidRPr="00146683">
        <w:tab/>
        <w:t>}</w:t>
      </w:r>
      <w:ins w:id="4068" w:author="Huawei, HiSilicon" w:date="2024-03-05T14:30:00Z">
        <w:r w:rsidR="004A286E">
          <w:t>,</w:t>
        </w:r>
      </w:ins>
    </w:p>
    <w:p w14:paraId="5F2E2956" w14:textId="4A620072" w:rsidR="004A286E" w:rsidRPr="00146683" w:rsidRDefault="004A286E" w:rsidP="004A286E">
      <w:pPr>
        <w:pStyle w:val="PL"/>
        <w:shd w:val="clear" w:color="auto" w:fill="E6E6E6"/>
        <w:rPr>
          <w:ins w:id="4069" w:author="Huawei, HiSilicon" w:date="2024-03-05T14:27:00Z"/>
        </w:rPr>
      </w:pPr>
      <w:ins w:id="4070" w:author="Huawei, HiSilicon" w:date="2024-03-05T14:27:00Z">
        <w:r w:rsidRPr="00146683">
          <w:tab/>
        </w:r>
        <w:r w:rsidRPr="00146683">
          <w:tab/>
        </w:r>
        <w:r w:rsidRPr="00146683">
          <w:tab/>
        </w:r>
        <w:r w:rsidRPr="00146683">
          <w:tab/>
          <w:t>event</w:t>
        </w:r>
        <w:r>
          <w:t>D1</w:t>
        </w:r>
        <w:r w:rsidRPr="00146683">
          <w:t>-r1</w:t>
        </w:r>
        <w:r>
          <w:t>8</w:t>
        </w:r>
        <w:r w:rsidRPr="00146683">
          <w:tab/>
        </w:r>
        <w:r w:rsidRPr="00146683">
          <w:tab/>
        </w:r>
        <w:r w:rsidRPr="00146683">
          <w:tab/>
        </w:r>
        <w:r w:rsidRPr="00146683">
          <w:tab/>
        </w:r>
        <w:r w:rsidRPr="00146683">
          <w:tab/>
        </w:r>
        <w:r w:rsidRPr="00146683">
          <w:tab/>
        </w:r>
        <w:r w:rsidRPr="00146683">
          <w:tab/>
          <w:t>SEQUENCE {</w:t>
        </w:r>
      </w:ins>
    </w:p>
    <w:p w14:paraId="78911DF5" w14:textId="73B5C5EE" w:rsidR="004A286E" w:rsidRPr="00146683" w:rsidRDefault="004A286E" w:rsidP="004A286E">
      <w:pPr>
        <w:pStyle w:val="PL"/>
        <w:shd w:val="clear" w:color="auto" w:fill="E6E6E6"/>
        <w:rPr>
          <w:ins w:id="4071" w:author="Huawei, HiSilicon" w:date="2024-03-05T14:28:00Z"/>
        </w:rPr>
      </w:pPr>
      <w:ins w:id="4072" w:author="Huawei, HiSilicon" w:date="2024-03-05T14:28:00Z">
        <w:r w:rsidRPr="00146683">
          <w:tab/>
        </w:r>
        <w:r w:rsidRPr="00146683">
          <w:tab/>
        </w:r>
        <w:r w:rsidRPr="00146683">
          <w:tab/>
        </w:r>
        <w:r>
          <w:tab/>
        </w:r>
        <w:r>
          <w:tab/>
        </w:r>
        <w:r w:rsidRPr="00146683">
          <w:t>distanceThreshFromReference1-r18</w:t>
        </w:r>
        <w:r w:rsidRPr="00146683">
          <w:tab/>
        </w:r>
        <w:r w:rsidRPr="00146683">
          <w:tab/>
        </w:r>
        <w:r w:rsidRPr="00146683">
          <w:tab/>
          <w:t>INTEGER(0.. 65535),</w:t>
        </w:r>
      </w:ins>
    </w:p>
    <w:p w14:paraId="723726A7" w14:textId="3BD9DED9" w:rsidR="004A286E" w:rsidRPr="00146683" w:rsidRDefault="004A286E" w:rsidP="004A286E">
      <w:pPr>
        <w:pStyle w:val="PL"/>
        <w:shd w:val="clear" w:color="auto" w:fill="E6E6E6"/>
        <w:rPr>
          <w:ins w:id="4073" w:author="Huawei, HiSilicon" w:date="2024-03-05T14:28:00Z"/>
        </w:rPr>
      </w:pPr>
      <w:ins w:id="4074" w:author="Huawei, HiSilicon" w:date="2024-03-05T14:28:00Z">
        <w:r w:rsidRPr="00146683">
          <w:tab/>
        </w:r>
        <w:r w:rsidRPr="00146683">
          <w:tab/>
        </w:r>
        <w:r w:rsidRPr="00146683">
          <w:tab/>
        </w:r>
        <w:r>
          <w:tab/>
        </w:r>
        <w:r>
          <w:tab/>
        </w:r>
        <w:r w:rsidRPr="00146683">
          <w:t>distanceThreshFromReference2-r18</w:t>
        </w:r>
        <w:r w:rsidRPr="00146683">
          <w:tab/>
        </w:r>
        <w:r w:rsidRPr="00146683">
          <w:tab/>
        </w:r>
        <w:r w:rsidRPr="00146683">
          <w:tab/>
          <w:t>INTEGER(0.. 65535),</w:t>
        </w:r>
      </w:ins>
    </w:p>
    <w:p w14:paraId="48D2CF2D" w14:textId="2EF2B303" w:rsidR="004A286E" w:rsidRPr="00146683" w:rsidRDefault="004A286E" w:rsidP="004A286E">
      <w:pPr>
        <w:pStyle w:val="PL"/>
        <w:shd w:val="clear" w:color="auto" w:fill="E6E6E6"/>
        <w:rPr>
          <w:ins w:id="4075" w:author="Huawei, HiSilicon" w:date="2024-03-05T14:28:00Z"/>
        </w:rPr>
      </w:pPr>
      <w:ins w:id="4076" w:author="Huawei, HiSilicon" w:date="2024-03-05T14:28:00Z">
        <w:r w:rsidRPr="00146683">
          <w:tab/>
        </w:r>
        <w:r w:rsidRPr="00146683">
          <w:tab/>
        </w:r>
        <w:r w:rsidRPr="00146683">
          <w:tab/>
        </w:r>
        <w:r>
          <w:tab/>
        </w:r>
        <w:r>
          <w:tab/>
        </w:r>
        <w:r w:rsidRPr="00146683">
          <w:t>referenceLocation1-r18</w:t>
        </w:r>
        <w:r w:rsidRPr="00146683">
          <w:tab/>
        </w:r>
        <w:r w:rsidRPr="00146683">
          <w:tab/>
        </w:r>
        <w:r w:rsidRPr="00146683">
          <w:tab/>
        </w:r>
        <w:r w:rsidRPr="00146683">
          <w:tab/>
        </w:r>
        <w:r w:rsidRPr="00146683">
          <w:tab/>
        </w:r>
        <w:r>
          <w:tab/>
        </w:r>
        <w:r w:rsidRPr="00146683">
          <w:t>ReferenceLocation-r18,</w:t>
        </w:r>
      </w:ins>
    </w:p>
    <w:p w14:paraId="5A62CA96" w14:textId="7E2E1836" w:rsidR="004A286E" w:rsidRPr="00146683" w:rsidRDefault="004A286E" w:rsidP="004A286E">
      <w:pPr>
        <w:pStyle w:val="PL"/>
        <w:shd w:val="clear" w:color="auto" w:fill="E6E6E6"/>
        <w:rPr>
          <w:ins w:id="4077" w:author="Huawei, HiSilicon" w:date="2024-03-05T14:28:00Z"/>
        </w:rPr>
      </w:pPr>
      <w:ins w:id="4078" w:author="Huawei, HiSilicon" w:date="2024-03-05T14:28:00Z">
        <w:r w:rsidRPr="00146683">
          <w:tab/>
        </w:r>
        <w:r w:rsidRPr="00146683">
          <w:tab/>
        </w:r>
        <w:r w:rsidRPr="00146683">
          <w:tab/>
        </w:r>
        <w:r>
          <w:tab/>
        </w:r>
        <w:r>
          <w:tab/>
        </w:r>
        <w:r w:rsidRPr="00146683">
          <w:t>referenceLocation2-r18</w:t>
        </w:r>
        <w:r w:rsidRPr="00146683">
          <w:tab/>
        </w:r>
        <w:r w:rsidRPr="00146683">
          <w:tab/>
        </w:r>
        <w:r w:rsidRPr="00146683">
          <w:tab/>
        </w:r>
        <w:r w:rsidRPr="00146683">
          <w:tab/>
        </w:r>
        <w:r w:rsidRPr="00146683">
          <w:tab/>
        </w:r>
        <w:r>
          <w:tab/>
        </w:r>
        <w:r w:rsidRPr="00146683">
          <w:t>ReferenceLocation-r18,</w:t>
        </w:r>
      </w:ins>
    </w:p>
    <w:p w14:paraId="1B02C326" w14:textId="4FE461EA" w:rsidR="004A286E" w:rsidRPr="00146683" w:rsidRDefault="004A286E" w:rsidP="004A286E">
      <w:pPr>
        <w:pStyle w:val="PL"/>
        <w:shd w:val="clear" w:color="auto" w:fill="E6E6E6"/>
        <w:rPr>
          <w:ins w:id="4079" w:author="Huawei, HiSilicon" w:date="2024-03-05T14:28:00Z"/>
        </w:rPr>
      </w:pPr>
      <w:ins w:id="4080" w:author="Huawei, HiSilicon" w:date="2024-03-05T14:28:00Z">
        <w:r w:rsidRPr="00146683">
          <w:tab/>
        </w:r>
        <w:r w:rsidRPr="00146683">
          <w:tab/>
        </w:r>
        <w:r w:rsidRPr="00146683">
          <w:tab/>
        </w:r>
        <w:r>
          <w:tab/>
        </w:r>
        <w:r>
          <w:tab/>
        </w:r>
        <w:r w:rsidRPr="00146683">
          <w:t>hysteresisLocation-r18</w:t>
        </w:r>
        <w:r w:rsidRPr="00146683">
          <w:tab/>
        </w:r>
        <w:r w:rsidRPr="00146683">
          <w:tab/>
        </w:r>
        <w:r w:rsidRPr="00146683">
          <w:tab/>
        </w:r>
        <w:r w:rsidRPr="00146683">
          <w:tab/>
        </w:r>
        <w:r w:rsidRPr="00146683">
          <w:tab/>
        </w:r>
        <w:r>
          <w:tab/>
        </w:r>
        <w:r w:rsidRPr="00146683">
          <w:t>HysteresisLocation-r18</w:t>
        </w:r>
      </w:ins>
    </w:p>
    <w:p w14:paraId="7CF3B6AF" w14:textId="2318B956" w:rsidR="004A286E" w:rsidRPr="00146683" w:rsidRDefault="004A286E" w:rsidP="004A286E">
      <w:pPr>
        <w:pStyle w:val="PL"/>
        <w:shd w:val="clear" w:color="auto" w:fill="E6E6E6"/>
        <w:rPr>
          <w:ins w:id="4081" w:author="Huawei, HiSilicon" w:date="2024-03-05T14:27:00Z"/>
        </w:rPr>
      </w:pPr>
      <w:ins w:id="4082" w:author="Huawei, HiSilicon" w:date="2024-03-05T14:27:00Z">
        <w:r w:rsidRPr="00146683">
          <w:tab/>
        </w:r>
        <w:r w:rsidRPr="00146683">
          <w:tab/>
        </w:r>
        <w:r w:rsidRPr="00146683">
          <w:tab/>
        </w:r>
        <w:r w:rsidRPr="00146683">
          <w:tab/>
          <w:t>}</w:t>
        </w:r>
      </w:ins>
      <w:ins w:id="4083" w:author="Huawei, HiSilicon" w:date="2024-03-05T14:30:00Z">
        <w:r>
          <w:t>,</w:t>
        </w:r>
      </w:ins>
    </w:p>
    <w:p w14:paraId="05AD1B05" w14:textId="1614FF40" w:rsidR="004A286E" w:rsidRPr="00146683" w:rsidRDefault="004A286E" w:rsidP="004A286E">
      <w:pPr>
        <w:pStyle w:val="PL"/>
        <w:shd w:val="clear" w:color="auto" w:fill="E6E6E6"/>
        <w:rPr>
          <w:ins w:id="4084" w:author="Huawei, HiSilicon" w:date="2024-03-05T14:29:00Z"/>
        </w:rPr>
      </w:pPr>
      <w:ins w:id="4085" w:author="Huawei, HiSilicon" w:date="2024-03-05T14:29:00Z">
        <w:r w:rsidRPr="00146683">
          <w:tab/>
        </w:r>
        <w:r w:rsidRPr="00146683">
          <w:tab/>
        </w:r>
        <w:r w:rsidRPr="00146683">
          <w:tab/>
        </w:r>
        <w:r w:rsidRPr="00146683">
          <w:tab/>
          <w:t>event</w:t>
        </w:r>
        <w:r>
          <w:t>D</w:t>
        </w:r>
      </w:ins>
      <w:ins w:id="4086" w:author="Huawei, HiSilicon" w:date="2024-03-05T14:30:00Z">
        <w:r>
          <w:t>2</w:t>
        </w:r>
      </w:ins>
      <w:ins w:id="4087" w:author="Huawei, HiSilicon" w:date="2024-03-05T14:29:00Z">
        <w:r w:rsidRPr="00146683">
          <w:t>-r1</w:t>
        </w:r>
        <w:r>
          <w:t>8</w:t>
        </w:r>
        <w:r w:rsidRPr="00146683">
          <w:tab/>
        </w:r>
        <w:r w:rsidRPr="00146683">
          <w:tab/>
        </w:r>
        <w:r w:rsidRPr="00146683">
          <w:tab/>
        </w:r>
        <w:r w:rsidRPr="00146683">
          <w:tab/>
        </w:r>
        <w:r w:rsidRPr="00146683">
          <w:tab/>
        </w:r>
        <w:r w:rsidRPr="00146683">
          <w:tab/>
        </w:r>
        <w:r w:rsidRPr="00146683">
          <w:tab/>
          <w:t>SEQUENCE {</w:t>
        </w:r>
      </w:ins>
    </w:p>
    <w:p w14:paraId="56F9D0FE" w14:textId="77777777" w:rsidR="004A286E" w:rsidRPr="00146683" w:rsidRDefault="004A286E" w:rsidP="004A286E">
      <w:pPr>
        <w:pStyle w:val="PL"/>
        <w:shd w:val="clear" w:color="auto" w:fill="E6E6E6"/>
        <w:rPr>
          <w:ins w:id="4088" w:author="Huawei, HiSilicon" w:date="2024-03-05T14:29:00Z"/>
        </w:rPr>
      </w:pPr>
      <w:ins w:id="4089" w:author="Huawei, HiSilicon" w:date="2024-03-05T14:29:00Z">
        <w:r w:rsidRPr="00146683">
          <w:tab/>
        </w:r>
        <w:r w:rsidRPr="00146683">
          <w:tab/>
        </w:r>
        <w:r w:rsidRPr="00146683">
          <w:tab/>
        </w:r>
        <w:r>
          <w:tab/>
        </w:r>
        <w:r>
          <w:tab/>
        </w:r>
        <w:commentRangeStart w:id="4090"/>
        <w:r w:rsidRPr="00146683">
          <w:t>distanceThreshFromReference2-r18</w:t>
        </w:r>
      </w:ins>
      <w:commentRangeEnd w:id="4090"/>
      <w:r w:rsidR="0058561D">
        <w:rPr>
          <w:rStyle w:val="CommentReference"/>
          <w:rFonts w:ascii="Times New Roman" w:hAnsi="Times New Roman"/>
          <w:noProof w:val="0"/>
        </w:rPr>
        <w:commentReference w:id="4090"/>
      </w:r>
      <w:ins w:id="4091" w:author="Huawei, HiSilicon" w:date="2024-03-05T14:29:00Z">
        <w:r w:rsidRPr="00146683">
          <w:tab/>
        </w:r>
        <w:r w:rsidRPr="00146683">
          <w:tab/>
        </w:r>
        <w:r w:rsidRPr="00146683">
          <w:tab/>
          <w:t>INTEGER(0.. 65535),</w:t>
        </w:r>
      </w:ins>
    </w:p>
    <w:p w14:paraId="48D37E88" w14:textId="77777777" w:rsidR="004A286E" w:rsidRPr="00146683" w:rsidRDefault="004A286E" w:rsidP="004A286E">
      <w:pPr>
        <w:pStyle w:val="PL"/>
        <w:shd w:val="clear" w:color="auto" w:fill="E6E6E6"/>
        <w:rPr>
          <w:ins w:id="4092" w:author="Huawei, HiSilicon" w:date="2024-03-05T14:29:00Z"/>
        </w:rPr>
      </w:pPr>
      <w:ins w:id="4093" w:author="Huawei, HiSilicon" w:date="2024-03-05T14:29:00Z">
        <w:r w:rsidRPr="00146683">
          <w:tab/>
        </w:r>
        <w:r w:rsidRPr="00146683">
          <w:tab/>
        </w:r>
        <w:r w:rsidRPr="00146683">
          <w:tab/>
        </w:r>
        <w:r>
          <w:tab/>
        </w:r>
        <w:r>
          <w:tab/>
        </w:r>
        <w:commentRangeStart w:id="4094"/>
        <w:r w:rsidRPr="00146683">
          <w:t>referenceLocation1-r18</w:t>
        </w:r>
      </w:ins>
      <w:commentRangeEnd w:id="4094"/>
      <w:r w:rsidR="00FE2374">
        <w:rPr>
          <w:rStyle w:val="CommentReference"/>
          <w:rFonts w:ascii="Times New Roman" w:hAnsi="Times New Roman"/>
          <w:noProof w:val="0"/>
        </w:rPr>
        <w:commentReference w:id="4094"/>
      </w:r>
      <w:ins w:id="4095" w:author="Huawei, HiSilicon" w:date="2024-03-05T14:29:00Z">
        <w:r w:rsidRPr="00146683">
          <w:tab/>
        </w:r>
        <w:r w:rsidRPr="00146683">
          <w:tab/>
        </w:r>
        <w:r w:rsidRPr="00146683">
          <w:tab/>
        </w:r>
        <w:r w:rsidRPr="00146683">
          <w:tab/>
        </w:r>
        <w:r w:rsidRPr="00146683">
          <w:tab/>
        </w:r>
        <w:r>
          <w:tab/>
        </w:r>
        <w:r w:rsidRPr="00146683">
          <w:t>ReferenceLocation-r18,</w:t>
        </w:r>
      </w:ins>
    </w:p>
    <w:p w14:paraId="74AA1493" w14:textId="77777777" w:rsidR="004A286E" w:rsidRPr="00146683" w:rsidRDefault="004A286E" w:rsidP="004A286E">
      <w:pPr>
        <w:pStyle w:val="PL"/>
        <w:shd w:val="clear" w:color="auto" w:fill="E6E6E6"/>
        <w:rPr>
          <w:ins w:id="4096" w:author="Huawei, HiSilicon" w:date="2024-03-05T14:29:00Z"/>
        </w:rPr>
      </w:pPr>
      <w:ins w:id="4097" w:author="Huawei, HiSilicon" w:date="2024-03-05T14:29:00Z">
        <w:r w:rsidRPr="00146683">
          <w:tab/>
        </w:r>
        <w:r w:rsidRPr="00146683">
          <w:tab/>
        </w:r>
        <w:r w:rsidRPr="00146683">
          <w:tab/>
        </w:r>
        <w:r>
          <w:tab/>
        </w:r>
        <w:r>
          <w:tab/>
        </w:r>
        <w:commentRangeStart w:id="4098"/>
        <w:r w:rsidRPr="00146683">
          <w:t>referenceLocation2-r18</w:t>
        </w:r>
      </w:ins>
      <w:commentRangeEnd w:id="4098"/>
      <w:r w:rsidR="00D45761">
        <w:rPr>
          <w:rStyle w:val="CommentReference"/>
          <w:rFonts w:ascii="Times New Roman" w:hAnsi="Times New Roman"/>
          <w:noProof w:val="0"/>
        </w:rPr>
        <w:commentReference w:id="4098"/>
      </w:r>
      <w:ins w:id="4099" w:author="Huawei, HiSilicon" w:date="2024-03-05T14:29:00Z">
        <w:r w:rsidRPr="00146683">
          <w:tab/>
        </w:r>
        <w:r w:rsidRPr="00146683">
          <w:tab/>
        </w:r>
        <w:r w:rsidRPr="00146683">
          <w:tab/>
        </w:r>
        <w:r w:rsidRPr="00146683">
          <w:tab/>
        </w:r>
        <w:r w:rsidRPr="00146683">
          <w:tab/>
        </w:r>
        <w:r>
          <w:tab/>
        </w:r>
        <w:r w:rsidRPr="00146683">
          <w:t>ReferenceLocation-r18,</w:t>
        </w:r>
      </w:ins>
    </w:p>
    <w:p w14:paraId="3BE43E31" w14:textId="078D2DB2" w:rsidR="004A286E" w:rsidRPr="00146683" w:rsidRDefault="004A286E" w:rsidP="004A286E">
      <w:pPr>
        <w:pStyle w:val="PL"/>
        <w:shd w:val="clear" w:color="auto" w:fill="E6E6E6"/>
        <w:rPr>
          <w:ins w:id="4100" w:author="Huawei, HiSilicon" w:date="2024-03-05T14:29:00Z"/>
        </w:rPr>
      </w:pPr>
      <w:ins w:id="4101" w:author="Huawei, HiSilicon" w:date="2024-03-05T14:29:00Z">
        <w:r w:rsidRPr="00146683">
          <w:tab/>
        </w:r>
        <w:r w:rsidRPr="00146683">
          <w:tab/>
        </w:r>
        <w:r w:rsidRPr="00146683">
          <w:tab/>
        </w:r>
        <w:r>
          <w:tab/>
        </w:r>
        <w:r>
          <w:tab/>
        </w:r>
        <w:r w:rsidRPr="00146683">
          <w:t>hysteresisLocation-r18</w:t>
        </w:r>
        <w:r w:rsidRPr="00146683">
          <w:tab/>
        </w:r>
        <w:r w:rsidRPr="00146683">
          <w:tab/>
        </w:r>
        <w:r w:rsidRPr="00146683">
          <w:tab/>
        </w:r>
        <w:r w:rsidRPr="00146683">
          <w:tab/>
        </w:r>
        <w:r w:rsidRPr="00146683">
          <w:tab/>
        </w:r>
        <w:r>
          <w:tab/>
        </w:r>
        <w:r w:rsidRPr="00146683">
          <w:t>HysteresisLocation-r18</w:t>
        </w:r>
      </w:ins>
    </w:p>
    <w:p w14:paraId="3E32C221" w14:textId="77777777" w:rsidR="004A286E" w:rsidRPr="00146683" w:rsidRDefault="004A286E" w:rsidP="004A286E">
      <w:pPr>
        <w:pStyle w:val="PL"/>
        <w:shd w:val="clear" w:color="auto" w:fill="E6E6E6"/>
        <w:rPr>
          <w:ins w:id="4102" w:author="Huawei, HiSilicon" w:date="2024-03-05T14:29:00Z"/>
        </w:rPr>
      </w:pPr>
      <w:ins w:id="4103" w:author="Huawei, HiSilicon" w:date="2024-03-05T14:29:00Z">
        <w:r w:rsidRPr="00146683">
          <w:tab/>
        </w:r>
        <w:r w:rsidRPr="00146683">
          <w:tab/>
        </w:r>
        <w:r w:rsidRPr="00146683">
          <w:tab/>
        </w:r>
        <w:r w:rsidRPr="00146683">
          <w:tab/>
          <w:t>}</w:t>
        </w:r>
      </w:ins>
    </w:p>
    <w:p w14:paraId="5F2C4388" w14:textId="77777777" w:rsidR="009722D5" w:rsidRPr="00146683" w:rsidRDefault="009722D5" w:rsidP="009722D5">
      <w:pPr>
        <w:pStyle w:val="PL"/>
        <w:shd w:val="clear" w:color="auto" w:fill="E6E6E6"/>
      </w:pPr>
      <w:r w:rsidRPr="00146683">
        <w:tab/>
      </w:r>
      <w:r w:rsidRPr="00146683">
        <w:tab/>
      </w:r>
      <w:r w:rsidRPr="00146683">
        <w:tab/>
        <w:t>},</w:t>
      </w:r>
    </w:p>
    <w:p w14:paraId="4027ACFF"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r>
      <w:r w:rsidRPr="00146683">
        <w:tab/>
        <w:t>Hysteresis,</w:t>
      </w:r>
    </w:p>
    <w:p w14:paraId="4D247E64"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r>
      <w:r w:rsidRPr="00146683">
        <w:tab/>
        <w:t>TimeToTrigger</w:t>
      </w:r>
    </w:p>
    <w:p w14:paraId="0C118E4F" w14:textId="77777777" w:rsidR="009722D5" w:rsidRPr="00146683" w:rsidRDefault="009722D5" w:rsidP="009722D5">
      <w:pPr>
        <w:pStyle w:val="PL"/>
        <w:shd w:val="clear" w:color="auto" w:fill="E6E6E6"/>
      </w:pPr>
      <w:r w:rsidRPr="00146683">
        <w:tab/>
      </w:r>
      <w:r w:rsidRPr="00146683">
        <w:tab/>
        <w:t>},</w:t>
      </w:r>
    </w:p>
    <w:p w14:paraId="188D2739"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7A2663DC"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2DD1EAE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 reportCGI}</w:t>
      </w:r>
    </w:p>
    <w:p w14:paraId="692E779D" w14:textId="77777777" w:rsidR="009722D5" w:rsidRPr="00146683" w:rsidRDefault="009722D5" w:rsidP="009722D5">
      <w:pPr>
        <w:pStyle w:val="PL"/>
        <w:shd w:val="clear" w:color="auto" w:fill="E6E6E6"/>
      </w:pPr>
      <w:r w:rsidRPr="00146683">
        <w:lastRenderedPageBreak/>
        <w:tab/>
      </w:r>
      <w:r w:rsidRPr="00146683">
        <w:tab/>
        <w:t>}</w:t>
      </w:r>
    </w:p>
    <w:p w14:paraId="36AFA2FE" w14:textId="77777777" w:rsidR="009722D5" w:rsidRPr="00146683" w:rsidRDefault="009722D5" w:rsidP="009722D5">
      <w:pPr>
        <w:pStyle w:val="PL"/>
        <w:shd w:val="clear" w:color="auto" w:fill="E6E6E6"/>
      </w:pPr>
      <w:r w:rsidRPr="00146683">
        <w:tab/>
        <w:t>},</w:t>
      </w:r>
    </w:p>
    <w:p w14:paraId="0B0CC5C4" w14:textId="77777777" w:rsidR="009722D5" w:rsidRPr="00146683" w:rsidRDefault="009722D5" w:rsidP="009722D5">
      <w:pPr>
        <w:pStyle w:val="PL"/>
        <w:shd w:val="clear" w:color="auto" w:fill="E6E6E6"/>
      </w:pPr>
      <w:r w:rsidRPr="00146683">
        <w:tab/>
        <w:t>triggerQuantity</w:t>
      </w:r>
      <w:r w:rsidRPr="00146683">
        <w:tab/>
      </w:r>
      <w:r w:rsidRPr="00146683">
        <w:tab/>
      </w:r>
      <w:r w:rsidRPr="00146683">
        <w:tab/>
      </w:r>
      <w:r w:rsidRPr="00146683">
        <w:tab/>
      </w:r>
      <w:r w:rsidRPr="00146683">
        <w:tab/>
      </w:r>
      <w:r w:rsidRPr="00146683">
        <w:tab/>
        <w:t>ENUMERATED {rsrp, rsrq},</w:t>
      </w:r>
    </w:p>
    <w:p w14:paraId="040B9B5E" w14:textId="77777777" w:rsidR="009722D5" w:rsidRPr="00146683" w:rsidRDefault="009722D5" w:rsidP="009722D5">
      <w:pPr>
        <w:pStyle w:val="PL"/>
        <w:shd w:val="clear" w:color="auto" w:fill="E6E6E6"/>
      </w:pPr>
      <w:r w:rsidRPr="00146683">
        <w:tab/>
        <w:t>reportQuantity</w:t>
      </w:r>
      <w:r w:rsidRPr="00146683">
        <w:tab/>
      </w:r>
      <w:r w:rsidRPr="00146683">
        <w:tab/>
      </w:r>
      <w:r w:rsidRPr="00146683">
        <w:tab/>
      </w:r>
      <w:r w:rsidRPr="00146683">
        <w:tab/>
      </w:r>
      <w:r w:rsidRPr="00146683">
        <w:tab/>
      </w:r>
      <w:r w:rsidRPr="00146683">
        <w:tab/>
        <w:t>ENUMERATED {sameAsTriggerQuantity, both},</w:t>
      </w:r>
    </w:p>
    <w:p w14:paraId="4C540A3D" w14:textId="77777777" w:rsidR="009722D5" w:rsidRPr="00146683" w:rsidRDefault="009722D5" w:rsidP="009722D5">
      <w:pPr>
        <w:pStyle w:val="PL"/>
        <w:shd w:val="clear" w:color="auto" w:fill="E6E6E6"/>
      </w:pPr>
      <w:r w:rsidRPr="00146683">
        <w:tab/>
        <w:t>maxReportCells</w:t>
      </w:r>
      <w:r w:rsidRPr="00146683">
        <w:tab/>
      </w:r>
      <w:r w:rsidRPr="00146683">
        <w:tab/>
      </w:r>
      <w:r w:rsidRPr="00146683">
        <w:tab/>
      </w:r>
      <w:r w:rsidRPr="00146683">
        <w:tab/>
      </w:r>
      <w:r w:rsidRPr="00146683">
        <w:tab/>
      </w:r>
      <w:r w:rsidRPr="00146683">
        <w:tab/>
        <w:t>INTEGER (1..maxCellReport),</w:t>
      </w:r>
    </w:p>
    <w:p w14:paraId="4F199CA0" w14:textId="77777777" w:rsidR="009722D5" w:rsidRPr="00146683" w:rsidRDefault="009722D5" w:rsidP="009722D5">
      <w:pPr>
        <w:pStyle w:val="PL"/>
        <w:shd w:val="clear" w:color="auto" w:fill="E6E6E6"/>
      </w:pPr>
      <w:r w:rsidRPr="00146683">
        <w:tab/>
        <w:t>reportInterval</w:t>
      </w:r>
      <w:r w:rsidRPr="00146683">
        <w:tab/>
      </w:r>
      <w:r w:rsidRPr="00146683">
        <w:tab/>
      </w:r>
      <w:r w:rsidRPr="00146683">
        <w:tab/>
      </w:r>
      <w:r w:rsidRPr="00146683">
        <w:tab/>
      </w:r>
      <w:r w:rsidRPr="00146683">
        <w:tab/>
      </w:r>
      <w:r w:rsidRPr="00146683">
        <w:tab/>
        <w:t>ReportInterval,</w:t>
      </w:r>
    </w:p>
    <w:p w14:paraId="249A977E" w14:textId="77777777" w:rsidR="009722D5" w:rsidRPr="00146683" w:rsidRDefault="009722D5" w:rsidP="009722D5">
      <w:pPr>
        <w:pStyle w:val="PL"/>
        <w:shd w:val="clear" w:color="auto" w:fill="E6E6E6"/>
      </w:pPr>
      <w:r w:rsidRPr="00146683">
        <w:tab/>
        <w:t>reportAmount</w:t>
      </w:r>
      <w:r w:rsidRPr="00146683">
        <w:tab/>
      </w:r>
      <w:r w:rsidRPr="00146683">
        <w:tab/>
      </w:r>
      <w:r w:rsidRPr="00146683">
        <w:tab/>
      </w:r>
      <w:r w:rsidRPr="00146683">
        <w:tab/>
      </w:r>
      <w:r w:rsidRPr="00146683">
        <w:tab/>
      </w:r>
      <w:r w:rsidRPr="00146683">
        <w:tab/>
        <w:t>ENUMERATED {r1, r2, r4, r8, r16, r32, r64, infinity},</w:t>
      </w:r>
    </w:p>
    <w:p w14:paraId="59B28FCB" w14:textId="77777777" w:rsidR="009722D5" w:rsidRPr="00146683" w:rsidRDefault="009722D5" w:rsidP="009722D5">
      <w:pPr>
        <w:pStyle w:val="PL"/>
        <w:shd w:val="clear" w:color="auto" w:fill="E6E6E6"/>
      </w:pPr>
      <w:r w:rsidRPr="00146683">
        <w:tab/>
        <w:t>...,</w:t>
      </w:r>
    </w:p>
    <w:p w14:paraId="3243427A" w14:textId="77777777" w:rsidR="009722D5" w:rsidRPr="00146683" w:rsidRDefault="009722D5" w:rsidP="009722D5">
      <w:pPr>
        <w:pStyle w:val="PL"/>
        <w:shd w:val="clear" w:color="auto" w:fill="E6E6E6"/>
      </w:pPr>
      <w:r w:rsidRPr="00146683">
        <w:rPr>
          <w:rFonts w:eastAsia="Batang"/>
        </w:rPr>
        <w:tab/>
        <w:t>[[</w:t>
      </w:r>
      <w:r w:rsidRPr="00146683">
        <w:tab/>
        <w:t>si-RequestForHO-r9</w:t>
      </w:r>
      <w:r w:rsidRPr="00146683">
        <w:tab/>
      </w:r>
      <w:r w:rsidRPr="00146683">
        <w:tab/>
      </w:r>
      <w:r w:rsidRPr="00146683">
        <w:tab/>
      </w:r>
      <w:r w:rsidRPr="00146683">
        <w:tab/>
      </w:r>
      <w:r w:rsidRPr="00146683">
        <w:tab/>
        <w:t>ENUMERATED {setup}</w:t>
      </w:r>
      <w:r w:rsidRPr="00146683">
        <w:tab/>
      </w:r>
      <w:r w:rsidRPr="00146683">
        <w:tab/>
        <w:t>OPTIONAL,</w:t>
      </w:r>
      <w:r w:rsidRPr="00146683">
        <w:tab/>
        <w:t>-- Cond reportCGI</w:t>
      </w:r>
    </w:p>
    <w:p w14:paraId="595A1317" w14:textId="77777777" w:rsidR="009722D5" w:rsidRPr="00146683" w:rsidRDefault="009722D5" w:rsidP="009722D5">
      <w:pPr>
        <w:pStyle w:val="PL"/>
        <w:shd w:val="clear" w:color="auto" w:fill="E6E6E6"/>
        <w:rPr>
          <w:rFonts w:eastAsia="SimSun"/>
        </w:rPr>
      </w:pPr>
      <w:r w:rsidRPr="00146683">
        <w:tab/>
      </w:r>
      <w:r w:rsidRPr="00146683">
        <w:tab/>
        <w:t>ue-RxTxTimeDiff</w:t>
      </w:r>
      <w:r w:rsidRPr="00146683">
        <w:rPr>
          <w:rFonts w:eastAsia="SimSun"/>
        </w:rPr>
        <w:t>Periodical</w:t>
      </w:r>
      <w:r w:rsidRPr="00146683">
        <w:t>-r9</w:t>
      </w:r>
      <w:r w:rsidRPr="00146683">
        <w:tab/>
      </w:r>
      <w:r w:rsidRPr="00146683">
        <w:tab/>
        <w:t>ENUMERATED {setup}</w:t>
      </w:r>
      <w:r w:rsidRPr="00146683">
        <w:tab/>
      </w:r>
      <w:r w:rsidRPr="00146683">
        <w:tab/>
        <w:t>OPTIONAL</w:t>
      </w:r>
      <w:r w:rsidRPr="00146683">
        <w:tab/>
        <w:t>-</w:t>
      </w:r>
      <w:r w:rsidRPr="00146683">
        <w:rPr>
          <w:rFonts w:eastAsia="SimSun"/>
        </w:rPr>
        <w:t xml:space="preserve">- </w:t>
      </w:r>
      <w:r w:rsidRPr="00146683">
        <w:t>Need OR</w:t>
      </w:r>
    </w:p>
    <w:p w14:paraId="6F9B5236" w14:textId="77777777" w:rsidR="009722D5" w:rsidRPr="00146683" w:rsidRDefault="009722D5" w:rsidP="009722D5">
      <w:pPr>
        <w:pStyle w:val="PL"/>
        <w:shd w:val="clear" w:color="auto" w:fill="E6E6E6"/>
      </w:pPr>
      <w:r w:rsidRPr="00146683">
        <w:rPr>
          <w:rFonts w:eastAsia="Batang"/>
        </w:rPr>
        <w:tab/>
        <w:t>]],</w:t>
      </w:r>
    </w:p>
    <w:p w14:paraId="34ADE14C" w14:textId="77777777" w:rsidR="009722D5" w:rsidRPr="00146683" w:rsidRDefault="009722D5" w:rsidP="009722D5">
      <w:pPr>
        <w:pStyle w:val="PL"/>
        <w:shd w:val="clear" w:color="auto" w:fill="E6E6E6"/>
        <w:tabs>
          <w:tab w:val="clear" w:pos="6912"/>
        </w:tabs>
      </w:pPr>
      <w:r w:rsidRPr="00146683">
        <w:tab/>
        <w:t>[[</w:t>
      </w:r>
      <w:r w:rsidRPr="00146683">
        <w:tab/>
        <w:t>includeLocationInfo-r10</w:t>
      </w:r>
      <w:r w:rsidRPr="00146683">
        <w:tab/>
      </w:r>
      <w:r w:rsidRPr="00146683">
        <w:tab/>
      </w:r>
      <w:r w:rsidR="00497FBE" w:rsidRPr="00146683">
        <w:tab/>
      </w:r>
      <w:r w:rsidRPr="00146683">
        <w:tab/>
        <w:t>ENUMERATED {true}</w:t>
      </w:r>
      <w:r w:rsidRPr="00146683">
        <w:tab/>
      </w:r>
      <w:r w:rsidRPr="00146683">
        <w:tab/>
        <w:t>OPTIONAL,</w:t>
      </w:r>
      <w:r w:rsidRPr="00146683">
        <w:tab/>
        <w:t>-- Need OR</w:t>
      </w:r>
    </w:p>
    <w:p w14:paraId="0DA8E7DF" w14:textId="77777777" w:rsidR="009722D5" w:rsidRPr="00146683" w:rsidRDefault="009722D5" w:rsidP="009722D5">
      <w:pPr>
        <w:pStyle w:val="PL"/>
        <w:shd w:val="clear" w:color="auto" w:fill="E6E6E6"/>
        <w:rPr>
          <w:rFonts w:eastAsia="SimSun"/>
        </w:rPr>
      </w:pPr>
      <w:r w:rsidRPr="00146683">
        <w:rPr>
          <w:rFonts w:eastAsia="Batang"/>
        </w:rPr>
        <w:tab/>
      </w:r>
      <w:r w:rsidRPr="00146683">
        <w:tab/>
        <w:t>reportAddNeighMeas-r10</w:t>
      </w:r>
      <w:r w:rsidRPr="00146683">
        <w:tab/>
      </w:r>
      <w:r w:rsidRPr="00146683">
        <w:tab/>
      </w:r>
      <w:r w:rsidRPr="00146683">
        <w:tab/>
      </w:r>
      <w:r w:rsidRPr="00146683">
        <w:tab/>
        <w:t>ENUMERATED {setup}</w:t>
      </w:r>
      <w:r w:rsidRPr="00146683">
        <w:tab/>
      </w:r>
      <w:r w:rsidRPr="00146683">
        <w:tab/>
        <w:t>OPTIONAL</w:t>
      </w:r>
      <w:r w:rsidRPr="00146683">
        <w:tab/>
        <w:t>-</w:t>
      </w:r>
      <w:r w:rsidRPr="00146683">
        <w:rPr>
          <w:rFonts w:eastAsia="SimSun"/>
        </w:rPr>
        <w:t xml:space="preserve">- </w:t>
      </w:r>
      <w:r w:rsidRPr="00146683">
        <w:t>Need OR</w:t>
      </w:r>
    </w:p>
    <w:p w14:paraId="23D3FF86" w14:textId="77777777" w:rsidR="009722D5" w:rsidRPr="00146683" w:rsidRDefault="009722D5" w:rsidP="009722D5">
      <w:pPr>
        <w:pStyle w:val="PL"/>
        <w:shd w:val="clear" w:color="auto" w:fill="E6E6E6"/>
        <w:rPr>
          <w:rFonts w:eastAsia="Batang"/>
        </w:rPr>
      </w:pPr>
      <w:r w:rsidRPr="00146683">
        <w:rPr>
          <w:rFonts w:eastAsia="Batang"/>
        </w:rPr>
        <w:tab/>
        <w:t>]],</w:t>
      </w:r>
    </w:p>
    <w:p w14:paraId="16FE8349" w14:textId="77777777" w:rsidR="009722D5" w:rsidRPr="00146683" w:rsidRDefault="009722D5" w:rsidP="009722D5">
      <w:pPr>
        <w:pStyle w:val="PL"/>
        <w:shd w:val="clear" w:color="auto" w:fill="E6E6E6"/>
      </w:pPr>
      <w:r w:rsidRPr="00146683">
        <w:rPr>
          <w:rFonts w:eastAsia="Batang"/>
        </w:rPr>
        <w:tab/>
        <w:t>[[</w:t>
      </w:r>
      <w:r w:rsidRPr="00146683">
        <w:rPr>
          <w:rFonts w:eastAsia="Batang"/>
        </w:rPr>
        <w:tab/>
        <w:t>alternativeTimeToTrigger-r12</w:t>
      </w:r>
      <w:r w:rsidRPr="00146683">
        <w:rPr>
          <w:rFonts w:eastAsia="Batang"/>
        </w:rPr>
        <w:tab/>
      </w:r>
      <w:r w:rsidRPr="00146683">
        <w:rPr>
          <w:rFonts w:eastAsia="Batang"/>
        </w:rPr>
        <w:tab/>
      </w:r>
      <w:r w:rsidRPr="00146683">
        <w:t>CHOICE {</w:t>
      </w:r>
    </w:p>
    <w:p w14:paraId="3CFF4590"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1C6813" w14:textId="77777777" w:rsidR="009722D5" w:rsidRPr="00146683" w:rsidRDefault="009722D5" w:rsidP="009722D5">
      <w:pPr>
        <w:pStyle w:val="PL"/>
        <w:shd w:val="clear" w:color="auto" w:fill="E6E6E6"/>
        <w:rPr>
          <w:rFonts w:eastAsia="Batang"/>
        </w:rPr>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rPr>
          <w:rFonts w:eastAsia="Batang"/>
        </w:rPr>
        <w:t>TimeToTrigger</w:t>
      </w:r>
    </w:p>
    <w:p w14:paraId="64D174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5275C72B"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useT312-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t>BOOLEAN</w:t>
      </w:r>
      <w:r w:rsidRPr="00146683">
        <w:rPr>
          <w:rFonts w:eastAsia="SimSun"/>
        </w:rPr>
        <w:tab/>
      </w:r>
      <w:r w:rsidRPr="00146683">
        <w:rPr>
          <w:rFonts w:eastAsia="SimSun"/>
        </w:rPr>
        <w:tab/>
      </w:r>
      <w:r w:rsidRPr="00146683">
        <w:rPr>
          <w:rFonts w:eastAsia="SimSun"/>
        </w:rPr>
        <w:tab/>
        <w:t>OPTIONAL</w:t>
      </w:r>
      <w:r w:rsidRPr="00146683">
        <w:t>,</w:t>
      </w:r>
      <w:r w:rsidRPr="00146683">
        <w:rPr>
          <w:rFonts w:eastAsia="SimSun"/>
        </w:rPr>
        <w:tab/>
        <w:t>-- Need ON</w:t>
      </w:r>
    </w:p>
    <w:p w14:paraId="0B66B0EA" w14:textId="77777777" w:rsidR="009722D5" w:rsidRPr="00146683" w:rsidRDefault="009722D5" w:rsidP="009722D5">
      <w:pPr>
        <w:pStyle w:val="PL"/>
        <w:shd w:val="clear" w:color="auto" w:fill="E6E6E6"/>
      </w:pPr>
      <w:r w:rsidRPr="00146683">
        <w:tab/>
      </w:r>
      <w:r w:rsidRPr="00146683">
        <w:tab/>
        <w:t>usePSCell-r12</w:t>
      </w:r>
      <w:r w:rsidRPr="00146683">
        <w:tab/>
      </w:r>
      <w:r w:rsidRPr="00146683">
        <w:tab/>
      </w:r>
      <w:r w:rsidRPr="00146683">
        <w:tab/>
      </w:r>
      <w:r w:rsidRPr="00146683">
        <w:tab/>
      </w:r>
      <w:r w:rsidRPr="00146683">
        <w:tab/>
      </w:r>
      <w:r w:rsidRPr="00146683">
        <w:tab/>
        <w:t>BOOLEAN</w:t>
      </w:r>
      <w:r w:rsidRPr="00146683">
        <w:tab/>
      </w:r>
      <w:r w:rsidRPr="00146683">
        <w:tab/>
      </w:r>
      <w:r w:rsidRPr="00146683">
        <w:tab/>
        <w:t>OPTIONAL,</w:t>
      </w:r>
      <w:r w:rsidR="00497FBE" w:rsidRPr="00146683">
        <w:tab/>
      </w:r>
      <w:r w:rsidRPr="00146683">
        <w:t>-- Need ON</w:t>
      </w:r>
    </w:p>
    <w:p w14:paraId="7D9DB0E2" w14:textId="77777777" w:rsidR="009722D5" w:rsidRPr="00146683" w:rsidRDefault="009722D5" w:rsidP="009722D5">
      <w:pPr>
        <w:pStyle w:val="PL"/>
        <w:shd w:val="clear" w:color="auto" w:fill="E6E6E6"/>
      </w:pPr>
      <w:r w:rsidRPr="00146683">
        <w:tab/>
      </w:r>
      <w:r w:rsidRPr="00146683">
        <w:tab/>
        <w:t>aN-Threshold1-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2597D0EE" w14:textId="77777777" w:rsidR="009722D5" w:rsidRPr="00146683" w:rsidRDefault="009722D5" w:rsidP="009722D5">
      <w:pPr>
        <w:pStyle w:val="PL"/>
        <w:shd w:val="clear" w:color="auto" w:fill="E6E6E6"/>
      </w:pPr>
      <w:r w:rsidRPr="00146683">
        <w:tab/>
      </w:r>
      <w:r w:rsidRPr="00146683">
        <w:tab/>
        <w:t>a5-Threshold2-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4C36F3A1" w14:textId="77777777" w:rsidR="009722D5" w:rsidRPr="00146683" w:rsidRDefault="009722D5" w:rsidP="009722D5">
      <w:pPr>
        <w:pStyle w:val="PL"/>
        <w:shd w:val="clear" w:color="auto" w:fill="E6E6E6"/>
      </w:pPr>
      <w:r w:rsidRPr="00146683">
        <w:tab/>
      </w:r>
      <w:r w:rsidRPr="00146683">
        <w:tab/>
      </w:r>
      <w:r w:rsidRPr="00146683">
        <w:rPr>
          <w:rFonts w:eastAsia="Batang"/>
        </w:rPr>
        <w:t>reportStrongestCSI-RSs-r12</w:t>
      </w:r>
      <w:r w:rsidRPr="00146683">
        <w:rPr>
          <w:rFonts w:eastAsia="Batang"/>
        </w:rPr>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732D5807" w14:textId="77777777" w:rsidR="009722D5" w:rsidRPr="00146683" w:rsidRDefault="009722D5" w:rsidP="009722D5">
      <w:pPr>
        <w:pStyle w:val="PL"/>
        <w:shd w:val="clear" w:color="auto" w:fill="E6E6E6"/>
      </w:pPr>
      <w:r w:rsidRPr="00146683">
        <w:tab/>
      </w:r>
      <w:r w:rsidRPr="00146683">
        <w:tab/>
        <w:t>reportCRS-Meas</w:t>
      </w:r>
      <w:r w:rsidRPr="00146683">
        <w:rPr>
          <w:rFonts w:eastAsia="Batang"/>
        </w:rPr>
        <w:t>-r12</w:t>
      </w:r>
      <w:r w:rsidRPr="00146683">
        <w:tab/>
      </w:r>
      <w:r w:rsidRPr="00146683">
        <w:tab/>
      </w:r>
      <w:r w:rsidRPr="00146683">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2D96FE01" w14:textId="77777777" w:rsidR="009722D5" w:rsidRPr="00146683" w:rsidRDefault="009722D5" w:rsidP="009722D5">
      <w:pPr>
        <w:pStyle w:val="PL"/>
        <w:shd w:val="clear" w:color="auto" w:fill="E6E6E6"/>
      </w:pPr>
      <w:r w:rsidRPr="00146683">
        <w:tab/>
      </w:r>
      <w:r w:rsidRPr="00146683">
        <w:tab/>
      </w:r>
      <w:r w:rsidRPr="00146683">
        <w:rPr>
          <w:rFonts w:eastAsia="Batang"/>
        </w:rPr>
        <w:t>triggerQuantityC</w:t>
      </w:r>
      <w:r w:rsidRPr="00146683">
        <w:t>SI-RS</w:t>
      </w:r>
      <w:r w:rsidRPr="00146683">
        <w:rPr>
          <w:rFonts w:eastAsia="Batang"/>
        </w:rPr>
        <w:t>-r12</w:t>
      </w:r>
      <w:r w:rsidRPr="00146683">
        <w:rPr>
          <w:rFonts w:eastAsia="Batang"/>
        </w:rPr>
        <w:tab/>
      </w:r>
      <w:r w:rsidRPr="00146683">
        <w:tab/>
      </w:r>
      <w:r w:rsidRPr="00146683">
        <w:tab/>
        <w:t>BOOLEAN</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rPr>
          <w:rFonts w:eastAsia="Batang"/>
        </w:rPr>
        <w:tab/>
        <w:t>-- Need ON</w:t>
      </w:r>
    </w:p>
    <w:p w14:paraId="149B30C7" w14:textId="77777777" w:rsidR="009722D5" w:rsidRPr="00146683" w:rsidRDefault="009722D5" w:rsidP="009722D5">
      <w:pPr>
        <w:pStyle w:val="PL"/>
        <w:shd w:val="clear" w:color="auto" w:fill="E6E6E6"/>
      </w:pPr>
      <w:r w:rsidRPr="00146683">
        <w:rPr>
          <w:rFonts w:eastAsia="SimSun"/>
        </w:rPr>
        <w:tab/>
        <w:t>]]</w:t>
      </w:r>
      <w:r w:rsidRPr="00146683">
        <w:t>,</w:t>
      </w:r>
    </w:p>
    <w:p w14:paraId="20AAEF8D" w14:textId="77777777" w:rsidR="009722D5" w:rsidRPr="00146683" w:rsidRDefault="009722D5" w:rsidP="009722D5">
      <w:pPr>
        <w:pStyle w:val="PL"/>
        <w:shd w:val="clear" w:color="auto" w:fill="E6E6E6"/>
      </w:pPr>
      <w:r w:rsidRPr="00146683">
        <w:tab/>
        <w:t>[[</w:t>
      </w:r>
      <w:r w:rsidRPr="00146683">
        <w:tab/>
        <w:t>reportSSTD-Meas-r13</w:t>
      </w:r>
      <w:r w:rsidRPr="00146683">
        <w:tab/>
      </w:r>
      <w:r w:rsidRPr="00146683">
        <w:tab/>
      </w:r>
      <w:r w:rsidRPr="00146683">
        <w:tab/>
      </w:r>
      <w:r w:rsidRPr="00146683">
        <w:tab/>
      </w:r>
      <w:r w:rsidRPr="00146683">
        <w:tab/>
        <w:t>BOOLEAN</w:t>
      </w:r>
      <w:r w:rsidRPr="00146683">
        <w:tab/>
      </w:r>
      <w:r w:rsidRPr="00146683">
        <w:tab/>
      </w:r>
      <w:r w:rsidRPr="00146683">
        <w:tab/>
        <w:t>OPTIONAL,</w:t>
      </w:r>
      <w:r w:rsidRPr="00146683">
        <w:tab/>
      </w:r>
      <w:r w:rsidRPr="00146683">
        <w:tab/>
        <w:t>-- Need ON</w:t>
      </w:r>
    </w:p>
    <w:p w14:paraId="58B4C2F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rs-sinr-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CHOICE {</w:t>
      </w:r>
    </w:p>
    <w:p w14:paraId="29A8A0A0"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4526EF9E"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SEQUENCE {</w:t>
      </w:r>
    </w:p>
    <w:p w14:paraId="01C363E8"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triggerQuantity-v1310</w:t>
      </w:r>
      <w:r w:rsidRPr="00146683">
        <w:rPr>
          <w:rFonts w:eastAsia="Batang"/>
        </w:rPr>
        <w:tab/>
      </w:r>
      <w:r w:rsidRPr="00146683">
        <w:rPr>
          <w:rFonts w:eastAsia="Batang"/>
        </w:rPr>
        <w:tab/>
      </w:r>
      <w:r w:rsidRPr="00146683">
        <w:rPr>
          <w:rFonts w:eastAsia="Batang"/>
        </w:rPr>
        <w:tab/>
      </w:r>
      <w:r w:rsidRPr="00146683">
        <w:rPr>
          <w:rFonts w:eastAsia="Batang"/>
        </w:rPr>
        <w:tab/>
        <w:t>ENUMERATED {sinr}</w:t>
      </w:r>
      <w:r w:rsidRPr="00146683">
        <w:rPr>
          <w:rFonts w:eastAsia="Batang"/>
        </w:rPr>
        <w:tab/>
      </w:r>
      <w:r w:rsidRPr="00146683">
        <w:rPr>
          <w:rFonts w:eastAsia="Batang"/>
        </w:rPr>
        <w:tab/>
        <w:t>OPTIONAL,</w:t>
      </w:r>
      <w:r w:rsidRPr="00146683">
        <w:rPr>
          <w:rFonts w:eastAsia="Batang"/>
        </w:rPr>
        <w:tab/>
        <w:t>-- Need ON</w:t>
      </w:r>
    </w:p>
    <w:p w14:paraId="3FDC772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N-Threshold1-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07D3CB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5-Threshold2-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633927F3"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portQuantity-v1310</w:t>
      </w:r>
      <w:r w:rsidRPr="00146683">
        <w:rPr>
          <w:rFonts w:eastAsia="Batang"/>
        </w:rPr>
        <w:tab/>
      </w:r>
      <w:r w:rsidRPr="00146683">
        <w:rPr>
          <w:rFonts w:eastAsia="Batang"/>
        </w:rPr>
        <w:tab/>
      </w:r>
      <w:r w:rsidRPr="00146683">
        <w:rPr>
          <w:rFonts w:eastAsia="Batang"/>
        </w:rPr>
        <w:tab/>
      </w:r>
      <w:r w:rsidRPr="00146683">
        <w:rPr>
          <w:rFonts w:eastAsia="Batang"/>
        </w:rPr>
        <w:tab/>
        <w:t>ENUMERATED {rsrpANDsinr, rsrqANDsinr, all}</w:t>
      </w:r>
    </w:p>
    <w:p w14:paraId="22BE846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w:t>
      </w:r>
    </w:p>
    <w:p w14:paraId="01E9FED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08E26A61" w14:textId="23280983" w:rsidR="009722D5" w:rsidRPr="00146683" w:rsidRDefault="009722D5" w:rsidP="009722D5">
      <w:pPr>
        <w:pStyle w:val="PL"/>
        <w:shd w:val="clear" w:color="auto" w:fill="E6E6E6"/>
        <w:rPr>
          <w:rFonts w:eastAsia="SimSun"/>
        </w:rPr>
      </w:pPr>
      <w:r w:rsidRPr="00146683">
        <w:rPr>
          <w:rFonts w:eastAsia="Batang"/>
        </w:rPr>
        <w:tab/>
      </w:r>
      <w:r w:rsidRPr="00146683">
        <w:rPr>
          <w:rFonts w:eastAsia="Batang"/>
        </w:rPr>
        <w:tab/>
      </w:r>
      <w:r w:rsidRPr="00146683">
        <w:rPr>
          <w:rFonts w:eastAsia="SimSun"/>
        </w:rPr>
        <w:t>use</w:t>
      </w:r>
      <w:r w:rsidR="00A2294B" w:rsidRPr="00146683">
        <w:rPr>
          <w:rFonts w:eastAsia="SimSun"/>
        </w:rPr>
        <w:t>Allowed</w:t>
      </w:r>
      <w:r w:rsidRPr="00146683">
        <w:rPr>
          <w:rFonts w:eastAsia="SimSun"/>
        </w:rPr>
        <w:t>CellList-r13</w:t>
      </w:r>
      <w:r w:rsidRPr="00146683">
        <w:rPr>
          <w:rFonts w:eastAsia="SimSun"/>
        </w:rPr>
        <w:tab/>
      </w:r>
      <w:r w:rsidRPr="00146683">
        <w:rPr>
          <w:rFonts w:eastAsia="SimSun"/>
        </w:rPr>
        <w:tab/>
      </w:r>
      <w:r w:rsidRPr="00146683">
        <w:rPr>
          <w:rFonts w:eastAsia="SimSun"/>
        </w:rPr>
        <w:tab/>
      </w:r>
      <w:r w:rsidRPr="00146683">
        <w:rPr>
          <w:rFonts w:eastAsia="SimSun"/>
        </w:rPr>
        <w:tab/>
      </w:r>
      <w:r w:rsidRPr="00146683">
        <w:t>BOOLEAN</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OPTIONAL,</w:t>
      </w:r>
      <w:r w:rsidRPr="00146683">
        <w:rPr>
          <w:rFonts w:eastAsia="SimSun"/>
        </w:rPr>
        <w:tab/>
        <w:t>-- Need ON</w:t>
      </w:r>
    </w:p>
    <w:p w14:paraId="7117D0C5"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measRSSI-ReportConfig-r13</w:t>
      </w:r>
      <w:r w:rsidRPr="00146683">
        <w:rPr>
          <w:rFonts w:eastAsia="Batang"/>
        </w:rPr>
        <w:tab/>
      </w:r>
      <w:r w:rsidRPr="00146683">
        <w:rPr>
          <w:rFonts w:eastAsia="Batang"/>
        </w:rPr>
        <w:tab/>
      </w:r>
      <w:r w:rsidRPr="00146683">
        <w:rPr>
          <w:rFonts w:eastAsia="Batang"/>
        </w:rPr>
        <w:tab/>
        <w:t>MeasRSSI-ReportConfig-r13</w:t>
      </w:r>
      <w:r w:rsidRPr="00146683">
        <w:rPr>
          <w:rFonts w:eastAsia="Batang"/>
        </w:rPr>
        <w:tab/>
        <w:t>OPTIONAL,</w:t>
      </w:r>
      <w:r w:rsidRPr="00146683">
        <w:rPr>
          <w:rFonts w:eastAsia="Batang"/>
        </w:rPr>
        <w:tab/>
        <w:t>-- Need ON</w:t>
      </w:r>
    </w:p>
    <w:p w14:paraId="39B11BFB" w14:textId="77777777" w:rsidR="009722D5" w:rsidRPr="00146683" w:rsidRDefault="009722D5" w:rsidP="009722D5">
      <w:pPr>
        <w:pStyle w:val="PL"/>
        <w:shd w:val="clear" w:color="auto" w:fill="E6E6E6"/>
      </w:pPr>
      <w:r w:rsidRPr="00146683">
        <w:tab/>
      </w:r>
      <w:r w:rsidRPr="00146683">
        <w:tab/>
        <w:t>includeMultiBandInfo-r13</w:t>
      </w:r>
      <w:r w:rsidRPr="00146683">
        <w:tab/>
      </w:r>
      <w:r w:rsidRPr="00146683">
        <w:tab/>
      </w:r>
      <w:r w:rsidRPr="00146683">
        <w:tab/>
        <w:t>ENUMERATED {true}</w:t>
      </w:r>
      <w:r w:rsidRPr="00146683">
        <w:tab/>
      </w:r>
      <w:r w:rsidRPr="00146683">
        <w:tab/>
      </w:r>
      <w:r w:rsidRPr="00146683">
        <w:tab/>
        <w:t>OPTIONAL,</w:t>
      </w:r>
      <w:r w:rsidRPr="00146683">
        <w:tab/>
        <w:t>-- Cond reportCGI</w:t>
      </w:r>
    </w:p>
    <w:p w14:paraId="5A8B31A4"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28FC4908" w14:textId="77777777" w:rsidR="009722D5" w:rsidRPr="00146683" w:rsidRDefault="009722D5" w:rsidP="009722D5">
      <w:pPr>
        <w:pStyle w:val="PL"/>
        <w:shd w:val="clear" w:color="auto" w:fill="E6E6E6"/>
      </w:pPr>
      <w:r w:rsidRPr="00146683">
        <w:rPr>
          <w:rFonts w:eastAsia="Batang"/>
        </w:rPr>
        <w:tab/>
        <w:t>]]</w:t>
      </w:r>
      <w:r w:rsidRPr="00146683">
        <w:t>,</w:t>
      </w:r>
    </w:p>
    <w:p w14:paraId="718A7352" w14:textId="77777777" w:rsidR="009722D5" w:rsidRPr="00146683" w:rsidRDefault="009722D5" w:rsidP="009722D5">
      <w:pPr>
        <w:pStyle w:val="PL"/>
        <w:shd w:val="clear" w:color="auto" w:fill="E6E6E6"/>
      </w:pPr>
      <w:r w:rsidRPr="00146683">
        <w:tab/>
        <w:t>[[</w:t>
      </w:r>
      <w:r w:rsidRPr="00146683">
        <w:tab/>
        <w:t>ue-RxTxTimeDiffPeriodicalTDD-r13</w:t>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67771290" w14:textId="77777777" w:rsidR="009722D5" w:rsidRPr="00146683" w:rsidRDefault="009722D5" w:rsidP="009722D5">
      <w:pPr>
        <w:pStyle w:val="PL"/>
        <w:shd w:val="clear" w:color="auto" w:fill="E6E6E6"/>
      </w:pPr>
      <w:r w:rsidRPr="00146683">
        <w:tab/>
        <w:t>]],</w:t>
      </w:r>
    </w:p>
    <w:p w14:paraId="5E100F3A" w14:textId="77777777" w:rsidR="009722D5" w:rsidRPr="00146683" w:rsidRDefault="009722D5" w:rsidP="009722D5">
      <w:pPr>
        <w:pStyle w:val="PL"/>
        <w:shd w:val="clear" w:color="auto" w:fill="E6E6E6"/>
      </w:pPr>
      <w:r w:rsidRPr="00146683">
        <w:tab/>
        <w:t>[[</w:t>
      </w:r>
      <w:r w:rsidRPr="00146683">
        <w:tab/>
      </w:r>
    </w:p>
    <w:p w14:paraId="29251A02" w14:textId="77777777" w:rsidR="009722D5" w:rsidRPr="00146683" w:rsidRDefault="008C241A" w:rsidP="009722D5">
      <w:pPr>
        <w:pStyle w:val="PL"/>
        <w:shd w:val="clear" w:color="auto" w:fill="E6E6E6"/>
        <w:tabs>
          <w:tab w:val="clear" w:pos="2688"/>
          <w:tab w:val="left" w:pos="2380"/>
        </w:tabs>
      </w:pPr>
      <w:r w:rsidRPr="00146683">
        <w:tab/>
      </w:r>
      <w:r w:rsidRPr="00146683">
        <w:tab/>
      </w:r>
      <w:r w:rsidR="009722D5" w:rsidRPr="00146683">
        <w:t>purpose-v</w:t>
      </w:r>
      <w:r w:rsidR="00E56A3C" w:rsidRPr="00146683">
        <w:t>1430</w:t>
      </w:r>
      <w:r w:rsidR="009722D5" w:rsidRPr="00146683">
        <w:tab/>
      </w:r>
      <w:r w:rsidR="009722D5" w:rsidRPr="00146683">
        <w:tab/>
      </w:r>
      <w:r w:rsidR="009722D5" w:rsidRPr="00146683">
        <w:tab/>
        <w:t xml:space="preserve">ENUMERATED {reportLocation, </w:t>
      </w:r>
      <w:r w:rsidRPr="00146683">
        <w:t>sidelink</w:t>
      </w:r>
      <w:r w:rsidR="009722D5" w:rsidRPr="00146683">
        <w:t>, spare2, spare1}</w:t>
      </w:r>
      <w:r w:rsidR="009722D5" w:rsidRPr="00146683">
        <w:tab/>
      </w:r>
      <w:r w:rsidR="009722D5" w:rsidRPr="00146683">
        <w:tab/>
      </w:r>
    </w:p>
    <w:p w14:paraId="0F6394D3" w14:textId="77777777" w:rsidR="009722D5" w:rsidRPr="00146683" w:rsidRDefault="009722D5" w:rsidP="009722D5">
      <w:pPr>
        <w:pStyle w:val="PL"/>
        <w:shd w:val="clear" w:color="auto" w:fill="E6E6E6"/>
        <w:tabs>
          <w:tab w:val="clear" w:pos="2688"/>
          <w:tab w:val="left" w:pos="2380"/>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A510AD0" w14:textId="77777777" w:rsidR="00941BE4" w:rsidRPr="00146683" w:rsidRDefault="00941BE4" w:rsidP="00941BE4">
      <w:pPr>
        <w:pStyle w:val="PL"/>
        <w:shd w:val="clear" w:color="auto" w:fill="E6E6E6"/>
      </w:pPr>
      <w:r w:rsidRPr="00146683">
        <w:tab/>
        <w:t>]],</w:t>
      </w:r>
    </w:p>
    <w:p w14:paraId="1218B531" w14:textId="77777777" w:rsidR="00941BE4" w:rsidRPr="00146683" w:rsidRDefault="00941BE4" w:rsidP="00941BE4">
      <w:pPr>
        <w:pStyle w:val="PL"/>
        <w:shd w:val="clear" w:color="auto" w:fill="E6E6E6"/>
      </w:pPr>
      <w:r w:rsidRPr="00146683">
        <w:tab/>
        <w:t>[[</w:t>
      </w:r>
      <w:r w:rsidRPr="00146683">
        <w:tab/>
      </w:r>
    </w:p>
    <w:p w14:paraId="58EBD45E" w14:textId="77777777" w:rsidR="00941BE4" w:rsidRPr="00146683" w:rsidRDefault="00941BE4" w:rsidP="00941BE4">
      <w:pPr>
        <w:pStyle w:val="PL"/>
        <w:shd w:val="clear" w:color="auto" w:fill="E6E6E6"/>
      </w:pPr>
      <w:r w:rsidRPr="00146683">
        <w:tab/>
      </w:r>
      <w:r w:rsidRPr="00146683">
        <w:tab/>
        <w:t>maxReport</w:t>
      </w:r>
      <w:r w:rsidR="00FD5A81" w:rsidRPr="00146683">
        <w:t>RS-Index</w:t>
      </w:r>
      <w:r w:rsidRPr="00146683">
        <w:t>-r15</w:t>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6A3F037F" w14:textId="77777777" w:rsidR="00D20891" w:rsidRPr="00146683" w:rsidRDefault="009722D5" w:rsidP="00D20891">
      <w:pPr>
        <w:pStyle w:val="PL"/>
        <w:shd w:val="clear" w:color="auto" w:fill="E6E6E6"/>
      </w:pPr>
      <w:r w:rsidRPr="00146683">
        <w:tab/>
        <w:t>]]</w:t>
      </w:r>
      <w:r w:rsidR="00D20891" w:rsidRPr="00146683">
        <w:t>,</w:t>
      </w:r>
    </w:p>
    <w:p w14:paraId="0E7607D1" w14:textId="77777777" w:rsidR="00D20891" w:rsidRPr="00146683" w:rsidRDefault="00D20891" w:rsidP="00D20891">
      <w:pPr>
        <w:pStyle w:val="PL"/>
        <w:shd w:val="clear" w:color="auto" w:fill="E6E6E6"/>
      </w:pPr>
      <w:r w:rsidRPr="00146683">
        <w:tab/>
        <w:t>[[</w:t>
      </w:r>
      <w:r w:rsidRPr="00146683">
        <w:tab/>
        <w:t>includeBT-Meas-r15</w:t>
      </w:r>
      <w:r w:rsidRPr="00146683">
        <w:tab/>
      </w:r>
      <w:r w:rsidRPr="00146683">
        <w:tab/>
      </w:r>
      <w:r w:rsidRPr="00146683">
        <w:tab/>
      </w:r>
      <w:r w:rsidRPr="00146683">
        <w:tab/>
        <w:t>BT-NameListConfig-r15</w:t>
      </w:r>
      <w:r w:rsidRPr="00146683">
        <w:tab/>
      </w:r>
      <w:r w:rsidRPr="00146683">
        <w:tab/>
      </w:r>
      <w:r w:rsidRPr="00146683">
        <w:tab/>
        <w:t>OPTIONAL,</w:t>
      </w:r>
      <w:r w:rsidRPr="00146683">
        <w:tab/>
        <w:t>-- Need ON</w:t>
      </w:r>
    </w:p>
    <w:p w14:paraId="611686E2" w14:textId="77777777" w:rsidR="00D20891" w:rsidRPr="00146683" w:rsidRDefault="00D20891" w:rsidP="00D20891">
      <w:pPr>
        <w:pStyle w:val="PL"/>
        <w:shd w:val="clear" w:color="auto" w:fill="E6E6E6"/>
      </w:pPr>
      <w:r w:rsidRPr="00146683">
        <w:tab/>
      </w:r>
      <w:r w:rsidRPr="00146683">
        <w:tab/>
        <w:t>includeWLAN-Meas-r15</w:t>
      </w:r>
      <w:r w:rsidRPr="00146683">
        <w:tab/>
      </w:r>
      <w:r w:rsidRPr="00146683">
        <w:tab/>
      </w:r>
      <w:r w:rsidRPr="00146683">
        <w:tab/>
      </w:r>
      <w:r w:rsidRPr="00146683">
        <w:tab/>
        <w:t>WLAN-NameListConfig-r15</w:t>
      </w:r>
      <w:r w:rsidRPr="00146683">
        <w:tab/>
      </w:r>
      <w:r w:rsidRPr="00146683">
        <w:tab/>
      </w:r>
      <w:r w:rsidRPr="00146683">
        <w:tab/>
        <w:t>OPTIONAL</w:t>
      </w:r>
      <w:r w:rsidR="00072EEA" w:rsidRPr="00146683">
        <w:t>,</w:t>
      </w:r>
      <w:r w:rsidRPr="00146683">
        <w:tab/>
      </w:r>
      <w:r w:rsidRPr="00146683">
        <w:tab/>
        <w:t>-- Need ON</w:t>
      </w:r>
    </w:p>
    <w:p w14:paraId="38418184" w14:textId="77777777" w:rsidR="00767A26" w:rsidRPr="00146683" w:rsidRDefault="00767A26" w:rsidP="00767A26">
      <w:pPr>
        <w:pStyle w:val="PL"/>
        <w:shd w:val="clear" w:color="auto" w:fill="E6E6E6"/>
      </w:pPr>
      <w:r w:rsidRPr="00146683">
        <w:tab/>
      </w:r>
      <w:r w:rsidRPr="00146683">
        <w:tab/>
        <w:t>purpose-r15</w:t>
      </w:r>
      <w:r w:rsidRPr="00146683">
        <w:tab/>
      </w:r>
      <w:r w:rsidRPr="00146683">
        <w:tab/>
      </w:r>
      <w:r w:rsidRPr="00146683">
        <w:tab/>
      </w:r>
      <w:r w:rsidRPr="00146683">
        <w:tab/>
        <w:t>ENUMERATED {sensing}</w:t>
      </w:r>
      <w:r w:rsidRPr="00146683">
        <w:tab/>
      </w:r>
      <w:r w:rsidRPr="00146683">
        <w:tab/>
      </w:r>
      <w:r w:rsidRPr="00146683">
        <w:tab/>
      </w:r>
      <w:r w:rsidRPr="00146683">
        <w:tab/>
      </w:r>
      <w:r w:rsidRPr="00146683">
        <w:tab/>
        <w:t>OPTIONAL</w:t>
      </w:r>
      <w:r w:rsidR="00072EEA" w:rsidRPr="00146683">
        <w:t>,</w:t>
      </w:r>
      <w:r w:rsidRPr="00146683">
        <w:tab/>
        <w:t>-- Need ON</w:t>
      </w:r>
    </w:p>
    <w:p w14:paraId="441270A1" w14:textId="77777777" w:rsidR="00A6462C" w:rsidRPr="00146683" w:rsidRDefault="00A6462C" w:rsidP="00A6462C">
      <w:pPr>
        <w:pStyle w:val="PL"/>
        <w:shd w:val="clear" w:color="auto" w:fill="E6E6E6"/>
      </w:pPr>
      <w:r w:rsidRPr="00146683">
        <w:tab/>
      </w:r>
      <w:r w:rsidRPr="00146683">
        <w:tab/>
        <w:t>numberOfTriggeringCells-r15</w:t>
      </w:r>
      <w:r w:rsidRPr="00146683">
        <w:tab/>
      </w:r>
      <w:r w:rsidRPr="00146683">
        <w:tab/>
      </w:r>
      <w:r w:rsidRPr="00146683">
        <w:tab/>
        <w:t>INTEGER</w:t>
      </w:r>
      <w:r w:rsidRPr="00146683">
        <w:tab/>
      </w:r>
      <w:r w:rsidR="005E74E5" w:rsidRPr="00146683">
        <w:t>(</w:t>
      </w:r>
      <w:r w:rsidRPr="00146683">
        <w:t>2..maxCellReport</w:t>
      </w:r>
      <w:r w:rsidR="005E74E5" w:rsidRPr="00146683">
        <w:t>)</w:t>
      </w:r>
      <w:r w:rsidRPr="00146683">
        <w:tab/>
        <w:t>OPTIONAL,</w:t>
      </w:r>
      <w:r w:rsidRPr="00146683">
        <w:tab/>
        <w:t>-- Cond a3a4a5</w:t>
      </w:r>
    </w:p>
    <w:p w14:paraId="1277BBDD" w14:textId="77777777" w:rsidR="00A6462C" w:rsidRPr="00146683" w:rsidRDefault="00A6462C" w:rsidP="00A6462C">
      <w:pPr>
        <w:pStyle w:val="PL"/>
        <w:shd w:val="clear" w:color="auto" w:fill="E6E6E6"/>
      </w:pPr>
      <w:r w:rsidRPr="00146683">
        <w:tab/>
      </w:r>
      <w:r w:rsidRPr="00146683">
        <w:tab/>
        <w:t>a4-a5-ReportOnLeave-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Cond a4a5</w:t>
      </w:r>
    </w:p>
    <w:p w14:paraId="166ECBEE" w14:textId="77777777" w:rsidR="000C7963" w:rsidRPr="00146683" w:rsidRDefault="00A6462C" w:rsidP="000C7963">
      <w:pPr>
        <w:pStyle w:val="PL"/>
        <w:shd w:val="clear" w:color="auto" w:fill="E6E6E6"/>
      </w:pPr>
      <w:r w:rsidRPr="00146683">
        <w:tab/>
        <w:t>]]</w:t>
      </w:r>
      <w:r w:rsidR="000C7963" w:rsidRPr="00146683">
        <w:t>,</w:t>
      </w:r>
    </w:p>
    <w:p w14:paraId="3392173E" w14:textId="77777777" w:rsidR="000C7963" w:rsidRPr="00146683" w:rsidRDefault="000C7963" w:rsidP="000C7963">
      <w:pPr>
        <w:pStyle w:val="PL"/>
        <w:shd w:val="clear" w:color="auto" w:fill="E6E6E6"/>
      </w:pPr>
      <w:r w:rsidRPr="00146683">
        <w:tab/>
        <w:t>[[ condReconfigurationTriggerEUTRA-r16</w:t>
      </w:r>
      <w:r w:rsidRPr="00146683">
        <w:tab/>
        <w:t>CondReconfigurationTriggerEUTRA-r16</w:t>
      </w:r>
      <w:r w:rsidRPr="00146683">
        <w:tab/>
        <w:t>OPTIONAL</w:t>
      </w:r>
      <w:r w:rsidR="00C32AFA" w:rsidRPr="00146683">
        <w:t>,</w:t>
      </w:r>
    </w:p>
    <w:p w14:paraId="06927EB1" w14:textId="77777777" w:rsidR="000C7963" w:rsidRPr="00146683" w:rsidRDefault="000C7963" w:rsidP="000C7963">
      <w:pPr>
        <w:pStyle w:val="PL"/>
        <w:shd w:val="clear" w:color="auto" w:fill="E6E6E6"/>
      </w:pPr>
      <w:r w:rsidRPr="00146683">
        <w:t>-- Need ON</w:t>
      </w:r>
    </w:p>
    <w:p w14:paraId="3D13059F" w14:textId="77777777" w:rsidR="00C32AFA" w:rsidRPr="00146683" w:rsidRDefault="00C32AFA" w:rsidP="00C32AFA">
      <w:pPr>
        <w:pStyle w:val="PL"/>
        <w:shd w:val="clear" w:color="auto" w:fill="E6E6E6"/>
        <w:rPr>
          <w:rFonts w:eastAsia="Batang"/>
        </w:rPr>
      </w:pPr>
      <w:r w:rsidRPr="00146683">
        <w:tab/>
      </w:r>
      <w:r w:rsidRPr="00146683">
        <w:tab/>
        <w:t>ul-DelayValueConfig-r16</w:t>
      </w:r>
      <w:r w:rsidRPr="00146683">
        <w:rPr>
          <w:rFonts w:eastAsia="Batang"/>
        </w:rPr>
        <w:tab/>
      </w:r>
      <w:r w:rsidRPr="00146683">
        <w:rPr>
          <w:rFonts w:eastAsia="Batang"/>
        </w:rPr>
        <w:tab/>
      </w:r>
      <w:r w:rsidRPr="00146683">
        <w:rPr>
          <w:rFonts w:eastAsia="Batang"/>
        </w:rPr>
        <w:tab/>
      </w:r>
      <w:r w:rsidRPr="00146683">
        <w:rPr>
          <w:rFonts w:eastAsia="Batang"/>
        </w:rPr>
        <w:tab/>
      </w:r>
      <w:r w:rsidRPr="00146683">
        <w:t>UL-DelayValueConfig-r16</w:t>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76D46132" w14:textId="48977FC2" w:rsidR="00440693" w:rsidRPr="00146683" w:rsidRDefault="000C7963" w:rsidP="00440693">
      <w:pPr>
        <w:pStyle w:val="PL"/>
        <w:shd w:val="clear" w:color="auto" w:fill="E6E6E6"/>
      </w:pPr>
      <w:r w:rsidRPr="00146683">
        <w:tab/>
        <w:t>]]</w:t>
      </w:r>
      <w:r w:rsidR="00440693" w:rsidRPr="00146683">
        <w:t>,</w:t>
      </w:r>
    </w:p>
    <w:p w14:paraId="33F80AC4" w14:textId="2249950A" w:rsidR="00862A1C" w:rsidRPr="00146683" w:rsidRDefault="00440693" w:rsidP="00862A1C">
      <w:pPr>
        <w:pStyle w:val="PL"/>
        <w:shd w:val="clear" w:color="auto" w:fill="E6E6E6"/>
      </w:pPr>
      <w:r w:rsidRPr="00146683">
        <w:tab/>
        <w:t>[[</w:t>
      </w:r>
      <w:r w:rsidRPr="00146683">
        <w:tab/>
        <w:t>includeUncomBarPreMeas-r17</w:t>
      </w:r>
      <w:r w:rsidRPr="00146683">
        <w:tab/>
      </w:r>
      <w:r w:rsidRPr="00146683">
        <w:tab/>
      </w:r>
      <w:r w:rsidRPr="00146683">
        <w:tab/>
        <w:t>BOOLEAN</w:t>
      </w:r>
      <w:r w:rsidRPr="00146683">
        <w:tab/>
      </w:r>
      <w:r w:rsidRPr="00146683">
        <w:tab/>
      </w:r>
      <w:r w:rsidRPr="00146683">
        <w:tab/>
      </w:r>
      <w:r w:rsidR="00862A1C" w:rsidRPr="00146683">
        <w:tab/>
      </w:r>
      <w:r w:rsidR="00862A1C" w:rsidRPr="00146683">
        <w:tab/>
      </w:r>
      <w:r w:rsidR="00862A1C" w:rsidRPr="00146683">
        <w:tab/>
      </w:r>
      <w:r w:rsidRPr="00146683">
        <w:t>OPTIONAL</w:t>
      </w:r>
      <w:r w:rsidR="00862A1C" w:rsidRPr="00146683">
        <w:t>,</w:t>
      </w:r>
      <w:r w:rsidRPr="00146683">
        <w:tab/>
        <w:t>-- Need ON</w:t>
      </w:r>
    </w:p>
    <w:p w14:paraId="4CA1ACC1" w14:textId="4DC1E36F" w:rsidR="00440693" w:rsidRPr="00146683" w:rsidRDefault="00862A1C" w:rsidP="00862A1C">
      <w:pPr>
        <w:pStyle w:val="PL"/>
        <w:shd w:val="clear" w:color="auto" w:fill="E6E6E6"/>
      </w:pPr>
      <w:r w:rsidRPr="00146683">
        <w:tab/>
      </w:r>
      <w:r w:rsidRPr="00146683">
        <w:tab/>
        <w:t>coarseLocationReq-r17</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1DCB7CE1" w14:textId="716D5009" w:rsidR="009722D5" w:rsidRPr="00146683" w:rsidRDefault="00440693" w:rsidP="00440693">
      <w:pPr>
        <w:pStyle w:val="PL"/>
        <w:shd w:val="clear" w:color="auto" w:fill="E6E6E6"/>
      </w:pPr>
      <w:r w:rsidRPr="00146683">
        <w:tab/>
        <w:t>]]</w:t>
      </w:r>
    </w:p>
    <w:p w14:paraId="22828E98" w14:textId="77777777" w:rsidR="009722D5" w:rsidRPr="00146683" w:rsidRDefault="009722D5" w:rsidP="009722D5">
      <w:pPr>
        <w:pStyle w:val="PL"/>
        <w:shd w:val="clear" w:color="auto" w:fill="E6E6E6"/>
      </w:pPr>
      <w:r w:rsidRPr="00146683">
        <w:t>}</w:t>
      </w:r>
    </w:p>
    <w:p w14:paraId="05A5224E" w14:textId="77777777" w:rsidR="009722D5" w:rsidRPr="00146683" w:rsidRDefault="009722D5" w:rsidP="009722D5">
      <w:pPr>
        <w:pStyle w:val="PL"/>
        <w:shd w:val="clear" w:color="auto" w:fill="E6E6E6"/>
      </w:pPr>
    </w:p>
    <w:p w14:paraId="2B21CFF2" w14:textId="77777777" w:rsidR="000C7963" w:rsidRPr="00146683" w:rsidRDefault="000C7963" w:rsidP="000C7963">
      <w:pPr>
        <w:pStyle w:val="PL"/>
        <w:shd w:val="clear" w:color="auto" w:fill="E6E6E6"/>
      </w:pPr>
      <w:r w:rsidRPr="00146683">
        <w:t>CondReconfigurationTriggerEUTRA-r16 ::= SEQUENCE {</w:t>
      </w:r>
    </w:p>
    <w:p w14:paraId="4B3346F0" w14:textId="77777777" w:rsidR="000C7963" w:rsidRPr="00146683" w:rsidRDefault="000C7963" w:rsidP="000C7963">
      <w:pPr>
        <w:pStyle w:val="PL"/>
        <w:shd w:val="clear" w:color="auto" w:fill="E6E6E6"/>
      </w:pPr>
      <w:r w:rsidRPr="00146683">
        <w:tab/>
        <w:t>condEventId-r16</w:t>
      </w:r>
      <w:r w:rsidRPr="00146683">
        <w:tab/>
      </w:r>
      <w:r w:rsidRPr="00146683">
        <w:tab/>
      </w:r>
      <w:r w:rsidRPr="00146683">
        <w:tab/>
      </w:r>
      <w:r w:rsidRPr="00146683">
        <w:tab/>
      </w:r>
      <w:r w:rsidRPr="00146683">
        <w:tab/>
      </w:r>
      <w:r w:rsidRPr="00146683">
        <w:tab/>
      </w:r>
      <w:r w:rsidRPr="00146683">
        <w:tab/>
        <w:t>CHOICE {</w:t>
      </w:r>
    </w:p>
    <w:p w14:paraId="09353EBB" w14:textId="77777777" w:rsidR="000C7963" w:rsidRPr="00146683" w:rsidRDefault="000C7963" w:rsidP="000C7963">
      <w:pPr>
        <w:pStyle w:val="PL"/>
        <w:shd w:val="clear" w:color="auto" w:fill="E6E6E6"/>
      </w:pPr>
      <w:r w:rsidRPr="00146683">
        <w:tab/>
      </w:r>
      <w:r w:rsidRPr="00146683">
        <w:tab/>
        <w:t>condEventA3-r16</w:t>
      </w:r>
      <w:r w:rsidRPr="00146683">
        <w:tab/>
      </w:r>
      <w:r w:rsidRPr="00146683">
        <w:tab/>
      </w:r>
      <w:r w:rsidRPr="00146683">
        <w:tab/>
      </w:r>
      <w:r w:rsidRPr="00146683">
        <w:tab/>
      </w:r>
      <w:r w:rsidRPr="00146683">
        <w:tab/>
      </w:r>
      <w:r w:rsidRPr="00146683">
        <w:tab/>
      </w:r>
      <w:r w:rsidRPr="00146683">
        <w:tab/>
        <w:t>SEQUENCE {</w:t>
      </w:r>
    </w:p>
    <w:p w14:paraId="5AB441BB" w14:textId="77777777" w:rsidR="000C7963" w:rsidRPr="00146683" w:rsidRDefault="000C7963" w:rsidP="000C7963">
      <w:pPr>
        <w:pStyle w:val="PL"/>
        <w:shd w:val="clear" w:color="auto" w:fill="E6E6E6"/>
      </w:pPr>
      <w:r w:rsidRPr="00146683">
        <w:tab/>
      </w:r>
      <w:r w:rsidRPr="00146683">
        <w:tab/>
      </w:r>
      <w:r w:rsidRPr="00146683">
        <w:tab/>
        <w:t>a3-Offset-r16</w:t>
      </w:r>
      <w:r w:rsidRPr="00146683">
        <w:tab/>
      </w:r>
      <w:r w:rsidRPr="00146683">
        <w:tab/>
      </w:r>
      <w:r w:rsidRPr="00146683">
        <w:tab/>
      </w:r>
      <w:r w:rsidRPr="00146683">
        <w:tab/>
      </w:r>
      <w:r w:rsidRPr="00146683">
        <w:tab/>
      </w:r>
      <w:r w:rsidRPr="00146683">
        <w:tab/>
      </w:r>
      <w:r w:rsidRPr="00146683">
        <w:tab/>
      </w:r>
      <w:r w:rsidRPr="00146683">
        <w:tab/>
        <w:t>INTEGER (-30..30),</w:t>
      </w:r>
    </w:p>
    <w:p w14:paraId="504A8CCE"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5708ADED" w14:textId="77777777" w:rsidR="000C7963" w:rsidRPr="00146683" w:rsidRDefault="000C7963" w:rsidP="000C7963">
      <w:pPr>
        <w:pStyle w:val="PL"/>
        <w:shd w:val="clear" w:color="auto" w:fill="E6E6E6"/>
      </w:pPr>
      <w:r w:rsidRPr="00146683">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030536F1" w14:textId="77777777" w:rsidR="000C7963" w:rsidRPr="00146683" w:rsidRDefault="000C7963" w:rsidP="000C7963">
      <w:pPr>
        <w:pStyle w:val="PL"/>
        <w:shd w:val="clear" w:color="auto" w:fill="E6E6E6"/>
      </w:pPr>
      <w:r w:rsidRPr="00146683">
        <w:tab/>
      </w:r>
      <w:r w:rsidRPr="00146683">
        <w:tab/>
        <w:t>},</w:t>
      </w:r>
    </w:p>
    <w:p w14:paraId="7A1966DB" w14:textId="77777777" w:rsidR="000C7963" w:rsidRPr="00146683" w:rsidRDefault="000C7963" w:rsidP="000C7963">
      <w:pPr>
        <w:pStyle w:val="PL"/>
        <w:shd w:val="clear" w:color="auto" w:fill="E6E6E6"/>
      </w:pPr>
      <w:r w:rsidRPr="00146683">
        <w:tab/>
      </w:r>
      <w:r w:rsidRPr="00146683">
        <w:tab/>
        <w:t>condEventA5-r16</w:t>
      </w:r>
      <w:r w:rsidRPr="00146683">
        <w:tab/>
      </w:r>
      <w:r w:rsidRPr="00146683">
        <w:tab/>
      </w:r>
      <w:r w:rsidRPr="00146683">
        <w:tab/>
      </w:r>
      <w:r w:rsidRPr="00146683">
        <w:tab/>
      </w:r>
      <w:r w:rsidRPr="00146683">
        <w:tab/>
      </w:r>
      <w:r w:rsidRPr="00146683">
        <w:tab/>
      </w:r>
      <w:r w:rsidRPr="00146683">
        <w:tab/>
        <w:t>SEQUENCE {</w:t>
      </w:r>
    </w:p>
    <w:p w14:paraId="3B8BDF50" w14:textId="77777777" w:rsidR="000C7963" w:rsidRPr="00146683" w:rsidRDefault="000C7963" w:rsidP="000C7963">
      <w:pPr>
        <w:pStyle w:val="PL"/>
        <w:shd w:val="clear" w:color="auto" w:fill="E6E6E6"/>
      </w:pPr>
      <w:r w:rsidRPr="00146683">
        <w:tab/>
      </w:r>
      <w:r w:rsidRPr="00146683">
        <w:tab/>
      </w:r>
      <w:r w:rsidRPr="00146683">
        <w:tab/>
        <w:t>a5-Threshold1-r16</w:t>
      </w:r>
      <w:r w:rsidRPr="00146683">
        <w:tab/>
      </w:r>
      <w:r w:rsidRPr="00146683">
        <w:tab/>
      </w:r>
      <w:r w:rsidRPr="00146683">
        <w:tab/>
      </w:r>
      <w:r w:rsidRPr="00146683">
        <w:tab/>
      </w:r>
      <w:r w:rsidRPr="00146683">
        <w:tab/>
      </w:r>
      <w:r w:rsidRPr="00146683">
        <w:tab/>
      </w:r>
      <w:r w:rsidRPr="00146683">
        <w:tab/>
        <w:t>ThresholdEUTRA,</w:t>
      </w:r>
    </w:p>
    <w:p w14:paraId="0002E54B" w14:textId="77777777" w:rsidR="000C7963" w:rsidRPr="00146683" w:rsidRDefault="000C7963" w:rsidP="000C7963">
      <w:pPr>
        <w:pStyle w:val="PL"/>
        <w:shd w:val="clear" w:color="auto" w:fill="E6E6E6"/>
      </w:pPr>
      <w:r w:rsidRPr="00146683">
        <w:tab/>
      </w:r>
      <w:r w:rsidRPr="00146683">
        <w:tab/>
      </w:r>
      <w:r w:rsidRPr="00146683">
        <w:tab/>
        <w:t>a5-Threshold2-r16</w:t>
      </w:r>
      <w:r w:rsidRPr="00146683">
        <w:tab/>
      </w:r>
      <w:r w:rsidRPr="00146683">
        <w:tab/>
      </w:r>
      <w:r w:rsidRPr="00146683">
        <w:tab/>
      </w:r>
      <w:r w:rsidRPr="00146683">
        <w:tab/>
      </w:r>
      <w:r w:rsidRPr="00146683">
        <w:tab/>
      </w:r>
      <w:r w:rsidRPr="00146683">
        <w:tab/>
      </w:r>
      <w:r w:rsidRPr="00146683">
        <w:tab/>
        <w:t>ThresholdEUTRA,</w:t>
      </w:r>
    </w:p>
    <w:p w14:paraId="0A2330F0"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03190DA2" w14:textId="77777777" w:rsidR="000C7963" w:rsidRPr="00146683" w:rsidRDefault="000C7963" w:rsidP="000C7963">
      <w:pPr>
        <w:pStyle w:val="PL"/>
        <w:shd w:val="clear" w:color="auto" w:fill="E6E6E6"/>
      </w:pPr>
      <w:r w:rsidRPr="00146683">
        <w:lastRenderedPageBreak/>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732CA1C3" w14:textId="77777777" w:rsidR="000C7963" w:rsidRPr="00146683" w:rsidRDefault="000C7963" w:rsidP="000C7963">
      <w:pPr>
        <w:pStyle w:val="PL"/>
        <w:shd w:val="clear" w:color="auto" w:fill="E6E6E6"/>
      </w:pPr>
      <w:r w:rsidRPr="00146683">
        <w:tab/>
      </w:r>
      <w:r w:rsidRPr="00146683">
        <w:tab/>
        <w:t>},</w:t>
      </w:r>
    </w:p>
    <w:p w14:paraId="2EFB4810" w14:textId="49B4F888" w:rsidR="00786B2E" w:rsidRPr="00146683" w:rsidRDefault="000C7963" w:rsidP="00786B2E">
      <w:pPr>
        <w:pStyle w:val="PL"/>
        <w:shd w:val="clear" w:color="auto" w:fill="E6E6E6"/>
      </w:pPr>
      <w:r w:rsidRPr="00146683">
        <w:tab/>
      </w:r>
      <w:r w:rsidRPr="00146683">
        <w:tab/>
        <w:t>...</w:t>
      </w:r>
      <w:r w:rsidR="00786B2E" w:rsidRPr="00146683">
        <w:t>,</w:t>
      </w:r>
    </w:p>
    <w:p w14:paraId="790863FA" w14:textId="1C7234DC" w:rsidR="00786B2E" w:rsidRPr="00146683" w:rsidRDefault="00786B2E" w:rsidP="00786B2E">
      <w:pPr>
        <w:pStyle w:val="PL"/>
        <w:shd w:val="clear" w:color="auto" w:fill="E6E6E6"/>
      </w:pPr>
      <w:r w:rsidRPr="00146683">
        <w:tab/>
      </w:r>
      <w:r w:rsidRPr="00146683">
        <w:tab/>
        <w:t>[[</w:t>
      </w:r>
    </w:p>
    <w:p w14:paraId="51F0752D" w14:textId="77777777" w:rsidR="00786B2E" w:rsidRPr="00146683" w:rsidRDefault="00786B2E" w:rsidP="00786B2E">
      <w:pPr>
        <w:pStyle w:val="PL"/>
        <w:shd w:val="clear" w:color="auto" w:fill="E6E6E6"/>
      </w:pPr>
      <w:r w:rsidRPr="00146683">
        <w:tab/>
      </w:r>
      <w:r w:rsidRPr="00146683">
        <w:tab/>
        <w:t>condEventA4-r18</w:t>
      </w:r>
      <w:r w:rsidRPr="00146683">
        <w:tab/>
      </w:r>
      <w:r w:rsidRPr="00146683">
        <w:tab/>
      </w:r>
      <w:r w:rsidRPr="00146683">
        <w:tab/>
      </w:r>
      <w:r w:rsidRPr="00146683">
        <w:tab/>
      </w:r>
      <w:r w:rsidRPr="00146683">
        <w:tab/>
      </w:r>
      <w:r w:rsidRPr="00146683">
        <w:tab/>
      </w:r>
      <w:r w:rsidRPr="00146683">
        <w:tab/>
        <w:t>SEQUENCE {</w:t>
      </w:r>
    </w:p>
    <w:p w14:paraId="10CC319E" w14:textId="77777777" w:rsidR="00786B2E" w:rsidRPr="00146683" w:rsidRDefault="00786B2E" w:rsidP="00786B2E">
      <w:pPr>
        <w:pStyle w:val="PL"/>
        <w:shd w:val="clear" w:color="auto" w:fill="E6E6E6"/>
      </w:pPr>
      <w:r w:rsidRPr="00146683">
        <w:tab/>
      </w:r>
      <w:r w:rsidRPr="00146683">
        <w:tab/>
      </w:r>
      <w:r w:rsidRPr="00146683">
        <w:tab/>
        <w:t>a4-Threshold-r18</w:t>
      </w:r>
      <w:r w:rsidRPr="00146683">
        <w:tab/>
      </w:r>
      <w:r w:rsidRPr="00146683">
        <w:tab/>
      </w:r>
      <w:r w:rsidRPr="00146683">
        <w:tab/>
      </w:r>
      <w:r w:rsidRPr="00146683">
        <w:tab/>
      </w:r>
      <w:r w:rsidRPr="00146683">
        <w:tab/>
      </w:r>
      <w:r w:rsidRPr="00146683">
        <w:tab/>
      </w:r>
      <w:r w:rsidRPr="00146683">
        <w:tab/>
        <w:t>ThresholdEUTRA,</w:t>
      </w:r>
    </w:p>
    <w:p w14:paraId="04982DF4" w14:textId="77777777" w:rsidR="00786B2E" w:rsidRPr="00146683" w:rsidRDefault="00786B2E" w:rsidP="00786B2E">
      <w:pPr>
        <w:pStyle w:val="PL"/>
        <w:shd w:val="clear" w:color="auto" w:fill="E6E6E6"/>
      </w:pPr>
      <w:r w:rsidRPr="00146683">
        <w:tab/>
      </w:r>
      <w:r w:rsidRPr="00146683">
        <w:tab/>
      </w:r>
      <w:r w:rsidRPr="00146683">
        <w:tab/>
        <w:t>hysteresis-r18</w:t>
      </w:r>
      <w:r w:rsidRPr="00146683">
        <w:tab/>
      </w:r>
      <w:r w:rsidRPr="00146683">
        <w:tab/>
      </w:r>
      <w:r w:rsidRPr="00146683">
        <w:tab/>
      </w:r>
      <w:r w:rsidRPr="00146683">
        <w:tab/>
      </w:r>
      <w:r w:rsidRPr="00146683">
        <w:tab/>
      </w:r>
      <w:r w:rsidRPr="00146683">
        <w:tab/>
      </w:r>
      <w:r w:rsidRPr="00146683">
        <w:tab/>
      </w:r>
      <w:r w:rsidRPr="00146683">
        <w:tab/>
        <w:t>Hysteresis,</w:t>
      </w:r>
    </w:p>
    <w:p w14:paraId="5D279BEB" w14:textId="77777777"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53955BA3" w14:textId="77777777" w:rsidR="00786B2E" w:rsidRPr="00146683" w:rsidRDefault="00786B2E" w:rsidP="00786B2E">
      <w:pPr>
        <w:pStyle w:val="PL"/>
        <w:shd w:val="clear" w:color="auto" w:fill="E6E6E6"/>
      </w:pPr>
      <w:r w:rsidRPr="00146683">
        <w:tab/>
      </w:r>
      <w:r w:rsidRPr="00146683">
        <w:tab/>
        <w:t>},</w:t>
      </w:r>
    </w:p>
    <w:p w14:paraId="23E9712E" w14:textId="7216BB56" w:rsidR="00786B2E" w:rsidRPr="00146683" w:rsidRDefault="00786B2E" w:rsidP="00786B2E">
      <w:pPr>
        <w:pStyle w:val="PL"/>
        <w:shd w:val="clear" w:color="auto" w:fill="E6E6E6"/>
      </w:pPr>
      <w:r w:rsidRPr="00146683">
        <w:tab/>
      </w:r>
      <w:r w:rsidRPr="00146683">
        <w:tab/>
        <w:t>condEventD1-r18</w:t>
      </w:r>
      <w:r w:rsidRPr="00146683">
        <w:tab/>
      </w:r>
      <w:r w:rsidRPr="00146683">
        <w:tab/>
      </w:r>
      <w:r w:rsidRPr="00146683">
        <w:tab/>
      </w:r>
      <w:r w:rsidRPr="00146683">
        <w:tab/>
      </w:r>
      <w:r w:rsidRPr="00146683">
        <w:tab/>
      </w:r>
      <w:r w:rsidRPr="00146683">
        <w:tab/>
      </w:r>
      <w:r w:rsidRPr="00146683">
        <w:tab/>
        <w:t>SEQUENCE {</w:t>
      </w:r>
    </w:p>
    <w:p w14:paraId="4DA7B9F1" w14:textId="0FE876A5" w:rsidR="00786B2E" w:rsidRPr="00146683" w:rsidRDefault="00786B2E" w:rsidP="00786B2E">
      <w:pPr>
        <w:pStyle w:val="PL"/>
        <w:shd w:val="clear" w:color="auto" w:fill="E6E6E6"/>
      </w:pPr>
      <w:r w:rsidRPr="00146683">
        <w:tab/>
      </w:r>
      <w:r w:rsidRPr="00146683">
        <w:tab/>
      </w:r>
      <w:r w:rsidRPr="00146683">
        <w:tab/>
        <w:t>distanceThreshFromReference1-r18</w:t>
      </w:r>
      <w:r w:rsidRPr="00146683">
        <w:tab/>
      </w:r>
      <w:r w:rsidRPr="00146683">
        <w:tab/>
      </w:r>
      <w:r w:rsidRPr="00146683">
        <w:tab/>
        <w:t>INTEGER(0.. 65535),</w:t>
      </w:r>
    </w:p>
    <w:p w14:paraId="36953049" w14:textId="3B5094CC" w:rsidR="00786B2E" w:rsidRPr="00146683" w:rsidRDefault="00786B2E" w:rsidP="00786B2E">
      <w:pPr>
        <w:pStyle w:val="PL"/>
        <w:shd w:val="clear" w:color="auto" w:fill="E6E6E6"/>
      </w:pPr>
      <w:r w:rsidRPr="00146683">
        <w:tab/>
      </w:r>
      <w:r w:rsidRPr="00146683">
        <w:tab/>
      </w:r>
      <w:r w:rsidRPr="00146683">
        <w:tab/>
        <w:t>distanceThreshFromReference2-r18</w:t>
      </w:r>
      <w:r w:rsidRPr="00146683">
        <w:tab/>
      </w:r>
      <w:r w:rsidRPr="00146683">
        <w:tab/>
      </w:r>
      <w:r w:rsidRPr="00146683">
        <w:tab/>
        <w:t>INTEGER(0.. 65535),</w:t>
      </w:r>
    </w:p>
    <w:p w14:paraId="146A4347" w14:textId="21CBB09B" w:rsidR="00786B2E" w:rsidRPr="00146683" w:rsidRDefault="00786B2E" w:rsidP="00786B2E">
      <w:pPr>
        <w:pStyle w:val="PL"/>
        <w:shd w:val="clear" w:color="auto" w:fill="E6E6E6"/>
      </w:pPr>
      <w:r w:rsidRPr="00146683">
        <w:tab/>
      </w:r>
      <w:r w:rsidRPr="00146683">
        <w:tab/>
      </w:r>
      <w:r w:rsidRPr="00146683">
        <w:tab/>
        <w:t>referenceLocation1-r18</w:t>
      </w:r>
      <w:r w:rsidRPr="00146683">
        <w:tab/>
      </w:r>
      <w:r w:rsidRPr="00146683">
        <w:tab/>
      </w:r>
      <w:r w:rsidRPr="00146683">
        <w:tab/>
      </w:r>
      <w:r w:rsidRPr="00146683">
        <w:tab/>
      </w:r>
      <w:r w:rsidRPr="00146683">
        <w:tab/>
      </w:r>
      <w:ins w:id="4104" w:author="Huawei, HiSilicon" w:date="2024-03-05T14:28:00Z">
        <w:r w:rsidR="004A286E">
          <w:tab/>
        </w:r>
      </w:ins>
      <w:r w:rsidRPr="00146683">
        <w:t>ReferenceLocation-r18,</w:t>
      </w:r>
    </w:p>
    <w:p w14:paraId="4EFD5966" w14:textId="77777777" w:rsidR="00D45761" w:rsidRDefault="00786B2E" w:rsidP="00786B2E">
      <w:pPr>
        <w:pStyle w:val="PL"/>
        <w:shd w:val="clear" w:color="auto" w:fill="E6E6E6"/>
        <w:rPr>
          <w:ins w:id="4105" w:author="Apple (Yuqin Chen)" w:date="2024-03-06T17:21:00Z"/>
        </w:rPr>
      </w:pPr>
      <w:r w:rsidRPr="00146683">
        <w:tab/>
      </w:r>
      <w:r w:rsidRPr="00146683">
        <w:tab/>
      </w:r>
      <w:r w:rsidRPr="00146683">
        <w:tab/>
        <w:t>referenceLocation2-r18</w:t>
      </w:r>
    </w:p>
    <w:p w14:paraId="4BA3BDB4" w14:textId="0108F075" w:rsidR="00786B2E" w:rsidRPr="00146683" w:rsidRDefault="00786B2E" w:rsidP="00786B2E">
      <w:pPr>
        <w:pStyle w:val="PL"/>
        <w:shd w:val="clear" w:color="auto" w:fill="E6E6E6"/>
      </w:pPr>
      <w:r w:rsidRPr="00146683">
        <w:tab/>
      </w:r>
      <w:r w:rsidRPr="00146683">
        <w:tab/>
      </w:r>
      <w:r w:rsidRPr="00146683">
        <w:tab/>
      </w:r>
      <w:r w:rsidRPr="00146683">
        <w:tab/>
      </w:r>
      <w:r w:rsidRPr="00146683">
        <w:tab/>
      </w:r>
      <w:ins w:id="4106" w:author="Huawei, HiSilicon" w:date="2024-03-05T14:28:00Z">
        <w:r w:rsidR="004A286E">
          <w:tab/>
        </w:r>
      </w:ins>
      <w:r w:rsidRPr="00146683">
        <w:t>ReferenceLocation-r18,</w:t>
      </w:r>
    </w:p>
    <w:p w14:paraId="63B18418" w14:textId="0B8D1CC8" w:rsidR="00786B2E" w:rsidRPr="00146683" w:rsidRDefault="00786B2E" w:rsidP="00786B2E">
      <w:pPr>
        <w:pStyle w:val="PL"/>
        <w:shd w:val="clear" w:color="auto" w:fill="E6E6E6"/>
      </w:pPr>
      <w:r w:rsidRPr="00146683">
        <w:tab/>
      </w:r>
      <w:r w:rsidRPr="00146683">
        <w:tab/>
      </w:r>
      <w:r w:rsidRPr="00146683">
        <w:tab/>
        <w:t>hysteresisLocation-r18</w:t>
      </w:r>
      <w:r w:rsidRPr="00146683">
        <w:tab/>
      </w:r>
      <w:r w:rsidRPr="00146683">
        <w:tab/>
      </w:r>
      <w:r w:rsidRPr="00146683">
        <w:tab/>
      </w:r>
      <w:r w:rsidRPr="00146683">
        <w:tab/>
      </w:r>
      <w:r w:rsidRPr="00146683">
        <w:tab/>
      </w:r>
      <w:ins w:id="4107" w:author="Huawei, HiSilicon" w:date="2024-03-05T14:28:00Z">
        <w:r w:rsidR="004A286E">
          <w:tab/>
        </w:r>
      </w:ins>
      <w:r w:rsidRPr="00146683">
        <w:t>HysteresisLocation-r18,</w:t>
      </w:r>
    </w:p>
    <w:p w14:paraId="2C258787" w14:textId="087BBB12"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36CD14B8" w14:textId="2BB1E57E" w:rsidR="00786B2E" w:rsidRPr="00146683" w:rsidRDefault="00786B2E" w:rsidP="00786B2E">
      <w:pPr>
        <w:pStyle w:val="PL"/>
        <w:shd w:val="clear" w:color="auto" w:fill="E6E6E6"/>
      </w:pPr>
      <w:r w:rsidRPr="00146683">
        <w:tab/>
      </w:r>
      <w:r w:rsidRPr="00146683">
        <w:tab/>
        <w:t>},</w:t>
      </w:r>
    </w:p>
    <w:p w14:paraId="68FB72EB" w14:textId="3B105F5F" w:rsidR="004A286E" w:rsidRPr="00146683" w:rsidRDefault="004A286E" w:rsidP="004A286E">
      <w:pPr>
        <w:pStyle w:val="PL"/>
        <w:shd w:val="clear" w:color="auto" w:fill="E6E6E6"/>
        <w:rPr>
          <w:ins w:id="4108" w:author="Huawei, HiSilicon" w:date="2024-03-05T14:27:00Z"/>
        </w:rPr>
      </w:pPr>
      <w:ins w:id="4109" w:author="Huawei, HiSilicon" w:date="2024-03-05T14:27:00Z">
        <w:r w:rsidRPr="00146683">
          <w:tab/>
        </w:r>
        <w:r w:rsidRPr="00146683">
          <w:tab/>
          <w:t>condEventD</w:t>
        </w:r>
        <w:r>
          <w:t>2</w:t>
        </w:r>
        <w:r w:rsidRPr="00146683">
          <w:t>-r18</w:t>
        </w:r>
        <w:r w:rsidRPr="00146683">
          <w:tab/>
        </w:r>
        <w:r w:rsidRPr="00146683">
          <w:tab/>
        </w:r>
        <w:r w:rsidRPr="00146683">
          <w:tab/>
        </w:r>
        <w:r w:rsidRPr="00146683">
          <w:tab/>
        </w:r>
        <w:r w:rsidRPr="00146683">
          <w:tab/>
        </w:r>
        <w:r w:rsidRPr="00146683">
          <w:tab/>
        </w:r>
        <w:r w:rsidRPr="00146683">
          <w:tab/>
          <w:t>SEQUENCE {</w:t>
        </w:r>
      </w:ins>
    </w:p>
    <w:p w14:paraId="4036CF4B" w14:textId="77777777" w:rsidR="004A286E" w:rsidRPr="00146683" w:rsidRDefault="004A286E" w:rsidP="004A286E">
      <w:pPr>
        <w:pStyle w:val="PL"/>
        <w:shd w:val="clear" w:color="auto" w:fill="E6E6E6"/>
        <w:rPr>
          <w:ins w:id="4110" w:author="Huawei, HiSilicon" w:date="2024-03-05T14:27:00Z"/>
        </w:rPr>
      </w:pPr>
      <w:ins w:id="4111" w:author="Huawei, HiSilicon" w:date="2024-03-05T14:27:00Z">
        <w:r w:rsidRPr="00146683">
          <w:tab/>
        </w:r>
        <w:r w:rsidRPr="00146683">
          <w:tab/>
        </w:r>
        <w:r w:rsidRPr="00146683">
          <w:tab/>
          <w:t>distanceThreshFromReference2-r18</w:t>
        </w:r>
        <w:r w:rsidRPr="00146683">
          <w:tab/>
        </w:r>
        <w:r w:rsidRPr="00146683">
          <w:tab/>
        </w:r>
        <w:r w:rsidRPr="00146683">
          <w:tab/>
          <w:t>INTEGER(0.. 65535),</w:t>
        </w:r>
      </w:ins>
    </w:p>
    <w:p w14:paraId="11BB479E" w14:textId="3F95E731" w:rsidR="004A286E" w:rsidRPr="00146683" w:rsidRDefault="004A286E" w:rsidP="004A286E">
      <w:pPr>
        <w:pStyle w:val="PL"/>
        <w:shd w:val="clear" w:color="auto" w:fill="E6E6E6"/>
        <w:rPr>
          <w:ins w:id="4112" w:author="Huawei, HiSilicon" w:date="2024-03-05T14:27:00Z"/>
        </w:rPr>
      </w:pPr>
      <w:ins w:id="4113" w:author="Huawei, HiSilicon" w:date="2024-03-05T14:27:00Z">
        <w:r w:rsidRPr="00146683">
          <w:tab/>
        </w:r>
        <w:r w:rsidRPr="00146683">
          <w:tab/>
        </w:r>
        <w:r w:rsidRPr="00146683">
          <w:tab/>
        </w:r>
        <w:commentRangeStart w:id="4114"/>
        <w:r w:rsidRPr="00146683">
          <w:t>referenceLocation1-r18</w:t>
        </w:r>
        <w:r w:rsidRPr="00146683">
          <w:tab/>
        </w:r>
        <w:r w:rsidRPr="00146683">
          <w:tab/>
        </w:r>
        <w:r w:rsidRPr="00146683">
          <w:tab/>
        </w:r>
        <w:r w:rsidRPr="00146683">
          <w:tab/>
        </w:r>
        <w:r w:rsidRPr="00146683">
          <w:tab/>
        </w:r>
      </w:ins>
      <w:ins w:id="4115" w:author="Huawei, HiSilicon" w:date="2024-03-05T14:28:00Z">
        <w:r>
          <w:tab/>
        </w:r>
      </w:ins>
      <w:ins w:id="4116" w:author="Huawei, HiSilicon" w:date="2024-03-05T14:27:00Z">
        <w:r w:rsidRPr="00146683">
          <w:t>ReferenceLocation-r18,</w:t>
        </w:r>
      </w:ins>
      <w:commentRangeEnd w:id="4114"/>
      <w:r w:rsidR="00233908">
        <w:rPr>
          <w:rStyle w:val="CommentReference"/>
          <w:rFonts w:ascii="Times New Roman" w:hAnsi="Times New Roman"/>
          <w:noProof w:val="0"/>
        </w:rPr>
        <w:commentReference w:id="4114"/>
      </w:r>
    </w:p>
    <w:p w14:paraId="58B723EE" w14:textId="74D32807" w:rsidR="004A286E" w:rsidRPr="00146683" w:rsidRDefault="004A286E" w:rsidP="004A286E">
      <w:pPr>
        <w:pStyle w:val="PL"/>
        <w:shd w:val="clear" w:color="auto" w:fill="E6E6E6"/>
        <w:rPr>
          <w:ins w:id="4117" w:author="Huawei, HiSilicon" w:date="2024-03-05T14:27:00Z"/>
        </w:rPr>
      </w:pPr>
      <w:ins w:id="4118" w:author="Huawei, HiSilicon" w:date="2024-03-05T14:27:00Z">
        <w:r w:rsidRPr="00146683">
          <w:tab/>
        </w:r>
        <w:r w:rsidRPr="00146683">
          <w:tab/>
        </w:r>
        <w:r w:rsidRPr="00146683">
          <w:tab/>
        </w:r>
        <w:commentRangeStart w:id="4119"/>
        <w:r w:rsidRPr="00146683">
          <w:t>referenceLocation2-r18</w:t>
        </w:r>
      </w:ins>
      <w:commentRangeEnd w:id="4119"/>
      <w:r w:rsidR="00D45761">
        <w:rPr>
          <w:rStyle w:val="CommentReference"/>
          <w:rFonts w:ascii="Times New Roman" w:hAnsi="Times New Roman"/>
          <w:noProof w:val="0"/>
        </w:rPr>
        <w:commentReference w:id="4119"/>
      </w:r>
      <w:ins w:id="4120" w:author="Huawei, HiSilicon" w:date="2024-03-05T14:27:00Z">
        <w:r w:rsidRPr="00146683">
          <w:tab/>
        </w:r>
        <w:r w:rsidRPr="00146683">
          <w:tab/>
        </w:r>
        <w:r w:rsidRPr="00146683">
          <w:tab/>
        </w:r>
        <w:r w:rsidRPr="00146683">
          <w:tab/>
        </w:r>
        <w:r w:rsidRPr="00146683">
          <w:tab/>
        </w:r>
      </w:ins>
      <w:ins w:id="4121" w:author="Huawei, HiSilicon" w:date="2024-03-05T14:28:00Z">
        <w:r>
          <w:tab/>
        </w:r>
      </w:ins>
      <w:ins w:id="4122" w:author="Huawei, HiSilicon" w:date="2024-03-05T14:27:00Z">
        <w:r w:rsidRPr="00146683">
          <w:t>ReferenceLocation-r18,</w:t>
        </w:r>
      </w:ins>
    </w:p>
    <w:p w14:paraId="04EA4FC2" w14:textId="63B37D97" w:rsidR="004A286E" w:rsidRPr="00146683" w:rsidRDefault="004A286E" w:rsidP="004A286E">
      <w:pPr>
        <w:pStyle w:val="PL"/>
        <w:shd w:val="clear" w:color="auto" w:fill="E6E6E6"/>
        <w:rPr>
          <w:ins w:id="4123" w:author="Huawei, HiSilicon" w:date="2024-03-05T14:27:00Z"/>
        </w:rPr>
      </w:pPr>
      <w:ins w:id="4124" w:author="Huawei, HiSilicon" w:date="2024-03-05T14:27:00Z">
        <w:r w:rsidRPr="00146683">
          <w:tab/>
        </w:r>
        <w:r w:rsidRPr="00146683">
          <w:tab/>
        </w:r>
        <w:r w:rsidRPr="00146683">
          <w:tab/>
          <w:t>hysteresisLocation-r18</w:t>
        </w:r>
        <w:r w:rsidRPr="00146683">
          <w:tab/>
        </w:r>
        <w:r w:rsidRPr="00146683">
          <w:tab/>
        </w:r>
        <w:r w:rsidRPr="00146683">
          <w:tab/>
        </w:r>
        <w:r w:rsidRPr="00146683">
          <w:tab/>
        </w:r>
        <w:r w:rsidRPr="00146683">
          <w:tab/>
        </w:r>
      </w:ins>
      <w:ins w:id="4125" w:author="Huawei, HiSilicon" w:date="2024-03-05T14:28:00Z">
        <w:r>
          <w:tab/>
        </w:r>
      </w:ins>
      <w:ins w:id="4126" w:author="Huawei, HiSilicon" w:date="2024-03-05T14:27:00Z">
        <w:r w:rsidRPr="00146683">
          <w:t>HysteresisLocation-r18,</w:t>
        </w:r>
      </w:ins>
    </w:p>
    <w:p w14:paraId="2C028757" w14:textId="77777777" w:rsidR="004A286E" w:rsidRPr="00146683" w:rsidRDefault="004A286E" w:rsidP="004A286E">
      <w:pPr>
        <w:pStyle w:val="PL"/>
        <w:shd w:val="clear" w:color="auto" w:fill="E6E6E6"/>
        <w:rPr>
          <w:ins w:id="4127" w:author="Huawei, HiSilicon" w:date="2024-03-05T14:27:00Z"/>
        </w:rPr>
      </w:pPr>
      <w:ins w:id="4128" w:author="Huawei, HiSilicon" w:date="2024-03-05T14:27:00Z">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ins>
    </w:p>
    <w:p w14:paraId="780EE17B" w14:textId="77777777" w:rsidR="004A286E" w:rsidRPr="00146683" w:rsidRDefault="004A286E" w:rsidP="004A286E">
      <w:pPr>
        <w:pStyle w:val="PL"/>
        <w:shd w:val="clear" w:color="auto" w:fill="E6E6E6"/>
        <w:rPr>
          <w:ins w:id="4129" w:author="Huawei, HiSilicon" w:date="2024-03-05T14:27:00Z"/>
        </w:rPr>
      </w:pPr>
      <w:ins w:id="4130" w:author="Huawei, HiSilicon" w:date="2024-03-05T14:27:00Z">
        <w:r w:rsidRPr="00146683">
          <w:tab/>
        </w:r>
        <w:r w:rsidRPr="00146683">
          <w:tab/>
          <w:t>},</w:t>
        </w:r>
      </w:ins>
    </w:p>
    <w:p w14:paraId="74A0A60A" w14:textId="3B57EE18" w:rsidR="00786B2E" w:rsidRPr="00146683" w:rsidRDefault="00786B2E" w:rsidP="00786B2E">
      <w:pPr>
        <w:pStyle w:val="PL"/>
        <w:shd w:val="clear" w:color="auto" w:fill="E6E6E6"/>
      </w:pPr>
      <w:r w:rsidRPr="00146683">
        <w:tab/>
      </w:r>
      <w:r w:rsidRPr="00146683">
        <w:tab/>
        <w:t>condEventT1-r18</w:t>
      </w:r>
      <w:r w:rsidRPr="00146683">
        <w:tab/>
      </w:r>
      <w:r w:rsidRPr="00146683">
        <w:tab/>
      </w:r>
      <w:r w:rsidRPr="00146683">
        <w:tab/>
      </w:r>
      <w:r w:rsidRPr="00146683">
        <w:tab/>
      </w:r>
      <w:r w:rsidRPr="00146683">
        <w:tab/>
      </w:r>
      <w:r w:rsidRPr="00146683">
        <w:tab/>
      </w:r>
      <w:r w:rsidRPr="00146683">
        <w:tab/>
        <w:t>SEQUENCE {</w:t>
      </w:r>
    </w:p>
    <w:p w14:paraId="520ECD9C" w14:textId="35C7CB69" w:rsidR="00786B2E" w:rsidRPr="00146683" w:rsidRDefault="00786B2E" w:rsidP="00786B2E">
      <w:pPr>
        <w:pStyle w:val="PL"/>
        <w:shd w:val="clear" w:color="auto" w:fill="E6E6E6"/>
      </w:pPr>
      <w:r w:rsidRPr="00146683">
        <w:tab/>
      </w:r>
      <w:r w:rsidRPr="00146683">
        <w:tab/>
      </w:r>
      <w:r w:rsidRPr="00146683">
        <w:tab/>
        <w:t>t1-Threshold-r18</w:t>
      </w:r>
      <w:r w:rsidRPr="00146683">
        <w:tab/>
      </w:r>
      <w:r w:rsidRPr="00146683">
        <w:tab/>
      </w:r>
      <w:r w:rsidRPr="00146683">
        <w:tab/>
      </w:r>
      <w:r w:rsidRPr="00146683">
        <w:tab/>
      </w:r>
      <w:r w:rsidRPr="00146683">
        <w:tab/>
      </w:r>
      <w:r w:rsidRPr="00146683">
        <w:tab/>
      </w:r>
      <w:r w:rsidRPr="00146683">
        <w:tab/>
        <w:t>TimeOffsetUTC-r17,</w:t>
      </w:r>
    </w:p>
    <w:p w14:paraId="1CF2BCCE" w14:textId="2C1B2133" w:rsidR="00786B2E" w:rsidRPr="00146683" w:rsidRDefault="00786B2E" w:rsidP="00786B2E">
      <w:pPr>
        <w:pStyle w:val="PL"/>
        <w:shd w:val="clear" w:color="auto" w:fill="E6E6E6"/>
      </w:pPr>
      <w:r w:rsidRPr="00146683">
        <w:tab/>
      </w:r>
      <w:r w:rsidRPr="00146683">
        <w:tab/>
      </w:r>
      <w:r w:rsidRPr="00146683">
        <w:tab/>
        <w:t>duration-r18</w:t>
      </w:r>
      <w:r w:rsidRPr="00146683">
        <w:tab/>
      </w:r>
      <w:r w:rsidRPr="00146683">
        <w:tab/>
      </w:r>
      <w:r w:rsidRPr="00146683">
        <w:tab/>
      </w:r>
      <w:r w:rsidRPr="00146683">
        <w:tab/>
      </w:r>
      <w:r w:rsidRPr="00146683">
        <w:tab/>
      </w:r>
      <w:r w:rsidRPr="00146683">
        <w:tab/>
      </w:r>
      <w:r w:rsidRPr="00146683">
        <w:tab/>
      </w:r>
      <w:r w:rsidRPr="00146683">
        <w:tab/>
        <w:t>INTEGER (1..6000)</w:t>
      </w:r>
    </w:p>
    <w:p w14:paraId="2741EA3A" w14:textId="0561209F" w:rsidR="00786B2E" w:rsidRPr="00146683" w:rsidRDefault="00786B2E" w:rsidP="00786B2E">
      <w:pPr>
        <w:pStyle w:val="PL"/>
        <w:shd w:val="clear" w:color="auto" w:fill="E6E6E6"/>
      </w:pPr>
      <w:r w:rsidRPr="00146683">
        <w:tab/>
      </w:r>
      <w:r w:rsidRPr="00146683">
        <w:tab/>
        <w:t>}</w:t>
      </w:r>
    </w:p>
    <w:p w14:paraId="1246B981" w14:textId="3CA7482B" w:rsidR="000C7963" w:rsidRPr="00146683" w:rsidRDefault="00786B2E" w:rsidP="00786B2E">
      <w:pPr>
        <w:pStyle w:val="PL"/>
        <w:shd w:val="clear" w:color="auto" w:fill="E6E6E6"/>
      </w:pPr>
      <w:r w:rsidRPr="00146683">
        <w:tab/>
      </w:r>
      <w:r w:rsidRPr="00146683">
        <w:tab/>
        <w:t>]]</w:t>
      </w:r>
    </w:p>
    <w:p w14:paraId="3E4742BC" w14:textId="77777777" w:rsidR="000C7963" w:rsidRPr="00146683" w:rsidRDefault="000C7963" w:rsidP="000C7963">
      <w:pPr>
        <w:pStyle w:val="PL"/>
        <w:shd w:val="clear" w:color="auto" w:fill="E6E6E6"/>
      </w:pPr>
      <w:r w:rsidRPr="00146683">
        <w:tab/>
        <w:t>}</w:t>
      </w:r>
    </w:p>
    <w:p w14:paraId="4ED7FAF7" w14:textId="77777777" w:rsidR="000C7963" w:rsidRPr="00146683" w:rsidRDefault="000C7963" w:rsidP="000C7963">
      <w:pPr>
        <w:pStyle w:val="PL"/>
        <w:shd w:val="clear" w:color="auto" w:fill="E6E6E6"/>
      </w:pPr>
      <w:r w:rsidRPr="00146683">
        <w:t>}</w:t>
      </w:r>
    </w:p>
    <w:p w14:paraId="4EC3B94F" w14:textId="77777777" w:rsidR="000C7963" w:rsidRPr="00146683" w:rsidRDefault="000C7963" w:rsidP="009722D5">
      <w:pPr>
        <w:pStyle w:val="PL"/>
        <w:shd w:val="clear" w:color="auto" w:fill="E6E6E6"/>
      </w:pPr>
    </w:p>
    <w:p w14:paraId="45A8F4E6" w14:textId="77777777" w:rsidR="009722D5" w:rsidRPr="00146683" w:rsidRDefault="009722D5" w:rsidP="009722D5">
      <w:pPr>
        <w:pStyle w:val="PL"/>
        <w:shd w:val="clear" w:color="auto" w:fill="E6E6E6"/>
      </w:pPr>
      <w:r w:rsidRPr="00146683">
        <w:t>RSRQ-RangeConfig-r12 ::=</w:t>
      </w:r>
      <w:r w:rsidRPr="00146683">
        <w:tab/>
      </w:r>
      <w:r w:rsidRPr="00146683">
        <w:tab/>
      </w:r>
      <w:r w:rsidRPr="00146683">
        <w:tab/>
        <w:t>CHOICE {</w:t>
      </w:r>
    </w:p>
    <w:p w14:paraId="7DC7F64A"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B4073C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RSRQ-Range-v1250</w:t>
      </w:r>
    </w:p>
    <w:p w14:paraId="72A7C102" w14:textId="77777777" w:rsidR="009722D5" w:rsidRPr="00146683" w:rsidRDefault="009722D5" w:rsidP="009722D5">
      <w:pPr>
        <w:pStyle w:val="PL"/>
        <w:shd w:val="clear" w:color="auto" w:fill="E6E6E6"/>
      </w:pPr>
      <w:r w:rsidRPr="00146683">
        <w:t>}</w:t>
      </w:r>
    </w:p>
    <w:p w14:paraId="28A470D3" w14:textId="77777777" w:rsidR="009722D5" w:rsidRPr="00146683" w:rsidRDefault="009722D5" w:rsidP="009722D5">
      <w:pPr>
        <w:pStyle w:val="PL"/>
        <w:shd w:val="clear" w:color="auto" w:fill="E6E6E6"/>
      </w:pPr>
    </w:p>
    <w:p w14:paraId="4789154F" w14:textId="77777777" w:rsidR="009722D5" w:rsidRPr="00146683" w:rsidRDefault="009722D5" w:rsidP="009722D5">
      <w:pPr>
        <w:pStyle w:val="PL"/>
        <w:shd w:val="clear" w:color="auto" w:fill="E6E6E6"/>
      </w:pPr>
      <w:r w:rsidRPr="00146683">
        <w:t>ThresholdEUTRA ::=</w:t>
      </w:r>
      <w:r w:rsidRPr="00146683">
        <w:tab/>
      </w:r>
      <w:r w:rsidRPr="00146683">
        <w:tab/>
      </w:r>
      <w:r w:rsidRPr="00146683">
        <w:tab/>
      </w:r>
      <w:r w:rsidRPr="00146683">
        <w:tab/>
      </w:r>
      <w:r w:rsidRPr="00146683">
        <w:tab/>
        <w:t>CHOICE{</w:t>
      </w:r>
    </w:p>
    <w:p w14:paraId="71035C8D" w14:textId="77777777" w:rsidR="009722D5" w:rsidRPr="00146683" w:rsidRDefault="009722D5" w:rsidP="009722D5">
      <w:pPr>
        <w:pStyle w:val="PL"/>
        <w:shd w:val="clear" w:color="auto" w:fill="E6E6E6"/>
      </w:pPr>
      <w:r w:rsidRPr="00146683">
        <w:tab/>
        <w:t>threshold-RSRP</w:t>
      </w:r>
      <w:r w:rsidRPr="00146683">
        <w:tab/>
      </w:r>
      <w:r w:rsidRPr="00146683">
        <w:tab/>
      </w:r>
      <w:r w:rsidRPr="00146683">
        <w:tab/>
      </w:r>
      <w:r w:rsidRPr="00146683">
        <w:tab/>
      </w:r>
      <w:r w:rsidRPr="00146683">
        <w:tab/>
      </w:r>
      <w:r w:rsidRPr="00146683">
        <w:tab/>
        <w:t>RSRP-Range,</w:t>
      </w:r>
    </w:p>
    <w:p w14:paraId="290279CC" w14:textId="77777777" w:rsidR="009722D5" w:rsidRPr="00146683" w:rsidRDefault="009722D5" w:rsidP="009722D5">
      <w:pPr>
        <w:pStyle w:val="PL"/>
        <w:shd w:val="clear" w:color="auto" w:fill="E6E6E6"/>
      </w:pPr>
      <w:r w:rsidRPr="00146683">
        <w:tab/>
        <w:t>threshold-RSRQ</w:t>
      </w:r>
      <w:r w:rsidRPr="00146683">
        <w:tab/>
      </w:r>
      <w:r w:rsidRPr="00146683">
        <w:tab/>
      </w:r>
      <w:r w:rsidRPr="00146683">
        <w:tab/>
      </w:r>
      <w:r w:rsidRPr="00146683">
        <w:tab/>
      </w:r>
      <w:r w:rsidRPr="00146683">
        <w:tab/>
      </w:r>
      <w:r w:rsidRPr="00146683">
        <w:tab/>
        <w:t>RSRQ-Range</w:t>
      </w:r>
    </w:p>
    <w:p w14:paraId="5F07423A" w14:textId="77777777" w:rsidR="009722D5" w:rsidRPr="00146683" w:rsidRDefault="009722D5" w:rsidP="009722D5">
      <w:pPr>
        <w:pStyle w:val="PL"/>
        <w:shd w:val="clear" w:color="auto" w:fill="E6E6E6"/>
      </w:pPr>
      <w:r w:rsidRPr="00146683">
        <w:t>}</w:t>
      </w:r>
    </w:p>
    <w:p w14:paraId="348490F9" w14:textId="77777777" w:rsidR="009722D5" w:rsidRPr="00146683" w:rsidRDefault="009722D5" w:rsidP="009722D5">
      <w:pPr>
        <w:pStyle w:val="PL"/>
        <w:shd w:val="clear" w:color="auto" w:fill="E6E6E6"/>
      </w:pPr>
    </w:p>
    <w:p w14:paraId="5CBA7B7E" w14:textId="77777777" w:rsidR="009722D5" w:rsidRPr="00146683" w:rsidRDefault="009722D5" w:rsidP="009722D5">
      <w:pPr>
        <w:pStyle w:val="PL"/>
        <w:shd w:val="clear" w:color="auto" w:fill="E6E6E6"/>
      </w:pPr>
      <w:r w:rsidRPr="00146683">
        <w:t>ThresholdEUTRA-</w:t>
      </w:r>
      <w:r w:rsidRPr="00146683">
        <w:rPr>
          <w:rFonts w:eastAsia="Batang"/>
        </w:rPr>
        <w:t>v1250</w:t>
      </w:r>
      <w:r w:rsidRPr="00146683">
        <w:t xml:space="preserve"> ::=</w:t>
      </w:r>
      <w:r w:rsidRPr="00146683">
        <w:tab/>
      </w:r>
      <w:r w:rsidRPr="00146683">
        <w:tab/>
      </w:r>
      <w:r w:rsidRPr="00146683">
        <w:tab/>
        <w:t>CSI-RSRP-Range-r12</w:t>
      </w:r>
    </w:p>
    <w:p w14:paraId="79208535" w14:textId="77777777" w:rsidR="009722D5" w:rsidRPr="00146683" w:rsidRDefault="009722D5" w:rsidP="009722D5">
      <w:pPr>
        <w:pStyle w:val="PL"/>
        <w:shd w:val="clear" w:color="auto" w:fill="E6E6E6"/>
      </w:pPr>
    </w:p>
    <w:p w14:paraId="6FA34CCB" w14:textId="77777777" w:rsidR="009722D5" w:rsidRPr="00146683" w:rsidRDefault="009722D5" w:rsidP="009722D5">
      <w:pPr>
        <w:pStyle w:val="PL"/>
        <w:shd w:val="clear" w:color="auto" w:fill="E6E6E6"/>
      </w:pPr>
      <w:r w:rsidRPr="00146683">
        <w:t>MeasRSSI-ReportConfig-r13 ::=</w:t>
      </w:r>
      <w:r w:rsidRPr="00146683">
        <w:tab/>
        <w:t>SEQUENCE {</w:t>
      </w:r>
    </w:p>
    <w:p w14:paraId="66C60267" w14:textId="77777777" w:rsidR="009722D5" w:rsidRPr="00146683" w:rsidRDefault="009722D5" w:rsidP="009722D5">
      <w:pPr>
        <w:pStyle w:val="PL"/>
        <w:shd w:val="clear" w:color="auto" w:fill="E6E6E6"/>
      </w:pPr>
      <w:r w:rsidRPr="00146683">
        <w:tab/>
        <w:t>channelOccupancyThreshold-r13</w:t>
      </w:r>
      <w:r w:rsidRPr="00146683">
        <w:tab/>
      </w:r>
      <w:r w:rsidRPr="00146683">
        <w:tab/>
      </w:r>
      <w:r w:rsidRPr="00146683">
        <w:tab/>
        <w:t>RSSI-Range-r13</w:t>
      </w:r>
      <w:r w:rsidRPr="00146683">
        <w:tab/>
      </w:r>
      <w:r w:rsidRPr="00146683">
        <w:tab/>
      </w:r>
      <w:r w:rsidRPr="00146683">
        <w:tab/>
      </w:r>
      <w:r w:rsidRPr="00146683">
        <w:tab/>
        <w:t>OPTIONAL</w:t>
      </w:r>
      <w:r w:rsidRPr="00146683">
        <w:tab/>
        <w:t>-- Need OR</w:t>
      </w:r>
    </w:p>
    <w:p w14:paraId="55571098" w14:textId="77777777" w:rsidR="009722D5" w:rsidRPr="00146683" w:rsidRDefault="009722D5" w:rsidP="009722D5">
      <w:pPr>
        <w:pStyle w:val="PL"/>
        <w:shd w:val="clear" w:color="auto" w:fill="E6E6E6"/>
      </w:pPr>
      <w:r w:rsidRPr="00146683">
        <w:t>}</w:t>
      </w:r>
    </w:p>
    <w:p w14:paraId="082475A2" w14:textId="77777777" w:rsidR="009722D5" w:rsidRPr="00146683" w:rsidRDefault="009722D5" w:rsidP="009722D5">
      <w:pPr>
        <w:pStyle w:val="PL"/>
        <w:shd w:val="clear" w:color="auto" w:fill="E6E6E6"/>
      </w:pPr>
    </w:p>
    <w:p w14:paraId="79C1763B" w14:textId="77777777" w:rsidR="009722D5" w:rsidRPr="00146683" w:rsidRDefault="009722D5" w:rsidP="009722D5">
      <w:pPr>
        <w:pStyle w:val="PL"/>
        <w:shd w:val="clear" w:color="auto" w:fill="E6E6E6"/>
      </w:pPr>
      <w:r w:rsidRPr="00146683">
        <w:t>-- ASN1STOP</w:t>
      </w:r>
    </w:p>
    <w:p w14:paraId="0DE19FFC"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154AB632" w14:textId="77777777" w:rsidTr="005411BB">
        <w:trPr>
          <w:cantSplit/>
          <w:tblHeader/>
        </w:trPr>
        <w:tc>
          <w:tcPr>
            <w:tcW w:w="9639" w:type="dxa"/>
            <w:tcBorders>
              <w:bottom w:val="single" w:sz="4" w:space="0" w:color="808080"/>
            </w:tcBorders>
          </w:tcPr>
          <w:p w14:paraId="23C3456A" w14:textId="77777777" w:rsidR="009722D5" w:rsidRPr="00146683" w:rsidRDefault="009722D5" w:rsidP="005411BB">
            <w:pPr>
              <w:pStyle w:val="TAH"/>
              <w:rPr>
                <w:lang w:eastAsia="en-GB"/>
              </w:rPr>
            </w:pPr>
            <w:r w:rsidRPr="00146683">
              <w:rPr>
                <w:i/>
                <w:noProof/>
                <w:lang w:eastAsia="en-GB"/>
              </w:rPr>
              <w:lastRenderedPageBreak/>
              <w:t>ReportConfigEUTRA</w:t>
            </w:r>
            <w:r w:rsidRPr="00146683">
              <w:rPr>
                <w:iCs/>
                <w:noProof/>
                <w:lang w:eastAsia="en-GB"/>
              </w:rPr>
              <w:t xml:space="preserve"> field descriptions</w:t>
            </w:r>
          </w:p>
        </w:tc>
      </w:tr>
      <w:tr w:rsidR="00146683" w:rsidRPr="00146683" w14:paraId="224EF7B0" w14:textId="77777777" w:rsidTr="005411BB">
        <w:trPr>
          <w:cantSplit/>
        </w:trPr>
        <w:tc>
          <w:tcPr>
            <w:tcW w:w="9639" w:type="dxa"/>
            <w:tcBorders>
              <w:top w:val="single" w:sz="4" w:space="0" w:color="808080"/>
            </w:tcBorders>
          </w:tcPr>
          <w:p w14:paraId="6E3C68F7" w14:textId="77777777" w:rsidR="009722D5" w:rsidRPr="00146683" w:rsidRDefault="009722D5" w:rsidP="005411BB">
            <w:pPr>
              <w:pStyle w:val="TAL"/>
              <w:rPr>
                <w:b/>
                <w:bCs/>
                <w:i/>
                <w:noProof/>
                <w:lang w:eastAsia="en-GB"/>
              </w:rPr>
            </w:pPr>
            <w:r w:rsidRPr="00146683">
              <w:rPr>
                <w:b/>
                <w:bCs/>
                <w:i/>
                <w:noProof/>
                <w:lang w:eastAsia="en-GB"/>
              </w:rPr>
              <w:t>a3-Offset/ a6-Offset/ c2-Offset</w:t>
            </w:r>
          </w:p>
          <w:p w14:paraId="1E93AC8A" w14:textId="77777777" w:rsidR="009722D5" w:rsidRPr="00146683" w:rsidRDefault="009722D5" w:rsidP="005411BB">
            <w:pPr>
              <w:pStyle w:val="TAL"/>
              <w:rPr>
                <w:b/>
                <w:bCs/>
                <w:i/>
                <w:noProof/>
                <w:lang w:eastAsia="en-GB"/>
              </w:rPr>
            </w:pPr>
            <w:r w:rsidRPr="00146683">
              <w:rPr>
                <w:lang w:eastAsia="ko-KR"/>
              </w:rPr>
              <w:t>Offset value to be used in EUTRA measurement report triggering condition for event a3/ a6</w:t>
            </w:r>
            <w:r w:rsidRPr="00146683">
              <w:rPr>
                <w:lang w:eastAsia="zh-CN"/>
              </w:rPr>
              <w:t>/ c2</w:t>
            </w:r>
            <w:r w:rsidR="00BD1AFC" w:rsidRPr="00146683">
              <w:rPr>
                <w:lang w:eastAsia="zh-CN"/>
              </w:rPr>
              <w:t xml:space="preserve">, or </w:t>
            </w:r>
            <w:r w:rsidR="00BD1AFC" w:rsidRPr="00146683">
              <w:rPr>
                <w:szCs w:val="22"/>
                <w:lang w:eastAsia="ko-KR"/>
              </w:rPr>
              <w:t>to be used in conditional reconfiguration trigge</w:t>
            </w:r>
            <w:r w:rsidR="00AE77F3" w:rsidRPr="00146683">
              <w:rPr>
                <w:szCs w:val="22"/>
                <w:lang w:eastAsia="ko-KR"/>
              </w:rPr>
              <w:t>r</w:t>
            </w:r>
            <w:r w:rsidR="00BD1AFC" w:rsidRPr="00146683">
              <w:rPr>
                <w:szCs w:val="22"/>
                <w:lang w:eastAsia="ko-KR"/>
              </w:rPr>
              <w:t xml:space="preserve"> condition for cond event a3</w:t>
            </w:r>
            <w:r w:rsidRPr="00146683">
              <w:rPr>
                <w:lang w:eastAsia="ko-KR"/>
              </w:rPr>
              <w:t>. The actual value is field value * 0.5 dB.</w:t>
            </w:r>
          </w:p>
        </w:tc>
      </w:tr>
      <w:tr w:rsidR="00146683" w:rsidRPr="00146683" w14:paraId="122A7636" w14:textId="77777777" w:rsidTr="005411BB">
        <w:trPr>
          <w:cantSplit/>
        </w:trPr>
        <w:tc>
          <w:tcPr>
            <w:tcW w:w="9639" w:type="dxa"/>
            <w:tcBorders>
              <w:top w:val="single" w:sz="4" w:space="0" w:color="808080"/>
            </w:tcBorders>
          </w:tcPr>
          <w:p w14:paraId="4A80CE57" w14:textId="77777777" w:rsidR="00BD1AFC" w:rsidRPr="00146683" w:rsidRDefault="00BD1AFC" w:rsidP="0012630E">
            <w:pPr>
              <w:pStyle w:val="TAL"/>
              <w:rPr>
                <w:b/>
                <w:bCs/>
                <w:i/>
                <w:iCs/>
                <w:lang w:eastAsia="ko-KR"/>
              </w:rPr>
            </w:pPr>
            <w:r w:rsidRPr="00146683">
              <w:rPr>
                <w:b/>
                <w:bCs/>
                <w:i/>
                <w:iCs/>
                <w:lang w:eastAsia="ko-KR"/>
              </w:rPr>
              <w:t>a5-Threshold1/ a5-Threshold2</w:t>
            </w:r>
          </w:p>
          <w:p w14:paraId="4A78AA4F" w14:textId="77777777" w:rsidR="00BD1AFC" w:rsidRPr="00146683" w:rsidRDefault="00BD1AFC" w:rsidP="00BD1AFC">
            <w:pPr>
              <w:pStyle w:val="TAL"/>
              <w:rPr>
                <w:b/>
                <w:bCs/>
                <w:i/>
                <w:noProof/>
                <w:lang w:eastAsia="en-GB"/>
              </w:rPr>
            </w:pPr>
            <w:r w:rsidRPr="00146683">
              <w:rPr>
                <w:szCs w:val="22"/>
                <w:lang w:eastAsia="ko-KR"/>
              </w:rPr>
              <w:t>Threshold value associated to the selected trigger quantity (e.g. RSRP, RSRQ, SINR) to be used in conditional reconfiguration trigger condition for cond event a5.</w:t>
            </w:r>
            <w:r w:rsidRPr="00146683">
              <w:rPr>
                <w:szCs w:val="22"/>
                <w:lang w:eastAsia="sv-SE"/>
              </w:rPr>
              <w:t xml:space="preserve"> In the same </w:t>
            </w:r>
            <w:r w:rsidRPr="00146683">
              <w:rPr>
                <w:i/>
                <w:szCs w:val="22"/>
                <w:lang w:eastAsia="sv-SE"/>
              </w:rPr>
              <w:t>condeventA5</w:t>
            </w:r>
            <w:r w:rsidRPr="00146683">
              <w:rPr>
                <w:szCs w:val="22"/>
                <w:lang w:eastAsia="sv-SE"/>
              </w:rPr>
              <w:t xml:space="preserve">, the network configures the same quantity for the </w:t>
            </w:r>
            <w:r w:rsidRPr="00146683">
              <w:rPr>
                <w:i/>
                <w:szCs w:val="22"/>
                <w:lang w:eastAsia="sv-SE"/>
              </w:rPr>
              <w:t>TriggerQuantity</w:t>
            </w:r>
            <w:r w:rsidRPr="00146683">
              <w:rPr>
                <w:szCs w:val="22"/>
                <w:lang w:eastAsia="sv-SE"/>
              </w:rPr>
              <w:t xml:space="preserve"> of the </w:t>
            </w:r>
            <w:r w:rsidRPr="00146683">
              <w:rPr>
                <w:i/>
                <w:szCs w:val="22"/>
                <w:lang w:eastAsia="sv-SE"/>
              </w:rPr>
              <w:t>a5-Threshold1</w:t>
            </w:r>
            <w:r w:rsidRPr="00146683">
              <w:rPr>
                <w:szCs w:val="22"/>
                <w:lang w:eastAsia="sv-SE"/>
              </w:rPr>
              <w:t xml:space="preserve"> and for the </w:t>
            </w:r>
            <w:r w:rsidRPr="00146683">
              <w:rPr>
                <w:i/>
                <w:szCs w:val="22"/>
                <w:lang w:eastAsia="sv-SE"/>
              </w:rPr>
              <w:t>MeasTriggerQuantity</w:t>
            </w:r>
            <w:r w:rsidRPr="00146683">
              <w:rPr>
                <w:szCs w:val="22"/>
                <w:lang w:eastAsia="sv-SE"/>
              </w:rPr>
              <w:t xml:space="preserve"> of the </w:t>
            </w:r>
            <w:r w:rsidRPr="00146683">
              <w:rPr>
                <w:i/>
                <w:szCs w:val="22"/>
                <w:lang w:eastAsia="sv-SE"/>
              </w:rPr>
              <w:t>a5-Threshold2</w:t>
            </w:r>
            <w:r w:rsidRPr="00146683">
              <w:rPr>
                <w:szCs w:val="22"/>
                <w:lang w:eastAsia="sv-SE"/>
              </w:rPr>
              <w:t>.</w:t>
            </w:r>
          </w:p>
        </w:tc>
      </w:tr>
      <w:tr w:rsidR="00146683" w:rsidRPr="00146683" w14:paraId="5BD6A23B"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lternativeTimeToTrigger</w:t>
            </w:r>
          </w:p>
          <w:p w14:paraId="3228A1DE" w14:textId="77777777" w:rsidR="009722D5" w:rsidRPr="00146683" w:rsidRDefault="009722D5" w:rsidP="005411BB">
            <w:pPr>
              <w:keepNext/>
              <w:keepLines/>
              <w:spacing w:after="0"/>
              <w:rPr>
                <w:rFonts w:ascii="Arial" w:hAnsi="Arial" w:cs="Arial"/>
                <w:bCs/>
                <w:noProof/>
                <w:sz w:val="18"/>
                <w:szCs w:val="18"/>
                <w:lang w:eastAsia="ko-KR"/>
              </w:rPr>
            </w:pPr>
            <w:r w:rsidRPr="00146683">
              <w:rPr>
                <w:rFonts w:ascii="Arial" w:hAnsi="Arial" w:cs="Arial"/>
                <w:bCs/>
                <w:noProof/>
                <w:sz w:val="18"/>
                <w:szCs w:val="18"/>
                <w:lang w:eastAsia="ko-KR"/>
              </w:rPr>
              <w:t xml:space="preserve">Indicates the time to trigger applicable for cells specified in </w:t>
            </w:r>
            <w:r w:rsidRPr="00146683">
              <w:rPr>
                <w:rFonts w:ascii="Arial" w:hAnsi="Arial" w:cs="Arial"/>
                <w:bCs/>
                <w:i/>
                <w:noProof/>
                <w:sz w:val="18"/>
                <w:szCs w:val="18"/>
                <w:lang w:eastAsia="ko-KR"/>
              </w:rPr>
              <w:t>altTTT-CellsToAddModList</w:t>
            </w:r>
            <w:r w:rsidRPr="00146683">
              <w:rPr>
                <w:rFonts w:ascii="Arial" w:hAnsi="Arial" w:cs="Arial"/>
                <w:bCs/>
                <w:noProof/>
                <w:sz w:val="18"/>
                <w:szCs w:val="18"/>
                <w:lang w:eastAsia="ko-KR"/>
              </w:rPr>
              <w:t xml:space="preserve"> of the associated measurement object, if configured</w:t>
            </w:r>
          </w:p>
        </w:tc>
      </w:tr>
      <w:tr w:rsidR="00146683" w:rsidRPr="00146683" w14:paraId="36241BBA"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N-ThresholdM/ cN-ThresholdM</w:t>
            </w:r>
          </w:p>
          <w:p w14:paraId="1D969D7A" w14:textId="77777777" w:rsidR="009722D5" w:rsidRPr="00146683" w:rsidRDefault="009722D5" w:rsidP="005411BB">
            <w:pPr>
              <w:keepNext/>
              <w:keepLines/>
              <w:spacing w:after="0"/>
              <w:rPr>
                <w:rFonts w:ascii="Arial" w:hAnsi="Arial"/>
                <w:sz w:val="18"/>
                <w:lang w:eastAsia="ko-KR"/>
              </w:rPr>
            </w:pPr>
            <w:r w:rsidRPr="00146683">
              <w:rPr>
                <w:rFonts w:ascii="Arial" w:hAnsi="Arial"/>
                <w:sz w:val="18"/>
                <w:lang w:eastAsia="ko-KR"/>
              </w:rPr>
              <w:t>Threshold to be used in EUTRA measurement report triggering condition for event number aN</w:t>
            </w:r>
            <w:r w:rsidRPr="00146683">
              <w:rPr>
                <w:rFonts w:ascii="Arial" w:hAnsi="Arial"/>
                <w:sz w:val="18"/>
                <w:lang w:eastAsia="zh-CN"/>
              </w:rPr>
              <w:t>/</w:t>
            </w:r>
            <w:r w:rsidRPr="00146683">
              <w:rPr>
                <w:rFonts w:ascii="Arial" w:hAnsi="Arial"/>
                <w:sz w:val="18"/>
                <w:lang w:eastAsia="ko-KR"/>
              </w:rPr>
              <w:t xml:space="preserve"> </w:t>
            </w:r>
            <w:r w:rsidRPr="00146683">
              <w:rPr>
                <w:rFonts w:ascii="Arial" w:hAnsi="Arial"/>
                <w:sz w:val="18"/>
                <w:lang w:eastAsia="zh-CN"/>
              </w:rPr>
              <w:t>c</w:t>
            </w:r>
            <w:r w:rsidRPr="00146683">
              <w:rPr>
                <w:rFonts w:ascii="Arial" w:hAnsi="Arial"/>
                <w:sz w:val="18"/>
                <w:lang w:eastAsia="ko-KR"/>
              </w:rPr>
              <w:t>N. If multiple thresholds are defined for event number aN</w:t>
            </w:r>
            <w:r w:rsidRPr="00146683">
              <w:rPr>
                <w:rFonts w:ascii="Arial" w:hAnsi="Arial"/>
                <w:sz w:val="18"/>
                <w:lang w:eastAsia="zh-CN"/>
              </w:rPr>
              <w:t>/</w:t>
            </w:r>
            <w:r w:rsidRPr="00146683">
              <w:rPr>
                <w:rFonts w:ascii="Arial" w:hAnsi="Arial"/>
                <w:sz w:val="18"/>
                <w:lang w:eastAsia="ko-KR"/>
              </w:rPr>
              <w:t xml:space="preserve"> </w:t>
            </w:r>
            <w:r w:rsidRPr="00146683">
              <w:rPr>
                <w:rFonts w:ascii="Arial" w:hAnsi="Arial"/>
                <w:sz w:val="18"/>
                <w:lang w:eastAsia="zh-CN"/>
              </w:rPr>
              <w:t>c</w:t>
            </w:r>
            <w:r w:rsidRPr="00146683">
              <w:rPr>
                <w:rFonts w:ascii="Arial" w:hAnsi="Arial"/>
                <w:sz w:val="18"/>
                <w:lang w:eastAsia="ko-KR"/>
              </w:rPr>
              <w:t xml:space="preserve">N, the thresholds are differentiated by M. E-UTRAN configures </w:t>
            </w:r>
            <w:r w:rsidRPr="00146683">
              <w:rPr>
                <w:rFonts w:ascii="Arial" w:hAnsi="Arial"/>
                <w:i/>
                <w:sz w:val="18"/>
                <w:lang w:eastAsia="ko-KR"/>
              </w:rPr>
              <w:t>aN-T</w:t>
            </w:r>
            <w:r w:rsidRPr="00146683">
              <w:rPr>
                <w:rFonts w:ascii="Arial" w:hAnsi="Arial"/>
                <w:i/>
                <w:sz w:val="18"/>
              </w:rPr>
              <w:t>hreshold1</w:t>
            </w:r>
            <w:r w:rsidRPr="00146683">
              <w:rPr>
                <w:rFonts w:ascii="Arial" w:hAnsi="Arial"/>
                <w:sz w:val="18"/>
              </w:rPr>
              <w:t xml:space="preserve"> only for events A1, A2, A4, A5 and </w:t>
            </w:r>
            <w:r w:rsidRPr="00146683">
              <w:rPr>
                <w:rFonts w:ascii="Arial" w:hAnsi="Arial"/>
                <w:i/>
                <w:sz w:val="18"/>
              </w:rPr>
              <w:t>a5-Threshold2</w:t>
            </w:r>
            <w:r w:rsidRPr="00146683">
              <w:rPr>
                <w:rFonts w:ascii="Arial" w:hAnsi="Arial"/>
                <w:sz w:val="18"/>
              </w:rPr>
              <w:t xml:space="preserve"> only for event A5.</w:t>
            </w:r>
          </w:p>
        </w:tc>
      </w:tr>
      <w:tr w:rsidR="00146683" w:rsidRPr="00146683" w14:paraId="7DFC91A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146683" w:rsidRDefault="009722D5" w:rsidP="005411BB">
            <w:pPr>
              <w:pStyle w:val="TAL"/>
              <w:rPr>
                <w:b/>
                <w:bCs/>
                <w:i/>
                <w:noProof/>
                <w:lang w:eastAsia="ko-KR"/>
              </w:rPr>
            </w:pPr>
            <w:r w:rsidRPr="00146683">
              <w:rPr>
                <w:b/>
                <w:bCs/>
                <w:i/>
                <w:noProof/>
                <w:lang w:eastAsia="ko-KR"/>
              </w:rPr>
              <w:t>c1-ReportOnLeave/ c2-ReportOnLeave</w:t>
            </w:r>
          </w:p>
          <w:p w14:paraId="50057F97"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sz w:val="18"/>
                <w:lang w:eastAsia="ko-KR"/>
              </w:rPr>
              <w:t>Indicates whether or not the UE shall initiate the measurement reporting procedure when the leaving condition is met for a CSI-RS resource in</w:t>
            </w:r>
            <w:r w:rsidRPr="00146683">
              <w:rPr>
                <w:rFonts w:ascii="Arial" w:hAnsi="Arial"/>
                <w:i/>
                <w:sz w:val="18"/>
                <w:lang w:eastAsia="ko-KR"/>
              </w:rPr>
              <w:t xml:space="preserve"> csi-RS-TriggeredList</w:t>
            </w:r>
            <w:r w:rsidRPr="00146683">
              <w:rPr>
                <w:rFonts w:ascii="Arial" w:hAnsi="Arial"/>
                <w:sz w:val="18"/>
                <w:lang w:eastAsia="ko-KR"/>
              </w:rPr>
              <w:t>, as specified in 5.5.4.1.</w:t>
            </w:r>
          </w:p>
        </w:tc>
      </w:tr>
      <w:tr w:rsidR="00146683" w:rsidRPr="00146683" w14:paraId="6609CF4D"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146683" w:rsidRDefault="009722D5" w:rsidP="005411BB">
            <w:pPr>
              <w:pStyle w:val="TAL"/>
              <w:rPr>
                <w:b/>
                <w:bCs/>
                <w:i/>
                <w:noProof/>
                <w:lang w:eastAsia="ko-KR"/>
              </w:rPr>
            </w:pPr>
            <w:r w:rsidRPr="00146683">
              <w:rPr>
                <w:b/>
                <w:bCs/>
                <w:i/>
                <w:noProof/>
                <w:lang w:eastAsia="ko-KR"/>
              </w:rPr>
              <w:t>c2-RefCSI-RS</w:t>
            </w:r>
          </w:p>
          <w:p w14:paraId="091E2F50" w14:textId="77777777" w:rsidR="009722D5" w:rsidRPr="00146683" w:rsidRDefault="009722D5" w:rsidP="005411BB">
            <w:pPr>
              <w:pStyle w:val="TAL"/>
              <w:rPr>
                <w:b/>
                <w:bCs/>
                <w:i/>
                <w:noProof/>
                <w:lang w:eastAsia="ko-KR"/>
              </w:rPr>
            </w:pPr>
            <w:r w:rsidRPr="00146683">
              <w:rPr>
                <w:bCs/>
                <w:noProof/>
                <w:lang w:eastAsia="zh-CN"/>
              </w:rPr>
              <w:t>I</w:t>
            </w:r>
            <w:r w:rsidRPr="00146683">
              <w:rPr>
                <w:bCs/>
                <w:noProof/>
                <w:lang w:eastAsia="en-GB"/>
              </w:rPr>
              <w:t xml:space="preserve">dentity </w:t>
            </w:r>
            <w:r w:rsidRPr="00146683">
              <w:rPr>
                <w:lang w:eastAsia="en-GB"/>
              </w:rPr>
              <w:t xml:space="preserve">of the CSI-RS resource from the </w:t>
            </w:r>
            <w:r w:rsidRPr="00146683">
              <w:rPr>
                <w:i/>
                <w:lang w:eastAsia="zh-CN"/>
              </w:rPr>
              <w:t>measCSI</w:t>
            </w:r>
            <w:r w:rsidRPr="00146683">
              <w:rPr>
                <w:i/>
                <w:lang w:eastAsia="en-GB"/>
              </w:rPr>
              <w:t>-RS-ToAddModList</w:t>
            </w:r>
            <w:r w:rsidRPr="00146683">
              <w:rPr>
                <w:bCs/>
                <w:noProof/>
                <w:lang w:eastAsia="ko-KR"/>
              </w:rPr>
              <w:t xml:space="preserve"> of the associated </w:t>
            </w:r>
            <w:r w:rsidRPr="00146683">
              <w:rPr>
                <w:i/>
                <w:lang w:eastAsia="en-GB"/>
              </w:rPr>
              <w:t>measObject</w:t>
            </w:r>
            <w:r w:rsidRPr="00146683">
              <w:rPr>
                <w:bCs/>
                <w:noProof/>
                <w:lang w:eastAsia="zh-CN"/>
              </w:rPr>
              <w:t xml:space="preserve">, to be used as the </w:t>
            </w:r>
            <w:r w:rsidRPr="00146683">
              <w:rPr>
                <w:lang w:eastAsia="zh-CN"/>
              </w:rPr>
              <w:t>r</w:t>
            </w:r>
            <w:r w:rsidRPr="00146683">
              <w:rPr>
                <w:lang w:eastAsia="en-GB"/>
              </w:rPr>
              <w:t>eference CSI-RS resource</w:t>
            </w:r>
            <w:r w:rsidRPr="00146683">
              <w:rPr>
                <w:lang w:eastAsia="ko-KR"/>
              </w:rPr>
              <w:t xml:space="preserve"> in EUTRA measurement report triggering condition for event </w:t>
            </w:r>
            <w:r w:rsidRPr="00146683">
              <w:rPr>
                <w:lang w:eastAsia="zh-CN"/>
              </w:rPr>
              <w:t>c2.</w:t>
            </w:r>
          </w:p>
        </w:tc>
      </w:tr>
      <w:tr w:rsidR="00146683" w:rsidRPr="00146683" w14:paraId="1DAD0D22"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146683" w:rsidRDefault="009722D5" w:rsidP="005411BB">
            <w:pPr>
              <w:pStyle w:val="TAL"/>
              <w:rPr>
                <w:b/>
                <w:i/>
                <w:lang w:eastAsia="en-GB"/>
              </w:rPr>
            </w:pPr>
            <w:r w:rsidRPr="00146683">
              <w:rPr>
                <w:b/>
                <w:i/>
                <w:lang w:eastAsia="en-GB"/>
              </w:rPr>
              <w:t>channelOccupancyThreshold</w:t>
            </w:r>
          </w:p>
          <w:p w14:paraId="6000E70F" w14:textId="77777777" w:rsidR="009722D5" w:rsidRPr="00146683" w:rsidRDefault="009722D5" w:rsidP="005411BB">
            <w:pPr>
              <w:pStyle w:val="TAL"/>
              <w:rPr>
                <w:b/>
                <w:i/>
                <w:lang w:eastAsia="en-GB"/>
              </w:rPr>
            </w:pPr>
            <w:r w:rsidRPr="00146683">
              <w:rPr>
                <w:lang w:eastAsia="en-GB"/>
              </w:rPr>
              <w:t>RSSI threshold which is used for channel occupancy evaluation.</w:t>
            </w:r>
          </w:p>
        </w:tc>
      </w:tr>
      <w:tr w:rsidR="00146683" w:rsidRPr="00146683" w14:paraId="7E05E55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146683" w:rsidRDefault="00862A1C" w:rsidP="00862A1C">
            <w:pPr>
              <w:keepNext/>
              <w:keepLines/>
              <w:spacing w:after="0"/>
              <w:rPr>
                <w:rFonts w:ascii="Arial" w:hAnsi="Arial"/>
                <w:b/>
                <w:bCs/>
                <w:i/>
                <w:iCs/>
                <w:sz w:val="18"/>
                <w:lang w:eastAsia="en-GB"/>
              </w:rPr>
            </w:pPr>
            <w:r w:rsidRPr="00146683">
              <w:rPr>
                <w:rFonts w:ascii="Arial" w:hAnsi="Arial"/>
                <w:b/>
                <w:bCs/>
                <w:i/>
                <w:iCs/>
                <w:sz w:val="18"/>
                <w:lang w:eastAsia="en-GB"/>
              </w:rPr>
              <w:t>coarseLocationReq</w:t>
            </w:r>
          </w:p>
          <w:p w14:paraId="7EE6F9B1" w14:textId="6018E605" w:rsidR="00862A1C" w:rsidRPr="00146683" w:rsidRDefault="00862A1C" w:rsidP="00862A1C">
            <w:pPr>
              <w:pStyle w:val="TAL"/>
              <w:rPr>
                <w:b/>
                <w:i/>
                <w:lang w:eastAsia="en-GB"/>
              </w:rPr>
            </w:pPr>
            <w:r w:rsidRPr="00146683">
              <w:rPr>
                <w:noProof/>
                <w:lang w:eastAsia="zh-CN"/>
              </w:rPr>
              <w:t xml:space="preserve">If this field is set to </w:t>
            </w:r>
            <w:r w:rsidRPr="00146683">
              <w:rPr>
                <w:i/>
                <w:noProof/>
                <w:lang w:eastAsia="zh-CN"/>
              </w:rPr>
              <w:t>true</w:t>
            </w:r>
            <w:r w:rsidRPr="00146683">
              <w:rPr>
                <w:noProof/>
                <w:lang w:eastAsia="zh-CN"/>
              </w:rPr>
              <w:t>, the UE shall report coarse loaction information if available.</w:t>
            </w:r>
          </w:p>
        </w:tc>
      </w:tr>
      <w:tr w:rsidR="00146683" w:rsidRPr="00146683" w14:paraId="1C1318F9"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146683" w:rsidRDefault="00862A1C" w:rsidP="00862A1C">
            <w:pPr>
              <w:pStyle w:val="TAL"/>
              <w:rPr>
                <w:b/>
                <w:bCs/>
                <w:i/>
                <w:iCs/>
                <w:lang w:eastAsia="en-GB"/>
              </w:rPr>
            </w:pPr>
            <w:r w:rsidRPr="00146683">
              <w:rPr>
                <w:b/>
                <w:bCs/>
                <w:i/>
                <w:iCs/>
                <w:lang w:eastAsia="en-GB"/>
              </w:rPr>
              <w:t>condEventId</w:t>
            </w:r>
          </w:p>
          <w:p w14:paraId="58825C13" w14:textId="77777777" w:rsidR="00862A1C" w:rsidRPr="00146683" w:rsidRDefault="00862A1C" w:rsidP="00862A1C">
            <w:pPr>
              <w:pStyle w:val="TAL"/>
              <w:rPr>
                <w:b/>
                <w:i/>
                <w:lang w:eastAsia="en-GB"/>
              </w:rPr>
            </w:pPr>
            <w:r w:rsidRPr="00146683">
              <w:rPr>
                <w:szCs w:val="22"/>
                <w:lang w:eastAsia="en-GB"/>
              </w:rPr>
              <w:t>Choice of conditional reconfiguration event triggered criteria.</w:t>
            </w:r>
          </w:p>
        </w:tc>
      </w:tr>
      <w:tr w:rsidR="00146683" w:rsidRPr="00146683" w14:paraId="18EB297F"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146683" w:rsidRDefault="00862A1C" w:rsidP="00862A1C">
            <w:pPr>
              <w:keepNext/>
              <w:keepLines/>
              <w:spacing w:after="0"/>
              <w:rPr>
                <w:rFonts w:ascii="Arial" w:hAnsi="Arial"/>
                <w:b/>
                <w:bCs/>
                <w:i/>
                <w:iCs/>
                <w:sz w:val="18"/>
                <w:lang w:eastAsia="zh-CN"/>
              </w:rPr>
            </w:pPr>
            <w:r w:rsidRPr="00146683">
              <w:rPr>
                <w:rFonts w:ascii="Arial" w:hAnsi="Arial"/>
                <w:b/>
                <w:bCs/>
                <w:i/>
                <w:iCs/>
                <w:sz w:val="18"/>
                <w:lang w:eastAsia="en-GB"/>
              </w:rPr>
              <w:t>condReconfigurationTriggerEUTRA</w:t>
            </w:r>
          </w:p>
          <w:p w14:paraId="2762EB57" w14:textId="3CF0DA9D" w:rsidR="00862A1C" w:rsidRPr="00146683" w:rsidRDefault="00862A1C" w:rsidP="00862A1C">
            <w:pPr>
              <w:pStyle w:val="TAL"/>
              <w:rPr>
                <w:b/>
                <w:bCs/>
                <w:i/>
                <w:iCs/>
                <w:lang w:eastAsia="en-GB"/>
              </w:rPr>
            </w:pPr>
            <w:r w:rsidRPr="00146683">
              <w:rPr>
                <w:szCs w:val="22"/>
                <w:lang w:eastAsia="zh-CN"/>
              </w:rPr>
              <w:t>E</w:t>
            </w:r>
            <w:r w:rsidRPr="00146683">
              <w:rPr>
                <w:szCs w:val="22"/>
                <w:lang w:eastAsia="en-GB"/>
              </w:rPr>
              <w:t xml:space="preserve">vent </w:t>
            </w:r>
            <w:r w:rsidRPr="00146683">
              <w:rPr>
                <w:szCs w:val="22"/>
                <w:lang w:eastAsia="zh-CN"/>
              </w:rPr>
              <w:t xml:space="preserve">configured for conditional reconfiguration. If this field is configured, the UE shall ignore the configuration of </w:t>
            </w:r>
            <w:r w:rsidRPr="00146683">
              <w:rPr>
                <w:i/>
                <w:szCs w:val="22"/>
                <w:lang w:eastAsia="zh-CN"/>
              </w:rPr>
              <w:t xml:space="preserve">triggerType, reportQuantity, maxReportCells, reportInterval, </w:t>
            </w:r>
            <w:r w:rsidRPr="00146683">
              <w:rPr>
                <w:szCs w:val="22"/>
                <w:lang w:eastAsia="zh-CN"/>
              </w:rPr>
              <w:t>and</w:t>
            </w:r>
            <w:r w:rsidRPr="00146683">
              <w:rPr>
                <w:i/>
                <w:szCs w:val="22"/>
                <w:lang w:eastAsia="zh-CN"/>
              </w:rPr>
              <w:t xml:space="preserve"> reportAmount.</w:t>
            </w:r>
          </w:p>
        </w:tc>
      </w:tr>
      <w:tr w:rsidR="00146683" w:rsidRPr="00146683" w14:paraId="0CCD761D"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146683" w:rsidRDefault="00786B2E" w:rsidP="009B42D8">
            <w:pPr>
              <w:pStyle w:val="TAL"/>
              <w:rPr>
                <w:b/>
                <w:bCs/>
                <w:i/>
                <w:iCs/>
                <w:lang w:eastAsia="zh-CN"/>
              </w:rPr>
            </w:pPr>
            <w:r w:rsidRPr="00146683">
              <w:rPr>
                <w:b/>
                <w:bCs/>
                <w:i/>
                <w:iCs/>
                <w:lang w:eastAsia="en-GB"/>
              </w:rPr>
              <w:t>distanceThreshFromReference1, distanceThreshFromReference2</w:t>
            </w:r>
          </w:p>
          <w:p w14:paraId="1B28F1B5" w14:textId="23FE046C" w:rsidR="00786B2E" w:rsidRPr="00146683" w:rsidRDefault="00786B2E" w:rsidP="009B42D8">
            <w:pPr>
              <w:pStyle w:val="TAL"/>
              <w:rPr>
                <w:lang w:eastAsia="en-GB"/>
              </w:rPr>
            </w:pPr>
            <w:r w:rsidRPr="00146683">
              <w:rPr>
                <w:szCs w:val="22"/>
                <w:lang w:eastAsia="zh-CN"/>
              </w:rPr>
              <w:t xml:space="preserve">Distance from a </w:t>
            </w:r>
            <w:ins w:id="4131" w:author="Huawei, HiSilicon" w:date="2024-03-05T14:35:00Z">
              <w:r w:rsidR="008360AA">
                <w:rPr>
                  <w:szCs w:val="22"/>
                  <w:lang w:eastAsia="zh-CN"/>
                </w:rPr>
                <w:t xml:space="preserve">fixed </w:t>
              </w:r>
            </w:ins>
            <w:r w:rsidRPr="00146683">
              <w:rPr>
                <w:szCs w:val="22"/>
                <w:lang w:eastAsia="zh-CN"/>
              </w:rPr>
              <w:t xml:space="preserve">reference location configured with </w:t>
            </w:r>
            <w:r w:rsidRPr="00146683">
              <w:rPr>
                <w:i/>
                <w:iCs/>
                <w:szCs w:val="22"/>
                <w:lang w:eastAsia="zh-CN"/>
              </w:rPr>
              <w:t>referenceLocation1</w:t>
            </w:r>
            <w:r w:rsidRPr="00146683">
              <w:rPr>
                <w:szCs w:val="22"/>
                <w:lang w:eastAsia="zh-CN"/>
              </w:rPr>
              <w:t xml:space="preserve"> or </w:t>
            </w:r>
            <w:r w:rsidRPr="00146683">
              <w:rPr>
                <w:i/>
                <w:iCs/>
                <w:szCs w:val="22"/>
                <w:lang w:eastAsia="zh-CN"/>
              </w:rPr>
              <w:t>referenceLocation2</w:t>
            </w:r>
            <w:ins w:id="4132" w:author="Huawei, HiSilicon" w:date="2024-03-05T14:35:00Z">
              <w:r w:rsidR="008360AA" w:rsidRPr="008360AA">
                <w:rPr>
                  <w:iCs/>
                  <w:szCs w:val="22"/>
                  <w:lang w:eastAsia="zh-CN"/>
                </w:rPr>
                <w:t xml:space="preserve"> in </w:t>
              </w:r>
              <w:r w:rsidR="008360AA">
                <w:rPr>
                  <w:iCs/>
                  <w:szCs w:val="22"/>
                  <w:lang w:eastAsia="zh-CN"/>
                </w:rPr>
                <w:t>eventD1 or condEventD1, or distance from a moving reference location</w:t>
              </w:r>
            </w:ins>
            <w:ins w:id="4133" w:author="Huawei, HiSilicon" w:date="2024-03-05T14:36:00Z">
              <w:r w:rsidR="008360AA">
                <w:rPr>
                  <w:iCs/>
                  <w:szCs w:val="22"/>
                  <w:lang w:eastAsia="zh-CN"/>
                </w:rPr>
                <w:t xml:space="preserve"> determined based on </w:t>
              </w:r>
              <w:r w:rsidR="008360AA" w:rsidRPr="008360AA">
                <w:rPr>
                  <w:i/>
                  <w:iCs/>
                  <w:szCs w:val="22"/>
                  <w:lang w:eastAsia="zh-CN"/>
                </w:rPr>
                <w:t>movingReferenceLocation</w:t>
              </w:r>
              <w:r w:rsidR="008360AA" w:rsidRPr="008360AA">
                <w:rPr>
                  <w:iCs/>
                  <w:szCs w:val="22"/>
                  <w:lang w:eastAsia="zh-CN"/>
                </w:rPr>
                <w:t xml:space="preserve"> broadcast in </w:t>
              </w:r>
            </w:ins>
            <w:ins w:id="4134" w:author="Huawei, HiSilicon" w:date="2024-03-05T14:37:00Z">
              <w:r w:rsidR="008360AA" w:rsidRPr="00113EAB">
                <w:rPr>
                  <w:i/>
                  <w:iCs/>
                </w:rPr>
                <w:t>SystemInformationBlockType31</w:t>
              </w:r>
            </w:ins>
            <w:ins w:id="4135" w:author="Huawei, HiSilicon" w:date="2024-03-05T14:36:00Z">
              <w:r w:rsidR="008360AA">
                <w:rPr>
                  <w:i/>
                  <w:iCs/>
                  <w:szCs w:val="22"/>
                  <w:lang w:eastAsia="zh-CN"/>
                </w:rPr>
                <w:t xml:space="preserve"> </w:t>
              </w:r>
              <w:r w:rsidR="008360AA" w:rsidRPr="008360AA">
                <w:rPr>
                  <w:iCs/>
                  <w:szCs w:val="22"/>
                  <w:lang w:eastAsia="zh-CN"/>
                </w:rPr>
                <w:t xml:space="preserve">or </w:t>
              </w:r>
              <w:r w:rsidR="008360AA" w:rsidRPr="00146683">
                <w:rPr>
                  <w:i/>
                  <w:iCs/>
                  <w:szCs w:val="22"/>
                  <w:lang w:eastAsia="zh-CN"/>
                </w:rPr>
                <w:t>referenceLocation2</w:t>
              </w:r>
            </w:ins>
            <w:ins w:id="4136" w:author="Huawei, HiSilicon" w:date="2024-03-05T14:35:00Z">
              <w:r w:rsidR="008360AA" w:rsidRPr="008360AA">
                <w:rPr>
                  <w:iCs/>
                  <w:szCs w:val="22"/>
                  <w:lang w:eastAsia="zh-CN"/>
                </w:rPr>
                <w:t xml:space="preserve"> </w:t>
              </w:r>
            </w:ins>
            <w:ins w:id="4137" w:author="Huawei, HiSilicon" w:date="2024-03-05T14:36:00Z">
              <w:r w:rsidR="008360AA" w:rsidRPr="008360AA">
                <w:rPr>
                  <w:iCs/>
                  <w:szCs w:val="22"/>
                  <w:lang w:eastAsia="zh-CN"/>
                </w:rPr>
                <w:t xml:space="preserve">in </w:t>
              </w:r>
              <w:r w:rsidR="008360AA">
                <w:rPr>
                  <w:iCs/>
                  <w:szCs w:val="22"/>
                  <w:lang w:eastAsia="zh-CN"/>
                </w:rPr>
                <w:t>eventD2 or condEventD2</w:t>
              </w:r>
            </w:ins>
            <w:r w:rsidRPr="00146683">
              <w:rPr>
                <w:szCs w:val="22"/>
                <w:lang w:eastAsia="zh-CN"/>
              </w:rPr>
              <w:t>. Each step represents 50m.</w:t>
            </w:r>
          </w:p>
        </w:tc>
      </w:tr>
      <w:tr w:rsidR="00146683" w:rsidRPr="00146683" w14:paraId="214A584D"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146683" w:rsidRDefault="00786B2E" w:rsidP="009B42D8">
            <w:pPr>
              <w:pStyle w:val="TAL"/>
              <w:rPr>
                <w:b/>
                <w:bCs/>
                <w:i/>
                <w:iCs/>
                <w:lang w:eastAsia="zh-CN"/>
              </w:rPr>
            </w:pPr>
            <w:r w:rsidRPr="00146683">
              <w:rPr>
                <w:b/>
                <w:bCs/>
                <w:i/>
                <w:iCs/>
                <w:lang w:eastAsia="en-GB"/>
              </w:rPr>
              <w:t>duration</w:t>
            </w:r>
          </w:p>
          <w:p w14:paraId="5DC9C9AA" w14:textId="50B39FB7" w:rsidR="00786B2E" w:rsidRPr="00146683" w:rsidRDefault="00786B2E" w:rsidP="009B42D8">
            <w:pPr>
              <w:pStyle w:val="TAL"/>
              <w:rPr>
                <w:lang w:eastAsia="en-GB"/>
              </w:rPr>
            </w:pPr>
            <w:r w:rsidRPr="00146683">
              <w:rPr>
                <w:szCs w:val="22"/>
                <w:lang w:eastAsia="zh-CN"/>
              </w:rPr>
              <w:t>This field is used for defining the leaving condition T1-2 for conditional HO event condEventT1. Each step represents 100ms.</w:t>
            </w:r>
          </w:p>
        </w:tc>
      </w:tr>
      <w:tr w:rsidR="00146683" w:rsidRPr="00146683" w14:paraId="133725B3"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146683" w:rsidRDefault="00862A1C" w:rsidP="00862A1C">
            <w:pPr>
              <w:pStyle w:val="TAL"/>
              <w:rPr>
                <w:b/>
                <w:bCs/>
                <w:i/>
                <w:noProof/>
                <w:lang w:eastAsia="en-GB"/>
              </w:rPr>
            </w:pPr>
            <w:r w:rsidRPr="00146683">
              <w:rPr>
                <w:b/>
                <w:bCs/>
                <w:i/>
                <w:noProof/>
                <w:lang w:eastAsia="en-GB"/>
              </w:rPr>
              <w:t>eventId</w:t>
            </w:r>
          </w:p>
          <w:p w14:paraId="791E1C78" w14:textId="77777777" w:rsidR="00862A1C" w:rsidRPr="00146683" w:rsidRDefault="00862A1C" w:rsidP="00862A1C">
            <w:pPr>
              <w:pStyle w:val="TAL"/>
              <w:rPr>
                <w:lang w:eastAsia="en-GB"/>
              </w:rPr>
            </w:pPr>
            <w:r w:rsidRPr="00146683">
              <w:rPr>
                <w:lang w:eastAsia="en-GB"/>
              </w:rPr>
              <w:t>Choice of E</w:t>
            </w:r>
            <w:r w:rsidRPr="00146683">
              <w:rPr>
                <w:lang w:eastAsia="en-GB"/>
              </w:rPr>
              <w:noBreakHyphen/>
              <w:t>UTRA event triggered reporting criteria.</w:t>
            </w:r>
            <w:r w:rsidRPr="00146683">
              <w:rPr>
                <w:lang w:eastAsia="zh-CN"/>
              </w:rPr>
              <w:t xml:space="preserve"> </w:t>
            </w:r>
            <w:r w:rsidRPr="00146683">
              <w:rPr>
                <w:bCs/>
                <w:noProof/>
                <w:lang w:eastAsia="en-GB"/>
              </w:rPr>
              <w:t>EUTRAN</w:t>
            </w:r>
            <w:r w:rsidRPr="00146683">
              <w:rPr>
                <w:bCs/>
                <w:noProof/>
                <w:lang w:eastAsia="zh-CN"/>
              </w:rPr>
              <w:t xml:space="preserve"> may set this field to </w:t>
            </w:r>
            <w:r w:rsidRPr="00146683">
              <w:rPr>
                <w:i/>
                <w:lang w:eastAsia="zh-CN"/>
              </w:rPr>
              <w:t>e</w:t>
            </w:r>
            <w:r w:rsidRPr="00146683">
              <w:rPr>
                <w:i/>
                <w:lang w:eastAsia="en-GB"/>
              </w:rPr>
              <w:t>vent</w:t>
            </w:r>
            <w:r w:rsidRPr="00146683">
              <w:rPr>
                <w:i/>
                <w:lang w:eastAsia="zh-CN"/>
              </w:rPr>
              <w:t>C1</w:t>
            </w:r>
            <w:r w:rsidRPr="00146683">
              <w:rPr>
                <w:lang w:eastAsia="zh-CN"/>
              </w:rPr>
              <w:t xml:space="preserve"> or </w:t>
            </w:r>
            <w:r w:rsidRPr="00146683">
              <w:rPr>
                <w:i/>
                <w:lang w:eastAsia="zh-CN"/>
              </w:rPr>
              <w:t>e</w:t>
            </w:r>
            <w:r w:rsidRPr="00146683">
              <w:rPr>
                <w:i/>
                <w:lang w:eastAsia="en-GB"/>
              </w:rPr>
              <w:t>vent</w:t>
            </w:r>
            <w:r w:rsidRPr="00146683">
              <w:rPr>
                <w:i/>
                <w:lang w:eastAsia="zh-CN"/>
              </w:rPr>
              <w:t xml:space="preserve">C2 </w:t>
            </w:r>
            <w:r w:rsidRPr="00146683">
              <w:rPr>
                <w:lang w:eastAsia="zh-CN"/>
              </w:rPr>
              <w:t xml:space="preserve">only if </w:t>
            </w:r>
            <w:r w:rsidRPr="00146683">
              <w:rPr>
                <w:i/>
                <w:lang w:eastAsia="en-GB"/>
              </w:rPr>
              <w:t>measDS-Config</w:t>
            </w:r>
            <w:r w:rsidRPr="00146683">
              <w:rPr>
                <w:lang w:eastAsia="zh-CN"/>
              </w:rPr>
              <w:t xml:space="preserve"> is configured in the associated </w:t>
            </w:r>
            <w:r w:rsidRPr="00146683">
              <w:rPr>
                <w:i/>
                <w:lang w:eastAsia="en-GB"/>
              </w:rPr>
              <w:t>measObject</w:t>
            </w:r>
            <w:r w:rsidRPr="00146683">
              <w:rPr>
                <w:noProof/>
                <w:lang w:eastAsia="zh-CN"/>
              </w:rPr>
              <w:t xml:space="preserve"> with </w:t>
            </w:r>
            <w:r w:rsidRPr="00146683">
              <w:rPr>
                <w:lang w:eastAsia="en-GB"/>
              </w:rPr>
              <w:t>one or more</w:t>
            </w:r>
            <w:r w:rsidRPr="00146683">
              <w:rPr>
                <w:lang w:eastAsia="zh-CN"/>
              </w:rPr>
              <w:t xml:space="preserve"> CSI-RS resources.</w:t>
            </w:r>
            <w:r w:rsidRPr="00146683">
              <w:rPr>
                <w:lang w:eastAsia="en-GB"/>
              </w:rPr>
              <w:t xml:space="preserve"> The </w:t>
            </w:r>
            <w:r w:rsidRPr="00146683">
              <w:rPr>
                <w:i/>
                <w:lang w:eastAsia="en-GB"/>
              </w:rPr>
              <w:t>eventC1</w:t>
            </w:r>
            <w:r w:rsidRPr="00146683">
              <w:rPr>
                <w:lang w:eastAsia="en-GB"/>
              </w:rPr>
              <w:t xml:space="preserve"> and </w:t>
            </w:r>
            <w:r w:rsidRPr="00146683">
              <w:rPr>
                <w:i/>
                <w:lang w:eastAsia="en-GB"/>
              </w:rPr>
              <w:t>eventC2</w:t>
            </w:r>
            <w:r w:rsidRPr="00146683">
              <w:rPr>
                <w:lang w:eastAsia="en-GB"/>
              </w:rPr>
              <w:t xml:space="preserve"> are not applicable for the </w:t>
            </w:r>
            <w:r w:rsidRPr="00146683">
              <w:rPr>
                <w:i/>
                <w:lang w:eastAsia="en-GB"/>
              </w:rPr>
              <w:t>eventId</w:t>
            </w:r>
            <w:r w:rsidRPr="00146683">
              <w:rPr>
                <w:lang w:eastAsia="en-GB"/>
              </w:rPr>
              <w:t xml:space="preserve"> if RS-SINR is configured as </w:t>
            </w:r>
            <w:r w:rsidRPr="00146683">
              <w:rPr>
                <w:i/>
                <w:lang w:eastAsia="en-GB"/>
              </w:rPr>
              <w:t>triggerQuantity</w:t>
            </w:r>
            <w:r w:rsidRPr="00146683">
              <w:rPr>
                <w:lang w:eastAsia="en-GB"/>
              </w:rPr>
              <w:t xml:space="preserve"> or </w:t>
            </w:r>
            <w:r w:rsidRPr="00146683">
              <w:rPr>
                <w:i/>
                <w:lang w:eastAsia="en-GB"/>
              </w:rPr>
              <w:t>reportQuantity</w:t>
            </w:r>
            <w:r w:rsidRPr="00146683">
              <w:rPr>
                <w:lang w:eastAsia="en-GB"/>
              </w:rPr>
              <w:t>.</w:t>
            </w:r>
          </w:p>
        </w:tc>
      </w:tr>
      <w:tr w:rsidR="00146683" w:rsidRPr="00146683" w14:paraId="3C6A06CC" w14:textId="77777777" w:rsidTr="00B3199C">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146683" w:rsidRDefault="00862A1C" w:rsidP="00862A1C">
            <w:pPr>
              <w:pStyle w:val="TAL"/>
              <w:rPr>
                <w:b/>
                <w:i/>
              </w:rPr>
            </w:pPr>
            <w:r w:rsidRPr="00146683">
              <w:rPr>
                <w:b/>
                <w:i/>
              </w:rPr>
              <w:t>h1-Hysteresis, h2-Hysteresis</w:t>
            </w:r>
          </w:p>
          <w:p w14:paraId="4207B2FA" w14:textId="77777777" w:rsidR="00862A1C" w:rsidRPr="00146683" w:rsidRDefault="00862A1C" w:rsidP="00862A1C">
            <w:pPr>
              <w:pStyle w:val="TAL"/>
              <w:rPr>
                <w:b/>
                <w:bCs/>
                <w:i/>
                <w:noProof/>
                <w:lang w:eastAsia="en-GB"/>
              </w:rPr>
            </w:pPr>
            <w:r w:rsidRPr="00146683">
              <w:t>This parameter is used within the entry and leave condition of an event triggered reporting condition for event H1 and event H2.</w:t>
            </w:r>
            <w:r w:rsidRPr="00146683">
              <w:rPr>
                <w:lang w:eastAsia="ko-KR"/>
              </w:rPr>
              <w:t xml:space="preserve"> The actual value is field value. If this field is configured UE shall ignore parameter </w:t>
            </w:r>
            <w:r w:rsidRPr="00146683">
              <w:rPr>
                <w:i/>
                <w:lang w:eastAsia="ko-KR"/>
              </w:rPr>
              <w:t>hysteresis.</w:t>
            </w:r>
          </w:p>
        </w:tc>
      </w:tr>
      <w:tr w:rsidR="00146683" w:rsidRPr="00146683" w14:paraId="6BA8E9BF" w14:textId="77777777" w:rsidTr="00B3199C">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146683" w:rsidRDefault="00862A1C" w:rsidP="00862A1C">
            <w:pPr>
              <w:pStyle w:val="TAL"/>
              <w:rPr>
                <w:b/>
                <w:bCs/>
                <w:i/>
                <w:noProof/>
                <w:kern w:val="2"/>
                <w:lang w:eastAsia="en-GB"/>
              </w:rPr>
            </w:pPr>
            <w:r w:rsidRPr="00146683">
              <w:rPr>
                <w:b/>
                <w:bCs/>
                <w:i/>
                <w:noProof/>
                <w:kern w:val="2"/>
                <w:lang w:eastAsia="en-GB"/>
              </w:rPr>
              <w:t>h1-ThresholdOffset, h2-ThresholdOffset</w:t>
            </w:r>
          </w:p>
          <w:p w14:paraId="1CBF22DB" w14:textId="77777777" w:rsidR="00862A1C" w:rsidRPr="00146683" w:rsidRDefault="00862A1C" w:rsidP="00862A1C">
            <w:pPr>
              <w:pStyle w:val="TAL"/>
              <w:rPr>
                <w:b/>
                <w:bCs/>
                <w:i/>
                <w:noProof/>
                <w:lang w:eastAsia="en-GB"/>
              </w:rPr>
            </w:pPr>
            <w:r w:rsidRPr="00146683">
              <w:t xml:space="preserve">An offset value to </w:t>
            </w:r>
            <w:r w:rsidRPr="00146683">
              <w:rPr>
                <w:i/>
              </w:rPr>
              <w:t xml:space="preserve">heightThreshRef </w:t>
            </w:r>
            <w:r w:rsidRPr="00146683">
              <w:t>to obtain the</w:t>
            </w:r>
            <w:r w:rsidRPr="00146683">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146683" w:rsidRPr="00146683" w14:paraId="76C74BA4" w14:textId="77777777" w:rsidTr="005411BB">
        <w:trPr>
          <w:cantSplit/>
          <w:trHeight w:val="52"/>
        </w:trPr>
        <w:tc>
          <w:tcPr>
            <w:tcW w:w="9645" w:type="dxa"/>
            <w:tcBorders>
              <w:top w:val="single" w:sz="4" w:space="0" w:color="808080"/>
              <w:left w:val="single" w:sz="4" w:space="0" w:color="808080"/>
              <w:bottom w:val="single" w:sz="4" w:space="0" w:color="808080"/>
              <w:right w:val="single" w:sz="4" w:space="0" w:color="808080"/>
            </w:tcBorders>
            <w:hideMark/>
          </w:tcPr>
          <w:p w14:paraId="4A1C3B73" w14:textId="77777777" w:rsidR="00862A1C" w:rsidRPr="00146683" w:rsidRDefault="00862A1C" w:rsidP="00862A1C">
            <w:pPr>
              <w:pStyle w:val="TAL"/>
              <w:rPr>
                <w:b/>
                <w:bCs/>
                <w:i/>
                <w:noProof/>
                <w:kern w:val="2"/>
                <w:lang w:eastAsia="zh-CN"/>
              </w:rPr>
            </w:pPr>
            <w:r w:rsidRPr="00146683">
              <w:rPr>
                <w:b/>
                <w:bCs/>
                <w:i/>
                <w:noProof/>
                <w:kern w:val="2"/>
                <w:lang w:eastAsia="en-GB"/>
              </w:rPr>
              <w:t>includeMultiBandInfo</w:t>
            </w:r>
          </w:p>
          <w:p w14:paraId="38217661" w14:textId="77777777" w:rsidR="00862A1C" w:rsidRPr="00146683" w:rsidRDefault="00862A1C" w:rsidP="00862A1C">
            <w:pPr>
              <w:pStyle w:val="TAL"/>
              <w:rPr>
                <w:bCs/>
                <w:noProof/>
                <w:kern w:val="2"/>
                <w:lang w:eastAsia="zh-CN"/>
              </w:rPr>
            </w:pPr>
            <w:r w:rsidRPr="00146683">
              <w:rPr>
                <w:bCs/>
                <w:noProof/>
                <w:kern w:val="2"/>
                <w:lang w:eastAsia="zh-CN"/>
              </w:rPr>
              <w:t>If this field is present, the UE shall acquire and include multi band information in the measurement report.</w:t>
            </w:r>
          </w:p>
        </w:tc>
      </w:tr>
      <w:tr w:rsidR="00146683" w:rsidRPr="00146683" w14:paraId="37702D74" w14:textId="77777777" w:rsidTr="005411BB">
        <w:trPr>
          <w:cantSplit/>
        </w:trPr>
        <w:tc>
          <w:tcPr>
            <w:tcW w:w="9639" w:type="dxa"/>
          </w:tcPr>
          <w:p w14:paraId="56ADBBB4" w14:textId="77777777" w:rsidR="00862A1C" w:rsidRPr="00146683" w:rsidRDefault="00862A1C" w:rsidP="00862A1C">
            <w:pPr>
              <w:pStyle w:val="TAL"/>
              <w:rPr>
                <w:b/>
                <w:bCs/>
                <w:i/>
                <w:noProof/>
                <w:lang w:eastAsia="en-GB"/>
              </w:rPr>
            </w:pPr>
            <w:r w:rsidRPr="00146683">
              <w:rPr>
                <w:b/>
                <w:bCs/>
                <w:i/>
                <w:noProof/>
                <w:lang w:eastAsia="en-GB"/>
              </w:rPr>
              <w:t>maxReportCells</w:t>
            </w:r>
          </w:p>
          <w:p w14:paraId="6206BC3C" w14:textId="77777777" w:rsidR="00862A1C" w:rsidRPr="00146683" w:rsidRDefault="00862A1C" w:rsidP="00862A1C">
            <w:pPr>
              <w:pStyle w:val="TAL"/>
              <w:rPr>
                <w:lang w:eastAsia="en-GB"/>
              </w:rPr>
            </w:pPr>
            <w:r w:rsidRPr="00146683">
              <w:rPr>
                <w:lang w:eastAsia="en-GB"/>
              </w:rPr>
              <w:t>Max number of cells, excluding the serving cell, to include in the measurement report</w:t>
            </w:r>
            <w:r w:rsidRPr="00146683">
              <w:rPr>
                <w:lang w:eastAsia="zh-CN"/>
              </w:rPr>
              <w:t xml:space="preserve"> concerning CRS, and max number of CSI-RS resources to </w:t>
            </w:r>
            <w:r w:rsidRPr="00146683">
              <w:rPr>
                <w:lang w:eastAsia="en-GB"/>
              </w:rPr>
              <w:t>include in the measurement report</w:t>
            </w:r>
            <w:r w:rsidRPr="00146683">
              <w:rPr>
                <w:lang w:eastAsia="zh-CN"/>
              </w:rPr>
              <w:t xml:space="preserve"> concerning CSI-RS</w:t>
            </w:r>
            <w:r w:rsidRPr="00146683">
              <w:rPr>
                <w:lang w:eastAsia="en-GB"/>
              </w:rPr>
              <w:t>.</w:t>
            </w:r>
          </w:p>
        </w:tc>
      </w:tr>
      <w:tr w:rsidR="00146683" w:rsidRPr="00146683" w14:paraId="3A9B5059" w14:textId="77777777" w:rsidTr="005411BB">
        <w:trPr>
          <w:cantSplit/>
        </w:trPr>
        <w:tc>
          <w:tcPr>
            <w:tcW w:w="9639" w:type="dxa"/>
          </w:tcPr>
          <w:p w14:paraId="658C84F1" w14:textId="77777777" w:rsidR="00862A1C" w:rsidRPr="00146683" w:rsidRDefault="00862A1C" w:rsidP="00862A1C">
            <w:pPr>
              <w:keepNext/>
              <w:keepLines/>
              <w:spacing w:after="0"/>
              <w:ind w:rightChars="-617" w:right="-1234"/>
              <w:rPr>
                <w:rFonts w:ascii="Arial" w:hAnsi="Arial"/>
                <w:b/>
                <w:bCs/>
                <w:i/>
                <w:noProof/>
                <w:sz w:val="18"/>
                <w:lang w:eastAsia="zh-CN"/>
              </w:rPr>
            </w:pPr>
            <w:r w:rsidRPr="00146683">
              <w:rPr>
                <w:rFonts w:ascii="Arial" w:hAnsi="Arial"/>
                <w:b/>
                <w:bCs/>
                <w:i/>
                <w:noProof/>
                <w:sz w:val="18"/>
                <w:lang w:eastAsia="zh-CN"/>
              </w:rPr>
              <w:t>m</w:t>
            </w:r>
            <w:r w:rsidRPr="00146683">
              <w:rPr>
                <w:rFonts w:ascii="Arial" w:hAnsi="Arial"/>
                <w:b/>
                <w:bCs/>
                <w:i/>
                <w:noProof/>
                <w:sz w:val="18"/>
                <w:lang w:eastAsia="ko-KR"/>
              </w:rPr>
              <w:t>easRSSI-ReportConfig</w:t>
            </w:r>
          </w:p>
          <w:p w14:paraId="5AD50E88" w14:textId="77777777" w:rsidR="00862A1C" w:rsidRPr="00146683" w:rsidRDefault="00862A1C" w:rsidP="00862A1C">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r w:rsidRPr="00146683">
              <w:rPr>
                <w:rFonts w:cs="Arial"/>
                <w:i/>
                <w:iCs/>
                <w:szCs w:val="18"/>
              </w:rPr>
              <w:t>triggerQuantity</w:t>
            </w:r>
            <w:r w:rsidRPr="00146683">
              <w:rPr>
                <w:rFonts w:cs="Arial"/>
                <w:szCs w:val="18"/>
              </w:rPr>
              <w:t xml:space="preserve">, </w:t>
            </w:r>
            <w:r w:rsidRPr="00146683">
              <w:rPr>
                <w:rFonts w:cs="Arial"/>
                <w:i/>
                <w:iCs/>
                <w:szCs w:val="18"/>
              </w:rPr>
              <w:t>reportQuantity</w:t>
            </w:r>
            <w:r w:rsidRPr="00146683">
              <w:rPr>
                <w:rFonts w:cs="Arial"/>
                <w:szCs w:val="18"/>
              </w:rPr>
              <w:t xml:space="preserve"> and </w:t>
            </w:r>
            <w:r w:rsidRPr="00146683">
              <w:rPr>
                <w:rFonts w:cs="Arial"/>
                <w:i/>
                <w:iCs/>
                <w:szCs w:val="18"/>
              </w:rPr>
              <w:t xml:space="preserve">maxReportCells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r w:rsidRPr="00146683">
              <w:rPr>
                <w:i/>
                <w:iCs/>
                <w:lang w:eastAsia="en-GB"/>
              </w:rPr>
              <w:t>triggerType</w:t>
            </w:r>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r w:rsidRPr="00146683">
              <w:rPr>
                <w:i/>
                <w:iCs/>
                <w:lang w:eastAsia="en-GB"/>
              </w:rPr>
              <w:t>reportStrongestCells</w:t>
            </w:r>
            <w:r w:rsidRPr="00146683">
              <w:rPr>
                <w:lang w:eastAsia="en-GB"/>
              </w:rPr>
              <w:t>.</w:t>
            </w:r>
          </w:p>
        </w:tc>
      </w:tr>
      <w:tr w:rsidR="00146683" w:rsidRPr="00146683" w14:paraId="1608477A" w14:textId="77777777" w:rsidTr="00B3199C">
        <w:trPr>
          <w:cantSplit/>
        </w:trPr>
        <w:tc>
          <w:tcPr>
            <w:tcW w:w="9639" w:type="dxa"/>
          </w:tcPr>
          <w:p w14:paraId="7366311C" w14:textId="77777777" w:rsidR="00862A1C" w:rsidRPr="00146683" w:rsidRDefault="00862A1C" w:rsidP="00862A1C">
            <w:pPr>
              <w:pStyle w:val="TAL"/>
              <w:rPr>
                <w:b/>
                <w:i/>
                <w:lang w:eastAsia="en-GB"/>
              </w:rPr>
            </w:pPr>
            <w:r w:rsidRPr="00146683">
              <w:rPr>
                <w:b/>
                <w:i/>
                <w:lang w:eastAsia="en-GB"/>
              </w:rPr>
              <w:t>numberOfTriggeringCells</w:t>
            </w:r>
          </w:p>
          <w:p w14:paraId="3276E3A7" w14:textId="77777777" w:rsidR="00862A1C" w:rsidRPr="00146683" w:rsidRDefault="00862A1C" w:rsidP="00862A1C">
            <w:pPr>
              <w:pStyle w:val="TAL"/>
              <w:rPr>
                <w:lang w:eastAsia="en-GB"/>
              </w:rPr>
            </w:pPr>
            <w:r w:rsidRPr="00146683">
              <w:rPr>
                <w:lang w:eastAsia="en-GB"/>
              </w:rPr>
              <w:t xml:space="preserve">Indicates the number of cells detected that are required to fulfill an event for a measurement report to be triggered. This field is set only for the events concerning neighbor cells, i.e. </w:t>
            </w:r>
            <w:r w:rsidRPr="00146683">
              <w:rPr>
                <w:i/>
                <w:lang w:eastAsia="en-GB"/>
              </w:rPr>
              <w:t>eventA3</w:t>
            </w:r>
            <w:r w:rsidRPr="00146683">
              <w:rPr>
                <w:lang w:eastAsia="en-GB"/>
              </w:rPr>
              <w:t xml:space="preserve">, </w:t>
            </w:r>
            <w:r w:rsidRPr="00146683">
              <w:rPr>
                <w:i/>
                <w:lang w:eastAsia="en-GB"/>
              </w:rPr>
              <w:t>eventA4, eventA5</w:t>
            </w:r>
            <w:r w:rsidRPr="00146683">
              <w:rPr>
                <w:lang w:eastAsia="en-GB"/>
              </w:rPr>
              <w:t>.</w:t>
            </w:r>
          </w:p>
        </w:tc>
      </w:tr>
      <w:tr w:rsidR="00146683" w:rsidRPr="00146683" w14:paraId="54CC6AF3" w14:textId="77777777" w:rsidTr="00B3199C">
        <w:trPr>
          <w:cantSplit/>
        </w:trPr>
        <w:tc>
          <w:tcPr>
            <w:tcW w:w="9639" w:type="dxa"/>
          </w:tcPr>
          <w:p w14:paraId="3E5F02D4" w14:textId="77777777" w:rsidR="00786B2E" w:rsidRPr="00146683" w:rsidRDefault="00786B2E" w:rsidP="009B42D8">
            <w:pPr>
              <w:pStyle w:val="TAL"/>
              <w:rPr>
                <w:b/>
                <w:bCs/>
                <w:i/>
                <w:iCs/>
                <w:lang w:eastAsia="zh-CN"/>
              </w:rPr>
            </w:pPr>
            <w:r w:rsidRPr="00146683">
              <w:rPr>
                <w:b/>
                <w:bCs/>
                <w:i/>
                <w:iCs/>
                <w:lang w:eastAsia="en-GB"/>
              </w:rPr>
              <w:t>referenceLocation1, referenceLocation2</w:t>
            </w:r>
          </w:p>
          <w:p w14:paraId="11F08FE1" w14:textId="6F99B916" w:rsidR="00786B2E" w:rsidRPr="00146683" w:rsidRDefault="00786B2E" w:rsidP="00786B2E">
            <w:pPr>
              <w:pStyle w:val="TAL"/>
              <w:rPr>
                <w:b/>
                <w:i/>
                <w:lang w:eastAsia="en-GB"/>
              </w:rPr>
            </w:pPr>
            <w:del w:id="4138" w:author="Huawei, HiSilicon" w:date="2024-03-05T14:32:00Z">
              <w:r w:rsidRPr="00146683" w:rsidDel="004A286E">
                <w:rPr>
                  <w:szCs w:val="22"/>
                  <w:lang w:eastAsia="zh-CN"/>
                </w:rPr>
                <w:delText xml:space="preserve">Reference locations used for </w:delText>
              </w:r>
              <w:r w:rsidRPr="00146683" w:rsidDel="004A286E">
                <w:rPr>
                  <w:i/>
                  <w:iCs/>
                  <w:szCs w:val="22"/>
                  <w:lang w:eastAsia="zh-CN"/>
                </w:rPr>
                <w:delText>condEventD1</w:delText>
              </w:r>
              <w:r w:rsidRPr="00146683" w:rsidDel="004A286E">
                <w:rPr>
                  <w:szCs w:val="22"/>
                  <w:lang w:eastAsia="zh-CN"/>
                </w:rPr>
                <w:delText xml:space="preserve">. </w:delText>
              </w:r>
            </w:del>
            <w:ins w:id="4139" w:author="Huawei, HiSilicon" w:date="2024-03-05T14:32:00Z">
              <w:r w:rsidR="004A286E">
                <w:rPr>
                  <w:szCs w:val="22"/>
                  <w:lang w:eastAsia="zh-CN"/>
                </w:rPr>
                <w:t>For eventD1 or condEventD1, t</w:t>
              </w:r>
            </w:ins>
            <w:del w:id="4140" w:author="Huawei, HiSilicon" w:date="2024-03-05T14:32:00Z">
              <w:r w:rsidRPr="00146683" w:rsidDel="004A286E">
                <w:rPr>
                  <w:szCs w:val="22"/>
                  <w:lang w:eastAsia="zh-CN"/>
                </w:rPr>
                <w:delText>T</w:delText>
              </w:r>
            </w:del>
            <w:r w:rsidRPr="00146683">
              <w:rPr>
                <w:szCs w:val="22"/>
                <w:lang w:eastAsia="zh-CN"/>
              </w:rPr>
              <w:t>he r</w:t>
            </w:r>
            <w:r w:rsidRPr="00146683">
              <w:rPr>
                <w:i/>
                <w:iCs/>
                <w:szCs w:val="22"/>
                <w:lang w:eastAsia="zh-CN"/>
              </w:rPr>
              <w:t>eferenceLocation1</w:t>
            </w:r>
            <w:r w:rsidRPr="00146683">
              <w:rPr>
                <w:szCs w:val="22"/>
                <w:lang w:eastAsia="zh-CN"/>
              </w:rPr>
              <w:t xml:space="preserve"> is associated to serving cell and </w:t>
            </w:r>
            <w:r w:rsidRPr="00146683">
              <w:rPr>
                <w:i/>
                <w:iCs/>
                <w:szCs w:val="22"/>
                <w:lang w:eastAsia="zh-CN"/>
              </w:rPr>
              <w:t>referenceLocation2</w:t>
            </w:r>
            <w:r w:rsidRPr="00146683">
              <w:rPr>
                <w:szCs w:val="22"/>
                <w:lang w:eastAsia="zh-CN"/>
              </w:rPr>
              <w:t xml:space="preserve"> is associated to candidate target cell.</w:t>
            </w:r>
            <w:ins w:id="4141" w:author="Huawei, HiSilicon" w:date="2024-03-05T14:32:00Z">
              <w:r w:rsidR="004A286E">
                <w:rPr>
                  <w:szCs w:val="22"/>
                  <w:lang w:eastAsia="zh-CN"/>
                </w:rPr>
                <w:t xml:space="preserve"> For eventD</w:t>
              </w:r>
            </w:ins>
            <w:ins w:id="4142" w:author="Huawei, HiSilicon" w:date="2024-03-05T14:33:00Z">
              <w:r w:rsidR="004A286E">
                <w:rPr>
                  <w:szCs w:val="22"/>
                  <w:lang w:eastAsia="zh-CN"/>
                </w:rPr>
                <w:t>2</w:t>
              </w:r>
            </w:ins>
            <w:ins w:id="4143" w:author="Huawei, HiSilicon" w:date="2024-03-05T14:34:00Z">
              <w:r w:rsidR="008360AA">
                <w:rPr>
                  <w:szCs w:val="22"/>
                  <w:lang w:eastAsia="zh-CN"/>
                </w:rPr>
                <w:t>,</w:t>
              </w:r>
            </w:ins>
            <w:ins w:id="4144" w:author="Huawei, HiSilicon" w:date="2024-03-05T14:32:00Z">
              <w:r w:rsidR="004A286E">
                <w:rPr>
                  <w:szCs w:val="22"/>
                  <w:lang w:eastAsia="zh-CN"/>
                </w:rPr>
                <w:t xml:space="preserve"> the </w:t>
              </w:r>
            </w:ins>
            <w:ins w:id="4145" w:author="Huawei, HiSilicon" w:date="2024-03-05T14:33:00Z">
              <w:r w:rsidR="004A286E" w:rsidRPr="00146683">
                <w:rPr>
                  <w:i/>
                  <w:iCs/>
                  <w:szCs w:val="22"/>
                  <w:lang w:eastAsia="zh-CN"/>
                </w:rPr>
                <w:t>referenceLocation2</w:t>
              </w:r>
              <w:r w:rsidR="004A286E" w:rsidRPr="00146683">
                <w:rPr>
                  <w:szCs w:val="22"/>
                  <w:lang w:eastAsia="zh-CN"/>
                </w:rPr>
                <w:t xml:space="preserve"> is associated to </w:t>
              </w:r>
              <w:r w:rsidR="00CB38C1">
                <w:rPr>
                  <w:szCs w:val="22"/>
                  <w:lang w:eastAsia="zh-CN"/>
                </w:rPr>
                <w:t>neighbour</w:t>
              </w:r>
              <w:r w:rsidR="004A286E" w:rsidRPr="00146683">
                <w:rPr>
                  <w:szCs w:val="22"/>
                  <w:lang w:eastAsia="zh-CN"/>
                </w:rPr>
                <w:t xml:space="preserve"> cell.</w:t>
              </w:r>
            </w:ins>
            <w:ins w:id="4146" w:author="Huawei, HiSilicon" w:date="2024-03-05T14:34:00Z">
              <w:r w:rsidR="008360AA">
                <w:rPr>
                  <w:szCs w:val="22"/>
                  <w:lang w:eastAsia="zh-CN"/>
                </w:rPr>
                <w:t xml:space="preserve"> For condEventD2, the </w:t>
              </w:r>
              <w:r w:rsidR="008360AA" w:rsidRPr="00146683">
                <w:rPr>
                  <w:i/>
                  <w:iCs/>
                  <w:szCs w:val="22"/>
                  <w:lang w:eastAsia="zh-CN"/>
                </w:rPr>
                <w:t>referenceLocation2</w:t>
              </w:r>
              <w:r w:rsidR="008360AA" w:rsidRPr="00146683">
                <w:rPr>
                  <w:szCs w:val="22"/>
                  <w:lang w:eastAsia="zh-CN"/>
                </w:rPr>
                <w:t xml:space="preserve"> is associated to </w:t>
              </w:r>
              <w:r w:rsidR="008360AA">
                <w:rPr>
                  <w:szCs w:val="22"/>
                  <w:lang w:eastAsia="zh-CN"/>
                </w:rPr>
                <w:t>candidate target</w:t>
              </w:r>
              <w:r w:rsidR="008360AA" w:rsidRPr="00146683">
                <w:rPr>
                  <w:szCs w:val="22"/>
                  <w:lang w:eastAsia="zh-CN"/>
                </w:rPr>
                <w:t xml:space="preserve"> cell.</w:t>
              </w:r>
            </w:ins>
          </w:p>
        </w:tc>
      </w:tr>
      <w:tr w:rsidR="00146683" w:rsidRPr="00146683" w14:paraId="3F0F75BF" w14:textId="77777777" w:rsidTr="005411BB">
        <w:trPr>
          <w:cantSplit/>
        </w:trPr>
        <w:tc>
          <w:tcPr>
            <w:tcW w:w="9639" w:type="dxa"/>
            <w:tcBorders>
              <w:bottom w:val="single" w:sz="4" w:space="0" w:color="808080"/>
            </w:tcBorders>
          </w:tcPr>
          <w:p w14:paraId="56AAC393" w14:textId="77777777" w:rsidR="00862A1C" w:rsidRPr="00146683" w:rsidRDefault="00862A1C" w:rsidP="00862A1C">
            <w:pPr>
              <w:pStyle w:val="TAL"/>
              <w:rPr>
                <w:b/>
                <w:bCs/>
                <w:i/>
                <w:noProof/>
                <w:lang w:eastAsia="en-GB"/>
              </w:rPr>
            </w:pPr>
            <w:r w:rsidRPr="00146683">
              <w:rPr>
                <w:b/>
                <w:bCs/>
                <w:i/>
                <w:noProof/>
                <w:lang w:eastAsia="en-GB"/>
              </w:rPr>
              <w:lastRenderedPageBreak/>
              <w:t>reportAmount</w:t>
            </w:r>
          </w:p>
          <w:p w14:paraId="701DB757" w14:textId="77777777" w:rsidR="00862A1C" w:rsidRPr="00146683" w:rsidRDefault="00862A1C" w:rsidP="00862A1C">
            <w:pPr>
              <w:pStyle w:val="TAL"/>
              <w:rPr>
                <w:lang w:eastAsia="en-GB"/>
              </w:rPr>
            </w:pPr>
            <w:r w:rsidRPr="00146683">
              <w:rPr>
                <w:lang w:eastAsia="en-GB"/>
              </w:rPr>
              <w:t xml:space="preserve">Number of measurement reports applicable for </w:t>
            </w:r>
            <w:r w:rsidRPr="00146683">
              <w:rPr>
                <w:i/>
                <w:lang w:eastAsia="en-GB"/>
              </w:rPr>
              <w:t>triggerType</w:t>
            </w:r>
            <w:r w:rsidRPr="00146683">
              <w:rPr>
                <w:lang w:eastAsia="en-GB"/>
              </w:rPr>
              <w:t xml:space="preserve"> </w:t>
            </w:r>
            <w:r w:rsidRPr="00146683">
              <w:rPr>
                <w:i/>
                <w:lang w:eastAsia="en-GB"/>
              </w:rPr>
              <w:t>event</w:t>
            </w:r>
            <w:r w:rsidRPr="00146683">
              <w:rPr>
                <w:lang w:eastAsia="en-GB"/>
              </w:rPr>
              <w:t xml:space="preserve"> as well as for </w:t>
            </w:r>
            <w:r w:rsidRPr="00146683">
              <w:rPr>
                <w:i/>
                <w:lang w:eastAsia="en-GB"/>
              </w:rPr>
              <w:t>triggerType</w:t>
            </w:r>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r w:rsidRPr="00146683">
              <w:rPr>
                <w:i/>
                <w:lang w:eastAsia="en-GB"/>
              </w:rPr>
              <w:t>reportCGI</w:t>
            </w:r>
            <w:r w:rsidRPr="00146683">
              <w:rPr>
                <w:lang w:eastAsia="en-GB"/>
              </w:rPr>
              <w:t xml:space="preserve"> or </w:t>
            </w:r>
            <w:r w:rsidRPr="00146683">
              <w:rPr>
                <w:i/>
                <w:lang w:eastAsia="en-GB"/>
              </w:rPr>
              <w:t>reportSSTD-Meas</w:t>
            </w:r>
            <w:r w:rsidRPr="00146683">
              <w:rPr>
                <w:lang w:eastAsia="en-GB"/>
              </w:rPr>
              <w:t xml:space="preserve"> is set to </w:t>
            </w:r>
            <w:r w:rsidRPr="00146683">
              <w:rPr>
                <w:i/>
                <w:lang w:eastAsia="en-GB"/>
              </w:rPr>
              <w:t>true</w:t>
            </w:r>
            <w:r w:rsidRPr="00146683">
              <w:rPr>
                <w:lang w:eastAsia="en-GB"/>
              </w:rPr>
              <w:t>, only value 1 applies.</w:t>
            </w:r>
          </w:p>
        </w:tc>
      </w:tr>
      <w:tr w:rsidR="00146683" w:rsidRPr="00146683" w14:paraId="217B66AC" w14:textId="77777777" w:rsidTr="005411BB">
        <w:trPr>
          <w:cantSplit/>
        </w:trPr>
        <w:tc>
          <w:tcPr>
            <w:tcW w:w="9639" w:type="dxa"/>
            <w:tcBorders>
              <w:bottom w:val="single" w:sz="4" w:space="0" w:color="808080"/>
            </w:tcBorders>
          </w:tcPr>
          <w:p w14:paraId="4F250504" w14:textId="77777777" w:rsidR="00862A1C" w:rsidRPr="00146683" w:rsidRDefault="00862A1C" w:rsidP="00862A1C">
            <w:pPr>
              <w:pStyle w:val="TAL"/>
              <w:rPr>
                <w:b/>
                <w:bCs/>
                <w:i/>
                <w:noProof/>
                <w:lang w:eastAsia="zh-CN"/>
              </w:rPr>
            </w:pPr>
            <w:r w:rsidRPr="00146683">
              <w:rPr>
                <w:b/>
                <w:bCs/>
                <w:i/>
                <w:noProof/>
                <w:lang w:eastAsia="en-GB"/>
              </w:rPr>
              <w:t>reportCRS-Meas</w:t>
            </w:r>
          </w:p>
          <w:p w14:paraId="5A3E421E" w14:textId="77777777" w:rsidR="00862A1C" w:rsidRPr="00146683" w:rsidRDefault="00862A1C" w:rsidP="00862A1C">
            <w:pPr>
              <w:pStyle w:val="TAL"/>
              <w:rPr>
                <w:b/>
                <w:bCs/>
                <w:i/>
                <w:noProof/>
                <w:lang w:eastAsia="zh-CN"/>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w:t>
            </w:r>
            <w:r w:rsidRPr="00146683">
              <w:rPr>
                <w:bCs/>
                <w:noProof/>
                <w:lang w:eastAsia="en-GB"/>
              </w:rPr>
              <w:t xml:space="preserve">UE shall include </w:t>
            </w:r>
            <w:r w:rsidRPr="00146683">
              <w:rPr>
                <w:lang w:eastAsia="en-GB"/>
              </w:rPr>
              <w:t>rsrp</w:t>
            </w:r>
            <w:r w:rsidRPr="00146683">
              <w:rPr>
                <w:lang w:eastAsia="zh-CN"/>
              </w:rPr>
              <w:t xml:space="preserve">, </w:t>
            </w:r>
            <w:r w:rsidRPr="00146683">
              <w:rPr>
                <w:lang w:eastAsia="en-GB"/>
              </w:rPr>
              <w:t xml:space="preserve">rsrq </w:t>
            </w:r>
            <w:r w:rsidRPr="00146683">
              <w:rPr>
                <w:lang w:eastAsia="zh-CN"/>
              </w:rPr>
              <w:t xml:space="preserve">together with </w:t>
            </w:r>
            <w:r w:rsidRPr="00146683">
              <w:rPr>
                <w:rFonts w:eastAsia="Batang"/>
                <w:lang w:eastAsia="en-GB"/>
              </w:rPr>
              <w:t>csi-</w:t>
            </w:r>
            <w:r w:rsidRPr="00146683">
              <w:rPr>
                <w:lang w:eastAsia="zh-CN"/>
              </w:rPr>
              <w:t>rsrp</w:t>
            </w:r>
            <w:r w:rsidRPr="00146683">
              <w:rPr>
                <w:lang w:eastAsia="en-GB"/>
              </w:rPr>
              <w:t xml:space="preserve"> in the measurement report, if possible</w:t>
            </w:r>
            <w:r w:rsidRPr="00146683">
              <w:rPr>
                <w:bCs/>
                <w:noProof/>
                <w:lang w:eastAsia="en-GB"/>
              </w:rPr>
              <w:t>.</w:t>
            </w:r>
          </w:p>
        </w:tc>
      </w:tr>
      <w:tr w:rsidR="00146683" w:rsidRPr="00146683" w14:paraId="514BD73A" w14:textId="77777777" w:rsidTr="005411BB">
        <w:trPr>
          <w:cantSplit/>
        </w:trPr>
        <w:tc>
          <w:tcPr>
            <w:tcW w:w="9639" w:type="dxa"/>
            <w:tcBorders>
              <w:top w:val="single" w:sz="4" w:space="0" w:color="808080"/>
            </w:tcBorders>
          </w:tcPr>
          <w:p w14:paraId="161E8BEF" w14:textId="77777777" w:rsidR="00862A1C" w:rsidRPr="00146683" w:rsidRDefault="00862A1C" w:rsidP="00862A1C">
            <w:pPr>
              <w:pStyle w:val="TAL"/>
              <w:rPr>
                <w:b/>
                <w:bCs/>
                <w:i/>
                <w:noProof/>
                <w:lang w:eastAsia="en-GB"/>
              </w:rPr>
            </w:pPr>
            <w:r w:rsidRPr="00146683">
              <w:rPr>
                <w:b/>
                <w:bCs/>
                <w:i/>
                <w:noProof/>
                <w:lang w:eastAsia="en-GB"/>
              </w:rPr>
              <w:t>reportOnLeave/ a6-ReportOnLeave/ a4-a5-ReportOnLeave</w:t>
            </w:r>
          </w:p>
          <w:p w14:paraId="2CEB1330" w14:textId="77777777" w:rsidR="00862A1C" w:rsidRPr="00146683" w:rsidRDefault="00862A1C" w:rsidP="00862A1C">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D855CA" w14:textId="77777777" w:rsidTr="005411BB">
        <w:trPr>
          <w:cantSplit/>
        </w:trPr>
        <w:tc>
          <w:tcPr>
            <w:tcW w:w="9639" w:type="dxa"/>
          </w:tcPr>
          <w:p w14:paraId="658CAE26"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Quantity</w:t>
            </w:r>
          </w:p>
          <w:p w14:paraId="6101DF17" w14:textId="77777777" w:rsidR="00862A1C" w:rsidRPr="00146683" w:rsidRDefault="00862A1C" w:rsidP="00862A1C">
            <w:pPr>
              <w:pStyle w:val="TAL"/>
              <w:rPr>
                <w:noProof/>
                <w:lang w:eastAsia="en-GB"/>
              </w:rPr>
            </w:pPr>
            <w:r w:rsidRPr="00146683">
              <w:rPr>
                <w:bCs/>
                <w:noProof/>
                <w:lang w:eastAsia="en-GB"/>
              </w:rPr>
              <w:t>The quantities to be included in the measurement report</w:t>
            </w:r>
            <w:r w:rsidRPr="00146683">
              <w:rPr>
                <w:b/>
                <w:bCs/>
                <w:i/>
                <w:noProof/>
                <w:lang w:eastAsia="en-GB"/>
              </w:rPr>
              <w:t xml:space="preserve">. </w:t>
            </w:r>
            <w:r w:rsidRPr="00146683">
              <w:rPr>
                <w:lang w:eastAsia="en-GB"/>
              </w:rPr>
              <w:t>The value both means that both the rsrp and rsrq quantities are to be included in the measurement report.</w:t>
            </w:r>
            <w:r w:rsidRPr="00146683">
              <w:rPr>
                <w:lang w:eastAsia="zh-CN"/>
              </w:rPr>
              <w:t xml:space="preserve"> </w:t>
            </w:r>
            <w:r w:rsidRPr="00146683">
              <w:rPr>
                <w:lang w:eastAsia="en-GB"/>
              </w:rPr>
              <w:t xml:space="preserve">The value </w:t>
            </w:r>
            <w:r w:rsidRPr="00146683">
              <w:rPr>
                <w:i/>
                <w:lang w:eastAsia="en-GB"/>
              </w:rPr>
              <w:t>rsrpANDsinr</w:t>
            </w:r>
            <w:r w:rsidRPr="00146683">
              <w:rPr>
                <w:lang w:eastAsia="en-GB"/>
              </w:rPr>
              <w:t xml:space="preserve"> and </w:t>
            </w:r>
            <w:r w:rsidRPr="00146683">
              <w:rPr>
                <w:i/>
                <w:lang w:eastAsia="en-GB"/>
              </w:rPr>
              <w:t>rsrqANDsinr</w:t>
            </w:r>
            <w:r w:rsidRPr="00146683">
              <w:rPr>
                <w:lang w:eastAsia="en-GB"/>
              </w:rPr>
              <w:t xml:space="preserve"> mean that both </w:t>
            </w:r>
            <w:r w:rsidRPr="00146683">
              <w:rPr>
                <w:i/>
                <w:lang w:eastAsia="en-GB"/>
              </w:rPr>
              <w:t>rsrp</w:t>
            </w:r>
            <w:r w:rsidRPr="00146683">
              <w:rPr>
                <w:lang w:eastAsia="en-GB"/>
              </w:rPr>
              <w:t xml:space="preserve"> and </w:t>
            </w:r>
            <w:r w:rsidRPr="00146683">
              <w:rPr>
                <w:i/>
                <w:lang w:eastAsia="en-GB"/>
              </w:rPr>
              <w:t>rs-sinr</w:t>
            </w:r>
            <w:r w:rsidRPr="00146683">
              <w:rPr>
                <w:lang w:eastAsia="en-GB"/>
              </w:rPr>
              <w:t xml:space="preserve"> quantities, and both </w:t>
            </w:r>
            <w:r w:rsidRPr="00146683">
              <w:rPr>
                <w:i/>
                <w:lang w:eastAsia="en-GB"/>
              </w:rPr>
              <w:t>rsrq</w:t>
            </w:r>
            <w:r w:rsidRPr="00146683">
              <w:rPr>
                <w:lang w:eastAsia="en-GB"/>
              </w:rPr>
              <w:t xml:space="preserve"> and </w:t>
            </w:r>
            <w:r w:rsidRPr="00146683">
              <w:rPr>
                <w:i/>
                <w:lang w:eastAsia="en-GB"/>
              </w:rPr>
              <w:t>rs-sinr</w:t>
            </w:r>
            <w:r w:rsidRPr="00146683">
              <w:rPr>
                <w:lang w:eastAsia="en-GB"/>
              </w:rPr>
              <w:t xml:space="preserve"> quantities are to be included respectively in the measurement report. The value </w:t>
            </w:r>
            <w:r w:rsidRPr="00146683">
              <w:rPr>
                <w:i/>
                <w:lang w:eastAsia="en-GB"/>
              </w:rPr>
              <w:t>all</w:t>
            </w:r>
            <w:r w:rsidRPr="00146683">
              <w:rPr>
                <w:lang w:eastAsia="en-GB"/>
              </w:rPr>
              <w:t xml:space="preserve"> means that </w:t>
            </w:r>
            <w:r w:rsidRPr="00146683">
              <w:rPr>
                <w:i/>
                <w:lang w:eastAsia="en-GB"/>
              </w:rPr>
              <w:t>rsrp</w:t>
            </w:r>
            <w:r w:rsidRPr="00146683">
              <w:rPr>
                <w:lang w:eastAsia="en-GB"/>
              </w:rPr>
              <w:t xml:space="preserve">, </w:t>
            </w:r>
            <w:r w:rsidRPr="00146683">
              <w:rPr>
                <w:i/>
                <w:lang w:eastAsia="en-GB"/>
              </w:rPr>
              <w:t>rsrq</w:t>
            </w:r>
            <w:r w:rsidRPr="00146683">
              <w:rPr>
                <w:lang w:eastAsia="en-GB"/>
              </w:rPr>
              <w:t xml:space="preserve"> and </w:t>
            </w:r>
            <w:r w:rsidRPr="00146683">
              <w:rPr>
                <w:i/>
                <w:lang w:eastAsia="en-GB"/>
              </w:rPr>
              <w:t>rs-sinr</w:t>
            </w:r>
            <w:r w:rsidRPr="00146683">
              <w:rPr>
                <w:lang w:eastAsia="en-GB"/>
              </w:rPr>
              <w:t xml:space="preserve"> are to be included in the measurement report. </w:t>
            </w:r>
            <w:r w:rsidRPr="00146683">
              <w:rPr>
                <w:lang w:eastAsia="zh-CN"/>
              </w:rPr>
              <w:t>I</w:t>
            </w:r>
            <w:r w:rsidRPr="00146683">
              <w:rPr>
                <w:lang w:eastAsia="en-GB"/>
              </w:rPr>
              <w:t>n case</w:t>
            </w:r>
            <w:r w:rsidRPr="00146683">
              <w:rPr>
                <w:i/>
                <w:lang w:eastAsia="en-GB"/>
              </w:rPr>
              <w:t xml:space="preserve"> triggerQuantityCSI-RS</w:t>
            </w:r>
            <w:r w:rsidRPr="00146683" w:rsidDel="004A20E4">
              <w:rPr>
                <w:lang w:eastAsia="en-GB"/>
              </w:rPr>
              <w:t xml:space="preserve"> </w:t>
            </w:r>
            <w:r w:rsidRPr="00146683">
              <w:rPr>
                <w:lang w:eastAsia="en-GB"/>
              </w:rPr>
              <w:t xml:space="preserve">is </w:t>
            </w:r>
            <w:r w:rsidRPr="00146683">
              <w:t xml:space="preserve">set to </w:t>
            </w:r>
            <w:r w:rsidRPr="00146683">
              <w:rPr>
                <w:i/>
              </w:rPr>
              <w:t>TRUE</w:t>
            </w:r>
            <w:r w:rsidRPr="00146683">
              <w:rPr>
                <w:lang w:eastAsia="zh-CN"/>
              </w:rPr>
              <w:t xml:space="preserve">, </w:t>
            </w:r>
            <w:r w:rsidRPr="00146683">
              <w:rPr>
                <w:lang w:eastAsia="en-GB"/>
              </w:rPr>
              <w:t xml:space="preserve">only value </w:t>
            </w:r>
            <w:r w:rsidRPr="00146683">
              <w:rPr>
                <w:i/>
                <w:lang w:eastAsia="en-GB"/>
              </w:rPr>
              <w:t xml:space="preserve">sameAsTriggerQuantity </w:t>
            </w:r>
            <w:r w:rsidRPr="00146683">
              <w:rPr>
                <w:lang w:eastAsia="en-GB"/>
              </w:rPr>
              <w:t>appl</w:t>
            </w:r>
            <w:r w:rsidRPr="00146683">
              <w:rPr>
                <w:lang w:eastAsia="zh-CN"/>
              </w:rPr>
              <w:t>ies</w:t>
            </w:r>
            <w:r w:rsidRPr="00146683">
              <w:rPr>
                <w:lang w:eastAsia="en-GB"/>
              </w:rPr>
              <w:t>.</w:t>
            </w:r>
            <w:r w:rsidRPr="00146683">
              <w:t xml:space="preserve"> </w:t>
            </w:r>
            <w:r w:rsidRPr="00146683">
              <w:rPr>
                <w:lang w:eastAsia="en-GB"/>
              </w:rPr>
              <w:t xml:space="preserve">If </w:t>
            </w:r>
            <w:r w:rsidRPr="00146683">
              <w:rPr>
                <w:i/>
                <w:lang w:eastAsia="en-GB"/>
              </w:rPr>
              <w:t>reportQuantity</w:t>
            </w:r>
            <w:r w:rsidRPr="00146683">
              <w:rPr>
                <w:lang w:eastAsia="zh-CN"/>
              </w:rPr>
              <w:t>-v</w:t>
            </w:r>
            <w:r w:rsidRPr="00146683">
              <w:rPr>
                <w:i/>
                <w:lang w:eastAsia="en-GB"/>
              </w:rPr>
              <w:t>1310</w:t>
            </w:r>
            <w:r w:rsidRPr="00146683">
              <w:rPr>
                <w:lang w:eastAsia="en-GB"/>
              </w:rPr>
              <w:t xml:space="preserve"> is configured, the UE only considers this extension (and ignores </w:t>
            </w:r>
            <w:r w:rsidRPr="00146683">
              <w:rPr>
                <w:i/>
                <w:lang w:eastAsia="en-GB"/>
              </w:rPr>
              <w:t>reportQuantity</w:t>
            </w:r>
            <w:r w:rsidRPr="00146683">
              <w:rPr>
                <w:lang w:eastAsia="en-GB"/>
              </w:rPr>
              <w:t xml:space="preserve"> i.e. without suffix).</w:t>
            </w:r>
          </w:p>
        </w:tc>
      </w:tr>
      <w:tr w:rsidR="00146683" w:rsidRPr="00146683" w14:paraId="33B7696C" w14:textId="77777777" w:rsidTr="005411BB">
        <w:trPr>
          <w:cantSplit/>
        </w:trPr>
        <w:tc>
          <w:tcPr>
            <w:tcW w:w="9639" w:type="dxa"/>
          </w:tcPr>
          <w:p w14:paraId="495FF774"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SSTD-Meas</w:t>
            </w:r>
          </w:p>
          <w:p w14:paraId="01A50B84"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true</w:t>
            </w:r>
            <w:r w:rsidRPr="00146683">
              <w:rPr>
                <w:rFonts w:ascii="Arial" w:hAnsi="Arial"/>
                <w:sz w:val="18"/>
              </w:rPr>
              <w:t xml:space="preserve">, the UE shall measure SSTD between the PCell and the PSCell as specified in TS 36.214 [48] and ignore the </w:t>
            </w:r>
            <w:r w:rsidRPr="00146683">
              <w:rPr>
                <w:rFonts w:ascii="Arial" w:hAnsi="Arial"/>
                <w:i/>
                <w:sz w:val="18"/>
              </w:rPr>
              <w:t>triggerQuantity</w:t>
            </w:r>
            <w:r w:rsidRPr="00146683">
              <w:rPr>
                <w:rFonts w:ascii="Arial" w:hAnsi="Arial"/>
                <w:sz w:val="18"/>
              </w:rPr>
              <w:t xml:space="preserve">, </w:t>
            </w:r>
            <w:r w:rsidRPr="00146683">
              <w:rPr>
                <w:rFonts w:ascii="Arial" w:hAnsi="Arial"/>
                <w:i/>
                <w:sz w:val="18"/>
              </w:rPr>
              <w:t>reportQuantity</w:t>
            </w:r>
            <w:r w:rsidRPr="00146683">
              <w:rPr>
                <w:rFonts w:ascii="Arial" w:hAnsi="Arial"/>
                <w:sz w:val="18"/>
              </w:rPr>
              <w:t xml:space="preserve"> and </w:t>
            </w:r>
            <w:r w:rsidRPr="00146683">
              <w:rPr>
                <w:rFonts w:ascii="Arial" w:hAnsi="Arial"/>
                <w:i/>
                <w:sz w:val="18"/>
              </w:rPr>
              <w:t>maxReportCells</w:t>
            </w:r>
            <w:r w:rsidRPr="00146683">
              <w:rPr>
                <w:rFonts w:ascii="Arial" w:hAnsi="Arial"/>
                <w:sz w:val="18"/>
              </w:rPr>
              <w:t xml:space="preserve"> fields. E-UTRAN sets this field to </w:t>
            </w:r>
            <w:r w:rsidRPr="00146683">
              <w:rPr>
                <w:rFonts w:ascii="Arial" w:hAnsi="Arial"/>
                <w:i/>
                <w:sz w:val="18"/>
              </w:rPr>
              <w:t>true</w:t>
            </w:r>
            <w:r w:rsidRPr="00146683">
              <w:rPr>
                <w:rFonts w:ascii="Arial" w:hAnsi="Arial"/>
                <w:sz w:val="18"/>
              </w:rPr>
              <w:t xml:space="preserve"> only when setting </w:t>
            </w:r>
            <w:r w:rsidRPr="00146683">
              <w:rPr>
                <w:rFonts w:ascii="Arial" w:hAnsi="Arial"/>
                <w:i/>
                <w:sz w:val="18"/>
              </w:rPr>
              <w:t>triggerType</w:t>
            </w:r>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r w:rsidRPr="00146683">
              <w:rPr>
                <w:rFonts w:ascii="Arial" w:hAnsi="Arial"/>
                <w:i/>
                <w:sz w:val="18"/>
              </w:rPr>
              <w:t>reportStrongestCells</w:t>
            </w:r>
            <w:r w:rsidRPr="00146683">
              <w:rPr>
                <w:rFonts w:ascii="Arial" w:hAnsi="Arial"/>
                <w:sz w:val="18"/>
              </w:rPr>
              <w:t>.</w:t>
            </w:r>
          </w:p>
        </w:tc>
      </w:tr>
      <w:tr w:rsidR="00146683" w:rsidRPr="00146683" w14:paraId="5620ADDE" w14:textId="77777777" w:rsidTr="005411BB">
        <w:trPr>
          <w:cantSplit/>
        </w:trPr>
        <w:tc>
          <w:tcPr>
            <w:tcW w:w="9639" w:type="dxa"/>
          </w:tcPr>
          <w:p w14:paraId="1E541CFE" w14:textId="77777777" w:rsidR="00862A1C" w:rsidRPr="00146683" w:rsidRDefault="00862A1C" w:rsidP="00862A1C">
            <w:pPr>
              <w:pStyle w:val="TAL"/>
              <w:rPr>
                <w:b/>
                <w:bCs/>
                <w:i/>
                <w:noProof/>
                <w:lang w:eastAsia="zh-CN"/>
              </w:rPr>
            </w:pPr>
            <w:r w:rsidRPr="00146683">
              <w:rPr>
                <w:b/>
                <w:bCs/>
                <w:i/>
                <w:noProof/>
                <w:lang w:eastAsia="en-GB"/>
              </w:rPr>
              <w:t>reportStrongestCSI-RSs</w:t>
            </w:r>
          </w:p>
          <w:p w14:paraId="1BE90991" w14:textId="77777777" w:rsidR="00862A1C" w:rsidRPr="00146683" w:rsidRDefault="00862A1C" w:rsidP="00862A1C">
            <w:pPr>
              <w:pStyle w:val="TAL"/>
              <w:rPr>
                <w:b/>
                <w:bCs/>
                <w:i/>
                <w:noProof/>
                <w:lang w:eastAsia="en-GB"/>
              </w:rPr>
            </w:pPr>
            <w:r w:rsidRPr="00146683">
              <w:rPr>
                <w:lang w:eastAsia="zh-CN"/>
              </w:rPr>
              <w:t xml:space="preserve">Indicates that periodical CSI-RS measurement report is performed. EUTRAN configures value </w:t>
            </w:r>
            <w:r w:rsidRPr="00146683">
              <w:rPr>
                <w:i/>
                <w:lang w:eastAsia="zh-CN"/>
              </w:rPr>
              <w:t>TRUE</w:t>
            </w:r>
            <w:r w:rsidRPr="00146683">
              <w:rPr>
                <w:lang w:eastAsia="zh-CN"/>
              </w:rPr>
              <w:t xml:space="preserve"> only if </w:t>
            </w:r>
            <w:r w:rsidRPr="00146683">
              <w:rPr>
                <w:i/>
                <w:lang w:eastAsia="zh-CN"/>
              </w:rPr>
              <w:t>measDS-Config</w:t>
            </w:r>
            <w:r w:rsidRPr="00146683">
              <w:rPr>
                <w:lang w:eastAsia="zh-CN"/>
              </w:rPr>
              <w:t xml:space="preserve"> is configured in the associated </w:t>
            </w:r>
            <w:r w:rsidRPr="00146683">
              <w:rPr>
                <w:i/>
                <w:lang w:eastAsia="zh-CN"/>
              </w:rPr>
              <w:t>measObject</w:t>
            </w:r>
            <w:r w:rsidRPr="00146683">
              <w:rPr>
                <w:lang w:eastAsia="zh-CN"/>
              </w:rPr>
              <w:t xml:space="preserve"> with one or more CSI-RS resources.</w:t>
            </w:r>
          </w:p>
        </w:tc>
      </w:tr>
      <w:tr w:rsidR="00146683" w:rsidRPr="00146683" w14:paraId="6566AD2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si-RequestForHO</w:t>
            </w:r>
          </w:p>
          <w:p w14:paraId="2879D82B"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iCs/>
                <w:noProof/>
                <w:sz w:val="18"/>
              </w:rPr>
              <w:t xml:space="preserve">The field applies to the </w:t>
            </w:r>
            <w:r w:rsidRPr="00146683">
              <w:rPr>
                <w:rFonts w:ascii="Arial" w:hAnsi="Arial"/>
                <w:i/>
                <w:noProof/>
                <w:sz w:val="18"/>
              </w:rPr>
              <w:t>reportCGI</w:t>
            </w:r>
            <w:r w:rsidRPr="00146683">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146683" w:rsidRPr="00146683" w14:paraId="2270550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b/>
                <w:bCs/>
                <w:i/>
                <w:noProof/>
                <w:sz w:val="18"/>
                <w:lang w:eastAsia="ko-KR"/>
              </w:rPr>
              <w:t>ThresholdEUTRA</w:t>
            </w:r>
          </w:p>
          <w:p w14:paraId="16E4DF1C"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For RSRP: RSRP based threshold for event evaluation. The actual value is field value – 140 dBm.</w:t>
            </w:r>
          </w:p>
          <w:p w14:paraId="654FE07A" w14:textId="77777777" w:rsidR="00862A1C" w:rsidRPr="00146683" w:rsidRDefault="00862A1C" w:rsidP="00862A1C">
            <w:pPr>
              <w:keepNext/>
              <w:keepLines/>
              <w:spacing w:after="0"/>
              <w:rPr>
                <w:rFonts w:ascii="Arial" w:hAnsi="Arial"/>
                <w:sz w:val="18"/>
              </w:rPr>
            </w:pPr>
            <w:r w:rsidRPr="00146683">
              <w:rPr>
                <w:rFonts w:ascii="Arial" w:hAnsi="Arial"/>
                <w:sz w:val="18"/>
                <w:lang w:eastAsia="ko-KR"/>
              </w:rPr>
              <w:t>For RSRQ: RSRQ based threshold for event evaluation. The actual value is (field value – 40)/2 dB.</w:t>
            </w:r>
          </w:p>
          <w:p w14:paraId="4463A813" w14:textId="77777777" w:rsidR="00862A1C" w:rsidRPr="00146683" w:rsidRDefault="00862A1C" w:rsidP="00862A1C">
            <w:pPr>
              <w:keepNext/>
              <w:keepLines/>
              <w:spacing w:after="0"/>
              <w:rPr>
                <w:rFonts w:ascii="Arial" w:hAnsi="Arial"/>
                <w:sz w:val="18"/>
                <w:lang w:eastAsia="zh-CN"/>
              </w:rPr>
            </w:pPr>
            <w:r w:rsidRPr="00146683">
              <w:rPr>
                <w:rFonts w:ascii="Arial" w:hAnsi="Arial"/>
                <w:sz w:val="18"/>
              </w:rPr>
              <w:t>For RS-SINR: RS-SINR based threshold for event evaluation. The actual value is (field value -46)/2 dB.</w:t>
            </w:r>
          </w:p>
          <w:p w14:paraId="3E33AF21"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 xml:space="preserve">For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based threshold for event evaluation. The actual value is field value – 140 dBm.</w:t>
            </w:r>
          </w:p>
          <w:p w14:paraId="5FD250BD"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EUTRAN configures the same threshold quantity for all the thresholds of an event.</w:t>
            </w:r>
          </w:p>
        </w:tc>
      </w:tr>
      <w:tr w:rsidR="00146683" w:rsidRPr="00146683" w14:paraId="459CDC68" w14:textId="77777777" w:rsidTr="005411BB">
        <w:trPr>
          <w:cantSplit/>
        </w:trPr>
        <w:tc>
          <w:tcPr>
            <w:tcW w:w="9639" w:type="dxa"/>
          </w:tcPr>
          <w:p w14:paraId="4A79C1E2" w14:textId="77777777" w:rsidR="00862A1C" w:rsidRPr="00146683" w:rsidRDefault="00862A1C" w:rsidP="00862A1C">
            <w:pPr>
              <w:pStyle w:val="TAL"/>
              <w:rPr>
                <w:b/>
                <w:bCs/>
                <w:i/>
                <w:noProof/>
                <w:lang w:eastAsia="en-GB"/>
              </w:rPr>
            </w:pPr>
            <w:r w:rsidRPr="00146683">
              <w:rPr>
                <w:b/>
                <w:bCs/>
                <w:i/>
                <w:noProof/>
                <w:lang w:eastAsia="en-GB"/>
              </w:rPr>
              <w:t>timeToTrigger</w:t>
            </w:r>
          </w:p>
          <w:p w14:paraId="3C0FCF9F" w14:textId="77777777" w:rsidR="00862A1C" w:rsidRPr="00146683" w:rsidRDefault="00862A1C" w:rsidP="00862A1C">
            <w:pPr>
              <w:pStyle w:val="TAL"/>
              <w:rPr>
                <w:lang w:eastAsia="en-GB"/>
              </w:rPr>
            </w:pPr>
            <w:r w:rsidRPr="00146683">
              <w:rPr>
                <w:lang w:eastAsia="en-GB"/>
              </w:rPr>
              <w:t xml:space="preserve">Time during which specific criteria for the event needs to be met in order to trigger a measurement report, or </w:t>
            </w:r>
            <w:r w:rsidRPr="00146683">
              <w:rPr>
                <w:szCs w:val="22"/>
                <w:lang w:eastAsia="en-GB"/>
              </w:rPr>
              <w:t>to execute the conditional reconfiguration evaluation</w:t>
            </w:r>
            <w:r w:rsidRPr="00146683">
              <w:rPr>
                <w:lang w:eastAsia="en-GB"/>
              </w:rPr>
              <w:t>.</w:t>
            </w:r>
          </w:p>
        </w:tc>
      </w:tr>
      <w:tr w:rsidR="00146683" w:rsidRPr="00146683" w14:paraId="5FF26340" w14:textId="77777777" w:rsidTr="005411BB">
        <w:trPr>
          <w:cantSplit/>
        </w:trPr>
        <w:tc>
          <w:tcPr>
            <w:tcW w:w="9639" w:type="dxa"/>
          </w:tcPr>
          <w:p w14:paraId="2DC04CDC" w14:textId="77777777" w:rsidR="00862A1C" w:rsidRPr="00146683" w:rsidRDefault="00862A1C" w:rsidP="00862A1C">
            <w:pPr>
              <w:pStyle w:val="TAL"/>
              <w:rPr>
                <w:b/>
                <w:bCs/>
                <w:i/>
                <w:noProof/>
                <w:lang w:eastAsia="en-GB"/>
              </w:rPr>
            </w:pPr>
            <w:r w:rsidRPr="00146683">
              <w:rPr>
                <w:b/>
                <w:bCs/>
                <w:i/>
                <w:noProof/>
                <w:lang w:eastAsia="en-GB"/>
              </w:rPr>
              <w:t>triggerQuantity</w:t>
            </w:r>
          </w:p>
          <w:p w14:paraId="45516DE9" w14:textId="77777777" w:rsidR="00862A1C" w:rsidRPr="00146683" w:rsidRDefault="00862A1C" w:rsidP="00862A1C">
            <w:pPr>
              <w:pStyle w:val="TAL"/>
              <w:rPr>
                <w:lang w:eastAsia="en-GB"/>
              </w:rPr>
            </w:pPr>
            <w:r w:rsidRPr="00146683">
              <w:rPr>
                <w:bCs/>
                <w:noProof/>
                <w:lang w:eastAsia="en-GB"/>
              </w:rPr>
              <w:t>The quantity used to evaluate the triggering condition for the event</w:t>
            </w:r>
            <w:r w:rsidRPr="00146683">
              <w:rPr>
                <w:lang w:eastAsia="zh-CN"/>
              </w:rPr>
              <w:t xml:space="preserve"> concerning CRS</w:t>
            </w:r>
            <w:r w:rsidRPr="00146683">
              <w:rPr>
                <w:b/>
                <w:bCs/>
                <w:i/>
                <w:noProof/>
                <w:lang w:eastAsia="en-GB"/>
              </w:rPr>
              <w:t xml:space="preserve">. </w:t>
            </w:r>
            <w:r w:rsidRPr="00146683">
              <w:rPr>
                <w:bCs/>
                <w:noProof/>
                <w:lang w:eastAsia="en-GB"/>
              </w:rPr>
              <w:t xml:space="preserve">EUTRAN sets the value according to the quantity of the </w:t>
            </w:r>
            <w:r w:rsidRPr="00146683">
              <w:rPr>
                <w:bCs/>
                <w:i/>
                <w:noProof/>
                <w:lang w:eastAsia="en-GB"/>
              </w:rPr>
              <w:t xml:space="preserve">ThresholdEUTRA </w:t>
            </w:r>
            <w:r w:rsidRPr="00146683">
              <w:rPr>
                <w:bCs/>
                <w:noProof/>
                <w:lang w:eastAsia="en-GB"/>
              </w:rPr>
              <w:t xml:space="preserve">for this event. </w:t>
            </w:r>
            <w:r w:rsidRPr="00146683">
              <w:rPr>
                <w:lang w:eastAsia="en-GB"/>
              </w:rPr>
              <w:t xml:space="preserve">The values rsrp, rsrq and </w:t>
            </w:r>
            <w:r w:rsidRPr="00146683">
              <w:rPr>
                <w:i/>
                <w:lang w:eastAsia="en-GB"/>
              </w:rPr>
              <w:t>sinr</w:t>
            </w:r>
            <w:r w:rsidRPr="00146683">
              <w:rPr>
                <w:lang w:eastAsia="en-GB"/>
              </w:rPr>
              <w:t xml:space="preserve"> correspond to Reference Signal Received Power (RSRP), Reference Signal Received Quality (RSRQ) and Reference Signal Signal to Noise and Interference Ratio (RS-SINR), see TS 36.214 [48]. If </w:t>
            </w:r>
            <w:r w:rsidRPr="00146683">
              <w:rPr>
                <w:i/>
                <w:lang w:eastAsia="en-GB"/>
              </w:rPr>
              <w:t>triggerQuantity-v1310</w:t>
            </w:r>
            <w:r w:rsidRPr="00146683">
              <w:rPr>
                <w:lang w:eastAsia="en-GB"/>
              </w:rPr>
              <w:t xml:space="preserve"> is configured, the UE only considers this extension (and ignores </w:t>
            </w:r>
            <w:r w:rsidRPr="00146683">
              <w:rPr>
                <w:i/>
                <w:lang w:eastAsia="en-GB"/>
              </w:rPr>
              <w:t>triggerQuantity</w:t>
            </w:r>
            <w:r w:rsidRPr="00146683">
              <w:rPr>
                <w:lang w:eastAsia="en-GB"/>
              </w:rPr>
              <w:t xml:space="preserve"> i.e. without suffix).</w:t>
            </w:r>
          </w:p>
        </w:tc>
      </w:tr>
      <w:tr w:rsidR="00146683" w:rsidRPr="00146683" w14:paraId="6A1A0EC8" w14:textId="77777777" w:rsidTr="005411BB">
        <w:trPr>
          <w:cantSplit/>
        </w:trPr>
        <w:tc>
          <w:tcPr>
            <w:tcW w:w="9639" w:type="dxa"/>
          </w:tcPr>
          <w:p w14:paraId="70D685C2" w14:textId="77777777" w:rsidR="00862A1C" w:rsidRPr="00146683" w:rsidRDefault="00862A1C" w:rsidP="00862A1C">
            <w:pPr>
              <w:pStyle w:val="TAL"/>
              <w:rPr>
                <w:b/>
                <w:bCs/>
                <w:i/>
                <w:noProof/>
                <w:lang w:eastAsia="en-GB"/>
              </w:rPr>
            </w:pPr>
            <w:r w:rsidRPr="00146683">
              <w:rPr>
                <w:b/>
                <w:bCs/>
                <w:i/>
                <w:noProof/>
                <w:lang w:eastAsia="en-GB"/>
              </w:rPr>
              <w:t>triggerQuantityC</w:t>
            </w:r>
            <w:r w:rsidRPr="00146683">
              <w:rPr>
                <w:b/>
                <w:bCs/>
                <w:i/>
                <w:noProof/>
                <w:lang w:eastAsia="zh-CN"/>
              </w:rPr>
              <w:t>SI-RS</w:t>
            </w:r>
          </w:p>
          <w:p w14:paraId="70D658D0" w14:textId="77777777" w:rsidR="00862A1C" w:rsidRPr="00146683" w:rsidRDefault="00862A1C" w:rsidP="00862A1C">
            <w:pPr>
              <w:pStyle w:val="TAL"/>
              <w:rPr>
                <w:b/>
                <w:bCs/>
                <w:i/>
                <w:noProof/>
                <w:lang w:eastAsia="en-GB"/>
              </w:rPr>
            </w:pPr>
            <w:r w:rsidRPr="00146683">
              <w:rPr>
                <w:bCs/>
                <w:noProof/>
                <w:lang w:eastAsia="en-GB"/>
              </w:rPr>
              <w:t>The quantity used to evaluate the triggering condition for the event</w:t>
            </w:r>
            <w:r w:rsidRPr="00146683">
              <w:rPr>
                <w:bCs/>
                <w:noProof/>
                <w:lang w:eastAsia="zh-CN"/>
              </w:rPr>
              <w:t xml:space="preserve"> concerning CSI-RS</w:t>
            </w:r>
            <w:r w:rsidRPr="00146683">
              <w:rPr>
                <w:b/>
                <w:bCs/>
                <w:i/>
                <w:noProof/>
                <w:lang w:eastAsia="en-GB"/>
              </w:rPr>
              <w:t xml:space="preserve">. </w:t>
            </w:r>
            <w:r w:rsidRPr="00146683">
              <w:rPr>
                <w:lang w:eastAsia="zh-CN"/>
              </w:rPr>
              <w:t xml:space="preserve">The </w:t>
            </w:r>
            <w:r w:rsidRPr="00146683">
              <w:rPr>
                <w:lang w:eastAsia="en-GB"/>
              </w:rPr>
              <w:t xml:space="preserve">value </w:t>
            </w:r>
            <w:r w:rsidRPr="00146683">
              <w:rPr>
                <w:i/>
                <w:lang w:eastAsia="zh-CN"/>
              </w:rPr>
              <w:t>TRUE</w:t>
            </w:r>
            <w:r w:rsidRPr="00146683">
              <w:rPr>
                <w:lang w:eastAsia="en-GB"/>
              </w:rPr>
              <w:t xml:space="preserve"> correspond</w:t>
            </w:r>
            <w:r w:rsidRPr="00146683">
              <w:rPr>
                <w:lang w:eastAsia="zh-CN"/>
              </w:rPr>
              <w:t>s</w:t>
            </w:r>
            <w:r w:rsidRPr="00146683">
              <w:rPr>
                <w:lang w:eastAsia="en-GB"/>
              </w:rPr>
              <w:t xml:space="preserve"> to</w:t>
            </w:r>
            <w:r w:rsidRPr="00146683">
              <w:rPr>
                <w:lang w:eastAsia="zh-CN"/>
              </w:rPr>
              <w:t xml:space="preserve"> CSI </w:t>
            </w:r>
            <w:r w:rsidRPr="00146683">
              <w:rPr>
                <w:lang w:eastAsia="en-GB"/>
              </w:rPr>
              <w:t>Reference Signal Received Power (</w:t>
            </w:r>
            <w:r w:rsidRPr="00146683">
              <w:rPr>
                <w:lang w:eastAsia="zh-CN"/>
              </w:rPr>
              <w:t>CSI-</w:t>
            </w:r>
            <w:r w:rsidRPr="00146683">
              <w:rPr>
                <w:lang w:eastAsia="en-GB"/>
              </w:rPr>
              <w:t>RSRP)</w:t>
            </w:r>
            <w:r w:rsidRPr="00146683">
              <w:rPr>
                <w:lang w:eastAsia="zh-CN"/>
              </w:rPr>
              <w:t>,</w:t>
            </w:r>
            <w:r w:rsidRPr="00146683">
              <w:rPr>
                <w:lang w:eastAsia="en-GB"/>
              </w:rPr>
              <w:t xml:space="preserve"> see TS 36.214 [48]. E-UTRAN configures </w:t>
            </w:r>
            <w:r w:rsidRPr="00146683">
              <w:rPr>
                <w:bCs/>
                <w:noProof/>
                <w:lang w:eastAsia="ko-KR"/>
              </w:rPr>
              <w:t xml:space="preserve">value </w:t>
            </w:r>
            <w:r w:rsidRPr="00146683">
              <w:rPr>
                <w:bCs/>
                <w:i/>
                <w:noProof/>
                <w:lang w:eastAsia="ko-KR"/>
              </w:rPr>
              <w:t>TRUE</w:t>
            </w:r>
            <w:r w:rsidRPr="00146683">
              <w:rPr>
                <w:bCs/>
                <w:noProof/>
                <w:lang w:eastAsia="ko-KR"/>
              </w:rPr>
              <w:t xml:space="preserve"> if and only if </w:t>
            </w:r>
            <w:r w:rsidRPr="00146683">
              <w:rPr>
                <w:lang w:eastAsia="en-GB"/>
              </w:rPr>
              <w:t>the measurement reporting event concerns CSI-RS.</w:t>
            </w:r>
          </w:p>
        </w:tc>
      </w:tr>
      <w:tr w:rsidR="00146683" w:rsidRPr="00146683" w14:paraId="51FBBF8B"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146683" w:rsidRDefault="00862A1C" w:rsidP="00862A1C">
            <w:pPr>
              <w:keepNext/>
              <w:keepLines/>
              <w:spacing w:after="0"/>
              <w:ind w:rightChars="-617" w:right="-1234"/>
              <w:rPr>
                <w:rFonts w:ascii="Arial" w:eastAsia="SimSun" w:hAnsi="Arial"/>
                <w:b/>
                <w:bCs/>
                <w:i/>
                <w:noProof/>
                <w:sz w:val="18"/>
                <w:lang w:eastAsia="zh-CN"/>
              </w:rPr>
            </w:pPr>
            <w:r w:rsidRPr="00146683">
              <w:rPr>
                <w:rFonts w:ascii="Arial" w:hAnsi="Arial"/>
                <w:b/>
                <w:bCs/>
                <w:i/>
                <w:noProof/>
                <w:sz w:val="18"/>
                <w:lang w:eastAsia="ko-KR"/>
              </w:rPr>
              <w:t>ue-RxTxTimeDiff</w:t>
            </w:r>
            <w:r w:rsidRPr="00146683">
              <w:rPr>
                <w:rFonts w:ascii="Arial" w:eastAsia="SimSun" w:hAnsi="Arial"/>
                <w:b/>
                <w:bCs/>
                <w:i/>
                <w:noProof/>
                <w:sz w:val="18"/>
                <w:lang w:eastAsia="zh-CN"/>
              </w:rPr>
              <w:t>P</w:t>
            </w:r>
            <w:r w:rsidRPr="00146683">
              <w:rPr>
                <w:rFonts w:ascii="Arial" w:hAnsi="Arial"/>
                <w:b/>
                <w:bCs/>
                <w:i/>
                <w:noProof/>
                <w:sz w:val="18"/>
                <w:lang w:eastAsia="ko-KR"/>
              </w:rPr>
              <w:t>eriodical</w:t>
            </w:r>
          </w:p>
          <w:p w14:paraId="56FD6440"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lang w:eastAsia="ko-KR"/>
              </w:rPr>
              <w:t xml:space="preserve">If this field is present, the UE shall perform UE Rx-Tx time difference measurement reporting and ignore the fields </w:t>
            </w:r>
            <w:r w:rsidRPr="00146683">
              <w:rPr>
                <w:rFonts w:ascii="Arial" w:hAnsi="Arial"/>
                <w:i/>
                <w:sz w:val="18"/>
              </w:rPr>
              <w:t>triggerQuantity</w:t>
            </w:r>
            <w:r w:rsidRPr="00146683">
              <w:rPr>
                <w:rFonts w:ascii="Arial" w:hAnsi="Arial" w:cs="Arial"/>
                <w:lang w:eastAsia="zh-CN"/>
              </w:rPr>
              <w:t xml:space="preserve">, </w:t>
            </w:r>
            <w:r w:rsidRPr="00146683">
              <w:rPr>
                <w:rFonts w:ascii="Arial" w:hAnsi="Arial"/>
                <w:i/>
                <w:sz w:val="18"/>
              </w:rPr>
              <w:t>reportQuantity</w:t>
            </w:r>
            <w:r w:rsidRPr="00146683">
              <w:rPr>
                <w:rFonts w:ascii="Arial" w:hAnsi="Arial" w:cs="Arial"/>
                <w:lang w:eastAsia="zh-CN"/>
              </w:rPr>
              <w:t xml:space="preserve"> </w:t>
            </w:r>
            <w:r w:rsidRPr="00146683">
              <w:rPr>
                <w:rFonts w:ascii="Arial" w:hAnsi="Arial" w:cs="Arial"/>
                <w:bCs/>
                <w:noProof/>
                <w:sz w:val="18"/>
                <w:lang w:eastAsia="ko-KR"/>
              </w:rPr>
              <w:t>and</w:t>
            </w:r>
            <w:r w:rsidRPr="00146683">
              <w:rPr>
                <w:rFonts w:ascii="Arial" w:hAnsi="Arial" w:cs="Arial"/>
                <w:lang w:eastAsia="zh-CN"/>
              </w:rPr>
              <w:t xml:space="preserve"> </w:t>
            </w:r>
            <w:r w:rsidRPr="00146683">
              <w:rPr>
                <w:rFonts w:ascii="Arial" w:hAnsi="Arial"/>
                <w:i/>
                <w:sz w:val="18"/>
              </w:rPr>
              <w:t>maxReportCells</w:t>
            </w:r>
            <w:r w:rsidRPr="00146683">
              <w:rPr>
                <w:rFonts w:ascii="Arial" w:hAnsi="Arial"/>
                <w:bCs/>
                <w:noProof/>
                <w:sz w:val="18"/>
                <w:lang w:eastAsia="ko-KR"/>
              </w:rPr>
              <w:t xml:space="preserve">. If the field is present, the only applicable values for the corresponding </w:t>
            </w:r>
            <w:r w:rsidRPr="00146683">
              <w:rPr>
                <w:rFonts w:ascii="Arial" w:hAnsi="Arial"/>
                <w:bCs/>
                <w:i/>
                <w:noProof/>
                <w:sz w:val="18"/>
                <w:lang w:eastAsia="ko-KR"/>
              </w:rPr>
              <w:t>triggerType</w:t>
            </w:r>
            <w:r w:rsidRPr="00146683">
              <w:rPr>
                <w:rFonts w:ascii="Arial" w:hAnsi="Arial"/>
                <w:bCs/>
                <w:noProof/>
                <w:sz w:val="18"/>
                <w:lang w:eastAsia="ko-KR"/>
              </w:rPr>
              <w:t xml:space="preserve"> and </w:t>
            </w:r>
            <w:r w:rsidRPr="00146683">
              <w:rPr>
                <w:rFonts w:ascii="Arial" w:hAnsi="Arial"/>
                <w:bCs/>
                <w:i/>
                <w:noProof/>
                <w:sz w:val="18"/>
                <w:lang w:eastAsia="ko-KR"/>
              </w:rPr>
              <w:t>purpose</w:t>
            </w:r>
            <w:r w:rsidRPr="00146683">
              <w:rPr>
                <w:rFonts w:ascii="Arial" w:hAnsi="Arial"/>
                <w:bCs/>
                <w:noProof/>
                <w:sz w:val="18"/>
                <w:lang w:eastAsia="ko-KR"/>
              </w:rPr>
              <w:t xml:space="preserve"> are periodical and reportStrongestCells respectively</w:t>
            </w:r>
            <w:r w:rsidRPr="00146683">
              <w:rPr>
                <w:rFonts w:ascii="Arial" w:eastAsia="SimSun" w:hAnsi="Arial"/>
                <w:bCs/>
                <w:noProof/>
                <w:sz w:val="18"/>
                <w:lang w:eastAsia="zh-CN"/>
              </w:rPr>
              <w:t>.</w:t>
            </w:r>
          </w:p>
        </w:tc>
      </w:tr>
      <w:tr w:rsidR="00146683" w:rsidRPr="00146683" w14:paraId="33F7DE0C"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146683" w:rsidRDefault="00862A1C" w:rsidP="00862A1C">
            <w:pPr>
              <w:keepNext/>
              <w:keepLines/>
              <w:spacing w:after="0"/>
              <w:ind w:rightChars="-617" w:right="-1234"/>
              <w:rPr>
                <w:b/>
                <w:i/>
                <w:lang w:eastAsia="zh-CN"/>
              </w:rPr>
            </w:pPr>
            <w:r w:rsidRPr="00146683">
              <w:rPr>
                <w:rFonts w:ascii="Arial" w:hAnsi="Arial"/>
                <w:b/>
                <w:bCs/>
                <w:i/>
                <w:noProof/>
                <w:sz w:val="18"/>
                <w:lang w:eastAsia="ko-KR"/>
              </w:rPr>
              <w:t>ue-RxTxTimeDiffPeriodicalTDD</w:t>
            </w:r>
          </w:p>
          <w:p w14:paraId="33D2AB06" w14:textId="77777777" w:rsidR="00862A1C" w:rsidRPr="00146683" w:rsidRDefault="00862A1C" w:rsidP="00862A1C">
            <w:pPr>
              <w:keepNext/>
              <w:keepLines/>
              <w:spacing w:after="0"/>
              <w:rPr>
                <w:rFonts w:ascii="Arial" w:hAnsi="Arial"/>
                <w:bCs/>
                <w:noProof/>
                <w:sz w:val="18"/>
                <w:lang w:eastAsia="zh-CN"/>
              </w:rPr>
            </w:pPr>
            <w:r w:rsidRPr="00146683">
              <w:rPr>
                <w:rFonts w:ascii="Arial" w:hAnsi="Arial"/>
                <w:bCs/>
                <w:noProof/>
                <w:sz w:val="18"/>
                <w:lang w:eastAsia="ko-KR"/>
              </w:rPr>
              <w:t xml:space="preserve">If this field is set to </w:t>
            </w:r>
            <w:r w:rsidRPr="00146683">
              <w:rPr>
                <w:rFonts w:ascii="Arial" w:hAnsi="Arial"/>
                <w:bCs/>
                <w:i/>
                <w:noProof/>
                <w:sz w:val="18"/>
                <w:lang w:eastAsia="ko-KR"/>
              </w:rPr>
              <w:t>TRUE</w:t>
            </w:r>
            <w:r w:rsidRPr="00146683">
              <w:rPr>
                <w:rFonts w:ascii="Arial" w:hAnsi="Arial"/>
                <w:bCs/>
                <w:noProof/>
                <w:sz w:val="18"/>
                <w:lang w:eastAsia="ko-KR"/>
              </w:rPr>
              <w:t>, the UE shall perform</w:t>
            </w:r>
            <w:r w:rsidRPr="00146683">
              <w:rPr>
                <w:rFonts w:ascii="Arial" w:hAnsi="Arial"/>
                <w:bCs/>
                <w:i/>
                <w:noProof/>
                <w:sz w:val="18"/>
                <w:lang w:eastAsia="ko-KR"/>
              </w:rPr>
              <w:t xml:space="preserve"> </w:t>
            </w:r>
            <w:r w:rsidRPr="00146683">
              <w:rPr>
                <w:rFonts w:ascii="Arial" w:hAnsi="Arial"/>
                <w:bCs/>
                <w:noProof/>
                <w:sz w:val="18"/>
                <w:lang w:eastAsia="ko-KR"/>
              </w:rPr>
              <w:t>UE Rx-Tx time difference measurement reporting according to EUTRAN TDD UE Rx-Tx time difference report mapping in TS 36.133 [16]</w:t>
            </w:r>
            <w:r w:rsidRPr="00146683">
              <w:rPr>
                <w:rFonts w:ascii="Arial" w:hAnsi="Arial"/>
                <w:bCs/>
                <w:noProof/>
                <w:sz w:val="18"/>
                <w:lang w:eastAsia="zh-CN"/>
              </w:rPr>
              <w:t xml:space="preserve">. If the field is configured, the </w:t>
            </w:r>
            <w:r w:rsidRPr="00146683">
              <w:rPr>
                <w:rFonts w:ascii="Arial" w:hAnsi="Arial"/>
                <w:bCs/>
                <w:i/>
                <w:noProof/>
                <w:sz w:val="18"/>
                <w:lang w:eastAsia="zh-CN"/>
              </w:rPr>
              <w:t>ue-RxTxTimeDiffPeriodical</w:t>
            </w:r>
            <w:r w:rsidRPr="00146683">
              <w:rPr>
                <w:rFonts w:ascii="Arial" w:hAnsi="Arial"/>
                <w:bCs/>
                <w:noProof/>
                <w:sz w:val="18"/>
                <w:lang w:eastAsia="zh-CN"/>
              </w:rPr>
              <w:t xml:space="preserve"> shall be configured. The field is applicable for TDD only.</w:t>
            </w:r>
          </w:p>
        </w:tc>
      </w:tr>
      <w:tr w:rsidR="00146683" w:rsidRPr="00146683" w14:paraId="6D0575A8" w14:textId="77777777" w:rsidTr="00891D0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146683" w:rsidRDefault="00862A1C" w:rsidP="00862A1C">
            <w:pPr>
              <w:pStyle w:val="TAL"/>
              <w:rPr>
                <w:noProof/>
                <w:lang w:eastAsia="ko-KR"/>
              </w:rPr>
            </w:pPr>
            <w:r w:rsidRPr="00146683">
              <w:rPr>
                <w:b/>
                <w:bCs/>
                <w:i/>
                <w:noProof/>
                <w:lang w:eastAsia="ko-KR"/>
              </w:rPr>
              <w:t>useAllowedCellList</w:t>
            </w:r>
          </w:p>
          <w:p w14:paraId="0B5F95E0" w14:textId="6CD76818" w:rsidR="00862A1C" w:rsidRPr="00146683" w:rsidRDefault="00862A1C" w:rsidP="00862A1C">
            <w:pPr>
              <w:pStyle w:val="TAL"/>
              <w:rPr>
                <w:noProof/>
                <w:lang w:eastAsia="ko-KR"/>
              </w:rPr>
            </w:pPr>
            <w:r w:rsidRPr="00146683">
              <w:rPr>
                <w:noProof/>
                <w:lang w:eastAsia="ko-KR"/>
              </w:rPr>
              <w:t xml:space="preserve">Indicates whether only the cells included in the list of allow-listed cells of the associated </w:t>
            </w:r>
            <w:r w:rsidRPr="00146683">
              <w:rPr>
                <w:i/>
                <w:noProof/>
                <w:lang w:eastAsia="ko-KR"/>
              </w:rPr>
              <w:t>measObject</w:t>
            </w:r>
            <w:r w:rsidRPr="00146683">
              <w:rPr>
                <w:noProof/>
                <w:lang w:eastAsia="ko-KR"/>
              </w:rPr>
              <w:t xml:space="preserve"> are applicable as specified in 5.5.4.1. E-UTRAN does not configure the field for events A1, A2, C1 and C2.</w:t>
            </w:r>
          </w:p>
        </w:tc>
      </w:tr>
      <w:tr w:rsidR="00146683" w:rsidRPr="00146683" w14:paraId="627F6C0F"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146683" w:rsidRDefault="00862A1C" w:rsidP="00862A1C">
            <w:pPr>
              <w:keepNext/>
              <w:keepLines/>
              <w:spacing w:after="0"/>
              <w:ind w:rightChars="-617" w:right="-1234"/>
              <w:rPr>
                <w:rFonts w:ascii="Arial" w:hAnsi="Arial"/>
                <w:b/>
                <w:bCs/>
                <w:i/>
                <w:noProof/>
                <w:sz w:val="18"/>
                <w:lang w:eastAsia="ko-KR"/>
              </w:rPr>
            </w:pPr>
            <w:r w:rsidRPr="00146683">
              <w:rPr>
                <w:rFonts w:ascii="Arial" w:hAnsi="Arial"/>
                <w:b/>
                <w:bCs/>
                <w:i/>
                <w:noProof/>
                <w:sz w:val="18"/>
                <w:lang w:eastAsia="ko-KR"/>
              </w:rPr>
              <w:t>usePSCell</w:t>
            </w:r>
          </w:p>
          <w:p w14:paraId="0740F83A" w14:textId="77777777" w:rsidR="00862A1C" w:rsidRPr="00146683" w:rsidRDefault="00862A1C" w:rsidP="00862A1C">
            <w:pPr>
              <w:pStyle w:val="TAL"/>
              <w:rPr>
                <w:b/>
                <w:bCs/>
                <w:i/>
                <w:noProof/>
                <w:lang w:eastAsia="ko-KR"/>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UE shall use the PSCell instead of the PCell. E-UTRAN configures value </w:t>
            </w:r>
            <w:r w:rsidRPr="00146683">
              <w:rPr>
                <w:bCs/>
                <w:i/>
                <w:noProof/>
                <w:lang w:eastAsia="ko-KR"/>
              </w:rPr>
              <w:t>TRUE</w:t>
            </w:r>
            <w:r w:rsidRPr="00146683">
              <w:rPr>
                <w:bCs/>
                <w:noProof/>
                <w:lang w:eastAsia="ko-KR"/>
              </w:rPr>
              <w:t xml:space="preserve"> only for events A3 and A5, see 5.5.4.4 and 5.5.4.6.</w:t>
            </w:r>
          </w:p>
        </w:tc>
      </w:tr>
      <w:tr w:rsidR="00146683" w:rsidRPr="00146683" w14:paraId="3DC71DBA"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146683" w:rsidRDefault="00862A1C" w:rsidP="00862A1C">
            <w:pPr>
              <w:keepNext/>
              <w:keepLines/>
              <w:spacing w:after="0"/>
              <w:ind w:rightChars="-617" w:right="-1234"/>
              <w:rPr>
                <w:rFonts w:eastAsia="SimSun"/>
                <w:noProof/>
                <w:lang w:eastAsia="ko-KR"/>
              </w:rPr>
            </w:pPr>
            <w:r w:rsidRPr="00146683">
              <w:rPr>
                <w:rFonts w:ascii="Arial" w:hAnsi="Arial"/>
                <w:b/>
                <w:bCs/>
                <w:i/>
                <w:noProof/>
                <w:sz w:val="18"/>
                <w:lang w:eastAsia="ko-KR"/>
              </w:rPr>
              <w:t>useT312</w:t>
            </w:r>
          </w:p>
          <w:p w14:paraId="2ED1B2DA" w14:textId="77777777" w:rsidR="00862A1C" w:rsidRPr="00146683" w:rsidRDefault="00862A1C" w:rsidP="00862A1C">
            <w:pPr>
              <w:pStyle w:val="TAL"/>
              <w:rPr>
                <w:noProof/>
                <w:lang w:eastAsia="ko-KR"/>
              </w:rPr>
            </w:pPr>
            <w:r w:rsidRPr="00146683">
              <w:rPr>
                <w:noProof/>
                <w:lang w:eastAsia="ko-KR"/>
              </w:rPr>
              <w:t xml:space="preserve">If value </w:t>
            </w:r>
            <w:r w:rsidRPr="00146683">
              <w:rPr>
                <w:i/>
                <w:noProof/>
                <w:lang w:eastAsia="ko-KR"/>
              </w:rPr>
              <w:t>TRUE</w:t>
            </w:r>
            <w:r w:rsidRPr="00146683">
              <w:rPr>
                <w:noProof/>
                <w:lang w:eastAsia="ko-KR"/>
              </w:rPr>
              <w:t xml:space="preserve"> is configured, the UE shall use the timer T312 with the value </w:t>
            </w:r>
            <w:r w:rsidRPr="00146683">
              <w:rPr>
                <w:i/>
                <w:noProof/>
                <w:lang w:eastAsia="ko-KR"/>
              </w:rPr>
              <w:t>t312</w:t>
            </w:r>
            <w:r w:rsidRPr="00146683">
              <w:rPr>
                <w:noProof/>
                <w:lang w:eastAsia="ko-KR"/>
              </w:rPr>
              <w:t xml:space="preserve"> as specified in the corresponding </w:t>
            </w:r>
            <w:r w:rsidRPr="00146683">
              <w:rPr>
                <w:i/>
                <w:lang w:eastAsia="en-GB"/>
              </w:rPr>
              <w:t>measObject</w:t>
            </w:r>
            <w:r w:rsidRPr="00146683">
              <w:rPr>
                <w:noProof/>
                <w:lang w:eastAsia="ko-KR"/>
              </w:rPr>
              <w:t xml:space="preserve">. If the corresponding </w:t>
            </w:r>
            <w:r w:rsidRPr="00146683">
              <w:rPr>
                <w:i/>
                <w:lang w:eastAsia="en-GB"/>
              </w:rPr>
              <w:t>measObject</w:t>
            </w:r>
            <w:r w:rsidRPr="00146683">
              <w:rPr>
                <w:noProof/>
                <w:lang w:eastAsia="ko-KR"/>
              </w:rPr>
              <w:t xml:space="preserve"> does not include the timer T312 then the timer T312 is considered as not configured.</w:t>
            </w:r>
            <w:r w:rsidRPr="00146683">
              <w:rPr>
                <w:lang w:eastAsia="en-GB"/>
              </w:rPr>
              <w:t xml:space="preserve"> E-UTRAN configures </w:t>
            </w:r>
            <w:r w:rsidRPr="00146683">
              <w:rPr>
                <w:noProof/>
                <w:lang w:eastAsia="ko-KR"/>
              </w:rPr>
              <w:t xml:space="preserve">value </w:t>
            </w:r>
            <w:r w:rsidRPr="00146683">
              <w:rPr>
                <w:i/>
                <w:noProof/>
                <w:lang w:eastAsia="ko-KR"/>
              </w:rPr>
              <w:t>TRUE</w:t>
            </w:r>
            <w:r w:rsidRPr="00146683">
              <w:rPr>
                <w:noProof/>
                <w:lang w:eastAsia="ko-KR"/>
              </w:rPr>
              <w:t xml:space="preserve"> </w:t>
            </w:r>
            <w:r w:rsidRPr="00146683">
              <w:rPr>
                <w:lang w:eastAsia="en-GB"/>
              </w:rPr>
              <w:t xml:space="preserve">only if </w:t>
            </w:r>
            <w:r w:rsidRPr="00146683">
              <w:rPr>
                <w:i/>
                <w:lang w:eastAsia="en-GB"/>
              </w:rPr>
              <w:t>triggerType</w:t>
            </w:r>
            <w:r w:rsidRPr="00146683">
              <w:rPr>
                <w:lang w:eastAsia="en-GB"/>
              </w:rPr>
              <w:t xml:space="preserve"> is set to </w:t>
            </w:r>
            <w:r w:rsidRPr="00146683">
              <w:rPr>
                <w:i/>
                <w:lang w:eastAsia="en-GB"/>
              </w:rPr>
              <w:t>event</w:t>
            </w:r>
            <w:r w:rsidRPr="00146683">
              <w:rPr>
                <w:lang w:eastAsia="en-GB"/>
              </w:rPr>
              <w:t>.</w:t>
            </w:r>
          </w:p>
        </w:tc>
      </w:tr>
      <w:tr w:rsidR="00146683" w:rsidRPr="00146683" w14:paraId="16718C86"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146683" w:rsidRDefault="00862A1C" w:rsidP="00862A1C">
            <w:pPr>
              <w:pStyle w:val="TAL"/>
              <w:rPr>
                <w:b/>
                <w:i/>
                <w:lang w:eastAsia="en-GB"/>
              </w:rPr>
            </w:pPr>
            <w:r w:rsidRPr="00146683">
              <w:rPr>
                <w:b/>
                <w:i/>
                <w:lang w:eastAsia="en-GB"/>
              </w:rPr>
              <w:lastRenderedPageBreak/>
              <w:t>ul-DelayConfig</w:t>
            </w:r>
          </w:p>
          <w:p w14:paraId="4224BCF3" w14:textId="77777777" w:rsidR="00862A1C" w:rsidRPr="00146683" w:rsidRDefault="00862A1C" w:rsidP="00862A1C">
            <w:pPr>
              <w:pStyle w:val="TAL"/>
              <w:rPr>
                <w:b/>
                <w:bCs/>
                <w:i/>
                <w:noProof/>
                <w:lang w:eastAsia="ko-KR"/>
              </w:rPr>
            </w:pPr>
            <w:r w:rsidRPr="00146683">
              <w:rPr>
                <w:lang w:eastAsia="en-GB"/>
              </w:rPr>
              <w:t xml:space="preserve">If the field is present, E-UTRAN configures UL PDCP Packet Delay per QCI measurement and the UE shall </w:t>
            </w:r>
            <w:r w:rsidRPr="00146683">
              <w:rPr>
                <w:bCs/>
                <w:noProof/>
                <w:lang w:eastAsia="ko-KR"/>
              </w:rPr>
              <w:t xml:space="preserve">ignore the fields </w:t>
            </w:r>
            <w:r w:rsidRPr="00146683">
              <w:rPr>
                <w:i/>
              </w:rPr>
              <w:t>triggerQuantity</w:t>
            </w:r>
            <w:r w:rsidRPr="00146683">
              <w:rPr>
                <w:rFonts w:cs="Arial"/>
                <w:lang w:eastAsia="zh-CN"/>
              </w:rPr>
              <w:t xml:space="preserve"> a</w:t>
            </w:r>
            <w:r w:rsidRPr="00146683">
              <w:rPr>
                <w:rFonts w:cs="Arial"/>
                <w:bCs/>
                <w:noProof/>
                <w:lang w:eastAsia="ko-KR"/>
              </w:rPr>
              <w:t>nd</w:t>
            </w:r>
            <w:r w:rsidRPr="00146683">
              <w:rPr>
                <w:rFonts w:cs="Arial"/>
                <w:lang w:eastAsia="zh-CN"/>
              </w:rPr>
              <w:t xml:space="preserve"> </w:t>
            </w:r>
            <w:r w:rsidRPr="00146683">
              <w:rPr>
                <w:i/>
              </w:rPr>
              <w:t>maxReportCells</w:t>
            </w:r>
            <w:r w:rsidRPr="00146683">
              <w:rPr>
                <w:bCs/>
                <w:noProof/>
                <w:lang w:eastAsia="ko-KR"/>
              </w:rPr>
              <w:t xml:space="preserve">. The applicable values for the corresponding </w:t>
            </w:r>
            <w:r w:rsidRPr="00146683">
              <w:rPr>
                <w:bCs/>
                <w:i/>
                <w:noProof/>
                <w:lang w:eastAsia="ko-KR"/>
              </w:rPr>
              <w:t>triggerType</w:t>
            </w:r>
            <w:r w:rsidRPr="00146683">
              <w:rPr>
                <w:bCs/>
                <w:noProof/>
                <w:lang w:eastAsia="ko-KR"/>
              </w:rPr>
              <w:t xml:space="preserve"> and </w:t>
            </w:r>
            <w:r w:rsidRPr="00146683">
              <w:rPr>
                <w:bCs/>
                <w:i/>
                <w:noProof/>
                <w:lang w:eastAsia="ko-KR"/>
              </w:rPr>
              <w:t>reportInterval</w:t>
            </w:r>
            <w:r w:rsidRPr="00146683">
              <w:rPr>
                <w:bCs/>
                <w:noProof/>
                <w:lang w:eastAsia="ko-KR"/>
              </w:rPr>
              <w:t xml:space="preserve"> are </w:t>
            </w:r>
            <w:r w:rsidRPr="00146683">
              <w:rPr>
                <w:bCs/>
                <w:i/>
                <w:noProof/>
                <w:lang w:eastAsia="ko-KR"/>
              </w:rPr>
              <w:t>periodical</w:t>
            </w:r>
            <w:r w:rsidRPr="00146683">
              <w:rPr>
                <w:bCs/>
                <w:noProof/>
                <w:lang w:eastAsia="ko-KR"/>
              </w:rPr>
              <w:t xml:space="preserve"> and (one of the) </w:t>
            </w:r>
            <w:r w:rsidRPr="00146683">
              <w:t>ms1024, ms2048, ms5120 or ms10240</w:t>
            </w:r>
            <w:r w:rsidRPr="00146683">
              <w:rPr>
                <w:rFonts w:eastAsia="SimSun"/>
                <w:bCs/>
                <w:i/>
                <w:noProof/>
                <w:lang w:eastAsia="zh-CN"/>
              </w:rPr>
              <w:t xml:space="preserve"> </w:t>
            </w:r>
            <w:r w:rsidRPr="00146683">
              <w:rPr>
                <w:rFonts w:eastAsia="SimSun"/>
                <w:bCs/>
                <w:noProof/>
                <w:lang w:eastAsia="zh-CN"/>
              </w:rPr>
              <w:t xml:space="preserve">respectively.The </w:t>
            </w:r>
            <w:r w:rsidRPr="00146683">
              <w:rPr>
                <w:rFonts w:eastAsia="SimSun"/>
                <w:bCs/>
                <w:i/>
                <w:noProof/>
                <w:lang w:eastAsia="zh-CN"/>
              </w:rPr>
              <w:t>reportInterval</w:t>
            </w:r>
            <w:r w:rsidRPr="00146683">
              <w:rPr>
                <w:rFonts w:eastAsia="SimSun"/>
                <w:bCs/>
                <w:noProof/>
                <w:lang w:eastAsia="zh-CN"/>
              </w:rPr>
              <w:t xml:space="preserve"> indicates the periodicity for performing and reporting of UL PDCP Delay per QCI measurement as specified in TS 36.314 [71].</w:t>
            </w:r>
          </w:p>
        </w:tc>
      </w:tr>
      <w:tr w:rsidR="00862A1C" w:rsidRPr="00146683" w14:paraId="489EA77A" w14:textId="77777777" w:rsidTr="00C32AFA">
        <w:trPr>
          <w:cantSplit/>
          <w:trHeight w:val="52"/>
        </w:trPr>
        <w:tc>
          <w:tcPr>
            <w:tcW w:w="9645" w:type="dxa"/>
            <w:tcBorders>
              <w:top w:val="single" w:sz="4" w:space="0" w:color="808080"/>
              <w:left w:val="single" w:sz="4" w:space="0" w:color="808080"/>
              <w:bottom w:val="single" w:sz="4" w:space="0" w:color="808080"/>
              <w:right w:val="single" w:sz="4" w:space="0" w:color="808080"/>
            </w:tcBorders>
          </w:tcPr>
          <w:p w14:paraId="1D28A6C8" w14:textId="77777777" w:rsidR="00862A1C" w:rsidRPr="00146683" w:rsidRDefault="00862A1C" w:rsidP="00862A1C">
            <w:pPr>
              <w:pStyle w:val="TAL"/>
              <w:rPr>
                <w:b/>
                <w:i/>
                <w:lang w:eastAsia="en-GB"/>
              </w:rPr>
            </w:pPr>
            <w:r w:rsidRPr="00146683">
              <w:rPr>
                <w:b/>
                <w:i/>
                <w:lang w:eastAsia="en-GB"/>
              </w:rPr>
              <w:t>ul-DelayValueConfig</w:t>
            </w:r>
          </w:p>
          <w:p w14:paraId="11677275" w14:textId="6236228F" w:rsidR="00862A1C" w:rsidRPr="00146683" w:rsidRDefault="00862A1C" w:rsidP="00862A1C">
            <w:pPr>
              <w:pStyle w:val="TAL"/>
              <w:rPr>
                <w:b/>
                <w:i/>
                <w:lang w:eastAsia="en-GB"/>
              </w:rPr>
            </w:pPr>
            <w:r w:rsidRPr="00146683">
              <w:rPr>
                <w:szCs w:val="22"/>
                <w:lang w:eastAsia="ko-KR"/>
              </w:rPr>
              <w:t xml:space="preserve">If the field is present, the UE shall perform the </w:t>
            </w:r>
            <w:r w:rsidRPr="00146683">
              <w:t>UL PDCP Packet Delay</w:t>
            </w:r>
            <w:r w:rsidRPr="00146683">
              <w:rPr>
                <w:szCs w:val="22"/>
                <w:lang w:eastAsia="ko-KR"/>
              </w:rPr>
              <w:t xml:space="preserve"> measurement per DRB as specified in TS 38.314 [103] and the UE shall ignore the fields </w:t>
            </w:r>
            <w:r w:rsidRPr="00146683">
              <w:rPr>
                <w:i/>
              </w:rPr>
              <w:t>reportQuantityCell</w:t>
            </w:r>
            <w:r w:rsidRPr="00146683">
              <w:rPr>
                <w:szCs w:val="22"/>
                <w:lang w:eastAsia="ko-KR"/>
              </w:rPr>
              <w:t xml:space="preserve"> and </w:t>
            </w:r>
            <w:r w:rsidRPr="00146683">
              <w:rPr>
                <w:i/>
                <w:szCs w:val="22"/>
                <w:lang w:eastAsia="ko-KR"/>
              </w:rPr>
              <w:t>maxReportCells</w:t>
            </w:r>
            <w:r w:rsidRPr="00146683">
              <w:rPr>
                <w:szCs w:val="22"/>
                <w:lang w:eastAsia="ko-KR"/>
              </w:rPr>
              <w:t xml:space="preserve">. The applicable values for the corresponding </w:t>
            </w:r>
            <w:r w:rsidRPr="00146683">
              <w:rPr>
                <w:i/>
                <w:szCs w:val="22"/>
                <w:lang w:eastAsia="ko-KR"/>
              </w:rPr>
              <w:t>reportInterval</w:t>
            </w:r>
            <w:r w:rsidRPr="00146683">
              <w:rPr>
                <w:szCs w:val="22"/>
                <w:lang w:eastAsia="ko-KR"/>
              </w:rPr>
              <w:t xml:space="preserve"> are (one of the) {</w:t>
            </w:r>
            <w:r w:rsidRPr="00146683">
              <w:t xml:space="preserve"> </w:t>
            </w:r>
            <w:r w:rsidRPr="00146683">
              <w:rPr>
                <w:szCs w:val="22"/>
                <w:lang w:eastAsia="ko-KR"/>
              </w:rPr>
              <w:t xml:space="preserve">ms120, ms240, ms480, ms640, ms1024, ms2048, ms5120, ms10240, min1, min6, min12, min30, min60}. The </w:t>
            </w:r>
            <w:r w:rsidRPr="00146683">
              <w:rPr>
                <w:i/>
                <w:iCs/>
                <w:szCs w:val="22"/>
                <w:lang w:eastAsia="ko-KR"/>
              </w:rPr>
              <w:t>reportInterval</w:t>
            </w:r>
            <w:r w:rsidRPr="00146683">
              <w:rPr>
                <w:szCs w:val="22"/>
                <w:lang w:eastAsia="ko-KR"/>
              </w:rPr>
              <w:t xml:space="preserve"> indicates the periodicity for performing and reporting of UL PDCP Packet Delay per DRB measurement as specified in TS 38.314 [103].</w:t>
            </w:r>
          </w:p>
        </w:tc>
      </w:tr>
    </w:tbl>
    <w:p w14:paraId="098BDD4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812A100" w14:textId="77777777" w:rsidTr="005411BB">
        <w:trPr>
          <w:cantSplit/>
          <w:tblHeader/>
        </w:trPr>
        <w:tc>
          <w:tcPr>
            <w:tcW w:w="2268" w:type="dxa"/>
          </w:tcPr>
          <w:p w14:paraId="55B473C3"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6C9D590" w14:textId="77777777" w:rsidR="009722D5" w:rsidRPr="00146683" w:rsidRDefault="009722D5" w:rsidP="005411BB">
            <w:pPr>
              <w:pStyle w:val="TAH"/>
              <w:rPr>
                <w:lang w:eastAsia="en-GB"/>
              </w:rPr>
            </w:pPr>
            <w:r w:rsidRPr="00146683">
              <w:rPr>
                <w:iCs/>
                <w:lang w:eastAsia="en-GB"/>
              </w:rPr>
              <w:t>Explanation</w:t>
            </w:r>
          </w:p>
        </w:tc>
      </w:tr>
      <w:tr w:rsidR="00146683" w:rsidRPr="00146683" w14:paraId="51E5C275" w14:textId="77777777" w:rsidTr="005411BB">
        <w:trPr>
          <w:cantSplit/>
        </w:trPr>
        <w:tc>
          <w:tcPr>
            <w:tcW w:w="2268" w:type="dxa"/>
          </w:tcPr>
          <w:p w14:paraId="4DB72C81"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073330DA"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otherwise the field is not present and the UE shall delete any existing value for this field.</w:t>
            </w:r>
          </w:p>
        </w:tc>
      </w:tr>
      <w:tr w:rsidR="00146683" w:rsidRPr="00146683"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146683" w:rsidRDefault="00A6462C" w:rsidP="00B3199C">
            <w:pPr>
              <w:pStyle w:val="TAL"/>
              <w:rPr>
                <w:i/>
                <w:noProof/>
                <w:lang w:eastAsia="en-GB"/>
              </w:rPr>
            </w:pPr>
            <w:r w:rsidRPr="00146683">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146683" w:rsidRDefault="00A6462C" w:rsidP="00B3199C">
            <w:pPr>
              <w:pStyle w:val="TAL"/>
              <w:rPr>
                <w:lang w:eastAsia="en-GB"/>
              </w:rPr>
            </w:pPr>
            <w:r w:rsidRPr="00146683">
              <w:rPr>
                <w:lang w:eastAsia="en-GB"/>
              </w:rPr>
              <w:t>This field is optional, need OR, in case eventId is set to eventA3 or eventA4 or eventA5; otherwise, this field is not present and the UE shall delete any existing value of this field.</w:t>
            </w:r>
          </w:p>
        </w:tc>
      </w:tr>
      <w:tr w:rsidR="00A6462C" w:rsidRPr="00146683"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146683" w:rsidRDefault="00A6462C" w:rsidP="00B3199C">
            <w:pPr>
              <w:pStyle w:val="TAL"/>
              <w:rPr>
                <w:i/>
                <w:noProof/>
                <w:lang w:eastAsia="en-GB"/>
              </w:rPr>
            </w:pPr>
            <w:r w:rsidRPr="00146683">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146683" w:rsidRDefault="00A6462C" w:rsidP="00B3199C">
            <w:pPr>
              <w:pStyle w:val="TAL"/>
              <w:rPr>
                <w:lang w:eastAsia="en-GB"/>
              </w:rPr>
            </w:pPr>
            <w:r w:rsidRPr="00146683">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146683" w:rsidRDefault="009722D5" w:rsidP="009722D5"/>
    <w:p w14:paraId="11651371" w14:textId="77777777" w:rsidR="009722D5" w:rsidRPr="00146683" w:rsidRDefault="009722D5" w:rsidP="009722D5">
      <w:pPr>
        <w:pStyle w:val="Heading4"/>
      </w:pPr>
      <w:bookmarkStart w:id="4147" w:name="_Toc20487437"/>
      <w:bookmarkStart w:id="4148" w:name="_Toc29342736"/>
      <w:bookmarkStart w:id="4149" w:name="_Toc29343875"/>
      <w:bookmarkStart w:id="4150" w:name="_Toc36567141"/>
      <w:bookmarkStart w:id="4151" w:name="_Toc36810586"/>
      <w:bookmarkStart w:id="4152" w:name="_Toc36846950"/>
      <w:bookmarkStart w:id="4153" w:name="_Toc36939603"/>
      <w:bookmarkStart w:id="4154" w:name="_Toc37082583"/>
      <w:bookmarkStart w:id="4155" w:name="_Toc46481223"/>
      <w:bookmarkStart w:id="4156" w:name="_Toc46482457"/>
      <w:bookmarkStart w:id="4157" w:name="_Toc46483691"/>
      <w:bookmarkStart w:id="4158" w:name="_Toc156168387"/>
      <w:r w:rsidRPr="00146683">
        <w:t>–</w:t>
      </w:r>
      <w:r w:rsidRPr="00146683">
        <w:tab/>
      </w:r>
      <w:r w:rsidRPr="00146683">
        <w:rPr>
          <w:i/>
          <w:noProof/>
        </w:rPr>
        <w:t>ReportConfigId</w:t>
      </w:r>
      <w:bookmarkEnd w:id="4147"/>
      <w:bookmarkEnd w:id="4148"/>
      <w:bookmarkEnd w:id="4149"/>
      <w:bookmarkEnd w:id="4150"/>
      <w:bookmarkEnd w:id="4151"/>
      <w:bookmarkEnd w:id="4152"/>
      <w:bookmarkEnd w:id="4153"/>
      <w:bookmarkEnd w:id="4154"/>
      <w:bookmarkEnd w:id="4155"/>
      <w:bookmarkEnd w:id="4156"/>
      <w:bookmarkEnd w:id="4157"/>
      <w:bookmarkEnd w:id="4158"/>
    </w:p>
    <w:p w14:paraId="6DA78D58" w14:textId="77777777" w:rsidR="009722D5" w:rsidRPr="00146683" w:rsidRDefault="009722D5" w:rsidP="009722D5">
      <w:r w:rsidRPr="00146683">
        <w:t xml:space="preserve">The IE </w:t>
      </w:r>
      <w:r w:rsidRPr="00146683">
        <w:rPr>
          <w:i/>
          <w:noProof/>
        </w:rPr>
        <w:t>ReportConfigId</w:t>
      </w:r>
      <w:r w:rsidRPr="00146683">
        <w:t xml:space="preserve"> is used to identify a measurement reporting configuration.</w:t>
      </w:r>
    </w:p>
    <w:p w14:paraId="4FE66B1E" w14:textId="77777777" w:rsidR="009722D5" w:rsidRPr="00146683" w:rsidRDefault="009722D5" w:rsidP="009722D5">
      <w:pPr>
        <w:pStyle w:val="TH"/>
      </w:pPr>
      <w:r w:rsidRPr="00146683">
        <w:rPr>
          <w:bCs/>
          <w:i/>
          <w:iCs/>
        </w:rPr>
        <w:t xml:space="preserve">ReportConfigId </w:t>
      </w:r>
      <w:r w:rsidRPr="00146683">
        <w:t>information element</w:t>
      </w:r>
    </w:p>
    <w:p w14:paraId="55A84B5E" w14:textId="77777777" w:rsidR="009722D5" w:rsidRPr="00146683" w:rsidRDefault="009722D5" w:rsidP="009722D5">
      <w:pPr>
        <w:pStyle w:val="PL"/>
        <w:shd w:val="clear" w:color="auto" w:fill="E6E6E6"/>
      </w:pPr>
      <w:r w:rsidRPr="00146683">
        <w:t>-- ASN1START</w:t>
      </w:r>
    </w:p>
    <w:p w14:paraId="34603D73" w14:textId="77777777" w:rsidR="009722D5" w:rsidRPr="00146683" w:rsidRDefault="009722D5" w:rsidP="009722D5">
      <w:pPr>
        <w:pStyle w:val="PL"/>
        <w:shd w:val="clear" w:color="auto" w:fill="E6E6E6"/>
      </w:pPr>
    </w:p>
    <w:p w14:paraId="6B22389F" w14:textId="77777777" w:rsidR="009722D5" w:rsidRPr="00146683" w:rsidRDefault="009722D5" w:rsidP="009722D5">
      <w:pPr>
        <w:pStyle w:val="PL"/>
        <w:shd w:val="clear" w:color="auto" w:fill="E6E6E6"/>
      </w:pPr>
      <w:r w:rsidRPr="00146683">
        <w:t>ReportConfigId ::=</w:t>
      </w:r>
      <w:r w:rsidRPr="00146683">
        <w:tab/>
      </w:r>
      <w:r w:rsidRPr="00146683">
        <w:tab/>
      </w:r>
      <w:r w:rsidRPr="00146683">
        <w:tab/>
      </w:r>
      <w:r w:rsidRPr="00146683">
        <w:tab/>
      </w:r>
      <w:r w:rsidRPr="00146683">
        <w:tab/>
        <w:t>INTEGER (1..maxReportConfigId)</w:t>
      </w:r>
    </w:p>
    <w:p w14:paraId="1AE30F6B" w14:textId="77777777" w:rsidR="009722D5" w:rsidRPr="00146683" w:rsidRDefault="009722D5" w:rsidP="009722D5">
      <w:pPr>
        <w:pStyle w:val="PL"/>
        <w:shd w:val="clear" w:color="auto" w:fill="E6E6E6"/>
      </w:pPr>
    </w:p>
    <w:p w14:paraId="13D345D4" w14:textId="77777777" w:rsidR="009722D5" w:rsidRPr="00146683" w:rsidRDefault="009722D5" w:rsidP="009722D5">
      <w:pPr>
        <w:pStyle w:val="PL"/>
        <w:shd w:val="clear" w:color="auto" w:fill="E6E6E6"/>
      </w:pPr>
      <w:r w:rsidRPr="00146683">
        <w:t>-- ASN1STOP</w:t>
      </w:r>
    </w:p>
    <w:p w14:paraId="2B2A9435" w14:textId="77777777" w:rsidR="009722D5" w:rsidRPr="00146683" w:rsidRDefault="009722D5" w:rsidP="009722D5">
      <w:pPr>
        <w:rPr>
          <w:iCs/>
        </w:rPr>
      </w:pPr>
    </w:p>
    <w:p w14:paraId="1B8485F4" w14:textId="77777777" w:rsidR="009722D5" w:rsidRPr="00146683" w:rsidRDefault="009722D5" w:rsidP="009722D5">
      <w:pPr>
        <w:pStyle w:val="Heading4"/>
      </w:pPr>
      <w:bookmarkStart w:id="4159" w:name="_Toc20487438"/>
      <w:bookmarkStart w:id="4160" w:name="_Toc29342737"/>
      <w:bookmarkStart w:id="4161" w:name="_Toc29343876"/>
      <w:bookmarkStart w:id="4162" w:name="_Toc36567142"/>
      <w:bookmarkStart w:id="4163" w:name="_Toc36810587"/>
      <w:bookmarkStart w:id="4164" w:name="_Toc36846951"/>
      <w:bookmarkStart w:id="4165" w:name="_Toc36939604"/>
      <w:bookmarkStart w:id="4166" w:name="_Toc37082584"/>
      <w:bookmarkStart w:id="4167" w:name="_Toc46481224"/>
      <w:bookmarkStart w:id="4168" w:name="_Toc46482458"/>
      <w:bookmarkStart w:id="4169" w:name="_Toc46483692"/>
      <w:bookmarkStart w:id="4170" w:name="_Toc156168388"/>
      <w:r w:rsidRPr="00146683">
        <w:t>–</w:t>
      </w:r>
      <w:r w:rsidRPr="00146683">
        <w:tab/>
      </w:r>
      <w:r w:rsidRPr="00146683">
        <w:rPr>
          <w:i/>
          <w:noProof/>
        </w:rPr>
        <w:t>ReportConfigInterRAT</w:t>
      </w:r>
      <w:bookmarkEnd w:id="4159"/>
      <w:bookmarkEnd w:id="4160"/>
      <w:bookmarkEnd w:id="4161"/>
      <w:bookmarkEnd w:id="4162"/>
      <w:bookmarkEnd w:id="4163"/>
      <w:bookmarkEnd w:id="4164"/>
      <w:bookmarkEnd w:id="4165"/>
      <w:bookmarkEnd w:id="4166"/>
      <w:bookmarkEnd w:id="4167"/>
      <w:bookmarkEnd w:id="4168"/>
      <w:bookmarkEnd w:id="4169"/>
      <w:bookmarkEnd w:id="4170"/>
    </w:p>
    <w:p w14:paraId="4613AD2B" w14:textId="0CFD85F4" w:rsidR="009722D5" w:rsidRPr="00146683" w:rsidRDefault="009722D5" w:rsidP="009722D5">
      <w:r w:rsidRPr="00146683">
        <w:t xml:space="preserve">The IE </w:t>
      </w:r>
      <w:r w:rsidRPr="00146683">
        <w:rPr>
          <w:i/>
          <w:noProof/>
        </w:rPr>
        <w:t>ReportConfigInterRAT</w:t>
      </w:r>
      <w:r w:rsidRPr="00146683">
        <w:t xml:space="preserve"> specifies criteria for triggering of an inter-RAT measurement reporting event</w:t>
      </w:r>
      <w:r w:rsidR="0072555F" w:rsidRPr="00146683">
        <w:t xml:space="preserve"> or of a CPA or MN initiated inter-SN CPC event</w:t>
      </w:r>
      <w:r w:rsidRPr="00146683">
        <w:t xml:space="preserve">. The inter-RAT measurement reporting events for </w:t>
      </w:r>
      <w:r w:rsidR="00E318EF" w:rsidRPr="00146683">
        <w:t xml:space="preserve">NR, </w:t>
      </w:r>
      <w:r w:rsidRPr="00146683">
        <w:t>UTRAN, GERAN and CDMA2000 are labelled B</w:t>
      </w:r>
      <w:r w:rsidRPr="00146683">
        <w:rPr>
          <w:i/>
        </w:rPr>
        <w:t>N</w:t>
      </w:r>
      <w:r w:rsidRPr="00146683">
        <w:t xml:space="preserve"> with </w:t>
      </w:r>
      <w:r w:rsidRPr="00146683">
        <w:rPr>
          <w:i/>
        </w:rPr>
        <w:t>N</w:t>
      </w:r>
      <w:r w:rsidRPr="00146683">
        <w:t xml:space="preserve"> equal to 1, 2 and so on. The inter-RAT measurement reporting events for WLAN are labelled </w:t>
      </w:r>
      <w:r w:rsidRPr="00146683">
        <w:rPr>
          <w:noProof/>
        </w:rPr>
        <w:t>W</w:t>
      </w:r>
      <w:r w:rsidRPr="00146683">
        <w:rPr>
          <w:i/>
          <w:noProof/>
        </w:rPr>
        <w:t>N</w:t>
      </w:r>
      <w:r w:rsidRPr="00146683">
        <w:t xml:space="preserve"> with </w:t>
      </w:r>
      <w:r w:rsidRPr="00146683">
        <w:rPr>
          <w:i/>
        </w:rPr>
        <w:t>N</w:t>
      </w:r>
      <w:r w:rsidRPr="00146683">
        <w:t xml:space="preserve"> equal to 1, 2 and so on.</w:t>
      </w:r>
    </w:p>
    <w:p w14:paraId="7BE7280E" w14:textId="77777777" w:rsidR="009722D5" w:rsidRPr="00146683" w:rsidRDefault="009722D5" w:rsidP="009722D5">
      <w:pPr>
        <w:pStyle w:val="B1"/>
        <w:keepNext/>
        <w:keepLines/>
        <w:ind w:left="1418" w:hanging="1134"/>
      </w:pPr>
      <w:r w:rsidRPr="00146683">
        <w:t>Event B1:</w:t>
      </w:r>
      <w:r w:rsidRPr="00146683">
        <w:tab/>
        <w:t>Neighbour becomes better than absolute threshold;</w:t>
      </w:r>
    </w:p>
    <w:p w14:paraId="6DF88E54" w14:textId="77777777" w:rsidR="009722D5" w:rsidRPr="00146683" w:rsidRDefault="009722D5" w:rsidP="009722D5">
      <w:pPr>
        <w:pStyle w:val="B1"/>
        <w:keepNext/>
        <w:keepLines/>
        <w:ind w:left="1418" w:hanging="1134"/>
      </w:pPr>
      <w:r w:rsidRPr="00146683">
        <w:t>Event B2:</w:t>
      </w:r>
      <w:r w:rsidRPr="00146683">
        <w:tab/>
        <w:t>PCell becomes worse than absolute threshold1 AND Neighbour becomes better than another absolute threshold2.</w:t>
      </w:r>
    </w:p>
    <w:p w14:paraId="7379266C" w14:textId="77777777" w:rsidR="009722D5" w:rsidRPr="00146683" w:rsidRDefault="009722D5" w:rsidP="009722D5">
      <w:pPr>
        <w:pStyle w:val="B1"/>
        <w:keepNext/>
        <w:keepLines/>
        <w:ind w:left="1418" w:hanging="1134"/>
      </w:pPr>
      <w:r w:rsidRPr="00146683">
        <w:t>Event W1:</w:t>
      </w:r>
      <w:r w:rsidRPr="00146683">
        <w:tab/>
        <w:t>WLAN becomes better than a threshold;</w:t>
      </w:r>
    </w:p>
    <w:p w14:paraId="09C3EB75" w14:textId="77777777" w:rsidR="009722D5" w:rsidRPr="00146683" w:rsidRDefault="009722D5" w:rsidP="009722D5">
      <w:pPr>
        <w:pStyle w:val="B1"/>
        <w:keepNext/>
        <w:keepLines/>
        <w:ind w:left="1418" w:hanging="1134"/>
      </w:pPr>
      <w:r w:rsidRPr="00146683">
        <w:t>Event W2:</w:t>
      </w:r>
      <w:r w:rsidRPr="00146683">
        <w:tab/>
        <w:t>All WLAN inside WLAN mobility set become worse than a threshold1 and a WLAN outside WLAN mobility set becomes better than a threshold2;</w:t>
      </w:r>
    </w:p>
    <w:p w14:paraId="3C2CA279" w14:textId="77777777" w:rsidR="009722D5" w:rsidRPr="00146683" w:rsidRDefault="009722D5" w:rsidP="009722D5">
      <w:pPr>
        <w:pStyle w:val="B1"/>
        <w:keepNext/>
        <w:keepLines/>
        <w:ind w:left="1418" w:hanging="1134"/>
      </w:pPr>
      <w:r w:rsidRPr="00146683">
        <w:t>Event W3:</w:t>
      </w:r>
      <w:r w:rsidRPr="00146683">
        <w:tab/>
        <w:t>All WLAN inside WLAN mobility set become worse than a threshold.</w:t>
      </w:r>
    </w:p>
    <w:p w14:paraId="58C75065" w14:textId="5201B81C" w:rsidR="0072555F" w:rsidRPr="00146683" w:rsidRDefault="0072555F" w:rsidP="0072555F">
      <w:pPr>
        <w:pStyle w:val="B1"/>
        <w:keepNext/>
        <w:keepLines/>
        <w:ind w:left="1418" w:hanging="1134"/>
      </w:pPr>
      <w:r w:rsidRPr="00146683">
        <w:t>CondEvent B1: Conditional reconfigu</w:t>
      </w:r>
      <w:r w:rsidR="00012A9C" w:rsidRPr="00146683">
        <w:t>r</w:t>
      </w:r>
      <w:r w:rsidRPr="00146683">
        <w:t>ation candidate becomes better than absolute threshold.</w:t>
      </w:r>
    </w:p>
    <w:p w14:paraId="1761D3ED" w14:textId="77777777" w:rsidR="009722D5" w:rsidRPr="00146683" w:rsidRDefault="009722D5" w:rsidP="009722D5">
      <w:pPr>
        <w:keepNext/>
        <w:keepLines/>
        <w:rPr>
          <w:iCs/>
        </w:rPr>
      </w:pPr>
      <w:r w:rsidRPr="00146683">
        <w:t>The b1 and b2 event thresholds for CDMA2000 are the CDMA2000 pilot detection thresholds are expressed as an unsigned binary number equal to [-2 x 10 log 10 E</w:t>
      </w:r>
      <w:r w:rsidRPr="00146683">
        <w:rPr>
          <w:vertAlign w:val="subscript"/>
        </w:rPr>
        <w:t>c</w:t>
      </w:r>
      <w:r w:rsidRPr="00146683">
        <w:t>/I</w:t>
      </w:r>
      <w:r w:rsidRPr="00146683">
        <w:rPr>
          <w:vertAlign w:val="subscript"/>
        </w:rPr>
        <w:t>o</w:t>
      </w:r>
      <w:r w:rsidRPr="00146683">
        <w:t>] in units of 0.5dB, see C.S0005 [25] for details</w:t>
      </w:r>
      <w:r w:rsidRPr="00146683">
        <w:rPr>
          <w:iCs/>
        </w:rPr>
        <w:t>.</w:t>
      </w:r>
    </w:p>
    <w:p w14:paraId="1F0BE804" w14:textId="77777777" w:rsidR="009722D5" w:rsidRPr="00146683" w:rsidRDefault="009722D5" w:rsidP="009722D5">
      <w:pPr>
        <w:pStyle w:val="TH"/>
      </w:pPr>
      <w:r w:rsidRPr="00146683">
        <w:rPr>
          <w:bCs/>
          <w:i/>
          <w:iCs/>
        </w:rPr>
        <w:t>ReportConfigInterRAT</w:t>
      </w:r>
      <w:r w:rsidRPr="00146683">
        <w:t xml:space="preserve"> information element</w:t>
      </w:r>
    </w:p>
    <w:p w14:paraId="26D0AEC8" w14:textId="77777777" w:rsidR="009722D5" w:rsidRPr="00146683" w:rsidRDefault="009722D5" w:rsidP="009722D5">
      <w:pPr>
        <w:pStyle w:val="PL"/>
        <w:shd w:val="clear" w:color="auto" w:fill="E6E6E6"/>
      </w:pPr>
      <w:r w:rsidRPr="00146683">
        <w:t>-- ASN1START</w:t>
      </w:r>
    </w:p>
    <w:p w14:paraId="2ECDF384" w14:textId="77777777" w:rsidR="009722D5" w:rsidRPr="00146683" w:rsidRDefault="009722D5" w:rsidP="009722D5">
      <w:pPr>
        <w:pStyle w:val="PL"/>
        <w:shd w:val="clear" w:color="auto" w:fill="E6E6E6"/>
      </w:pPr>
    </w:p>
    <w:p w14:paraId="2E03E605" w14:textId="77777777" w:rsidR="009722D5" w:rsidRPr="00146683" w:rsidRDefault="009722D5" w:rsidP="009722D5">
      <w:pPr>
        <w:pStyle w:val="PL"/>
        <w:shd w:val="clear" w:color="auto" w:fill="E6E6E6"/>
      </w:pPr>
      <w:r w:rsidRPr="00146683">
        <w:t>ReportConfigInterRAT ::=</w:t>
      </w:r>
      <w:r w:rsidRPr="00146683">
        <w:tab/>
      </w:r>
      <w:r w:rsidRPr="00146683">
        <w:tab/>
      </w:r>
      <w:r w:rsidRPr="00146683">
        <w:tab/>
        <w:t>SEQUENCE {</w:t>
      </w:r>
    </w:p>
    <w:p w14:paraId="669C2A33"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100BE54F"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3368C810" w14:textId="77777777" w:rsidR="009722D5" w:rsidRPr="00146683" w:rsidRDefault="009722D5" w:rsidP="009722D5">
      <w:pPr>
        <w:pStyle w:val="PL"/>
        <w:shd w:val="clear" w:color="auto" w:fill="E6E6E6"/>
      </w:pPr>
      <w:r w:rsidRPr="00146683">
        <w:lastRenderedPageBreak/>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5CFE8C6" w14:textId="77777777" w:rsidR="009722D5" w:rsidRPr="00146683" w:rsidRDefault="009722D5" w:rsidP="009722D5">
      <w:pPr>
        <w:pStyle w:val="PL"/>
        <w:shd w:val="clear" w:color="auto" w:fill="E6E6E6"/>
      </w:pPr>
      <w:r w:rsidRPr="00146683">
        <w:tab/>
      </w:r>
      <w:r w:rsidRPr="00146683">
        <w:tab/>
      </w:r>
      <w:r w:rsidRPr="00146683">
        <w:tab/>
      </w:r>
      <w:r w:rsidRPr="00146683">
        <w:tab/>
        <w:t>eventB1</w:t>
      </w:r>
      <w:r w:rsidRPr="00146683">
        <w:tab/>
      </w:r>
      <w:r w:rsidRPr="00146683">
        <w:tab/>
      </w:r>
      <w:r w:rsidRPr="00146683">
        <w:tab/>
      </w:r>
      <w:r w:rsidRPr="00146683">
        <w:tab/>
      </w:r>
      <w:r w:rsidRPr="00146683">
        <w:tab/>
      </w:r>
      <w:r w:rsidRPr="00146683">
        <w:tab/>
      </w:r>
      <w:r w:rsidRPr="00146683">
        <w:tab/>
      </w:r>
      <w:r w:rsidRPr="00146683">
        <w:tab/>
        <w:t>SEQUENCE {</w:t>
      </w:r>
    </w:p>
    <w:p w14:paraId="2421E16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1-Threshold</w:t>
      </w:r>
      <w:r w:rsidRPr="00146683">
        <w:tab/>
      </w:r>
      <w:r w:rsidRPr="00146683">
        <w:tab/>
      </w:r>
      <w:r w:rsidRPr="00146683">
        <w:tab/>
      </w:r>
      <w:r w:rsidRPr="00146683">
        <w:tab/>
      </w:r>
      <w:r w:rsidRPr="00146683">
        <w:tab/>
      </w:r>
      <w:r w:rsidRPr="00146683">
        <w:tab/>
        <w:t>CHOICE {</w:t>
      </w:r>
    </w:p>
    <w:p w14:paraId="42D0E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UTRA</w:t>
      </w:r>
      <w:r w:rsidRPr="00146683">
        <w:tab/>
      </w:r>
      <w:r w:rsidRPr="00146683">
        <w:tab/>
      </w:r>
      <w:r w:rsidRPr="00146683">
        <w:tab/>
      </w:r>
      <w:r w:rsidRPr="00146683">
        <w:tab/>
      </w:r>
      <w:r w:rsidRPr="00146683">
        <w:tab/>
        <w:t>ThresholdUTRA,</w:t>
      </w:r>
    </w:p>
    <w:p w14:paraId="6454ECE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GERAN</w:t>
      </w:r>
      <w:r w:rsidRPr="00146683">
        <w:tab/>
      </w:r>
      <w:r w:rsidRPr="00146683">
        <w:tab/>
      </w:r>
      <w:r w:rsidRPr="00146683">
        <w:tab/>
      </w:r>
      <w:r w:rsidRPr="00146683">
        <w:tab/>
      </w:r>
      <w:r w:rsidRPr="00146683">
        <w:tab/>
        <w:t>ThresholdGERAN,</w:t>
      </w:r>
    </w:p>
    <w:p w14:paraId="29113D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CDMA2000</w:t>
      </w:r>
      <w:r w:rsidRPr="00146683">
        <w:tab/>
      </w:r>
      <w:r w:rsidRPr="00146683">
        <w:tab/>
      </w:r>
      <w:r w:rsidRPr="00146683">
        <w:tab/>
      </w:r>
      <w:r w:rsidRPr="00146683">
        <w:tab/>
        <w:t>ThresholdCDMA2000</w:t>
      </w:r>
    </w:p>
    <w:p w14:paraId="1573FA3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1D5299E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4E5D8F5" w14:textId="77777777" w:rsidR="009722D5" w:rsidRPr="00146683" w:rsidRDefault="009722D5" w:rsidP="009722D5">
      <w:pPr>
        <w:pStyle w:val="PL"/>
        <w:shd w:val="clear" w:color="auto" w:fill="E6E6E6"/>
      </w:pPr>
      <w:r w:rsidRPr="00146683">
        <w:tab/>
      </w:r>
      <w:r w:rsidRPr="00146683">
        <w:tab/>
      </w:r>
      <w:r w:rsidRPr="00146683">
        <w:tab/>
      </w:r>
      <w:r w:rsidRPr="00146683">
        <w:tab/>
        <w:t>eventB2</w:t>
      </w:r>
      <w:r w:rsidRPr="00146683">
        <w:tab/>
      </w:r>
      <w:r w:rsidRPr="00146683">
        <w:tab/>
      </w:r>
      <w:r w:rsidRPr="00146683">
        <w:tab/>
      </w:r>
      <w:r w:rsidRPr="00146683">
        <w:tab/>
      </w:r>
      <w:r w:rsidRPr="00146683">
        <w:tab/>
      </w:r>
      <w:r w:rsidRPr="00146683">
        <w:tab/>
      </w:r>
      <w:r w:rsidRPr="00146683">
        <w:tab/>
      </w:r>
      <w:r w:rsidRPr="00146683">
        <w:tab/>
        <w:t>SEQUENCE {</w:t>
      </w:r>
    </w:p>
    <w:p w14:paraId="00C0D36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1</w:t>
      </w:r>
      <w:r w:rsidRPr="00146683">
        <w:tab/>
      </w:r>
      <w:r w:rsidRPr="00146683">
        <w:tab/>
      </w:r>
      <w:r w:rsidRPr="00146683">
        <w:tab/>
      </w:r>
      <w:r w:rsidRPr="00146683">
        <w:tab/>
      </w:r>
      <w:r w:rsidRPr="00146683">
        <w:tab/>
      </w:r>
      <w:r w:rsidRPr="00146683">
        <w:tab/>
        <w:t>ThresholdEUTRA,</w:t>
      </w:r>
    </w:p>
    <w:p w14:paraId="007B94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2</w:t>
      </w:r>
      <w:r w:rsidRPr="00146683">
        <w:tab/>
      </w:r>
      <w:r w:rsidRPr="00146683">
        <w:tab/>
      </w:r>
      <w:r w:rsidRPr="00146683">
        <w:tab/>
      </w:r>
      <w:r w:rsidRPr="00146683">
        <w:tab/>
      </w:r>
      <w:r w:rsidRPr="00146683">
        <w:tab/>
      </w:r>
      <w:r w:rsidRPr="00146683">
        <w:tab/>
        <w:t>CHOICE {</w:t>
      </w:r>
    </w:p>
    <w:p w14:paraId="1FF70A6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UTRA</w:t>
      </w:r>
      <w:r w:rsidRPr="00146683">
        <w:tab/>
      </w:r>
      <w:r w:rsidRPr="00146683">
        <w:tab/>
      </w:r>
      <w:r w:rsidRPr="00146683">
        <w:tab/>
      </w:r>
      <w:r w:rsidRPr="00146683">
        <w:tab/>
      </w:r>
      <w:r w:rsidRPr="00146683">
        <w:tab/>
        <w:t>ThresholdUTRA,</w:t>
      </w:r>
    </w:p>
    <w:p w14:paraId="6357D2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GERAN</w:t>
      </w:r>
      <w:r w:rsidRPr="00146683">
        <w:tab/>
      </w:r>
      <w:r w:rsidRPr="00146683">
        <w:tab/>
      </w:r>
      <w:r w:rsidRPr="00146683">
        <w:tab/>
      </w:r>
      <w:r w:rsidRPr="00146683">
        <w:tab/>
      </w:r>
      <w:r w:rsidRPr="00146683">
        <w:tab/>
        <w:t>ThresholdGERAN,</w:t>
      </w:r>
    </w:p>
    <w:p w14:paraId="3B3CBE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CDMA2000</w:t>
      </w:r>
      <w:r w:rsidRPr="00146683">
        <w:tab/>
      </w:r>
      <w:r w:rsidRPr="00146683">
        <w:tab/>
      </w:r>
      <w:r w:rsidRPr="00146683">
        <w:tab/>
      </w:r>
      <w:r w:rsidRPr="00146683">
        <w:tab/>
        <w:t>ThresholdCDMA2000</w:t>
      </w:r>
    </w:p>
    <w:p w14:paraId="245572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7D1BC1D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CE81AC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F588E86" w14:textId="77777777" w:rsidR="009722D5" w:rsidRPr="00146683" w:rsidRDefault="009722D5" w:rsidP="009722D5">
      <w:pPr>
        <w:pStyle w:val="PL"/>
        <w:shd w:val="clear" w:color="auto" w:fill="E6E6E6"/>
      </w:pPr>
      <w:r w:rsidRPr="00146683">
        <w:tab/>
      </w:r>
      <w:r w:rsidRPr="00146683">
        <w:tab/>
      </w:r>
      <w:r w:rsidRPr="00146683">
        <w:tab/>
      </w:r>
      <w:r w:rsidRPr="00146683">
        <w:tab/>
        <w:t>eventW1-r13</w:t>
      </w:r>
      <w:r w:rsidRPr="00146683">
        <w:tab/>
      </w:r>
      <w:r w:rsidRPr="00146683">
        <w:tab/>
      </w:r>
      <w:r w:rsidRPr="00146683">
        <w:tab/>
      </w:r>
      <w:r w:rsidRPr="00146683">
        <w:tab/>
      </w:r>
      <w:r w:rsidRPr="00146683">
        <w:tab/>
      </w:r>
      <w:r w:rsidRPr="00146683">
        <w:tab/>
        <w:t>SEQUENCE {</w:t>
      </w:r>
    </w:p>
    <w:p w14:paraId="63608E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1-Threshold-r13</w:t>
      </w:r>
      <w:r w:rsidRPr="00146683">
        <w:tab/>
      </w:r>
      <w:r w:rsidRPr="00146683">
        <w:tab/>
      </w:r>
      <w:r w:rsidRPr="00146683">
        <w:tab/>
        <w:t>WLAN-RSSI-Range-r13</w:t>
      </w:r>
    </w:p>
    <w:p w14:paraId="0A35C39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B9C526A" w14:textId="77777777" w:rsidR="009722D5" w:rsidRPr="00146683" w:rsidRDefault="009722D5" w:rsidP="009722D5">
      <w:pPr>
        <w:pStyle w:val="PL"/>
        <w:shd w:val="clear" w:color="auto" w:fill="E6E6E6"/>
      </w:pPr>
      <w:r w:rsidRPr="00146683">
        <w:tab/>
      </w:r>
      <w:r w:rsidRPr="00146683">
        <w:tab/>
      </w:r>
      <w:r w:rsidRPr="00146683">
        <w:tab/>
      </w:r>
      <w:r w:rsidRPr="00146683">
        <w:tab/>
        <w:t>eventW2-r13</w:t>
      </w:r>
      <w:r w:rsidRPr="00146683">
        <w:tab/>
      </w:r>
      <w:r w:rsidRPr="00146683">
        <w:tab/>
      </w:r>
      <w:r w:rsidRPr="00146683">
        <w:tab/>
      </w:r>
      <w:r w:rsidRPr="00146683">
        <w:tab/>
      </w:r>
      <w:r w:rsidRPr="00146683">
        <w:tab/>
      </w:r>
      <w:r w:rsidRPr="00146683">
        <w:tab/>
        <w:t>SEQUENCE {</w:t>
      </w:r>
    </w:p>
    <w:p w14:paraId="471283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1-r13</w:t>
      </w:r>
      <w:r w:rsidRPr="00146683">
        <w:tab/>
      </w:r>
      <w:r w:rsidRPr="00146683">
        <w:tab/>
      </w:r>
      <w:r w:rsidRPr="00146683">
        <w:tab/>
        <w:t>WLAN-RSSI-Range-r13,</w:t>
      </w:r>
    </w:p>
    <w:p w14:paraId="2C5CDA2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2-r13</w:t>
      </w:r>
      <w:r w:rsidRPr="00146683">
        <w:tab/>
      </w:r>
      <w:r w:rsidRPr="00146683">
        <w:tab/>
      </w:r>
      <w:r w:rsidRPr="00146683">
        <w:tab/>
        <w:t>WLAN-RSSI-Range-r13</w:t>
      </w:r>
    </w:p>
    <w:p w14:paraId="0129814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0505CDA" w14:textId="77777777" w:rsidR="009722D5" w:rsidRPr="00146683" w:rsidRDefault="009722D5" w:rsidP="009722D5">
      <w:pPr>
        <w:pStyle w:val="PL"/>
        <w:shd w:val="clear" w:color="auto" w:fill="E6E6E6"/>
      </w:pPr>
      <w:r w:rsidRPr="00146683">
        <w:tab/>
      </w:r>
      <w:r w:rsidRPr="00146683">
        <w:tab/>
      </w:r>
      <w:r w:rsidRPr="00146683">
        <w:tab/>
      </w:r>
      <w:r w:rsidRPr="00146683">
        <w:tab/>
        <w:t>eventW3-r13</w:t>
      </w:r>
      <w:r w:rsidRPr="00146683">
        <w:tab/>
      </w:r>
      <w:r w:rsidRPr="00146683">
        <w:tab/>
      </w:r>
      <w:r w:rsidRPr="00146683">
        <w:tab/>
      </w:r>
      <w:r w:rsidRPr="00146683">
        <w:tab/>
      </w:r>
      <w:r w:rsidRPr="00146683">
        <w:tab/>
      </w:r>
      <w:r w:rsidRPr="00146683">
        <w:tab/>
        <w:t>SEQUENCE {</w:t>
      </w:r>
    </w:p>
    <w:p w14:paraId="1606E0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3-Threshold-r13</w:t>
      </w:r>
      <w:r w:rsidRPr="00146683">
        <w:tab/>
      </w:r>
      <w:r w:rsidRPr="00146683">
        <w:tab/>
      </w:r>
      <w:r w:rsidRPr="00146683">
        <w:tab/>
        <w:t>WLAN-RSSI-Range-r13</w:t>
      </w:r>
    </w:p>
    <w:p w14:paraId="20E15FE6"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28AE26" w14:textId="77777777" w:rsidR="009E4C5E" w:rsidRPr="00146683" w:rsidRDefault="009E4C5E" w:rsidP="009E4C5E">
      <w:pPr>
        <w:pStyle w:val="PL"/>
        <w:shd w:val="clear" w:color="auto" w:fill="E6E6E6"/>
      </w:pPr>
      <w:r w:rsidRPr="00146683">
        <w:tab/>
      </w:r>
      <w:r w:rsidRPr="00146683">
        <w:tab/>
      </w:r>
      <w:r w:rsidRPr="00146683">
        <w:tab/>
      </w:r>
      <w:r w:rsidRPr="00146683">
        <w:tab/>
        <w:t>eventB1-NR</w:t>
      </w:r>
      <w:r w:rsidR="008E72AB" w:rsidRPr="00146683">
        <w:t>-r15</w:t>
      </w:r>
      <w:r w:rsidRPr="00146683">
        <w:tab/>
      </w:r>
      <w:r w:rsidRPr="00146683">
        <w:tab/>
      </w:r>
      <w:r w:rsidRPr="00146683">
        <w:tab/>
      </w:r>
      <w:r w:rsidRPr="00146683">
        <w:tab/>
      </w:r>
      <w:r w:rsidRPr="00146683">
        <w:tab/>
      </w:r>
      <w:r w:rsidRPr="00146683">
        <w:tab/>
      </w:r>
      <w:r w:rsidRPr="00146683">
        <w:tab/>
        <w:t>SEQUENCE {</w:t>
      </w:r>
    </w:p>
    <w:p w14:paraId="10AD8A63"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1-ThresholdNR-r15</w:t>
      </w:r>
      <w:r w:rsidRPr="00146683">
        <w:tab/>
      </w:r>
      <w:r w:rsidRPr="00146683">
        <w:tab/>
      </w:r>
      <w:r w:rsidRPr="00146683">
        <w:tab/>
      </w:r>
      <w:r w:rsidRPr="00146683">
        <w:tab/>
      </w:r>
      <w:r w:rsidRPr="00146683">
        <w:tab/>
        <w:t>ThresholdNR-r15</w:t>
      </w:r>
      <w:r w:rsidR="00696392" w:rsidRPr="00146683">
        <w:t>,</w:t>
      </w:r>
    </w:p>
    <w:p w14:paraId="6CA2B7FD"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39796590"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3A1A83" w14:textId="77777777" w:rsidR="008E6249" w:rsidRPr="00146683" w:rsidRDefault="008E6249" w:rsidP="008E6249">
      <w:pPr>
        <w:pStyle w:val="PL"/>
        <w:shd w:val="clear" w:color="auto" w:fill="E6E6E6"/>
      </w:pPr>
      <w:r w:rsidRPr="00146683">
        <w:tab/>
      </w:r>
      <w:r w:rsidRPr="00146683">
        <w:tab/>
      </w:r>
      <w:r w:rsidRPr="00146683">
        <w:tab/>
      </w:r>
      <w:r w:rsidRPr="00146683">
        <w:tab/>
        <w:t>eventB2-NR</w:t>
      </w:r>
      <w:r w:rsidR="008E72AB" w:rsidRPr="00146683">
        <w:t>-r15</w:t>
      </w:r>
      <w:r w:rsidRPr="00146683">
        <w:tab/>
      </w:r>
      <w:r w:rsidRPr="00146683">
        <w:tab/>
      </w:r>
      <w:r w:rsidRPr="00146683">
        <w:tab/>
      </w:r>
      <w:r w:rsidRPr="00146683">
        <w:tab/>
      </w:r>
      <w:r w:rsidRPr="00146683">
        <w:tab/>
      </w:r>
      <w:r w:rsidRPr="00146683">
        <w:tab/>
      </w:r>
      <w:r w:rsidRPr="00146683">
        <w:tab/>
        <w:t>SEQUENCE {</w:t>
      </w:r>
    </w:p>
    <w:p w14:paraId="2D17B4DC"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b2-Threshold1-r15</w:t>
      </w:r>
      <w:r w:rsidRPr="00146683">
        <w:tab/>
      </w:r>
      <w:r w:rsidRPr="00146683">
        <w:tab/>
      </w:r>
      <w:r w:rsidRPr="00146683">
        <w:tab/>
      </w:r>
      <w:r w:rsidRPr="00146683">
        <w:tab/>
      </w:r>
      <w:r w:rsidRPr="00146683">
        <w:tab/>
        <w:t>ThresholdEUTRA,</w:t>
      </w:r>
    </w:p>
    <w:p w14:paraId="01822847"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2-Threshold2NR-r15</w:t>
      </w:r>
      <w:r w:rsidRPr="00146683">
        <w:tab/>
      </w:r>
      <w:r w:rsidRPr="00146683">
        <w:tab/>
      </w:r>
      <w:r w:rsidRPr="00146683">
        <w:tab/>
      </w:r>
      <w:r w:rsidRPr="00146683">
        <w:tab/>
      </w:r>
      <w:r w:rsidRPr="00146683">
        <w:tab/>
        <w:t>ThresholdNR-r15</w:t>
      </w:r>
      <w:r w:rsidR="00696392" w:rsidRPr="00146683">
        <w:t>,</w:t>
      </w:r>
    </w:p>
    <w:p w14:paraId="794FEE4A"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0A7581D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901C5A1" w14:textId="77777777" w:rsidR="009722D5" w:rsidRPr="00146683" w:rsidRDefault="009722D5" w:rsidP="009722D5">
      <w:pPr>
        <w:pStyle w:val="PL"/>
        <w:shd w:val="clear" w:color="auto" w:fill="E6E6E6"/>
      </w:pPr>
      <w:r w:rsidRPr="00146683">
        <w:tab/>
      </w:r>
      <w:r w:rsidRPr="00146683">
        <w:tab/>
      </w:r>
      <w:r w:rsidRPr="00146683">
        <w:tab/>
        <w:t>},</w:t>
      </w:r>
    </w:p>
    <w:p w14:paraId="34078CC1"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t>Hysteresis,</w:t>
      </w:r>
    </w:p>
    <w:p w14:paraId="20AF84BC"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t>TimeToTrigger</w:t>
      </w:r>
    </w:p>
    <w:p w14:paraId="0883D1C1" w14:textId="77777777" w:rsidR="009722D5" w:rsidRPr="00146683" w:rsidRDefault="009722D5" w:rsidP="009722D5">
      <w:pPr>
        <w:pStyle w:val="PL"/>
        <w:shd w:val="clear" w:color="auto" w:fill="E6E6E6"/>
      </w:pPr>
      <w:r w:rsidRPr="00146683">
        <w:tab/>
      </w:r>
      <w:r w:rsidRPr="00146683">
        <w:tab/>
        <w:t>},</w:t>
      </w:r>
    </w:p>
    <w:p w14:paraId="44128818"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15FBD64A"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795898F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w:t>
      </w:r>
    </w:p>
    <w:p w14:paraId="56F226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ForSON,</w:t>
      </w:r>
    </w:p>
    <w:p w14:paraId="22B75C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CGI}</w:t>
      </w:r>
    </w:p>
    <w:p w14:paraId="6F715269" w14:textId="77777777" w:rsidR="009722D5" w:rsidRPr="00146683" w:rsidRDefault="009722D5" w:rsidP="009722D5">
      <w:pPr>
        <w:pStyle w:val="PL"/>
        <w:shd w:val="clear" w:color="auto" w:fill="E6E6E6"/>
      </w:pPr>
      <w:r w:rsidRPr="00146683">
        <w:tab/>
      </w:r>
      <w:r w:rsidRPr="00146683">
        <w:tab/>
        <w:t>}</w:t>
      </w:r>
    </w:p>
    <w:p w14:paraId="697369B9" w14:textId="77777777" w:rsidR="009722D5" w:rsidRPr="00146683" w:rsidRDefault="009722D5" w:rsidP="009722D5">
      <w:pPr>
        <w:pStyle w:val="PL"/>
        <w:shd w:val="clear" w:color="auto" w:fill="E6E6E6"/>
      </w:pPr>
      <w:r w:rsidRPr="00146683">
        <w:tab/>
        <w:t>},</w:t>
      </w:r>
    </w:p>
    <w:p w14:paraId="0BABC77C" w14:textId="77777777" w:rsidR="009722D5" w:rsidRPr="00146683" w:rsidRDefault="00D42770" w:rsidP="009722D5">
      <w:pPr>
        <w:pStyle w:val="PL"/>
        <w:shd w:val="clear" w:color="auto" w:fill="E6E6E6"/>
      </w:pPr>
      <w:r w:rsidRPr="00146683">
        <w:tab/>
        <w:t>maxReportCells</w:t>
      </w:r>
      <w:r w:rsidRPr="00146683">
        <w:tab/>
      </w:r>
      <w:r w:rsidRPr="00146683">
        <w:tab/>
      </w:r>
      <w:r w:rsidRPr="00146683">
        <w:tab/>
      </w:r>
      <w:r w:rsidRPr="00146683">
        <w:tab/>
      </w:r>
      <w:r w:rsidR="009722D5" w:rsidRPr="00146683">
        <w:tab/>
        <w:t>INTEGER (1..maxCellReport),</w:t>
      </w:r>
    </w:p>
    <w:p w14:paraId="58109B64" w14:textId="77777777" w:rsidR="009722D5" w:rsidRPr="00146683" w:rsidRDefault="00D42770" w:rsidP="009722D5">
      <w:pPr>
        <w:pStyle w:val="PL"/>
        <w:shd w:val="clear" w:color="auto" w:fill="E6E6E6"/>
      </w:pPr>
      <w:r w:rsidRPr="00146683">
        <w:tab/>
        <w:t>reportInterval</w:t>
      </w:r>
      <w:r w:rsidRPr="00146683">
        <w:tab/>
      </w:r>
      <w:r w:rsidRPr="00146683">
        <w:tab/>
      </w:r>
      <w:r w:rsidRPr="00146683">
        <w:tab/>
      </w:r>
      <w:r w:rsidR="009722D5" w:rsidRPr="00146683">
        <w:tab/>
      </w:r>
      <w:r w:rsidR="009722D5" w:rsidRPr="00146683">
        <w:tab/>
        <w:t>ReportInterval,</w:t>
      </w:r>
      <w:r w:rsidR="009722D5" w:rsidRPr="00146683">
        <w:tab/>
      </w:r>
    </w:p>
    <w:p w14:paraId="10261FC7" w14:textId="77777777" w:rsidR="009722D5" w:rsidRPr="00146683" w:rsidRDefault="00D42770" w:rsidP="009722D5">
      <w:pPr>
        <w:pStyle w:val="PL"/>
        <w:shd w:val="clear" w:color="auto" w:fill="E6E6E6"/>
      </w:pPr>
      <w:r w:rsidRPr="00146683">
        <w:tab/>
        <w:t>reportAmount</w:t>
      </w:r>
      <w:r w:rsidRPr="00146683">
        <w:tab/>
      </w:r>
      <w:r w:rsidRPr="00146683">
        <w:tab/>
      </w:r>
      <w:r w:rsidR="009722D5" w:rsidRPr="00146683">
        <w:tab/>
      </w:r>
      <w:r w:rsidR="009722D5" w:rsidRPr="00146683">
        <w:tab/>
      </w:r>
      <w:r w:rsidR="009722D5" w:rsidRPr="00146683">
        <w:tab/>
        <w:t>ENUMERATED {r1, r2, r4, r8, r16, r32, r64, infinity},</w:t>
      </w:r>
    </w:p>
    <w:p w14:paraId="219DBD9B" w14:textId="77777777" w:rsidR="009722D5" w:rsidRPr="00146683" w:rsidRDefault="009722D5" w:rsidP="009722D5">
      <w:pPr>
        <w:pStyle w:val="PL"/>
        <w:shd w:val="clear" w:color="auto" w:fill="E6E6E6"/>
      </w:pPr>
      <w:r w:rsidRPr="00146683">
        <w:tab/>
        <w:t>...,</w:t>
      </w:r>
    </w:p>
    <w:p w14:paraId="3B7FB282" w14:textId="77777777" w:rsidR="009722D5" w:rsidRPr="00146683" w:rsidRDefault="00D42770" w:rsidP="009722D5">
      <w:pPr>
        <w:pStyle w:val="PL"/>
        <w:shd w:val="clear" w:color="auto" w:fill="E6E6E6"/>
      </w:pPr>
      <w:r w:rsidRPr="00146683">
        <w:tab/>
        <w:t>[[</w:t>
      </w:r>
      <w:r w:rsidRPr="00146683">
        <w:tab/>
        <w:t>si-RequestForHO-r9</w:t>
      </w:r>
      <w:r w:rsidRPr="00146683">
        <w:tab/>
      </w:r>
      <w:r w:rsidRPr="00146683">
        <w:tab/>
      </w:r>
      <w:r w:rsidR="009722D5" w:rsidRPr="00146683">
        <w:tab/>
      </w:r>
      <w:r w:rsidR="009722D5" w:rsidRPr="00146683">
        <w:tab/>
        <w:t>ENUMERATED {setup}</w:t>
      </w:r>
      <w:r w:rsidR="009722D5" w:rsidRPr="00146683">
        <w:tab/>
      </w:r>
      <w:r w:rsidR="009722D5" w:rsidRPr="00146683">
        <w:tab/>
        <w:t>OPTIONAL</w:t>
      </w:r>
      <w:r w:rsidR="009722D5" w:rsidRPr="00146683">
        <w:tab/>
        <w:t>-- Cond reportCGI</w:t>
      </w:r>
    </w:p>
    <w:p w14:paraId="2CEFFED8" w14:textId="77777777" w:rsidR="009722D5" w:rsidRPr="00146683" w:rsidRDefault="009722D5" w:rsidP="009722D5">
      <w:pPr>
        <w:pStyle w:val="PL"/>
        <w:shd w:val="clear" w:color="auto" w:fill="E6E6E6"/>
      </w:pPr>
      <w:r w:rsidRPr="00146683">
        <w:tab/>
        <w:t>]],</w:t>
      </w:r>
    </w:p>
    <w:p w14:paraId="0E10613D" w14:textId="77777777" w:rsidR="009722D5" w:rsidRPr="00146683" w:rsidRDefault="009722D5" w:rsidP="009722D5">
      <w:pPr>
        <w:pStyle w:val="PL"/>
        <w:shd w:val="clear" w:color="auto" w:fill="E6E6E6"/>
      </w:pPr>
      <w:r w:rsidRPr="00146683">
        <w:tab/>
      </w:r>
      <w:r w:rsidR="00D42770" w:rsidRPr="00146683">
        <w:t>[[</w:t>
      </w:r>
      <w:r w:rsidR="00D42770" w:rsidRPr="00146683">
        <w:tab/>
        <w:t>reportQuantityUTRA-FDD-r10</w:t>
      </w:r>
      <w:r w:rsidR="00D42770" w:rsidRPr="00146683">
        <w:tab/>
      </w:r>
      <w:r w:rsidR="00D42770" w:rsidRPr="00146683">
        <w:tab/>
      </w:r>
      <w:r w:rsidRPr="00146683">
        <w:t>ENUMERATED {both}</w:t>
      </w:r>
      <w:r w:rsidRPr="00146683">
        <w:tab/>
      </w:r>
      <w:r w:rsidRPr="00146683">
        <w:tab/>
        <w:t>OPTIONAL</w:t>
      </w:r>
      <w:r w:rsidRPr="00146683">
        <w:tab/>
        <w:t>-- Need OR</w:t>
      </w:r>
    </w:p>
    <w:p w14:paraId="256F208D" w14:textId="77777777" w:rsidR="009722D5" w:rsidRPr="00146683" w:rsidRDefault="009722D5" w:rsidP="009722D5">
      <w:pPr>
        <w:pStyle w:val="PL"/>
        <w:shd w:val="clear" w:color="auto" w:fill="E6E6E6"/>
      </w:pPr>
      <w:r w:rsidRPr="00146683">
        <w:tab/>
        <w:t>]],</w:t>
      </w:r>
    </w:p>
    <w:p w14:paraId="33408E53" w14:textId="77777777" w:rsidR="009722D5" w:rsidRPr="00146683" w:rsidRDefault="00D42770" w:rsidP="009722D5">
      <w:pPr>
        <w:pStyle w:val="PL"/>
        <w:shd w:val="clear" w:color="auto" w:fill="E6E6E6"/>
        <w:tabs>
          <w:tab w:val="clear" w:pos="6912"/>
        </w:tabs>
      </w:pPr>
      <w:r w:rsidRPr="00146683">
        <w:tab/>
        <w:t>[[</w:t>
      </w:r>
      <w:r w:rsidRPr="00146683">
        <w:tab/>
        <w:t>includeLocationInfo-r11</w:t>
      </w:r>
      <w:r w:rsidRPr="00146683">
        <w:tab/>
      </w:r>
      <w:r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4EA0DC78" w14:textId="77777777" w:rsidR="009722D5" w:rsidRPr="00146683" w:rsidRDefault="009722D5" w:rsidP="009722D5">
      <w:pPr>
        <w:pStyle w:val="PL"/>
        <w:shd w:val="clear" w:color="auto" w:fill="E6E6E6"/>
      </w:pPr>
      <w:r w:rsidRPr="00146683">
        <w:tab/>
        <w:t>]],</w:t>
      </w:r>
    </w:p>
    <w:p w14:paraId="0C36CB07" w14:textId="77777777" w:rsidR="009722D5" w:rsidRPr="00146683" w:rsidRDefault="00D42770" w:rsidP="009722D5">
      <w:pPr>
        <w:pStyle w:val="PL"/>
        <w:shd w:val="clear" w:color="auto" w:fill="E6E6E6"/>
      </w:pPr>
      <w:r w:rsidRPr="00146683">
        <w:tab/>
        <w:t>[[</w:t>
      </w:r>
      <w:r w:rsidRPr="00146683">
        <w:tab/>
        <w:t>b2-Threshold1-v1250</w:t>
      </w:r>
      <w:r w:rsidRPr="00146683">
        <w:tab/>
      </w:r>
      <w:r w:rsidRPr="00146683">
        <w:tab/>
      </w:r>
      <w:r w:rsidR="009722D5" w:rsidRPr="00146683">
        <w:tab/>
      </w:r>
      <w:r w:rsidR="009722D5" w:rsidRPr="00146683">
        <w:tab/>
        <w:t>CHOICE {</w:t>
      </w:r>
    </w:p>
    <w:p w14:paraId="2D178072" w14:textId="77777777" w:rsidR="009722D5" w:rsidRPr="00146683" w:rsidRDefault="00D42770" w:rsidP="009722D5">
      <w:pPr>
        <w:pStyle w:val="PL"/>
        <w:shd w:val="clear" w:color="auto" w:fill="E6E6E6"/>
      </w:pPr>
      <w:r w:rsidRPr="00146683">
        <w:tab/>
      </w:r>
      <w:r w:rsidRPr="00146683">
        <w:tab/>
      </w:r>
      <w:r w:rsidRPr="00146683">
        <w:tab/>
        <w:t>release</w:t>
      </w:r>
      <w:r w:rsidRPr="00146683">
        <w:tab/>
      </w:r>
      <w:r w:rsidRPr="00146683">
        <w:tab/>
      </w:r>
      <w:r w:rsidRPr="00146683">
        <w:tab/>
      </w:r>
      <w:r w:rsidR="009722D5" w:rsidRPr="00146683">
        <w:tab/>
      </w:r>
      <w:r w:rsidR="009722D5" w:rsidRPr="00146683">
        <w:tab/>
      </w:r>
      <w:r w:rsidR="009722D5" w:rsidRPr="00146683">
        <w:tab/>
      </w:r>
      <w:r w:rsidR="009722D5" w:rsidRPr="00146683">
        <w:tab/>
        <w:t>NULL,</w:t>
      </w:r>
    </w:p>
    <w:p w14:paraId="79A75207" w14:textId="77777777" w:rsidR="009722D5" w:rsidRPr="00146683" w:rsidRDefault="00D42770" w:rsidP="009722D5">
      <w:pPr>
        <w:pStyle w:val="PL"/>
        <w:shd w:val="clear" w:color="auto" w:fill="E6E6E6"/>
      </w:pPr>
      <w:r w:rsidRPr="00146683">
        <w:tab/>
      </w:r>
      <w:r w:rsidRPr="00146683">
        <w:tab/>
      </w:r>
      <w:r w:rsidRPr="00146683">
        <w:tab/>
        <w:t>setup</w:t>
      </w:r>
      <w:r w:rsidRPr="00146683">
        <w:tab/>
      </w:r>
      <w:r w:rsidRPr="00146683">
        <w:tab/>
      </w:r>
      <w:r w:rsidR="009722D5" w:rsidRPr="00146683">
        <w:tab/>
      </w:r>
      <w:r w:rsidR="009722D5" w:rsidRPr="00146683">
        <w:tab/>
      </w:r>
      <w:r w:rsidR="009722D5" w:rsidRPr="00146683">
        <w:tab/>
      </w:r>
      <w:r w:rsidR="009722D5" w:rsidRPr="00146683">
        <w:tab/>
      </w:r>
      <w:r w:rsidR="009722D5" w:rsidRPr="00146683">
        <w:tab/>
        <w:t>RSRQ-Range-v1250</w:t>
      </w:r>
    </w:p>
    <w:p w14:paraId="2302D4B9" w14:textId="77777777" w:rsidR="009722D5" w:rsidRPr="00146683" w:rsidRDefault="00D42770" w:rsidP="009722D5">
      <w:pPr>
        <w:pStyle w:val="PL"/>
        <w:shd w:val="clear" w:color="auto" w:fill="E6E6E6"/>
      </w:pPr>
      <w:r w:rsidRPr="00146683">
        <w:tab/>
      </w:r>
      <w:r w:rsidRPr="00146683">
        <w:tab/>
        <w:t>}</w:t>
      </w:r>
      <w:r w:rsidRPr="00146683">
        <w:tab/>
      </w:r>
      <w:r w:rsidRPr="00146683">
        <w:tab/>
      </w:r>
      <w:r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t>OPTIONAL</w:t>
      </w:r>
      <w:r w:rsidR="00497FBE" w:rsidRPr="00146683">
        <w:tab/>
      </w:r>
      <w:r w:rsidR="009722D5" w:rsidRPr="00146683">
        <w:t>-- Need ON</w:t>
      </w:r>
    </w:p>
    <w:p w14:paraId="3EA7928D" w14:textId="77777777" w:rsidR="009722D5" w:rsidRPr="00146683" w:rsidRDefault="009722D5" w:rsidP="009722D5">
      <w:pPr>
        <w:pStyle w:val="PL"/>
        <w:shd w:val="clear" w:color="auto" w:fill="E6E6E6"/>
      </w:pPr>
      <w:r w:rsidRPr="00146683">
        <w:tab/>
        <w:t>]],</w:t>
      </w:r>
    </w:p>
    <w:p w14:paraId="3DAE00CB" w14:textId="77777777" w:rsidR="009722D5" w:rsidRPr="00146683" w:rsidRDefault="00D42770" w:rsidP="009722D5">
      <w:pPr>
        <w:pStyle w:val="PL"/>
        <w:shd w:val="clear" w:color="auto" w:fill="E6E6E6"/>
      </w:pPr>
      <w:r w:rsidRPr="00146683">
        <w:tab/>
        <w:t>[[</w:t>
      </w:r>
      <w:r w:rsidRPr="00146683">
        <w:tab/>
        <w:t>reportQuantityWLAN-r13</w:t>
      </w:r>
      <w:r w:rsidRPr="00146683">
        <w:tab/>
      </w:r>
      <w:r w:rsidRPr="00146683">
        <w:tab/>
      </w:r>
      <w:r w:rsidR="009722D5" w:rsidRPr="00146683">
        <w:tab/>
        <w:t>ReportQuantityWLAN-r13</w:t>
      </w:r>
      <w:r w:rsidR="009722D5" w:rsidRPr="00146683">
        <w:tab/>
        <w:t>OPTIONAL</w:t>
      </w:r>
      <w:r w:rsidR="009722D5" w:rsidRPr="00146683">
        <w:tab/>
        <w:t>-- Need ON</w:t>
      </w:r>
    </w:p>
    <w:p w14:paraId="57612FDB" w14:textId="77777777" w:rsidR="009722D5" w:rsidRPr="00146683" w:rsidRDefault="009722D5" w:rsidP="009722D5">
      <w:pPr>
        <w:pStyle w:val="PL"/>
        <w:shd w:val="clear" w:color="auto" w:fill="E6E6E6"/>
      </w:pPr>
      <w:r w:rsidRPr="00146683">
        <w:tab/>
        <w:t>]],</w:t>
      </w:r>
    </w:p>
    <w:p w14:paraId="4675C2AB" w14:textId="77777777" w:rsidR="009722D5" w:rsidRPr="00146683" w:rsidRDefault="00D42770" w:rsidP="009722D5">
      <w:pPr>
        <w:pStyle w:val="PL"/>
        <w:shd w:val="clear" w:color="auto" w:fill="E6E6E6"/>
      </w:pPr>
      <w:r w:rsidRPr="00146683">
        <w:tab/>
        <w:t>[[</w:t>
      </w:r>
      <w:r w:rsidRPr="00146683">
        <w:tab/>
        <w:t>reportAnyWLAN-r14</w:t>
      </w:r>
      <w:r w:rsidRPr="00146683">
        <w:tab/>
      </w:r>
      <w:r w:rsidRPr="00146683">
        <w:tab/>
      </w:r>
      <w:r w:rsidR="009722D5"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2EB9F95B" w14:textId="77777777" w:rsidR="002D7B29" w:rsidRPr="00146683" w:rsidRDefault="002D7B29" w:rsidP="00E318EF">
      <w:pPr>
        <w:pStyle w:val="PL"/>
        <w:shd w:val="clear" w:color="auto" w:fill="E6E6E6"/>
      </w:pPr>
      <w:r w:rsidRPr="00146683">
        <w:tab/>
        <w:t>]],</w:t>
      </w:r>
    </w:p>
    <w:p w14:paraId="2F9FECBB" w14:textId="77777777" w:rsidR="00E318EF" w:rsidRPr="00146683" w:rsidRDefault="009722D5" w:rsidP="00021ABC">
      <w:pPr>
        <w:pStyle w:val="PL"/>
        <w:shd w:val="clear" w:color="auto" w:fill="E6E6E6"/>
      </w:pPr>
      <w:r w:rsidRPr="00146683">
        <w:tab/>
      </w:r>
      <w:r w:rsidR="002D7B29" w:rsidRPr="00146683">
        <w:t>[[</w:t>
      </w:r>
      <w:r w:rsidR="00E318EF" w:rsidRPr="00146683">
        <w:tab/>
      </w:r>
      <w:r w:rsidR="00D42770" w:rsidRPr="00146683">
        <w:t>reportQuantityCellNR-r15</w:t>
      </w:r>
      <w:r w:rsidR="00E318EF" w:rsidRPr="00146683">
        <w:tab/>
      </w:r>
      <w:r w:rsidR="00E318EF" w:rsidRPr="00146683">
        <w:tab/>
        <w:t>ReportQuantityNR-r15</w:t>
      </w:r>
      <w:r w:rsidR="00E318EF" w:rsidRPr="00146683">
        <w:tab/>
        <w:t>OPTIONAL,</w:t>
      </w:r>
      <w:r w:rsidR="00E318EF" w:rsidRPr="00146683">
        <w:tab/>
        <w:t>-- Need ON</w:t>
      </w:r>
    </w:p>
    <w:p w14:paraId="25497F27" w14:textId="77777777" w:rsidR="00E318EF" w:rsidRPr="00146683" w:rsidRDefault="00E318EF" w:rsidP="00E318EF">
      <w:pPr>
        <w:pStyle w:val="PL"/>
        <w:shd w:val="clear" w:color="auto" w:fill="E6E6E6"/>
      </w:pPr>
      <w:r w:rsidRPr="00146683">
        <w:tab/>
      </w:r>
      <w:r w:rsidRPr="00146683">
        <w:tab/>
        <w:t>maxReport</w:t>
      </w:r>
      <w:r w:rsidR="00FD5A81" w:rsidRPr="00146683">
        <w:t>RS-Index</w:t>
      </w:r>
      <w:r w:rsidR="00D42770" w:rsidRPr="00146683">
        <w:t>-r15</w:t>
      </w:r>
      <w:r w:rsidRPr="00146683">
        <w:tab/>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0F9FBE02" w14:textId="77777777" w:rsidR="00E318EF" w:rsidRPr="00146683" w:rsidRDefault="00D42770" w:rsidP="00E318EF">
      <w:pPr>
        <w:pStyle w:val="PL"/>
        <w:shd w:val="clear" w:color="auto" w:fill="E6E6E6"/>
      </w:pPr>
      <w:r w:rsidRPr="00146683">
        <w:tab/>
      </w:r>
      <w:r w:rsidRPr="00146683">
        <w:tab/>
        <w:t>reportQuantityRS-IndexNR-r15</w:t>
      </w:r>
      <w:r w:rsidRPr="00146683">
        <w:tab/>
      </w:r>
      <w:r w:rsidR="00E318EF" w:rsidRPr="00146683">
        <w:t>ReportQuantityNR-r15</w:t>
      </w:r>
      <w:r w:rsidR="00E318EF" w:rsidRPr="00146683">
        <w:tab/>
        <w:t>OPTIONAL,</w:t>
      </w:r>
      <w:r w:rsidR="00E318EF" w:rsidRPr="00146683">
        <w:tab/>
        <w:t>-- Need ON</w:t>
      </w:r>
    </w:p>
    <w:p w14:paraId="7E490719" w14:textId="77777777" w:rsidR="00350A2B" w:rsidRPr="00146683" w:rsidRDefault="00350A2B" w:rsidP="00350A2B">
      <w:pPr>
        <w:pStyle w:val="PL"/>
        <w:shd w:val="clear" w:color="auto" w:fill="E6E6E6"/>
      </w:pPr>
      <w:r w:rsidRPr="00146683">
        <w:tab/>
      </w:r>
      <w:r w:rsidRPr="00146683">
        <w:tab/>
        <w:t>reportRS-IndexResultsNR</w:t>
      </w:r>
      <w:r w:rsidR="00D42770" w:rsidRPr="00146683">
        <w:tab/>
      </w:r>
      <w:r w:rsidR="00D42770" w:rsidRPr="00146683">
        <w:tab/>
      </w:r>
      <w:r w:rsidRPr="00146683">
        <w:tab/>
        <w:t>BOOLEAN</w:t>
      </w:r>
      <w:r w:rsidRPr="00146683">
        <w:tab/>
      </w:r>
      <w:r w:rsidRPr="00146683">
        <w:tab/>
      </w:r>
      <w:r w:rsidRPr="00146683">
        <w:tab/>
      </w:r>
      <w:r w:rsidRPr="00146683">
        <w:tab/>
      </w:r>
      <w:r w:rsidRPr="00146683">
        <w:tab/>
        <w:t>OPTIONAL,</w:t>
      </w:r>
      <w:r w:rsidRPr="00146683">
        <w:tab/>
        <w:t>-- Need ON</w:t>
      </w:r>
    </w:p>
    <w:p w14:paraId="52A24902" w14:textId="77777777" w:rsidR="00E318EF" w:rsidRPr="00146683" w:rsidRDefault="00E318EF" w:rsidP="00021ABC">
      <w:pPr>
        <w:pStyle w:val="PL"/>
        <w:shd w:val="clear" w:color="auto" w:fill="E6E6E6"/>
      </w:pPr>
      <w:r w:rsidRPr="00146683">
        <w:tab/>
      </w:r>
      <w:r w:rsidRPr="00146683">
        <w:tab/>
        <w:t>reportS</w:t>
      </w:r>
      <w:r w:rsidR="002817A4" w:rsidRPr="00146683">
        <w:t>F</w:t>
      </w:r>
      <w:r w:rsidR="00D42770" w:rsidRPr="00146683">
        <w:t>TD-Meas-r15</w:t>
      </w:r>
      <w:r w:rsidR="00D42770" w:rsidRPr="00146683">
        <w:tab/>
      </w:r>
      <w:r w:rsidR="00D42770" w:rsidRPr="00146683">
        <w:tab/>
      </w:r>
      <w:r w:rsidRPr="00146683">
        <w:tab/>
      </w:r>
      <w:r w:rsidRPr="00146683">
        <w:tab/>
        <w:t xml:space="preserve">ENUMERATED {pSCell, </w:t>
      </w:r>
      <w:r w:rsidR="009A68C4" w:rsidRPr="00146683">
        <w:t>neighborCells</w:t>
      </w:r>
      <w:r w:rsidR="009A68C4" w:rsidRPr="00146683" w:rsidDel="009A68C4">
        <w:t xml:space="preserve"> </w:t>
      </w:r>
      <w:r w:rsidRPr="00146683">
        <w:t>}</w:t>
      </w:r>
      <w:r w:rsidRPr="00146683">
        <w:tab/>
        <w:t>OPTIONAL</w:t>
      </w:r>
      <w:r w:rsidRPr="00146683">
        <w:tab/>
        <w:t>-- Need ON</w:t>
      </w:r>
    </w:p>
    <w:p w14:paraId="36D7C68A" w14:textId="77777777" w:rsidR="004F7065" w:rsidRPr="00146683" w:rsidRDefault="00E318EF" w:rsidP="004F7065">
      <w:pPr>
        <w:pStyle w:val="PL"/>
        <w:shd w:val="clear" w:color="auto" w:fill="E6E6E6"/>
      </w:pPr>
      <w:r w:rsidRPr="00146683">
        <w:tab/>
        <w:t>]]</w:t>
      </w:r>
      <w:r w:rsidR="004F7065" w:rsidRPr="00146683">
        <w:t>,</w:t>
      </w:r>
    </w:p>
    <w:p w14:paraId="0EE87CCB" w14:textId="77777777" w:rsidR="004F7065" w:rsidRPr="00146683" w:rsidRDefault="004F7065" w:rsidP="004F7065">
      <w:pPr>
        <w:pStyle w:val="PL"/>
        <w:shd w:val="clear" w:color="auto" w:fill="E6E6E6"/>
      </w:pPr>
      <w:r w:rsidRPr="00146683">
        <w:tab/>
        <w:t>[[</w:t>
      </w:r>
    </w:p>
    <w:p w14:paraId="0808375D" w14:textId="77777777" w:rsidR="004F7065" w:rsidRPr="00146683" w:rsidRDefault="004F7065" w:rsidP="004F7065">
      <w:pPr>
        <w:pStyle w:val="PL"/>
        <w:shd w:val="clear" w:color="auto" w:fill="E6E6E6"/>
      </w:pPr>
      <w:r w:rsidRPr="00146683">
        <w:tab/>
      </w:r>
      <w:r w:rsidRPr="00146683">
        <w:tab/>
        <w:t>useAutonomousGapsNR-r16</w:t>
      </w:r>
      <w:r w:rsidRPr="00146683">
        <w:tab/>
      </w:r>
      <w:r w:rsidRPr="00146683">
        <w:tab/>
      </w:r>
      <w:r w:rsidRPr="00146683">
        <w:tab/>
        <w:t>ENUMERATED {setup}</w:t>
      </w:r>
      <w:r w:rsidRPr="00146683">
        <w:tab/>
      </w:r>
      <w:r w:rsidRPr="00146683">
        <w:tab/>
        <w:t>OPTIONAL</w:t>
      </w:r>
      <w:r w:rsidR="00220393" w:rsidRPr="00146683">
        <w:t>,</w:t>
      </w:r>
      <w:r w:rsidRPr="00146683">
        <w:tab/>
        <w:t>-- Cond reportCGI-NR</w:t>
      </w:r>
    </w:p>
    <w:p w14:paraId="3E40A66E" w14:textId="77777777" w:rsidR="00220393" w:rsidRPr="00146683" w:rsidRDefault="00220393" w:rsidP="00E318EF">
      <w:pPr>
        <w:pStyle w:val="PL"/>
        <w:shd w:val="clear" w:color="auto" w:fill="E6E6E6"/>
      </w:pPr>
      <w:r w:rsidRPr="00146683">
        <w:tab/>
      </w:r>
      <w:r w:rsidRPr="00146683">
        <w:tab/>
        <w:t>measRSSI-ReportConfigNR-r16</w:t>
      </w:r>
      <w:r w:rsidRPr="00146683">
        <w:tab/>
      </w:r>
      <w:r w:rsidRPr="00146683">
        <w:tab/>
        <w:t>MeasRSSI-ReportConfig-r13</w:t>
      </w:r>
      <w:r w:rsidRPr="00146683">
        <w:tab/>
        <w:t>OPTIONAL</w:t>
      </w:r>
      <w:r w:rsidRPr="00146683">
        <w:tab/>
        <w:t>-- Need ON</w:t>
      </w:r>
    </w:p>
    <w:p w14:paraId="15C62B12" w14:textId="40A2FE74" w:rsidR="0072555F" w:rsidRPr="00146683" w:rsidRDefault="004F7065" w:rsidP="0072555F">
      <w:pPr>
        <w:pStyle w:val="PL"/>
        <w:shd w:val="clear" w:color="auto" w:fill="E6E6E6"/>
      </w:pPr>
      <w:r w:rsidRPr="00146683">
        <w:tab/>
        <w:t>]]</w:t>
      </w:r>
      <w:r w:rsidR="0072555F" w:rsidRPr="00146683">
        <w:t>,</w:t>
      </w:r>
    </w:p>
    <w:p w14:paraId="6E6F1FE9" w14:textId="77777777" w:rsidR="0072555F" w:rsidRPr="00146683" w:rsidRDefault="0072555F" w:rsidP="0072555F">
      <w:pPr>
        <w:pStyle w:val="PL"/>
        <w:shd w:val="clear" w:color="auto" w:fill="E6E6E6"/>
      </w:pPr>
      <w:r w:rsidRPr="00146683">
        <w:tab/>
        <w:t>[[condReconfigurationTriggerNR-r17</w:t>
      </w:r>
      <w:r w:rsidRPr="00146683">
        <w:tab/>
        <w:t>CondReconfigurationTriggerNR-r17</w:t>
      </w:r>
      <w:r w:rsidRPr="00146683">
        <w:tab/>
        <w:t>OPTIONAL-- Need ON</w:t>
      </w:r>
    </w:p>
    <w:p w14:paraId="513D93EA" w14:textId="38282DB3" w:rsidR="009722D5" w:rsidRPr="00146683" w:rsidRDefault="0072555F" w:rsidP="0072555F">
      <w:pPr>
        <w:pStyle w:val="PL"/>
        <w:shd w:val="clear" w:color="auto" w:fill="E6E6E6"/>
      </w:pPr>
      <w:r w:rsidRPr="00146683">
        <w:tab/>
        <w:t>]]</w:t>
      </w:r>
    </w:p>
    <w:p w14:paraId="42605C90" w14:textId="77777777" w:rsidR="009722D5" w:rsidRPr="00146683" w:rsidRDefault="009722D5" w:rsidP="009722D5">
      <w:pPr>
        <w:pStyle w:val="PL"/>
        <w:shd w:val="clear" w:color="auto" w:fill="E6E6E6"/>
      </w:pPr>
      <w:r w:rsidRPr="00146683">
        <w:lastRenderedPageBreak/>
        <w:t>}</w:t>
      </w:r>
    </w:p>
    <w:p w14:paraId="05CBD104" w14:textId="517E2361" w:rsidR="009722D5" w:rsidRPr="00146683" w:rsidRDefault="009722D5" w:rsidP="009722D5">
      <w:pPr>
        <w:pStyle w:val="PL"/>
        <w:shd w:val="clear" w:color="auto" w:fill="E6E6E6"/>
      </w:pPr>
    </w:p>
    <w:p w14:paraId="47C73704" w14:textId="77777777" w:rsidR="0072555F" w:rsidRPr="00146683" w:rsidRDefault="0072555F" w:rsidP="0072555F">
      <w:pPr>
        <w:pStyle w:val="PL"/>
        <w:shd w:val="clear" w:color="auto" w:fill="E6E6E6"/>
      </w:pPr>
      <w:r w:rsidRPr="00146683">
        <w:t>CondReconfigurationTriggerNR-r17</w:t>
      </w:r>
      <w:r w:rsidRPr="00146683">
        <w:tab/>
        <w:t>::=</w:t>
      </w:r>
      <w:r w:rsidRPr="00146683">
        <w:tab/>
        <w:t>SEQUENCE {</w:t>
      </w:r>
    </w:p>
    <w:p w14:paraId="409661B4" w14:textId="77777777" w:rsidR="0072555F" w:rsidRPr="00146683" w:rsidRDefault="0072555F" w:rsidP="0072555F">
      <w:pPr>
        <w:pStyle w:val="PL"/>
        <w:shd w:val="clear" w:color="auto" w:fill="E6E6E6"/>
      </w:pPr>
      <w:r w:rsidRPr="00146683">
        <w:tab/>
        <w:t>condEventId-r17</w:t>
      </w:r>
      <w:r w:rsidRPr="00146683">
        <w:tab/>
      </w:r>
      <w:r w:rsidRPr="00146683">
        <w:tab/>
      </w:r>
      <w:r w:rsidRPr="00146683">
        <w:tab/>
      </w:r>
      <w:r w:rsidRPr="00146683">
        <w:tab/>
      </w:r>
      <w:r w:rsidRPr="00146683">
        <w:tab/>
      </w:r>
      <w:r w:rsidRPr="00146683">
        <w:tab/>
      </w:r>
      <w:r w:rsidRPr="00146683">
        <w:tab/>
        <w:t>CHOICE {</w:t>
      </w:r>
    </w:p>
    <w:p w14:paraId="642F1AA5" w14:textId="77777777" w:rsidR="0072555F" w:rsidRPr="00146683" w:rsidRDefault="0072555F" w:rsidP="0072555F">
      <w:pPr>
        <w:pStyle w:val="PL"/>
        <w:shd w:val="clear" w:color="auto" w:fill="E6E6E6"/>
      </w:pPr>
      <w:r w:rsidRPr="00146683">
        <w:tab/>
      </w:r>
      <w:r w:rsidRPr="00146683">
        <w:tab/>
        <w:t>condEventB1-NR-r17</w:t>
      </w:r>
      <w:r w:rsidRPr="00146683">
        <w:tab/>
      </w:r>
      <w:r w:rsidRPr="00146683">
        <w:tab/>
      </w:r>
      <w:r w:rsidRPr="00146683">
        <w:tab/>
      </w:r>
      <w:r w:rsidRPr="00146683">
        <w:tab/>
      </w:r>
      <w:r w:rsidRPr="00146683">
        <w:tab/>
      </w:r>
      <w:r w:rsidRPr="00146683">
        <w:tab/>
        <w:t>SEQUENCE {</w:t>
      </w:r>
    </w:p>
    <w:p w14:paraId="7E1E0720" w14:textId="77777777" w:rsidR="0072555F" w:rsidRPr="00146683" w:rsidRDefault="0072555F" w:rsidP="0072555F">
      <w:pPr>
        <w:pStyle w:val="PL"/>
        <w:shd w:val="clear" w:color="auto" w:fill="E6E6E6"/>
      </w:pPr>
      <w:r w:rsidRPr="00146683">
        <w:tab/>
      </w:r>
      <w:r w:rsidRPr="00146683">
        <w:tab/>
      </w:r>
      <w:r w:rsidRPr="00146683">
        <w:tab/>
        <w:t>b1-ThresholdNR-r17</w:t>
      </w:r>
      <w:r w:rsidRPr="00146683">
        <w:tab/>
      </w:r>
      <w:r w:rsidRPr="00146683">
        <w:tab/>
      </w:r>
      <w:r w:rsidRPr="00146683">
        <w:tab/>
      </w:r>
      <w:r w:rsidRPr="00146683">
        <w:tab/>
      </w:r>
      <w:r w:rsidRPr="00146683">
        <w:tab/>
      </w:r>
      <w:r w:rsidRPr="00146683">
        <w:tab/>
        <w:t>ThresholdNR-r15,</w:t>
      </w:r>
    </w:p>
    <w:p w14:paraId="61045900" w14:textId="77777777" w:rsidR="0072555F" w:rsidRPr="00146683" w:rsidRDefault="0072555F" w:rsidP="0072555F">
      <w:pPr>
        <w:pStyle w:val="PL"/>
        <w:shd w:val="clear" w:color="auto" w:fill="E6E6E6"/>
      </w:pPr>
      <w:r w:rsidRPr="00146683">
        <w:tab/>
      </w:r>
      <w:r w:rsidRPr="00146683">
        <w:tab/>
      </w:r>
      <w:r w:rsidRPr="00146683">
        <w:tab/>
        <w:t>hysteresis-r17</w:t>
      </w:r>
      <w:r w:rsidRPr="00146683">
        <w:tab/>
      </w:r>
      <w:r w:rsidRPr="00146683">
        <w:tab/>
      </w:r>
      <w:r w:rsidRPr="00146683">
        <w:tab/>
      </w:r>
      <w:r w:rsidRPr="00146683">
        <w:tab/>
      </w:r>
      <w:r w:rsidRPr="00146683">
        <w:tab/>
      </w:r>
      <w:r w:rsidRPr="00146683">
        <w:tab/>
      </w:r>
      <w:r w:rsidRPr="00146683">
        <w:tab/>
        <w:t>Hysteresis,</w:t>
      </w:r>
    </w:p>
    <w:p w14:paraId="7ED730EF" w14:textId="77777777" w:rsidR="0072555F" w:rsidRPr="00146683" w:rsidRDefault="0072555F" w:rsidP="0072555F">
      <w:pPr>
        <w:pStyle w:val="PL"/>
        <w:shd w:val="clear" w:color="auto" w:fill="E6E6E6"/>
      </w:pPr>
      <w:r w:rsidRPr="00146683">
        <w:tab/>
      </w:r>
      <w:r w:rsidRPr="00146683">
        <w:tab/>
      </w:r>
      <w:r w:rsidRPr="00146683">
        <w:tab/>
        <w:t>timeToTrigger-r17</w:t>
      </w:r>
      <w:r w:rsidRPr="00146683">
        <w:tab/>
      </w:r>
      <w:r w:rsidRPr="00146683">
        <w:tab/>
      </w:r>
      <w:r w:rsidRPr="00146683">
        <w:tab/>
      </w:r>
      <w:r w:rsidRPr="00146683">
        <w:tab/>
      </w:r>
      <w:r w:rsidRPr="00146683">
        <w:tab/>
      </w:r>
      <w:r w:rsidRPr="00146683">
        <w:tab/>
        <w:t>TimeToTrigger</w:t>
      </w:r>
    </w:p>
    <w:p w14:paraId="207D3C29" w14:textId="77777777" w:rsidR="0072555F" w:rsidRPr="00146683" w:rsidRDefault="0072555F" w:rsidP="0072555F">
      <w:pPr>
        <w:pStyle w:val="PL"/>
        <w:shd w:val="clear" w:color="auto" w:fill="E6E6E6"/>
      </w:pPr>
      <w:r w:rsidRPr="00146683">
        <w:tab/>
      </w:r>
      <w:r w:rsidRPr="00146683">
        <w:tab/>
        <w:t>},</w:t>
      </w:r>
    </w:p>
    <w:p w14:paraId="7F79A3C4" w14:textId="77777777" w:rsidR="0072555F" w:rsidRPr="00146683" w:rsidRDefault="0072555F" w:rsidP="0072555F">
      <w:pPr>
        <w:pStyle w:val="PL"/>
        <w:shd w:val="clear" w:color="auto" w:fill="E6E6E6"/>
      </w:pPr>
      <w:r w:rsidRPr="00146683">
        <w:tab/>
        <w:t>...</w:t>
      </w:r>
    </w:p>
    <w:p w14:paraId="788CA337" w14:textId="77777777" w:rsidR="0072555F" w:rsidRPr="00146683" w:rsidRDefault="0072555F" w:rsidP="0072555F">
      <w:pPr>
        <w:pStyle w:val="PL"/>
        <w:shd w:val="clear" w:color="auto" w:fill="E6E6E6"/>
      </w:pPr>
      <w:r w:rsidRPr="00146683">
        <w:tab/>
        <w:t>}</w:t>
      </w:r>
    </w:p>
    <w:p w14:paraId="465E6F7D" w14:textId="77777777" w:rsidR="0072555F" w:rsidRPr="00146683" w:rsidRDefault="0072555F" w:rsidP="0072555F">
      <w:pPr>
        <w:pStyle w:val="PL"/>
        <w:shd w:val="clear" w:color="auto" w:fill="E6E6E6"/>
      </w:pPr>
      <w:r w:rsidRPr="00146683">
        <w:t>}</w:t>
      </w:r>
    </w:p>
    <w:p w14:paraId="6F2014AE" w14:textId="77777777" w:rsidR="0072555F" w:rsidRPr="00146683" w:rsidRDefault="0072555F" w:rsidP="009722D5">
      <w:pPr>
        <w:pStyle w:val="PL"/>
        <w:shd w:val="clear" w:color="auto" w:fill="E6E6E6"/>
      </w:pPr>
    </w:p>
    <w:p w14:paraId="771E2B9D" w14:textId="77777777" w:rsidR="009722D5" w:rsidRPr="00146683" w:rsidRDefault="009722D5" w:rsidP="009722D5">
      <w:pPr>
        <w:pStyle w:val="PL"/>
        <w:shd w:val="clear" w:color="auto" w:fill="E6E6E6"/>
      </w:pPr>
      <w:r w:rsidRPr="00146683">
        <w:t>ThresholdUTRA ::=</w:t>
      </w:r>
      <w:r w:rsidRPr="00146683">
        <w:tab/>
      </w:r>
      <w:r w:rsidRPr="00146683">
        <w:tab/>
      </w:r>
      <w:r w:rsidRPr="00146683">
        <w:tab/>
      </w:r>
      <w:r w:rsidRPr="00146683">
        <w:tab/>
      </w:r>
      <w:r w:rsidRPr="00146683">
        <w:tab/>
        <w:t>CHOICE{</w:t>
      </w:r>
    </w:p>
    <w:p w14:paraId="5B7C29D5" w14:textId="77777777" w:rsidR="009722D5" w:rsidRPr="00146683" w:rsidRDefault="009722D5" w:rsidP="009722D5">
      <w:pPr>
        <w:pStyle w:val="PL"/>
        <w:shd w:val="clear" w:color="auto" w:fill="E6E6E6"/>
      </w:pPr>
      <w:r w:rsidRPr="00146683">
        <w:tab/>
        <w:t>utra-RSCP</w:t>
      </w:r>
      <w:r w:rsidRPr="00146683">
        <w:tab/>
      </w:r>
      <w:r w:rsidRPr="00146683">
        <w:tab/>
      </w:r>
      <w:r w:rsidRPr="00146683">
        <w:tab/>
      </w:r>
      <w:r w:rsidRPr="00146683">
        <w:tab/>
      </w:r>
      <w:r w:rsidRPr="00146683">
        <w:tab/>
      </w:r>
      <w:r w:rsidRPr="00146683">
        <w:tab/>
      </w:r>
      <w:r w:rsidRPr="00146683">
        <w:tab/>
        <w:t>INTEGER (-5..91),</w:t>
      </w:r>
    </w:p>
    <w:p w14:paraId="455DBDB3" w14:textId="77777777" w:rsidR="009722D5" w:rsidRPr="00146683" w:rsidRDefault="009722D5" w:rsidP="009722D5">
      <w:pPr>
        <w:pStyle w:val="PL"/>
        <w:shd w:val="clear" w:color="auto" w:fill="E6E6E6"/>
      </w:pPr>
      <w:r w:rsidRPr="00146683">
        <w:tab/>
        <w:t>utra-EcN0</w:t>
      </w:r>
      <w:r w:rsidRPr="00146683">
        <w:tab/>
      </w:r>
      <w:r w:rsidRPr="00146683">
        <w:tab/>
      </w:r>
      <w:r w:rsidRPr="00146683">
        <w:tab/>
      </w:r>
      <w:r w:rsidRPr="00146683">
        <w:tab/>
      </w:r>
      <w:r w:rsidRPr="00146683">
        <w:tab/>
      </w:r>
      <w:r w:rsidRPr="00146683">
        <w:tab/>
      </w:r>
      <w:r w:rsidRPr="00146683">
        <w:tab/>
        <w:t>INTEGER (0..49)</w:t>
      </w:r>
    </w:p>
    <w:p w14:paraId="38435664" w14:textId="77777777" w:rsidR="009722D5" w:rsidRPr="00146683" w:rsidRDefault="009722D5" w:rsidP="009722D5">
      <w:pPr>
        <w:pStyle w:val="PL"/>
        <w:shd w:val="clear" w:color="auto" w:fill="E6E6E6"/>
      </w:pPr>
      <w:r w:rsidRPr="00146683">
        <w:t>}</w:t>
      </w:r>
    </w:p>
    <w:p w14:paraId="0A56166B" w14:textId="77777777" w:rsidR="009722D5" w:rsidRPr="00146683" w:rsidRDefault="009722D5" w:rsidP="009722D5">
      <w:pPr>
        <w:pStyle w:val="PL"/>
        <w:shd w:val="clear" w:color="auto" w:fill="E6E6E6"/>
      </w:pPr>
    </w:p>
    <w:p w14:paraId="23A6C36A" w14:textId="77777777" w:rsidR="009722D5" w:rsidRPr="00146683" w:rsidRDefault="009722D5" w:rsidP="009722D5">
      <w:pPr>
        <w:pStyle w:val="PL"/>
        <w:shd w:val="clear" w:color="auto" w:fill="E6E6E6"/>
      </w:pPr>
      <w:r w:rsidRPr="00146683">
        <w:t>ThresholdGERAN ::=</w:t>
      </w:r>
      <w:r w:rsidR="00497FBE" w:rsidRPr="00146683">
        <w:tab/>
      </w:r>
      <w:r w:rsidRPr="00146683">
        <w:tab/>
      </w:r>
      <w:r w:rsidRPr="00146683">
        <w:tab/>
      </w:r>
      <w:r w:rsidRPr="00146683">
        <w:tab/>
        <w:t>INTEGER (0..63)</w:t>
      </w:r>
    </w:p>
    <w:p w14:paraId="4FA38A5B" w14:textId="77777777" w:rsidR="009722D5" w:rsidRPr="00146683" w:rsidRDefault="009722D5" w:rsidP="009722D5">
      <w:pPr>
        <w:pStyle w:val="PL"/>
        <w:shd w:val="clear" w:color="auto" w:fill="E6E6E6"/>
      </w:pPr>
    </w:p>
    <w:p w14:paraId="4FFF9E86" w14:textId="77777777" w:rsidR="009722D5" w:rsidRPr="00146683" w:rsidRDefault="009722D5" w:rsidP="009722D5">
      <w:pPr>
        <w:pStyle w:val="PL"/>
        <w:shd w:val="clear" w:color="auto" w:fill="E6E6E6"/>
      </w:pPr>
      <w:r w:rsidRPr="00146683">
        <w:t>ThresholdCDMA2000 ::=</w:t>
      </w:r>
      <w:r w:rsidR="00497FBE" w:rsidRPr="00146683">
        <w:tab/>
      </w:r>
      <w:r w:rsidRPr="00146683">
        <w:tab/>
      </w:r>
      <w:r w:rsidRPr="00146683">
        <w:tab/>
        <w:t>INTEGER (0..63)</w:t>
      </w:r>
    </w:p>
    <w:p w14:paraId="1C714FE0" w14:textId="77777777" w:rsidR="009722D5" w:rsidRPr="00146683" w:rsidRDefault="009722D5" w:rsidP="009722D5">
      <w:pPr>
        <w:pStyle w:val="PL"/>
        <w:shd w:val="clear" w:color="auto" w:fill="E6E6E6"/>
      </w:pPr>
    </w:p>
    <w:p w14:paraId="42120C02" w14:textId="77777777" w:rsidR="00E318EF" w:rsidRPr="00146683" w:rsidRDefault="00E318EF" w:rsidP="00E318EF">
      <w:pPr>
        <w:pStyle w:val="PL"/>
        <w:shd w:val="clear" w:color="auto" w:fill="E6E6E6"/>
      </w:pPr>
      <w:r w:rsidRPr="00146683">
        <w:t>ReportQuantityNR-r15::=</w:t>
      </w:r>
      <w:r w:rsidRPr="00146683">
        <w:tab/>
      </w:r>
      <w:r w:rsidRPr="00146683">
        <w:tab/>
      </w:r>
      <w:r w:rsidRPr="00146683">
        <w:tab/>
      </w:r>
      <w:r w:rsidRPr="00146683">
        <w:tab/>
      </w:r>
      <w:r w:rsidRPr="00146683">
        <w:tab/>
      </w:r>
      <w:r w:rsidRPr="00146683">
        <w:tab/>
        <w:t>SEQUENCE {</w:t>
      </w:r>
    </w:p>
    <w:p w14:paraId="49637514" w14:textId="77777777" w:rsidR="00E318EF" w:rsidRPr="00146683" w:rsidRDefault="00E318EF" w:rsidP="00E318EF">
      <w:pPr>
        <w:pStyle w:val="PL"/>
        <w:shd w:val="clear" w:color="auto" w:fill="E6E6E6"/>
      </w:pPr>
      <w:r w:rsidRPr="00146683">
        <w:tab/>
        <w:t>ss-rsrp</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078F5DA1" w14:textId="77777777" w:rsidR="00E318EF" w:rsidRPr="00146683" w:rsidRDefault="00497FBE" w:rsidP="00E318EF">
      <w:pPr>
        <w:pStyle w:val="PL"/>
        <w:shd w:val="clear" w:color="auto" w:fill="E6E6E6"/>
      </w:pPr>
      <w:r w:rsidRPr="00146683">
        <w:tab/>
      </w:r>
      <w:r w:rsidR="00E318EF" w:rsidRPr="00146683">
        <w:t>ss-rsrq</w:t>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t>BOOLEAN,</w:t>
      </w:r>
    </w:p>
    <w:p w14:paraId="2207A967" w14:textId="77777777" w:rsidR="00E318EF" w:rsidRPr="00146683" w:rsidRDefault="00E318EF" w:rsidP="00E318EF">
      <w:pPr>
        <w:pStyle w:val="PL"/>
        <w:shd w:val="clear" w:color="auto" w:fill="E6E6E6"/>
      </w:pPr>
      <w:r w:rsidRPr="00146683">
        <w:tab/>
        <w:t>ss-si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1AFAABF0" w14:textId="77777777" w:rsidR="00E318EF" w:rsidRPr="00146683" w:rsidRDefault="00E318EF" w:rsidP="00E318EF">
      <w:pPr>
        <w:pStyle w:val="PL"/>
        <w:shd w:val="clear" w:color="auto" w:fill="E6E6E6"/>
      </w:pPr>
      <w:r w:rsidRPr="00146683">
        <w:t>}</w:t>
      </w:r>
    </w:p>
    <w:p w14:paraId="1DA2CFA9" w14:textId="77777777" w:rsidR="00E318EF" w:rsidRPr="00146683" w:rsidRDefault="00E318EF" w:rsidP="009722D5">
      <w:pPr>
        <w:pStyle w:val="PL"/>
        <w:shd w:val="clear" w:color="auto" w:fill="E6E6E6"/>
      </w:pPr>
    </w:p>
    <w:p w14:paraId="0A054616" w14:textId="77777777" w:rsidR="009722D5" w:rsidRPr="00146683" w:rsidRDefault="009722D5" w:rsidP="009722D5">
      <w:pPr>
        <w:pStyle w:val="PL"/>
        <w:shd w:val="clear" w:color="auto" w:fill="E6E6E6"/>
      </w:pPr>
      <w:r w:rsidRPr="00146683">
        <w:t>ReportQuantityWLAN-r13 ::=</w:t>
      </w:r>
      <w:r w:rsidRPr="00146683">
        <w:tab/>
      </w:r>
      <w:r w:rsidRPr="00146683">
        <w:tab/>
        <w:t>SEQUENCE {</w:t>
      </w:r>
    </w:p>
    <w:p w14:paraId="075E7C9B" w14:textId="77777777" w:rsidR="009722D5" w:rsidRPr="00146683" w:rsidRDefault="009722D5" w:rsidP="009722D5">
      <w:pPr>
        <w:pStyle w:val="PL"/>
        <w:shd w:val="clear" w:color="auto" w:fill="E6E6E6"/>
      </w:pPr>
      <w:r w:rsidRPr="00146683">
        <w:rPr>
          <w:i/>
        </w:rPr>
        <w:tab/>
      </w:r>
      <w:r w:rsidRPr="00146683">
        <w:t>bandRequestWLAN-r13</w:t>
      </w:r>
      <w:r w:rsidRPr="00146683">
        <w:tab/>
      </w:r>
      <w:r w:rsidRPr="00146683">
        <w:tab/>
      </w:r>
      <w:r w:rsidRPr="00146683">
        <w:tab/>
      </w:r>
      <w:r w:rsidRPr="00146683">
        <w:tab/>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4EDF0C24" w14:textId="77777777" w:rsidR="009722D5" w:rsidRPr="00146683" w:rsidRDefault="009722D5" w:rsidP="009722D5">
      <w:pPr>
        <w:pStyle w:val="PL"/>
        <w:shd w:val="clear" w:color="auto" w:fill="E6E6E6"/>
      </w:pPr>
      <w:r w:rsidRPr="00146683">
        <w:rPr>
          <w:i/>
        </w:rPr>
        <w:tab/>
      </w:r>
      <w:r w:rsidRPr="00146683">
        <w:t>carrierInfoRequestWLAN-r13</w:t>
      </w:r>
      <w:r w:rsidRPr="00146683">
        <w:tab/>
      </w:r>
      <w:r w:rsidRPr="00146683">
        <w:tab/>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5DE1A601" w14:textId="77777777" w:rsidR="009722D5" w:rsidRPr="00146683" w:rsidRDefault="009722D5" w:rsidP="009722D5">
      <w:pPr>
        <w:pStyle w:val="PL"/>
        <w:shd w:val="clear" w:color="auto" w:fill="E6E6E6"/>
      </w:pPr>
      <w:r w:rsidRPr="00146683">
        <w:tab/>
        <w:t>availableAdmissionCapacityRequestWLAN-r13</w:t>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34AA67E7" w14:textId="77777777" w:rsidR="009722D5" w:rsidRPr="00146683" w:rsidRDefault="009722D5" w:rsidP="009722D5">
      <w:pPr>
        <w:pStyle w:val="PL"/>
        <w:shd w:val="clear" w:color="auto" w:fill="E6E6E6"/>
      </w:pPr>
      <w:r w:rsidRPr="00146683">
        <w:tab/>
        <w:t>backhaulDL-BandwidthRequestWLAN-r13</w:t>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0860E635" w14:textId="77777777" w:rsidR="009722D5" w:rsidRPr="00146683" w:rsidRDefault="009722D5" w:rsidP="009722D5">
      <w:pPr>
        <w:pStyle w:val="PL"/>
        <w:shd w:val="clear" w:color="auto" w:fill="E6E6E6"/>
      </w:pPr>
      <w:r w:rsidRPr="00146683">
        <w:tab/>
        <w:t>backhaulUL-BandwidthRequestWLAN-r13</w:t>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086C3834" w14:textId="77777777" w:rsidR="009722D5" w:rsidRPr="00146683" w:rsidRDefault="009722D5" w:rsidP="009722D5">
      <w:pPr>
        <w:pStyle w:val="PL"/>
        <w:shd w:val="clear" w:color="auto" w:fill="E6E6E6"/>
      </w:pPr>
      <w:r w:rsidRPr="00146683">
        <w:tab/>
        <w:t>channelUtilizationRequestWLAN-r13</w:t>
      </w:r>
      <w:r w:rsidRPr="00146683">
        <w:tab/>
      </w:r>
      <w:r w:rsidRPr="00146683">
        <w:tab/>
      </w:r>
      <w:r w:rsidRPr="00146683">
        <w:tab/>
      </w:r>
      <w:r w:rsidRPr="00146683">
        <w:rPr>
          <w:snapToGrid w:val="0"/>
        </w:rPr>
        <w:t>ENUMERATED</w:t>
      </w:r>
      <w:r w:rsidRPr="00146683">
        <w:rPr>
          <w:rFonts w:eastAsia="SimSun"/>
          <w:snapToGrid w:val="0"/>
        </w:rPr>
        <w:t xml:space="preserve"> {true}</w:t>
      </w:r>
      <w:r w:rsidRPr="00146683">
        <w:rPr>
          <w:rFonts w:eastAsia="SimSun"/>
          <w:snapToGrid w:val="0"/>
        </w:rPr>
        <w:tab/>
        <w:t>OPTIONAL</w:t>
      </w:r>
      <w:r w:rsidRPr="00146683">
        <w:t>,</w:t>
      </w:r>
      <w:r w:rsidRPr="00146683">
        <w:tab/>
        <w:t>-- Need OR</w:t>
      </w:r>
    </w:p>
    <w:p w14:paraId="3AB4D82A" w14:textId="77777777" w:rsidR="009722D5" w:rsidRPr="00146683" w:rsidRDefault="009722D5" w:rsidP="009722D5">
      <w:pPr>
        <w:pStyle w:val="PL"/>
        <w:shd w:val="clear" w:color="auto" w:fill="E6E6E6"/>
      </w:pPr>
      <w:r w:rsidRPr="00146683">
        <w:tab/>
        <w:t>stationCountRequestWLAN-r13</w:t>
      </w:r>
      <w:r w:rsidRPr="00146683">
        <w:tab/>
      </w:r>
      <w:r w:rsidRPr="00146683">
        <w:tab/>
      </w:r>
      <w:r w:rsidRPr="00146683">
        <w:tab/>
      </w:r>
      <w:r w:rsidRPr="00146683">
        <w:tab/>
      </w:r>
      <w:r w:rsidRPr="00146683">
        <w:tab/>
      </w:r>
      <w:r w:rsidRPr="00146683">
        <w:rPr>
          <w:snapToGrid w:val="0"/>
        </w:rPr>
        <w:t>ENUMERATED</w:t>
      </w:r>
      <w:r w:rsidRPr="00146683">
        <w:rPr>
          <w:rFonts w:eastAsia="SimSun"/>
          <w:snapToGrid w:val="0"/>
        </w:rPr>
        <w:t xml:space="preserve"> {true}</w:t>
      </w:r>
      <w:r w:rsidRPr="00146683">
        <w:rPr>
          <w:rFonts w:eastAsia="SimSun"/>
          <w:snapToGrid w:val="0"/>
        </w:rPr>
        <w:tab/>
        <w:t>OPTIONAL</w:t>
      </w:r>
      <w:r w:rsidRPr="00146683">
        <w:t>,</w:t>
      </w:r>
      <w:r w:rsidRPr="00146683">
        <w:tab/>
        <w:t>-- Need OR</w:t>
      </w:r>
    </w:p>
    <w:p w14:paraId="46D5A2B7" w14:textId="77777777" w:rsidR="009722D5" w:rsidRPr="00146683" w:rsidRDefault="009722D5" w:rsidP="009722D5">
      <w:pPr>
        <w:pStyle w:val="PL"/>
        <w:shd w:val="clear" w:color="auto" w:fill="E6E6E6"/>
      </w:pPr>
      <w:r w:rsidRPr="00146683">
        <w:tab/>
        <w:t>...</w:t>
      </w:r>
    </w:p>
    <w:p w14:paraId="0CD0300F" w14:textId="77777777" w:rsidR="009722D5" w:rsidRPr="00146683" w:rsidRDefault="009722D5" w:rsidP="009722D5">
      <w:pPr>
        <w:pStyle w:val="PL"/>
        <w:shd w:val="clear" w:color="auto" w:fill="E6E6E6"/>
      </w:pPr>
      <w:r w:rsidRPr="00146683">
        <w:t>}</w:t>
      </w:r>
    </w:p>
    <w:p w14:paraId="29D0604E" w14:textId="77777777" w:rsidR="009722D5" w:rsidRPr="00146683" w:rsidRDefault="009722D5" w:rsidP="009722D5">
      <w:pPr>
        <w:pStyle w:val="PL"/>
        <w:shd w:val="clear" w:color="auto" w:fill="E6E6E6"/>
      </w:pPr>
    </w:p>
    <w:p w14:paraId="3A0B544C" w14:textId="77777777" w:rsidR="009722D5" w:rsidRPr="00146683" w:rsidRDefault="009722D5" w:rsidP="009722D5">
      <w:pPr>
        <w:pStyle w:val="PL"/>
        <w:shd w:val="clear" w:color="auto" w:fill="E6E6E6"/>
      </w:pPr>
      <w:r w:rsidRPr="00146683">
        <w:t>-- ASN1STOP</w:t>
      </w:r>
    </w:p>
    <w:p w14:paraId="5FADB7C8"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F64FB46" w14:textId="77777777" w:rsidTr="004F7065">
        <w:trPr>
          <w:cantSplit/>
          <w:tblHeader/>
        </w:trPr>
        <w:tc>
          <w:tcPr>
            <w:tcW w:w="9639" w:type="dxa"/>
          </w:tcPr>
          <w:p w14:paraId="26705B22" w14:textId="77777777" w:rsidR="009722D5" w:rsidRPr="00146683" w:rsidRDefault="009722D5" w:rsidP="005411BB">
            <w:pPr>
              <w:pStyle w:val="TAH"/>
              <w:rPr>
                <w:lang w:eastAsia="en-GB"/>
              </w:rPr>
            </w:pPr>
            <w:r w:rsidRPr="00146683">
              <w:rPr>
                <w:i/>
                <w:noProof/>
                <w:lang w:eastAsia="en-GB"/>
              </w:rPr>
              <w:lastRenderedPageBreak/>
              <w:t>ReportConfigInterRAT</w:t>
            </w:r>
            <w:r w:rsidRPr="00146683">
              <w:rPr>
                <w:iCs/>
                <w:noProof/>
                <w:lang w:eastAsia="en-GB"/>
              </w:rPr>
              <w:t xml:space="preserve"> field descriptions</w:t>
            </w:r>
          </w:p>
        </w:tc>
      </w:tr>
      <w:tr w:rsidR="00146683" w:rsidRPr="00146683" w14:paraId="3EEAC98A" w14:textId="77777777" w:rsidTr="004F7065">
        <w:trPr>
          <w:cantSplit/>
          <w:tblHeader/>
        </w:trPr>
        <w:tc>
          <w:tcPr>
            <w:tcW w:w="9639" w:type="dxa"/>
          </w:tcPr>
          <w:p w14:paraId="200870B1" w14:textId="77777777" w:rsidR="009722D5" w:rsidRPr="00146683" w:rsidRDefault="009722D5" w:rsidP="0072555F">
            <w:pPr>
              <w:pStyle w:val="TAL"/>
              <w:rPr>
                <w:b/>
                <w:bCs/>
                <w:i/>
                <w:iCs/>
                <w:noProof/>
                <w:lang w:eastAsia="en-GB"/>
              </w:rPr>
            </w:pPr>
            <w:r w:rsidRPr="00146683">
              <w:rPr>
                <w:b/>
                <w:bCs/>
                <w:i/>
                <w:iCs/>
                <w:noProof/>
                <w:lang w:eastAsia="en-GB"/>
              </w:rPr>
              <w:t>availableAdmissionCapacity</w:t>
            </w:r>
            <w:r w:rsidRPr="00146683">
              <w:rPr>
                <w:b/>
                <w:bCs/>
                <w:i/>
                <w:iCs/>
              </w:rPr>
              <w:t>Request</w:t>
            </w:r>
            <w:r w:rsidRPr="00146683">
              <w:rPr>
                <w:b/>
                <w:bCs/>
                <w:i/>
                <w:iCs/>
                <w:noProof/>
                <w:lang w:eastAsia="en-GB"/>
              </w:rPr>
              <w:t>WLAN</w:t>
            </w:r>
          </w:p>
          <w:p w14:paraId="7ED7FBFB"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Available Admission Capacity in measurement reports</w:t>
            </w:r>
            <w:r w:rsidRPr="00146683">
              <w:t>.</w:t>
            </w:r>
          </w:p>
        </w:tc>
      </w:tr>
      <w:tr w:rsidR="00146683" w:rsidRPr="00146683" w14:paraId="0AFC13B9" w14:textId="77777777" w:rsidTr="004F7065">
        <w:trPr>
          <w:cantSplit/>
          <w:tblHeader/>
        </w:trPr>
        <w:tc>
          <w:tcPr>
            <w:tcW w:w="9639" w:type="dxa"/>
          </w:tcPr>
          <w:p w14:paraId="504288A0" w14:textId="77777777" w:rsidR="009722D5" w:rsidRPr="00146683" w:rsidRDefault="009722D5" w:rsidP="0072555F">
            <w:pPr>
              <w:pStyle w:val="TAL"/>
              <w:rPr>
                <w:b/>
                <w:bCs/>
                <w:i/>
                <w:iCs/>
                <w:noProof/>
                <w:lang w:eastAsia="en-GB"/>
              </w:rPr>
            </w:pPr>
            <w:r w:rsidRPr="00146683">
              <w:rPr>
                <w:b/>
                <w:bCs/>
                <w:i/>
                <w:iCs/>
                <w:noProof/>
                <w:lang w:eastAsia="en-GB"/>
              </w:rPr>
              <w:t>backhaulDL-BandwidthRequestWLAN</w:t>
            </w:r>
          </w:p>
          <w:p w14:paraId="238045A2"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Downlink Bandwidth in measurement reports</w:t>
            </w:r>
            <w:r w:rsidRPr="00146683">
              <w:t>.</w:t>
            </w:r>
          </w:p>
        </w:tc>
      </w:tr>
      <w:tr w:rsidR="00146683" w:rsidRPr="00146683" w14:paraId="2D922AF4" w14:textId="77777777" w:rsidTr="004F7065">
        <w:trPr>
          <w:cantSplit/>
          <w:tblHeader/>
        </w:trPr>
        <w:tc>
          <w:tcPr>
            <w:tcW w:w="9639" w:type="dxa"/>
          </w:tcPr>
          <w:p w14:paraId="038D58B5" w14:textId="77777777" w:rsidR="009722D5" w:rsidRPr="00146683" w:rsidRDefault="009722D5" w:rsidP="0072555F">
            <w:pPr>
              <w:pStyle w:val="TAL"/>
              <w:rPr>
                <w:b/>
                <w:bCs/>
                <w:i/>
                <w:iCs/>
                <w:noProof/>
                <w:lang w:eastAsia="en-GB"/>
              </w:rPr>
            </w:pPr>
            <w:r w:rsidRPr="00146683">
              <w:rPr>
                <w:b/>
                <w:bCs/>
                <w:i/>
                <w:iCs/>
                <w:noProof/>
                <w:lang w:eastAsia="en-GB"/>
              </w:rPr>
              <w:t>backhaulUL-BandwidthRequestWLAN</w:t>
            </w:r>
          </w:p>
          <w:p w14:paraId="6090C994"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Uplink Bandwidth in measurement reports</w:t>
            </w:r>
            <w:r w:rsidRPr="00146683">
              <w:t>.</w:t>
            </w:r>
          </w:p>
        </w:tc>
      </w:tr>
      <w:tr w:rsidR="00146683" w:rsidRPr="00146683" w14:paraId="335C74C0" w14:textId="77777777" w:rsidTr="004F7065">
        <w:trPr>
          <w:cantSplit/>
          <w:tblHeader/>
        </w:trPr>
        <w:tc>
          <w:tcPr>
            <w:tcW w:w="9639" w:type="dxa"/>
          </w:tcPr>
          <w:p w14:paraId="5B86939A" w14:textId="77777777" w:rsidR="009722D5" w:rsidRPr="00146683" w:rsidRDefault="009722D5" w:rsidP="0072555F">
            <w:pPr>
              <w:pStyle w:val="TAL"/>
              <w:rPr>
                <w:b/>
                <w:bCs/>
                <w:i/>
                <w:iCs/>
                <w:noProof/>
                <w:lang w:eastAsia="en-GB"/>
              </w:rPr>
            </w:pPr>
            <w:r w:rsidRPr="00146683">
              <w:rPr>
                <w:b/>
                <w:bCs/>
                <w:i/>
                <w:iCs/>
                <w:noProof/>
                <w:lang w:eastAsia="en-GB"/>
              </w:rPr>
              <w:t>bandRequestWLAN</w:t>
            </w:r>
          </w:p>
          <w:p w14:paraId="54D9674A"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WLAN band in measurement reports</w:t>
            </w:r>
            <w:r w:rsidRPr="00146683">
              <w:t>.</w:t>
            </w:r>
          </w:p>
        </w:tc>
      </w:tr>
      <w:tr w:rsidR="00146683" w:rsidRPr="00146683" w14:paraId="11AF3204"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146683" w:rsidRDefault="009722D5" w:rsidP="00CA557B">
            <w:pPr>
              <w:pStyle w:val="TAL"/>
              <w:rPr>
                <w:b/>
                <w:bCs/>
                <w:i/>
                <w:iCs/>
                <w:noProof/>
                <w:lang w:eastAsia="ko-KR"/>
              </w:rPr>
            </w:pPr>
            <w:r w:rsidRPr="00146683">
              <w:rPr>
                <w:b/>
                <w:bCs/>
                <w:i/>
                <w:iCs/>
                <w:noProof/>
                <w:lang w:eastAsia="ko-KR"/>
              </w:rPr>
              <w:t>bN-ThresholdM</w:t>
            </w:r>
          </w:p>
          <w:p w14:paraId="44F54D9C" w14:textId="77777777" w:rsidR="009722D5" w:rsidRPr="00146683" w:rsidRDefault="009722D5" w:rsidP="00CA557B">
            <w:pPr>
              <w:pStyle w:val="TAL"/>
              <w:rPr>
                <w:lang w:eastAsia="ko-KR"/>
              </w:rPr>
            </w:pPr>
            <w:r w:rsidRPr="00146683">
              <w:rPr>
                <w:lang w:eastAsia="ko-KR"/>
              </w:rPr>
              <w:t>Threshold to be used in inter RAT measurement report triggering condition for event number bN. If multiple thresholds are defined for event number bN, the thresholds are differentiated by M.</w:t>
            </w:r>
          </w:p>
        </w:tc>
      </w:tr>
      <w:tr w:rsidR="00146683" w:rsidRPr="00146683" w14:paraId="65DA511A"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146683" w:rsidRDefault="009722D5" w:rsidP="0072555F">
            <w:pPr>
              <w:pStyle w:val="TAL"/>
              <w:rPr>
                <w:b/>
                <w:bCs/>
                <w:i/>
                <w:iCs/>
                <w:noProof/>
                <w:lang w:eastAsia="en-GB"/>
              </w:rPr>
            </w:pPr>
            <w:r w:rsidRPr="00146683">
              <w:rPr>
                <w:b/>
                <w:bCs/>
                <w:i/>
                <w:iCs/>
                <w:noProof/>
                <w:lang w:eastAsia="en-GB"/>
              </w:rPr>
              <w:t>carrierInfoRequestWLAN</w:t>
            </w:r>
          </w:p>
          <w:p w14:paraId="71A86FEA" w14:textId="77777777" w:rsidR="009722D5" w:rsidRPr="00146683" w:rsidRDefault="009722D5" w:rsidP="00CA557B">
            <w:pPr>
              <w:pStyle w:val="TAL"/>
              <w:rPr>
                <w:noProof/>
                <w:lang w:eastAsia="ko-KR"/>
              </w:rPr>
            </w:pPr>
            <w:r w:rsidRPr="00146683">
              <w:rPr>
                <w:noProof/>
              </w:rPr>
              <w:t xml:space="preserve">The value </w:t>
            </w:r>
            <w:r w:rsidRPr="00146683">
              <w:t>true</w:t>
            </w:r>
            <w:r w:rsidRPr="00146683">
              <w:rPr>
                <w:noProof/>
              </w:rPr>
              <w:t xml:space="preserve"> indicates that the UE shall include, if available, WLAN Carrier Information in measurement reports</w:t>
            </w:r>
            <w:r w:rsidRPr="00146683">
              <w:t>.</w:t>
            </w:r>
          </w:p>
        </w:tc>
      </w:tr>
      <w:tr w:rsidR="00146683" w:rsidRPr="00146683" w14:paraId="49397CF3"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146683" w:rsidRDefault="009722D5" w:rsidP="00CA557B">
            <w:pPr>
              <w:pStyle w:val="TAL"/>
              <w:rPr>
                <w:b/>
                <w:bCs/>
                <w:i/>
                <w:iCs/>
                <w:noProof/>
                <w:lang w:eastAsia="ko-KR"/>
              </w:rPr>
            </w:pPr>
            <w:r w:rsidRPr="00146683">
              <w:rPr>
                <w:b/>
                <w:bCs/>
                <w:i/>
                <w:iCs/>
                <w:noProof/>
                <w:lang w:eastAsia="ko-KR"/>
              </w:rPr>
              <w:t>channelUtilizationRequest-WLAN</w:t>
            </w:r>
          </w:p>
          <w:p w14:paraId="046F9F28" w14:textId="77777777" w:rsidR="009722D5" w:rsidRPr="00146683" w:rsidRDefault="009722D5" w:rsidP="00CA557B">
            <w:pPr>
              <w:pStyle w:val="TAL"/>
              <w:rPr>
                <w:noProof/>
                <w:lang w:eastAsia="ko-KR"/>
              </w:rPr>
            </w:pPr>
            <w:r w:rsidRPr="00146683">
              <w:rPr>
                <w:noProof/>
                <w:lang w:eastAsia="ko-KR"/>
              </w:rPr>
              <w:t xml:space="preserve">The value </w:t>
            </w:r>
            <w:r w:rsidRPr="00146683">
              <w:t>true</w:t>
            </w:r>
            <w:r w:rsidRPr="00146683">
              <w:rPr>
                <w:noProof/>
                <w:lang w:eastAsia="ko-KR"/>
              </w:rPr>
              <w:t xml:space="preserve"> indicates that the UE shall include, if available, WLAN Channel Utilization in measurement reports.</w:t>
            </w:r>
          </w:p>
        </w:tc>
      </w:tr>
      <w:tr w:rsidR="00146683" w:rsidRPr="00146683" w14:paraId="6041CE9D" w14:textId="77777777" w:rsidTr="00891D0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146683" w:rsidRDefault="0072555F" w:rsidP="00CA557B">
            <w:pPr>
              <w:pStyle w:val="TAL"/>
              <w:rPr>
                <w:b/>
                <w:bCs/>
                <w:i/>
                <w:iCs/>
                <w:noProof/>
                <w:lang w:eastAsia="ko-KR"/>
              </w:rPr>
            </w:pPr>
            <w:r w:rsidRPr="00146683">
              <w:rPr>
                <w:b/>
                <w:bCs/>
                <w:i/>
                <w:iCs/>
                <w:noProof/>
                <w:lang w:eastAsia="ko-KR"/>
              </w:rPr>
              <w:t>condReconfigurationTriggerNR</w:t>
            </w:r>
          </w:p>
          <w:p w14:paraId="7D848727" w14:textId="209453C8" w:rsidR="0072555F" w:rsidRPr="00146683" w:rsidRDefault="0072555F" w:rsidP="00CA557B">
            <w:pPr>
              <w:pStyle w:val="TAL"/>
              <w:rPr>
                <w:noProof/>
                <w:lang w:eastAsia="ko-KR"/>
              </w:rPr>
            </w:pPr>
            <w:r w:rsidRPr="00146683">
              <w:rPr>
                <w:noProof/>
                <w:lang w:eastAsia="ko-KR"/>
              </w:rPr>
              <w:t>The conditional reconfiguration trigger event that is used for CPA or MN initiated inter-SN CPC.</w:t>
            </w:r>
            <w:r w:rsidR="007702B2" w:rsidRPr="00146683">
              <w:rPr>
                <w:noProof/>
                <w:lang w:eastAsia="ko-KR"/>
              </w:rPr>
              <w:t xml:space="preserve"> </w:t>
            </w:r>
            <w:r w:rsidR="007702B2" w:rsidRPr="00146683">
              <w:rPr>
                <w:szCs w:val="22"/>
                <w:lang w:eastAsia="zh-CN"/>
              </w:rPr>
              <w:t xml:space="preserve">If this field is configured, the UE shall ignore the configuration of </w:t>
            </w:r>
            <w:r w:rsidR="007702B2" w:rsidRPr="00146683">
              <w:rPr>
                <w:i/>
                <w:szCs w:val="22"/>
                <w:lang w:eastAsia="zh-CN"/>
              </w:rPr>
              <w:t xml:space="preserve">triggerType, maxReportCells, reportInterval, </w:t>
            </w:r>
            <w:r w:rsidR="007702B2" w:rsidRPr="00146683">
              <w:rPr>
                <w:szCs w:val="22"/>
                <w:lang w:eastAsia="zh-CN"/>
              </w:rPr>
              <w:t>and</w:t>
            </w:r>
            <w:r w:rsidR="007702B2" w:rsidRPr="00146683">
              <w:rPr>
                <w:i/>
                <w:szCs w:val="22"/>
                <w:lang w:eastAsia="zh-CN"/>
              </w:rPr>
              <w:t xml:space="preserve"> reportAmount.</w:t>
            </w:r>
          </w:p>
        </w:tc>
      </w:tr>
      <w:tr w:rsidR="00146683" w:rsidRPr="00146683" w14:paraId="575FF012" w14:textId="77777777" w:rsidTr="00891D0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146683" w:rsidRDefault="0072555F" w:rsidP="00CA557B">
            <w:pPr>
              <w:pStyle w:val="TAL"/>
              <w:rPr>
                <w:b/>
                <w:bCs/>
                <w:i/>
                <w:iCs/>
                <w:noProof/>
                <w:lang w:eastAsia="ko-KR"/>
              </w:rPr>
            </w:pPr>
            <w:r w:rsidRPr="00146683">
              <w:rPr>
                <w:b/>
                <w:bCs/>
                <w:i/>
                <w:iCs/>
                <w:noProof/>
                <w:lang w:eastAsia="ko-KR"/>
              </w:rPr>
              <w:t>condEventId</w:t>
            </w:r>
          </w:p>
          <w:p w14:paraId="3B23617E" w14:textId="77777777" w:rsidR="0072555F" w:rsidRPr="00146683" w:rsidRDefault="0072555F" w:rsidP="00CA557B">
            <w:pPr>
              <w:pStyle w:val="TAL"/>
              <w:rPr>
                <w:noProof/>
                <w:lang w:eastAsia="ko-KR"/>
              </w:rPr>
            </w:pPr>
            <w:r w:rsidRPr="00146683">
              <w:rPr>
                <w:noProof/>
                <w:lang w:eastAsia="ko-KR"/>
              </w:rPr>
              <w:t>Choice of conditional reconfiguration event triggered criteria.</w:t>
            </w:r>
          </w:p>
        </w:tc>
      </w:tr>
      <w:tr w:rsidR="00146683" w:rsidRPr="00146683" w14:paraId="0DF54A23" w14:textId="77777777" w:rsidTr="004F7065">
        <w:trPr>
          <w:cantSplit/>
          <w:trHeight w:val="52"/>
        </w:trPr>
        <w:tc>
          <w:tcPr>
            <w:tcW w:w="9639" w:type="dxa"/>
            <w:tcBorders>
              <w:bottom w:val="single" w:sz="4" w:space="0" w:color="808080"/>
            </w:tcBorders>
          </w:tcPr>
          <w:p w14:paraId="3D7B51B1" w14:textId="77777777" w:rsidR="009722D5" w:rsidRPr="00146683" w:rsidRDefault="009722D5" w:rsidP="005411BB">
            <w:pPr>
              <w:pStyle w:val="TAL"/>
              <w:rPr>
                <w:b/>
                <w:bCs/>
                <w:i/>
                <w:noProof/>
                <w:lang w:eastAsia="en-GB"/>
              </w:rPr>
            </w:pPr>
            <w:r w:rsidRPr="00146683">
              <w:rPr>
                <w:b/>
                <w:bCs/>
                <w:i/>
                <w:noProof/>
                <w:lang w:eastAsia="en-GB"/>
              </w:rPr>
              <w:t>eventId</w:t>
            </w:r>
          </w:p>
          <w:p w14:paraId="3EF9BDDB" w14:textId="77777777" w:rsidR="009722D5" w:rsidRPr="00146683" w:rsidRDefault="009722D5" w:rsidP="005411BB">
            <w:pPr>
              <w:pStyle w:val="TAL"/>
              <w:rPr>
                <w:lang w:eastAsia="en-GB"/>
              </w:rPr>
            </w:pPr>
            <w:r w:rsidRPr="00146683">
              <w:rPr>
                <w:lang w:eastAsia="en-GB"/>
              </w:rPr>
              <w:t>Choice of inter-RAT event triggered reporting criteria.</w:t>
            </w:r>
          </w:p>
        </w:tc>
      </w:tr>
      <w:tr w:rsidR="00146683" w:rsidRPr="00146683" w14:paraId="5A22A5D0" w14:textId="77777777" w:rsidTr="004F7065">
        <w:trPr>
          <w:cantSplit/>
        </w:trPr>
        <w:tc>
          <w:tcPr>
            <w:tcW w:w="9639" w:type="dxa"/>
          </w:tcPr>
          <w:p w14:paraId="1629D072" w14:textId="77777777" w:rsidR="009722D5" w:rsidRPr="00146683" w:rsidRDefault="009722D5" w:rsidP="005411BB">
            <w:pPr>
              <w:pStyle w:val="TAL"/>
              <w:rPr>
                <w:b/>
                <w:bCs/>
                <w:i/>
                <w:noProof/>
                <w:lang w:eastAsia="en-GB"/>
              </w:rPr>
            </w:pPr>
            <w:r w:rsidRPr="00146683">
              <w:rPr>
                <w:b/>
                <w:bCs/>
                <w:i/>
                <w:noProof/>
                <w:lang w:eastAsia="en-GB"/>
              </w:rPr>
              <w:t>maxReportCells</w:t>
            </w:r>
          </w:p>
          <w:p w14:paraId="5D2E73F0" w14:textId="77777777" w:rsidR="009722D5" w:rsidRPr="00146683" w:rsidRDefault="009722D5" w:rsidP="005411BB">
            <w:pPr>
              <w:pStyle w:val="TAL"/>
              <w:rPr>
                <w:lang w:eastAsia="en-GB"/>
              </w:rPr>
            </w:pPr>
            <w:r w:rsidRPr="00146683">
              <w:rPr>
                <w:lang w:eastAsia="en-GB"/>
              </w:rPr>
              <w:t xml:space="preserve">Max number of cells, excluding the serving cell, to include in the measurement report. In case </w:t>
            </w:r>
            <w:r w:rsidRPr="00146683">
              <w:rPr>
                <w:i/>
                <w:lang w:eastAsia="en-GB"/>
              </w:rPr>
              <w:t>purpose</w:t>
            </w:r>
            <w:r w:rsidRPr="00146683">
              <w:rPr>
                <w:lang w:eastAsia="en-GB"/>
              </w:rPr>
              <w:t xml:space="preserve"> is set to </w:t>
            </w:r>
            <w:r w:rsidRPr="00146683">
              <w:rPr>
                <w:i/>
                <w:lang w:eastAsia="en-GB"/>
              </w:rPr>
              <w:t>reportStrongestCellsForSON</w:t>
            </w:r>
            <w:r w:rsidRPr="00146683">
              <w:rPr>
                <w:lang w:eastAsia="en-GB"/>
              </w:rPr>
              <w:t xml:space="preserve"> only value 1 applies. For </w:t>
            </w:r>
            <w:r w:rsidRPr="00146683">
              <w:t>inter-RAT WLAN,</w:t>
            </w:r>
            <w:r w:rsidRPr="00146683">
              <w:rPr>
                <w:lang w:eastAsia="en-GB"/>
              </w:rPr>
              <w:t xml:space="preserve"> it is the maximum number of WLANs to include in the measurement report.</w:t>
            </w:r>
          </w:p>
        </w:tc>
      </w:tr>
      <w:tr w:rsidR="00146683" w:rsidRPr="00146683" w14:paraId="203E5120" w14:textId="77777777" w:rsidTr="004F7065">
        <w:trPr>
          <w:cantSplit/>
        </w:trPr>
        <w:tc>
          <w:tcPr>
            <w:tcW w:w="9639" w:type="dxa"/>
          </w:tcPr>
          <w:p w14:paraId="7E3FFE6A" w14:textId="77777777" w:rsidR="0007728C" w:rsidRPr="00146683" w:rsidRDefault="0007728C" w:rsidP="00CA091A">
            <w:pPr>
              <w:pStyle w:val="TAL"/>
              <w:rPr>
                <w:b/>
                <w:bCs/>
                <w:i/>
                <w:noProof/>
                <w:lang w:eastAsia="en-GB"/>
              </w:rPr>
            </w:pPr>
            <w:r w:rsidRPr="00146683">
              <w:rPr>
                <w:b/>
                <w:bCs/>
                <w:i/>
                <w:noProof/>
                <w:lang w:eastAsia="en-GB"/>
              </w:rPr>
              <w:t>max</w:t>
            </w:r>
            <w:r w:rsidR="00D20632" w:rsidRPr="00146683">
              <w:rPr>
                <w:b/>
                <w:bCs/>
                <w:i/>
                <w:noProof/>
                <w:lang w:eastAsia="en-GB"/>
              </w:rPr>
              <w:t>Report</w:t>
            </w:r>
            <w:r w:rsidRPr="00146683">
              <w:rPr>
                <w:b/>
                <w:bCs/>
                <w:i/>
                <w:noProof/>
                <w:lang w:eastAsia="en-GB"/>
              </w:rPr>
              <w:t>RS-Index</w:t>
            </w:r>
          </w:p>
          <w:p w14:paraId="78103140" w14:textId="77777777" w:rsidR="0007728C" w:rsidRPr="00146683" w:rsidRDefault="0007728C" w:rsidP="00635837">
            <w:pPr>
              <w:pStyle w:val="TAL"/>
              <w:rPr>
                <w:lang w:eastAsia="en-GB"/>
              </w:rPr>
            </w:pPr>
            <w:r w:rsidRPr="00146683">
              <w:rPr>
                <w:lang w:eastAsia="en-GB"/>
              </w:rPr>
              <w:t xml:space="preserve">Max number of RS indices to include in the measurement report. E-UTRAN </w:t>
            </w:r>
            <w:r w:rsidR="00635837" w:rsidRPr="00146683">
              <w:rPr>
                <w:lang w:eastAsia="en-GB"/>
              </w:rPr>
              <w:t>configures value 0</w:t>
            </w:r>
            <w:r w:rsidRPr="00146683">
              <w:rPr>
                <w:lang w:eastAsia="en-GB"/>
              </w:rPr>
              <w:t xml:space="preserve"> </w:t>
            </w:r>
            <w:r w:rsidR="00635837" w:rsidRPr="00146683">
              <w:rPr>
                <w:lang w:eastAsia="en-GB"/>
              </w:rPr>
              <w:t xml:space="preserve">only </w:t>
            </w:r>
            <w:r w:rsidRPr="00146683">
              <w:rPr>
                <w:lang w:eastAsia="en-GB"/>
              </w:rPr>
              <w:t xml:space="preserve">if it sets </w:t>
            </w:r>
            <w:r w:rsidRPr="00146683">
              <w:rPr>
                <w:i/>
                <w:lang w:eastAsia="en-GB"/>
              </w:rPr>
              <w:t>reportRS-IndexResultsNR</w:t>
            </w:r>
            <w:r w:rsidRPr="00146683">
              <w:rPr>
                <w:lang w:eastAsia="en-GB"/>
              </w:rPr>
              <w:t xml:space="preserve"> to </w:t>
            </w:r>
            <w:r w:rsidR="00635837" w:rsidRPr="00146683">
              <w:rPr>
                <w:i/>
                <w:lang w:eastAsia="en-GB"/>
              </w:rPr>
              <w:t>FALSE</w:t>
            </w:r>
            <w:r w:rsidRPr="00146683">
              <w:rPr>
                <w:lang w:eastAsia="en-GB"/>
              </w:rPr>
              <w:t>.</w:t>
            </w:r>
          </w:p>
        </w:tc>
      </w:tr>
      <w:tr w:rsidR="00146683" w:rsidRPr="00146683" w14:paraId="0CD96772" w14:textId="77777777" w:rsidTr="004F7065">
        <w:trPr>
          <w:cantSplit/>
        </w:trPr>
        <w:tc>
          <w:tcPr>
            <w:tcW w:w="9639" w:type="dxa"/>
          </w:tcPr>
          <w:p w14:paraId="11BAE942" w14:textId="77777777" w:rsidR="00220393" w:rsidRPr="00146683" w:rsidRDefault="00220393" w:rsidP="004E6D61">
            <w:pPr>
              <w:pStyle w:val="TAL"/>
              <w:rPr>
                <w:b/>
                <w:bCs/>
                <w:i/>
                <w:iCs/>
                <w:noProof/>
                <w:lang w:eastAsia="zh-CN"/>
              </w:rPr>
            </w:pPr>
            <w:r w:rsidRPr="00146683">
              <w:rPr>
                <w:b/>
                <w:bCs/>
                <w:i/>
                <w:iCs/>
                <w:noProof/>
                <w:lang w:eastAsia="zh-CN"/>
              </w:rPr>
              <w:t>m</w:t>
            </w:r>
            <w:r w:rsidRPr="00146683">
              <w:rPr>
                <w:b/>
                <w:bCs/>
                <w:i/>
                <w:iCs/>
                <w:noProof/>
                <w:lang w:eastAsia="ko-KR"/>
              </w:rPr>
              <w:t>easRSSI-ReportConfigNR</w:t>
            </w:r>
          </w:p>
          <w:p w14:paraId="4A933808" w14:textId="77777777" w:rsidR="00220393" w:rsidRPr="00146683" w:rsidRDefault="00220393" w:rsidP="00220393">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r w:rsidRPr="00146683">
              <w:rPr>
                <w:rFonts w:cs="Arial"/>
                <w:i/>
                <w:iCs/>
                <w:szCs w:val="18"/>
              </w:rPr>
              <w:t>triggerQuantity</w:t>
            </w:r>
            <w:r w:rsidRPr="00146683">
              <w:rPr>
                <w:rFonts w:cs="Arial"/>
                <w:szCs w:val="18"/>
              </w:rPr>
              <w:t xml:space="preserve">, </w:t>
            </w:r>
            <w:r w:rsidRPr="00146683">
              <w:rPr>
                <w:rFonts w:cs="Arial"/>
                <w:i/>
                <w:iCs/>
                <w:szCs w:val="18"/>
              </w:rPr>
              <w:t>reportQuantity</w:t>
            </w:r>
            <w:r w:rsidRPr="00146683">
              <w:rPr>
                <w:rFonts w:cs="Arial"/>
                <w:szCs w:val="18"/>
              </w:rPr>
              <w:t xml:space="preserve"> and </w:t>
            </w:r>
            <w:r w:rsidRPr="00146683">
              <w:rPr>
                <w:rFonts w:cs="Arial"/>
                <w:i/>
                <w:iCs/>
                <w:szCs w:val="18"/>
              </w:rPr>
              <w:t xml:space="preserve">maxReportCells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r w:rsidRPr="00146683">
              <w:rPr>
                <w:i/>
                <w:iCs/>
                <w:lang w:eastAsia="en-GB"/>
              </w:rPr>
              <w:t>triggerType</w:t>
            </w:r>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r w:rsidRPr="00146683">
              <w:rPr>
                <w:i/>
                <w:iCs/>
                <w:lang w:eastAsia="en-GB"/>
              </w:rPr>
              <w:t>reportStrongestCells</w:t>
            </w:r>
            <w:r w:rsidRPr="00146683">
              <w:rPr>
                <w:lang w:eastAsia="en-GB"/>
              </w:rPr>
              <w:t>.</w:t>
            </w:r>
          </w:p>
        </w:tc>
      </w:tr>
      <w:tr w:rsidR="00146683" w:rsidRPr="00146683" w14:paraId="6149B2A1" w14:textId="77777777" w:rsidTr="004F7065">
        <w:trPr>
          <w:cantSplit/>
        </w:trPr>
        <w:tc>
          <w:tcPr>
            <w:tcW w:w="9639" w:type="dxa"/>
          </w:tcPr>
          <w:p w14:paraId="0B624068" w14:textId="77777777" w:rsidR="009722D5" w:rsidRPr="00146683" w:rsidRDefault="009722D5" w:rsidP="005411BB">
            <w:pPr>
              <w:pStyle w:val="TAL"/>
              <w:rPr>
                <w:b/>
                <w:bCs/>
                <w:i/>
                <w:noProof/>
                <w:lang w:eastAsia="en-GB"/>
              </w:rPr>
            </w:pPr>
            <w:r w:rsidRPr="00146683">
              <w:rPr>
                <w:b/>
                <w:bCs/>
                <w:i/>
                <w:noProof/>
                <w:lang w:eastAsia="en-GB"/>
              </w:rPr>
              <w:t>Purpose</w:t>
            </w:r>
          </w:p>
          <w:p w14:paraId="534D8DE7" w14:textId="77777777" w:rsidR="009722D5" w:rsidRPr="00146683" w:rsidRDefault="009722D5" w:rsidP="005411BB">
            <w:pPr>
              <w:pStyle w:val="TAL"/>
              <w:rPr>
                <w:lang w:eastAsia="en-GB"/>
              </w:rPr>
            </w:pPr>
            <w:r w:rsidRPr="00146683">
              <w:rPr>
                <w:i/>
                <w:lang w:eastAsia="en-GB"/>
              </w:rPr>
              <w:t>reportStrongestCellsForSON</w:t>
            </w:r>
            <w:r w:rsidRPr="00146683">
              <w:rPr>
                <w:lang w:eastAsia="en-GB"/>
              </w:rPr>
              <w:t xml:space="preserve"> applies only in case </w:t>
            </w:r>
            <w:r w:rsidRPr="00146683">
              <w:rPr>
                <w:i/>
                <w:lang w:eastAsia="en-GB"/>
              </w:rPr>
              <w:t>reportConfig</w:t>
            </w:r>
            <w:r w:rsidRPr="00146683">
              <w:rPr>
                <w:lang w:eastAsia="en-GB"/>
              </w:rPr>
              <w:t xml:space="preserve"> is linked to a </w:t>
            </w:r>
            <w:r w:rsidRPr="00146683">
              <w:rPr>
                <w:i/>
                <w:lang w:eastAsia="en-GB"/>
              </w:rPr>
              <w:t>measObject</w:t>
            </w:r>
            <w:r w:rsidRPr="00146683">
              <w:rPr>
                <w:lang w:eastAsia="en-GB"/>
              </w:rPr>
              <w:t xml:space="preserve"> set to </w:t>
            </w:r>
            <w:r w:rsidRPr="00146683">
              <w:rPr>
                <w:i/>
                <w:lang w:eastAsia="en-GB"/>
              </w:rPr>
              <w:t>measObjectUTRA</w:t>
            </w:r>
            <w:r w:rsidRPr="00146683">
              <w:rPr>
                <w:lang w:eastAsia="en-GB"/>
              </w:rPr>
              <w:t xml:space="preserve"> or </w:t>
            </w:r>
            <w:r w:rsidRPr="00146683">
              <w:rPr>
                <w:i/>
                <w:lang w:eastAsia="en-GB"/>
              </w:rPr>
              <w:t>measObjectCDMA2000</w:t>
            </w:r>
            <w:r w:rsidRPr="00146683">
              <w:rPr>
                <w:lang w:eastAsia="en-GB"/>
              </w:rPr>
              <w:t>.</w:t>
            </w:r>
          </w:p>
        </w:tc>
      </w:tr>
      <w:tr w:rsidR="00146683" w:rsidRPr="00146683" w14:paraId="690F1475" w14:textId="77777777" w:rsidTr="004F7065">
        <w:trPr>
          <w:cantSplit/>
        </w:trPr>
        <w:tc>
          <w:tcPr>
            <w:tcW w:w="9639" w:type="dxa"/>
            <w:tcBorders>
              <w:bottom w:val="single" w:sz="4" w:space="0" w:color="808080"/>
            </w:tcBorders>
          </w:tcPr>
          <w:p w14:paraId="6356B0EA" w14:textId="77777777" w:rsidR="009722D5" w:rsidRPr="00146683" w:rsidRDefault="009722D5" w:rsidP="005411BB">
            <w:pPr>
              <w:pStyle w:val="TAL"/>
              <w:rPr>
                <w:b/>
                <w:bCs/>
                <w:i/>
                <w:noProof/>
                <w:lang w:eastAsia="en-GB"/>
              </w:rPr>
            </w:pPr>
            <w:r w:rsidRPr="00146683">
              <w:rPr>
                <w:b/>
                <w:bCs/>
                <w:i/>
                <w:noProof/>
                <w:lang w:eastAsia="en-GB"/>
              </w:rPr>
              <w:t>reportAmount</w:t>
            </w:r>
          </w:p>
          <w:p w14:paraId="0FCDE677" w14:textId="77777777" w:rsidR="009722D5" w:rsidRPr="00146683" w:rsidRDefault="009722D5" w:rsidP="00CC46A7">
            <w:pPr>
              <w:pStyle w:val="TAL"/>
              <w:rPr>
                <w:lang w:eastAsia="en-GB"/>
              </w:rPr>
            </w:pPr>
            <w:r w:rsidRPr="00146683">
              <w:rPr>
                <w:lang w:eastAsia="en-GB"/>
              </w:rPr>
              <w:t xml:space="preserve">Number of measurement reports applicable for </w:t>
            </w:r>
            <w:r w:rsidRPr="00146683">
              <w:rPr>
                <w:i/>
                <w:lang w:eastAsia="en-GB"/>
              </w:rPr>
              <w:t>triggerType</w:t>
            </w:r>
            <w:r w:rsidRPr="00146683">
              <w:rPr>
                <w:lang w:eastAsia="en-GB"/>
              </w:rPr>
              <w:t xml:space="preserve"> </w:t>
            </w:r>
            <w:r w:rsidRPr="00146683">
              <w:rPr>
                <w:i/>
                <w:lang w:eastAsia="en-GB"/>
              </w:rPr>
              <w:t>event</w:t>
            </w:r>
            <w:r w:rsidRPr="00146683">
              <w:rPr>
                <w:lang w:eastAsia="en-GB"/>
              </w:rPr>
              <w:t xml:space="preserve"> as well as for </w:t>
            </w:r>
            <w:r w:rsidRPr="00146683">
              <w:rPr>
                <w:i/>
                <w:lang w:eastAsia="en-GB"/>
              </w:rPr>
              <w:t>triggerType</w:t>
            </w:r>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r w:rsidRPr="00146683">
              <w:rPr>
                <w:i/>
                <w:lang w:eastAsia="en-GB"/>
              </w:rPr>
              <w:t>reportCGI</w:t>
            </w:r>
            <w:r w:rsidRPr="00146683">
              <w:rPr>
                <w:lang w:eastAsia="en-GB"/>
              </w:rPr>
              <w:t xml:space="preserve"> or reportStrongestCellsForSON only value 1 applies.</w:t>
            </w:r>
            <w:r w:rsidR="00481193" w:rsidRPr="00146683">
              <w:rPr>
                <w:lang w:eastAsia="en-GB"/>
              </w:rPr>
              <w:t xml:space="preserve"> In case</w:t>
            </w:r>
            <w:r w:rsidR="00481193" w:rsidRPr="00146683">
              <w:rPr>
                <w:i/>
                <w:lang w:eastAsia="en-GB"/>
              </w:rPr>
              <w:t xml:space="preserve"> reportS</w:t>
            </w:r>
            <w:r w:rsidR="00CC46A7" w:rsidRPr="00146683">
              <w:rPr>
                <w:i/>
                <w:lang w:eastAsia="en-GB"/>
              </w:rPr>
              <w:t>F</w:t>
            </w:r>
            <w:r w:rsidR="00481193" w:rsidRPr="00146683">
              <w:rPr>
                <w:i/>
                <w:lang w:eastAsia="en-GB"/>
              </w:rPr>
              <w:t>TD-Meas</w:t>
            </w:r>
            <w:r w:rsidR="00481193" w:rsidRPr="00146683">
              <w:rPr>
                <w:lang w:eastAsia="en-GB"/>
              </w:rPr>
              <w:t xml:space="preserve"> is configured, only value 1 applies.</w:t>
            </w:r>
          </w:p>
        </w:tc>
      </w:tr>
      <w:tr w:rsidR="00146683" w:rsidRPr="00146683" w14:paraId="7D73AF0D" w14:textId="77777777" w:rsidTr="004F7065">
        <w:trPr>
          <w:cantSplit/>
        </w:trPr>
        <w:tc>
          <w:tcPr>
            <w:tcW w:w="9639" w:type="dxa"/>
            <w:tcBorders>
              <w:bottom w:val="single" w:sz="4" w:space="0" w:color="808080"/>
            </w:tcBorders>
          </w:tcPr>
          <w:p w14:paraId="0290B34F" w14:textId="77777777" w:rsidR="009722D5" w:rsidRPr="00146683" w:rsidRDefault="009722D5" w:rsidP="005411BB">
            <w:pPr>
              <w:pStyle w:val="TAL"/>
              <w:rPr>
                <w:b/>
                <w:bCs/>
                <w:i/>
                <w:noProof/>
                <w:lang w:eastAsia="en-GB"/>
              </w:rPr>
            </w:pPr>
            <w:r w:rsidRPr="00146683">
              <w:rPr>
                <w:b/>
                <w:bCs/>
                <w:i/>
                <w:noProof/>
                <w:lang w:eastAsia="en-GB"/>
              </w:rPr>
              <w:t>reportAnyWLAN</w:t>
            </w:r>
          </w:p>
          <w:p w14:paraId="043B9945" w14:textId="77777777" w:rsidR="009722D5" w:rsidRPr="00146683" w:rsidRDefault="009722D5" w:rsidP="005411BB">
            <w:pPr>
              <w:pStyle w:val="TAL"/>
              <w:rPr>
                <w:bCs/>
                <w:noProof/>
                <w:lang w:eastAsia="en-GB"/>
              </w:rPr>
            </w:pPr>
            <w:r w:rsidRPr="00146683">
              <w:rPr>
                <w:bCs/>
                <w:noProof/>
                <w:lang w:eastAsia="en-GB"/>
              </w:rPr>
              <w:t xml:space="preserve">Indicates UE to report any WLAN AP meeting the triggering requirements, even if </w:t>
            </w:r>
            <w:r w:rsidR="003D7517" w:rsidRPr="00146683">
              <w:rPr>
                <w:bCs/>
                <w:noProof/>
                <w:lang w:eastAsia="en-GB"/>
              </w:rPr>
              <w:t xml:space="preserve">it is </w:t>
            </w:r>
            <w:r w:rsidRPr="00146683">
              <w:rPr>
                <w:bCs/>
                <w:noProof/>
                <w:lang w:eastAsia="en-GB"/>
              </w:rPr>
              <w:t xml:space="preserve">not included in the corresponding </w:t>
            </w:r>
            <w:r w:rsidRPr="00146683">
              <w:rPr>
                <w:bCs/>
                <w:i/>
                <w:noProof/>
                <w:lang w:eastAsia="en-GB"/>
              </w:rPr>
              <w:t>MeasObjectWLAN</w:t>
            </w:r>
            <w:r w:rsidRPr="00146683">
              <w:rPr>
                <w:bCs/>
                <w:noProof/>
                <w:lang w:eastAsia="en-GB"/>
              </w:rPr>
              <w:t xml:space="preserve">. </w:t>
            </w:r>
          </w:p>
        </w:tc>
      </w:tr>
      <w:tr w:rsidR="00146683" w:rsidRPr="00146683" w14:paraId="7D06A645" w14:textId="77777777" w:rsidTr="004F7065">
        <w:trPr>
          <w:cantSplit/>
        </w:trPr>
        <w:tc>
          <w:tcPr>
            <w:tcW w:w="9639" w:type="dxa"/>
            <w:tcBorders>
              <w:top w:val="single" w:sz="4" w:space="0" w:color="808080"/>
            </w:tcBorders>
          </w:tcPr>
          <w:p w14:paraId="5A0F8564" w14:textId="77777777" w:rsidR="00481193" w:rsidRPr="00146683" w:rsidRDefault="00481193" w:rsidP="00D727F0">
            <w:pPr>
              <w:pStyle w:val="TAL"/>
              <w:rPr>
                <w:b/>
                <w:bCs/>
                <w:i/>
                <w:noProof/>
                <w:lang w:eastAsia="en-GB"/>
              </w:rPr>
            </w:pPr>
            <w:r w:rsidRPr="00146683">
              <w:rPr>
                <w:b/>
                <w:bCs/>
                <w:i/>
                <w:noProof/>
                <w:lang w:eastAsia="en-GB"/>
              </w:rPr>
              <w:t>reportOnLeave</w:t>
            </w:r>
          </w:p>
          <w:p w14:paraId="207D2BD1" w14:textId="77777777" w:rsidR="00481193" w:rsidRPr="00146683" w:rsidRDefault="00481193" w:rsidP="00696392">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1A9E8E"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146683" w:rsidRDefault="009722D5" w:rsidP="005411BB">
            <w:pPr>
              <w:pStyle w:val="TAL"/>
              <w:rPr>
                <w:b/>
                <w:bCs/>
                <w:i/>
                <w:noProof/>
                <w:lang w:eastAsia="zh-CN"/>
              </w:rPr>
            </w:pPr>
            <w:r w:rsidRPr="00146683">
              <w:rPr>
                <w:b/>
                <w:bCs/>
                <w:i/>
                <w:noProof/>
                <w:lang w:eastAsia="en-GB"/>
              </w:rPr>
              <w:t>reportQuantityUTRA-FDD</w:t>
            </w:r>
          </w:p>
          <w:p w14:paraId="58250416" w14:textId="77777777" w:rsidR="009722D5" w:rsidRPr="00146683" w:rsidRDefault="009722D5" w:rsidP="005411BB">
            <w:pPr>
              <w:pStyle w:val="TAL"/>
              <w:rPr>
                <w:b/>
                <w:bCs/>
                <w:i/>
                <w:noProof/>
                <w:lang w:eastAsia="en-GB"/>
              </w:rPr>
            </w:pPr>
            <w:r w:rsidRPr="00146683">
              <w:rPr>
                <w:bCs/>
                <w:noProof/>
                <w:lang w:eastAsia="en-GB"/>
              </w:rPr>
              <w:t xml:space="preserve">The quantities to be included in the </w:t>
            </w:r>
            <w:r w:rsidRPr="00146683">
              <w:rPr>
                <w:bCs/>
                <w:noProof/>
                <w:lang w:eastAsia="zh-CN"/>
              </w:rPr>
              <w:t xml:space="preserve">UTRA </w:t>
            </w:r>
            <w:r w:rsidRPr="00146683">
              <w:rPr>
                <w:bCs/>
                <w:noProof/>
                <w:lang w:eastAsia="en-GB"/>
              </w:rPr>
              <w:t>measurement report</w:t>
            </w:r>
            <w:r w:rsidRPr="00146683">
              <w:rPr>
                <w:b/>
                <w:bCs/>
                <w:i/>
                <w:noProof/>
                <w:lang w:eastAsia="en-GB"/>
              </w:rPr>
              <w:t xml:space="preserve">. </w:t>
            </w:r>
            <w:r w:rsidRPr="00146683">
              <w:rPr>
                <w:lang w:eastAsia="en-GB"/>
              </w:rPr>
              <w:t xml:space="preserve">The value </w:t>
            </w:r>
            <w:r w:rsidRPr="00146683">
              <w:rPr>
                <w:i/>
                <w:lang w:eastAsia="en-GB"/>
              </w:rPr>
              <w:t>both</w:t>
            </w:r>
            <w:r w:rsidRPr="00146683">
              <w:rPr>
                <w:lang w:eastAsia="en-GB"/>
              </w:rPr>
              <w:t xml:space="preserve"> means that both the cpich</w:t>
            </w:r>
            <w:r w:rsidRPr="00146683">
              <w:rPr>
                <w:lang w:eastAsia="zh-CN"/>
              </w:rPr>
              <w:t xml:space="preserve"> </w:t>
            </w:r>
            <w:r w:rsidRPr="00146683">
              <w:rPr>
                <w:lang w:eastAsia="en-GB"/>
              </w:rPr>
              <w:t>RSCP</w:t>
            </w:r>
            <w:r w:rsidRPr="00146683">
              <w:rPr>
                <w:lang w:eastAsia="zh-CN"/>
              </w:rPr>
              <w:t xml:space="preserve"> and</w:t>
            </w:r>
            <w:r w:rsidRPr="00146683">
              <w:rPr>
                <w:lang w:eastAsia="en-GB"/>
              </w:rPr>
              <w:t xml:space="preserve"> cpich</w:t>
            </w:r>
            <w:r w:rsidRPr="00146683">
              <w:rPr>
                <w:lang w:eastAsia="zh-CN"/>
              </w:rPr>
              <w:t xml:space="preserve"> </w:t>
            </w:r>
            <w:r w:rsidRPr="00146683">
              <w:rPr>
                <w:lang w:eastAsia="en-GB"/>
              </w:rPr>
              <w:t>EcN0 quantities are to be included in the measurement report.</w:t>
            </w:r>
          </w:p>
        </w:tc>
      </w:tr>
      <w:tr w:rsidR="00146683" w:rsidRPr="00146683" w14:paraId="0EA85DF9"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146683" w:rsidRDefault="001431A9" w:rsidP="00354AD6">
            <w:pPr>
              <w:pStyle w:val="TAL"/>
              <w:rPr>
                <w:b/>
                <w:bCs/>
                <w:i/>
                <w:noProof/>
                <w:lang w:eastAsia="zh-CN"/>
              </w:rPr>
            </w:pPr>
            <w:r w:rsidRPr="00146683">
              <w:rPr>
                <w:b/>
                <w:bCs/>
                <w:i/>
                <w:noProof/>
                <w:lang w:eastAsia="en-GB"/>
              </w:rPr>
              <w:t>reportRS-IndexResultsNR</w:t>
            </w:r>
          </w:p>
          <w:p w14:paraId="7AFB1D84" w14:textId="77777777" w:rsidR="001431A9" w:rsidRPr="00146683" w:rsidRDefault="001431A9" w:rsidP="00354AD6">
            <w:pPr>
              <w:pStyle w:val="TAL"/>
              <w:rPr>
                <w:b/>
                <w:bCs/>
                <w:i/>
                <w:noProof/>
                <w:lang w:eastAsia="en-GB"/>
              </w:rPr>
            </w:pPr>
            <w:r w:rsidRPr="00146683">
              <w:rPr>
                <w:bCs/>
                <w:noProof/>
                <w:lang w:eastAsia="en-GB"/>
              </w:rPr>
              <w:t>Indicates whether or not the UE shall report beam measurement result of NR in the measurement report.</w:t>
            </w:r>
          </w:p>
        </w:tc>
      </w:tr>
      <w:tr w:rsidR="00146683" w:rsidRPr="00146683" w14:paraId="735C77FC" w14:textId="77777777" w:rsidTr="004F7065">
        <w:trPr>
          <w:cantSplit/>
        </w:trPr>
        <w:tc>
          <w:tcPr>
            <w:tcW w:w="9639" w:type="dxa"/>
          </w:tcPr>
          <w:p w14:paraId="6C29C73C" w14:textId="77777777" w:rsidR="00481193" w:rsidRPr="00146683" w:rsidRDefault="00481193" w:rsidP="00D727F0">
            <w:pPr>
              <w:keepNext/>
              <w:keepLines/>
              <w:spacing w:after="0"/>
              <w:rPr>
                <w:rFonts w:ascii="Arial" w:hAnsi="Arial"/>
                <w:b/>
                <w:bCs/>
                <w:i/>
                <w:noProof/>
                <w:sz w:val="18"/>
                <w:lang w:eastAsia="zh-CN"/>
              </w:rPr>
            </w:pPr>
            <w:r w:rsidRPr="00146683">
              <w:rPr>
                <w:rFonts w:ascii="Arial" w:hAnsi="Arial"/>
                <w:b/>
                <w:bCs/>
                <w:i/>
                <w:noProof/>
                <w:sz w:val="18"/>
              </w:rPr>
              <w:t>reportS</w:t>
            </w:r>
            <w:r w:rsidR="00C03F8D" w:rsidRPr="00146683">
              <w:rPr>
                <w:rFonts w:ascii="Arial" w:hAnsi="Arial"/>
                <w:b/>
                <w:bCs/>
                <w:i/>
                <w:noProof/>
                <w:sz w:val="18"/>
              </w:rPr>
              <w:t>F</w:t>
            </w:r>
            <w:r w:rsidRPr="00146683">
              <w:rPr>
                <w:rFonts w:ascii="Arial" w:hAnsi="Arial"/>
                <w:b/>
                <w:bCs/>
                <w:i/>
                <w:noProof/>
                <w:sz w:val="18"/>
              </w:rPr>
              <w:t>TD-Meas</w:t>
            </w:r>
          </w:p>
          <w:p w14:paraId="19CD4854" w14:textId="77777777" w:rsidR="00481193" w:rsidRPr="00146683" w:rsidRDefault="00481193" w:rsidP="00CC46A7">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pSCell</w:t>
            </w:r>
            <w:r w:rsidRPr="00146683">
              <w:rPr>
                <w:rFonts w:ascii="Arial" w:hAnsi="Arial"/>
                <w:sz w:val="18"/>
              </w:rPr>
              <w:t>, the UE shall measure S</w:t>
            </w:r>
            <w:r w:rsidR="00CC46A7" w:rsidRPr="00146683">
              <w:rPr>
                <w:rFonts w:ascii="Arial" w:hAnsi="Arial"/>
                <w:sz w:val="18"/>
              </w:rPr>
              <w:t>F</w:t>
            </w:r>
            <w:r w:rsidRPr="00146683">
              <w:rPr>
                <w:rFonts w:ascii="Arial" w:hAnsi="Arial"/>
                <w:sz w:val="18"/>
              </w:rPr>
              <w:t>TD between the PCell and the PSCell as specified in TS 3</w:t>
            </w:r>
            <w:r w:rsidR="00C03F8D" w:rsidRPr="00146683">
              <w:rPr>
                <w:rFonts w:ascii="Arial" w:hAnsi="Arial"/>
                <w:sz w:val="18"/>
              </w:rPr>
              <w:t>8</w:t>
            </w:r>
            <w:r w:rsidRPr="00146683">
              <w:rPr>
                <w:rFonts w:ascii="Arial" w:hAnsi="Arial"/>
                <w:sz w:val="18"/>
              </w:rPr>
              <w:t>.21</w:t>
            </w:r>
            <w:r w:rsidR="00021F37" w:rsidRPr="00146683">
              <w:rPr>
                <w:rFonts w:ascii="Arial" w:hAnsi="Arial"/>
                <w:sz w:val="18"/>
              </w:rPr>
              <w:t>5</w:t>
            </w:r>
            <w:r w:rsidRPr="00146683">
              <w:rPr>
                <w:rFonts w:ascii="Arial" w:hAnsi="Arial"/>
                <w:sz w:val="18"/>
              </w:rPr>
              <w:t xml:space="preserve"> [</w:t>
            </w:r>
            <w:r w:rsidR="00C610DD" w:rsidRPr="00146683">
              <w:rPr>
                <w:rFonts w:ascii="Arial" w:hAnsi="Arial"/>
                <w:sz w:val="18"/>
              </w:rPr>
              <w:t>89</w:t>
            </w:r>
            <w:r w:rsidRPr="00146683">
              <w:rPr>
                <w:rFonts w:ascii="Arial" w:hAnsi="Arial"/>
                <w:sz w:val="18"/>
              </w:rPr>
              <w:t>]</w:t>
            </w:r>
            <w:r w:rsidR="00044396" w:rsidRPr="00146683">
              <w:rPr>
                <w:rFonts w:ascii="Arial" w:hAnsi="Arial"/>
                <w:sz w:val="18"/>
              </w:rPr>
              <w:t xml:space="preserve">, in this case, the frequency of PSCell is configured in the corresponding </w:t>
            </w:r>
            <w:r w:rsidR="00044396" w:rsidRPr="00146683">
              <w:rPr>
                <w:rFonts w:ascii="Arial" w:hAnsi="Arial"/>
                <w:i/>
                <w:sz w:val="18"/>
              </w:rPr>
              <w:t>measObjectNR</w:t>
            </w:r>
            <w:r w:rsidRPr="00146683">
              <w:rPr>
                <w:rFonts w:ascii="Arial" w:hAnsi="Arial"/>
                <w:sz w:val="18"/>
              </w:rPr>
              <w:t xml:space="preserve">. </w:t>
            </w:r>
            <w:r w:rsidR="00021F37" w:rsidRPr="00146683">
              <w:rPr>
                <w:rFonts w:ascii="Arial" w:hAnsi="Arial"/>
                <w:sz w:val="18"/>
              </w:rPr>
              <w:t xml:space="preserve">If the field is set to </w:t>
            </w:r>
            <w:r w:rsidR="00021F37" w:rsidRPr="00146683">
              <w:rPr>
                <w:rFonts w:ascii="Arial" w:hAnsi="Arial"/>
                <w:i/>
                <w:sz w:val="18"/>
              </w:rPr>
              <w:t>neighborCells</w:t>
            </w:r>
            <w:r w:rsidR="00021F37" w:rsidRPr="00146683">
              <w:rPr>
                <w:rFonts w:ascii="Arial" w:hAnsi="Arial"/>
                <w:sz w:val="18"/>
              </w:rPr>
              <w:t>, the UE shall measure SFTD between the PCell and the NR cells included in</w:t>
            </w:r>
            <w:r w:rsidR="00021F37" w:rsidRPr="00146683">
              <w:t xml:space="preserve"> </w:t>
            </w:r>
            <w:r w:rsidR="00021F37" w:rsidRPr="00146683">
              <w:rPr>
                <w:rFonts w:ascii="Arial" w:hAnsi="Arial"/>
                <w:i/>
                <w:sz w:val="18"/>
              </w:rPr>
              <w:t>cellsForWhichToReportSFTD</w:t>
            </w:r>
            <w:r w:rsidR="00D20632" w:rsidRPr="00146683">
              <w:rPr>
                <w:rFonts w:ascii="Arial" w:hAnsi="Arial"/>
                <w:i/>
                <w:sz w:val="18"/>
              </w:rPr>
              <w:t xml:space="preserve"> </w:t>
            </w:r>
            <w:r w:rsidR="00D20632" w:rsidRPr="00146683">
              <w:rPr>
                <w:rFonts w:ascii="Arial" w:hAnsi="Arial"/>
                <w:sz w:val="18"/>
              </w:rPr>
              <w:t>(if configured in the corresponding</w:t>
            </w:r>
            <w:r w:rsidR="00D20632" w:rsidRPr="00146683">
              <w:rPr>
                <w:rFonts w:ascii="Arial" w:hAnsi="Arial"/>
                <w:i/>
                <w:sz w:val="18"/>
              </w:rPr>
              <w:t xml:space="preserve"> measObjectNR</w:t>
            </w:r>
            <w:r w:rsidR="00D20632" w:rsidRPr="00146683">
              <w:rPr>
                <w:rFonts w:ascii="Arial" w:hAnsi="Arial"/>
                <w:sz w:val="18"/>
              </w:rPr>
              <w:t xml:space="preserve">) or between the PCell and up to 3 strongest detected NR cells (if </w:t>
            </w:r>
            <w:r w:rsidR="00D20632" w:rsidRPr="00146683">
              <w:rPr>
                <w:rFonts w:ascii="Arial" w:hAnsi="Arial"/>
                <w:i/>
                <w:sz w:val="18"/>
              </w:rPr>
              <w:t>cellsForWhichToReportSFTD</w:t>
            </w:r>
            <w:r w:rsidR="00D20632" w:rsidRPr="00146683">
              <w:rPr>
                <w:rFonts w:ascii="Arial" w:hAnsi="Arial"/>
                <w:sz w:val="18"/>
              </w:rPr>
              <w:t xml:space="preserve"> is not configured in the corresponding</w:t>
            </w:r>
            <w:r w:rsidR="00D20632" w:rsidRPr="00146683">
              <w:rPr>
                <w:rFonts w:ascii="Arial" w:hAnsi="Arial"/>
                <w:i/>
                <w:sz w:val="18"/>
              </w:rPr>
              <w:t xml:space="preserve"> measObjectNR</w:t>
            </w:r>
            <w:r w:rsidR="00D20632" w:rsidRPr="00146683">
              <w:rPr>
                <w:rFonts w:ascii="Arial" w:hAnsi="Arial"/>
                <w:sz w:val="18"/>
              </w:rPr>
              <w:t>)</w:t>
            </w:r>
            <w:r w:rsidR="00021F37" w:rsidRPr="00146683">
              <w:rPr>
                <w:rFonts w:ascii="Arial" w:hAnsi="Arial"/>
                <w:sz w:val="18"/>
              </w:rPr>
              <w:t>, as specified in TS 38.215 [</w:t>
            </w:r>
            <w:r w:rsidR="00C610DD" w:rsidRPr="00146683">
              <w:rPr>
                <w:rFonts w:ascii="Arial" w:hAnsi="Arial"/>
                <w:sz w:val="18"/>
              </w:rPr>
              <w:t>89</w:t>
            </w:r>
            <w:r w:rsidR="00021F37" w:rsidRPr="00146683">
              <w:rPr>
                <w:rFonts w:ascii="Arial" w:hAnsi="Arial"/>
                <w:sz w:val="18"/>
              </w:rPr>
              <w:t xml:space="preserve">]. </w:t>
            </w:r>
            <w:r w:rsidRPr="00146683">
              <w:rPr>
                <w:rFonts w:ascii="Arial" w:hAnsi="Arial"/>
                <w:sz w:val="18"/>
              </w:rPr>
              <w:t xml:space="preserve">E-UTRAN only includes this field when setting </w:t>
            </w:r>
            <w:r w:rsidRPr="00146683">
              <w:rPr>
                <w:rFonts w:ascii="Arial" w:hAnsi="Arial"/>
                <w:i/>
                <w:sz w:val="18"/>
              </w:rPr>
              <w:t>triggerType</w:t>
            </w:r>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r w:rsidRPr="00146683">
              <w:rPr>
                <w:rFonts w:ascii="Arial" w:hAnsi="Arial"/>
                <w:i/>
                <w:sz w:val="18"/>
              </w:rPr>
              <w:t>reportStrongestCells</w:t>
            </w:r>
            <w:r w:rsidRPr="00146683">
              <w:rPr>
                <w:rFonts w:ascii="Arial" w:hAnsi="Arial"/>
                <w:sz w:val="18"/>
              </w:rPr>
              <w:t xml:space="preserve">. If included, the UE shall ignore the </w:t>
            </w:r>
            <w:r w:rsidRPr="00146683">
              <w:rPr>
                <w:rFonts w:ascii="Arial" w:hAnsi="Arial"/>
                <w:i/>
                <w:sz w:val="18"/>
              </w:rPr>
              <w:t>maxReportCells</w:t>
            </w:r>
            <w:r w:rsidRPr="00146683">
              <w:rPr>
                <w:rFonts w:ascii="Arial" w:hAnsi="Arial"/>
                <w:sz w:val="18"/>
              </w:rPr>
              <w:t xml:space="preserve"> field</w:t>
            </w:r>
            <w:r w:rsidR="003910D7" w:rsidRPr="00146683">
              <w:rPr>
                <w:rFonts w:ascii="Arial" w:hAnsi="Arial"/>
                <w:sz w:val="18"/>
              </w:rPr>
              <w:t>.</w:t>
            </w:r>
          </w:p>
        </w:tc>
      </w:tr>
      <w:tr w:rsidR="00146683" w:rsidRPr="00146683" w14:paraId="3442B586"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lastRenderedPageBreak/>
              <w:t>si-RequestForHO</w:t>
            </w:r>
          </w:p>
          <w:p w14:paraId="2215AAB5" w14:textId="77777777" w:rsidR="009722D5" w:rsidRPr="00146683" w:rsidRDefault="009722D5" w:rsidP="005411BB">
            <w:pPr>
              <w:pStyle w:val="TAL"/>
              <w:rPr>
                <w:b/>
                <w:i/>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46683">
              <w:rPr>
                <w:iCs/>
                <w:noProof/>
                <w:lang w:eastAsia="en-GB"/>
              </w:rPr>
              <w:t xml:space="preserve"> EUTRAN does not configure the field if </w:t>
            </w:r>
            <w:r w:rsidR="00955914" w:rsidRPr="00146683">
              <w:rPr>
                <w:i/>
                <w:iCs/>
                <w:noProof/>
                <w:lang w:eastAsia="en-GB"/>
              </w:rPr>
              <w:t>reportConfig</w:t>
            </w:r>
            <w:r w:rsidR="00955914" w:rsidRPr="00146683">
              <w:rPr>
                <w:iCs/>
                <w:noProof/>
                <w:lang w:eastAsia="en-GB"/>
              </w:rPr>
              <w:t xml:space="preserve"> is linked to a </w:t>
            </w:r>
            <w:r w:rsidR="00955914" w:rsidRPr="00146683">
              <w:rPr>
                <w:i/>
                <w:iCs/>
                <w:noProof/>
                <w:lang w:eastAsia="en-GB"/>
              </w:rPr>
              <w:t>measObject</w:t>
            </w:r>
            <w:r w:rsidR="00955914" w:rsidRPr="00146683">
              <w:rPr>
                <w:iCs/>
                <w:noProof/>
                <w:lang w:eastAsia="en-GB"/>
              </w:rPr>
              <w:t xml:space="preserve"> set to </w:t>
            </w:r>
            <w:r w:rsidR="00955914" w:rsidRPr="00146683">
              <w:rPr>
                <w:i/>
                <w:iCs/>
                <w:noProof/>
                <w:lang w:eastAsia="en-GB"/>
              </w:rPr>
              <w:t>measObjectNR</w:t>
            </w:r>
            <w:r w:rsidR="00955914" w:rsidRPr="00146683">
              <w:rPr>
                <w:iCs/>
                <w:noProof/>
                <w:lang w:eastAsia="en-GB"/>
              </w:rPr>
              <w:t>.</w:t>
            </w:r>
          </w:p>
        </w:tc>
      </w:tr>
      <w:tr w:rsidR="00146683" w:rsidRPr="00146683" w14:paraId="312C4525"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p</w:t>
            </w:r>
          </w:p>
          <w:p w14:paraId="2CD98E13"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P quantity of NR.</w:t>
            </w:r>
          </w:p>
        </w:tc>
      </w:tr>
      <w:tr w:rsidR="00146683" w:rsidRPr="00146683" w14:paraId="232A0D95"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q</w:t>
            </w:r>
          </w:p>
          <w:p w14:paraId="71DC154D"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Q quantity of NR.</w:t>
            </w:r>
          </w:p>
        </w:tc>
      </w:tr>
      <w:tr w:rsidR="00146683" w:rsidRPr="00146683" w14:paraId="13127B64"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sinr</w:t>
            </w:r>
          </w:p>
          <w:p w14:paraId="04BE4966"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SINR quantity of NR.</w:t>
            </w:r>
          </w:p>
        </w:tc>
      </w:tr>
      <w:tr w:rsidR="00146683" w:rsidRPr="00146683" w14:paraId="3F6252A1"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stationCountRequestWLAN</w:t>
            </w:r>
          </w:p>
          <w:p w14:paraId="72E7BD9E" w14:textId="77777777" w:rsidR="009722D5" w:rsidRPr="00146683" w:rsidRDefault="009722D5" w:rsidP="005411BB">
            <w:pPr>
              <w:keepNext/>
              <w:keepLines/>
              <w:spacing w:after="0"/>
              <w:rPr>
                <w:rFonts w:ascii="Arial" w:hAnsi="Arial"/>
                <w:b/>
                <w:bCs/>
                <w:i/>
                <w:noProof/>
                <w:sz w:val="18"/>
              </w:rPr>
            </w:pPr>
            <w:r w:rsidRPr="00146683">
              <w:rPr>
                <w:rFonts w:ascii="Arial" w:hAnsi="Arial" w:cs="Arial"/>
                <w:bCs/>
                <w:noProof/>
                <w:sz w:val="18"/>
                <w:szCs w:val="18"/>
              </w:rPr>
              <w:t xml:space="preserve">The value </w:t>
            </w:r>
            <w:r w:rsidRPr="00146683">
              <w:rPr>
                <w:rFonts w:ascii="Arial" w:hAnsi="Arial" w:cs="Arial"/>
                <w:sz w:val="18"/>
                <w:szCs w:val="18"/>
              </w:rPr>
              <w:t>true</w:t>
            </w:r>
            <w:r w:rsidRPr="00146683">
              <w:rPr>
                <w:rFonts w:ascii="Arial" w:hAnsi="Arial" w:cs="Arial"/>
                <w:bCs/>
                <w:noProof/>
                <w:sz w:val="18"/>
                <w:szCs w:val="18"/>
              </w:rPr>
              <w:t xml:space="preserve"> indicates that the UE shall include, if available, WLAN Station Count in measurement reports.</w:t>
            </w:r>
          </w:p>
        </w:tc>
      </w:tr>
      <w:tr w:rsidR="00146683" w:rsidRPr="00146683" w14:paraId="2D6F75A5"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146683" w:rsidRDefault="009722D5" w:rsidP="005411BB">
            <w:pPr>
              <w:pStyle w:val="TAL"/>
              <w:rPr>
                <w:b/>
                <w:i/>
              </w:rPr>
            </w:pPr>
            <w:r w:rsidRPr="00146683">
              <w:rPr>
                <w:b/>
                <w:i/>
              </w:rPr>
              <w:t>b1-ThresholdGERAN, b2-Threshold2GERAN</w:t>
            </w:r>
          </w:p>
          <w:p w14:paraId="7E521152" w14:textId="77777777" w:rsidR="009722D5" w:rsidRPr="00146683" w:rsidRDefault="009722D5" w:rsidP="005411BB">
            <w:pPr>
              <w:pStyle w:val="TAL"/>
              <w:rPr>
                <w:lang w:eastAsia="en-GB"/>
              </w:rPr>
            </w:pPr>
            <w:r w:rsidRPr="00146683">
              <w:rPr>
                <w:lang w:eastAsia="en-GB"/>
              </w:rPr>
              <w:t>The actual value is field value – 110 dBm.</w:t>
            </w:r>
          </w:p>
        </w:tc>
      </w:tr>
      <w:tr w:rsidR="00146683" w:rsidRPr="00146683" w14:paraId="1703C95C"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146683" w:rsidRDefault="009722D5" w:rsidP="005411BB">
            <w:pPr>
              <w:pStyle w:val="TAL"/>
              <w:rPr>
                <w:b/>
                <w:i/>
              </w:rPr>
            </w:pPr>
            <w:r w:rsidRPr="00146683">
              <w:rPr>
                <w:b/>
                <w:i/>
              </w:rPr>
              <w:t>b1-ThresholdUTRA, b2-Threshold2UTRA</w:t>
            </w:r>
          </w:p>
          <w:p w14:paraId="49C3EE24" w14:textId="77777777" w:rsidR="009722D5" w:rsidRPr="00146683" w:rsidRDefault="009722D5" w:rsidP="005411BB">
            <w:pPr>
              <w:pStyle w:val="TAL"/>
              <w:rPr>
                <w:lang w:eastAsia="en-GB"/>
              </w:rPr>
            </w:pPr>
            <w:r w:rsidRPr="00146683">
              <w:rPr>
                <w:i/>
                <w:lang w:eastAsia="en-GB"/>
              </w:rPr>
              <w:t>utra-RSCP</w:t>
            </w:r>
            <w:r w:rsidRPr="00146683">
              <w:rPr>
                <w:lang w:eastAsia="en-GB"/>
              </w:rPr>
              <w:t xml:space="preserve"> corresponds to CPICH_RSCP in TS 25.133 [29] for FDD and P-CCPCH_RSCP in TS 25.123 [30] for TDD. </w:t>
            </w:r>
            <w:r w:rsidRPr="00146683">
              <w:rPr>
                <w:i/>
                <w:lang w:eastAsia="en-GB"/>
              </w:rPr>
              <w:t>utra-EcN0</w:t>
            </w:r>
            <w:r w:rsidRPr="00146683">
              <w:rPr>
                <w:lang w:eastAsia="en-GB"/>
              </w:rPr>
              <w:t xml:space="preserve"> corresponds to CPICH_Ec/No in TS 25.133 [29] for FDD, and is not applicable for TDD.</w:t>
            </w:r>
          </w:p>
          <w:p w14:paraId="7C93C4CC" w14:textId="77777777" w:rsidR="009722D5" w:rsidRPr="00146683" w:rsidRDefault="009722D5" w:rsidP="005411BB">
            <w:pPr>
              <w:pStyle w:val="TAL"/>
              <w:rPr>
                <w:lang w:eastAsia="en-GB"/>
              </w:rPr>
            </w:pPr>
            <w:r w:rsidRPr="00146683">
              <w:rPr>
                <w:lang w:eastAsia="en-GB"/>
              </w:rPr>
              <w:t xml:space="preserve">For </w:t>
            </w:r>
            <w:r w:rsidRPr="00146683">
              <w:rPr>
                <w:i/>
                <w:lang w:eastAsia="en-GB"/>
              </w:rPr>
              <w:t>utra-RSCP</w:t>
            </w:r>
            <w:r w:rsidRPr="00146683">
              <w:rPr>
                <w:lang w:eastAsia="en-GB"/>
              </w:rPr>
              <w:t>: The actual value is field value – 115 dBm.</w:t>
            </w:r>
          </w:p>
          <w:p w14:paraId="4BF1D1A0" w14:textId="77777777" w:rsidR="009722D5" w:rsidRPr="00146683" w:rsidRDefault="009722D5" w:rsidP="005411BB">
            <w:pPr>
              <w:pStyle w:val="TAL"/>
              <w:rPr>
                <w:b/>
                <w:bCs/>
                <w:i/>
                <w:noProof/>
                <w:lang w:eastAsia="ko-KR"/>
              </w:rPr>
            </w:pPr>
            <w:r w:rsidRPr="00146683">
              <w:rPr>
                <w:lang w:eastAsia="en-GB"/>
              </w:rPr>
              <w:t xml:space="preserve">For </w:t>
            </w:r>
            <w:r w:rsidRPr="00146683">
              <w:rPr>
                <w:i/>
                <w:lang w:eastAsia="en-GB"/>
              </w:rPr>
              <w:t>utra-EcN0</w:t>
            </w:r>
            <w:r w:rsidRPr="00146683">
              <w:rPr>
                <w:lang w:eastAsia="en-GB"/>
              </w:rPr>
              <w:t>: The actual value is (field value – 49)/2 dB.</w:t>
            </w:r>
          </w:p>
        </w:tc>
      </w:tr>
      <w:tr w:rsidR="00146683" w:rsidRPr="00146683" w14:paraId="48F90F22" w14:textId="77777777" w:rsidTr="004F7065">
        <w:trPr>
          <w:cantSplit/>
        </w:trPr>
        <w:tc>
          <w:tcPr>
            <w:tcW w:w="9639" w:type="dxa"/>
            <w:tcBorders>
              <w:top w:val="single" w:sz="4" w:space="0" w:color="808080"/>
            </w:tcBorders>
          </w:tcPr>
          <w:p w14:paraId="075086EC" w14:textId="77777777" w:rsidR="009722D5" w:rsidRPr="00146683" w:rsidRDefault="009722D5" w:rsidP="005411BB">
            <w:pPr>
              <w:pStyle w:val="TAL"/>
              <w:rPr>
                <w:b/>
                <w:bCs/>
                <w:i/>
                <w:noProof/>
                <w:lang w:eastAsia="en-GB"/>
              </w:rPr>
            </w:pPr>
            <w:r w:rsidRPr="00146683">
              <w:rPr>
                <w:b/>
                <w:bCs/>
                <w:i/>
                <w:noProof/>
                <w:lang w:eastAsia="en-GB"/>
              </w:rPr>
              <w:t>timeToTrigger</w:t>
            </w:r>
          </w:p>
          <w:p w14:paraId="3754BD90" w14:textId="67F5A007" w:rsidR="009722D5" w:rsidRPr="00146683" w:rsidRDefault="009722D5" w:rsidP="005411BB">
            <w:pPr>
              <w:pStyle w:val="TAL"/>
              <w:rPr>
                <w:lang w:eastAsia="en-GB"/>
              </w:rPr>
            </w:pPr>
            <w:r w:rsidRPr="00146683">
              <w:rPr>
                <w:lang w:eastAsia="en-GB"/>
              </w:rPr>
              <w:t>Time during which specific criteria for the event needs to be met in order to trigger a measurement report</w:t>
            </w:r>
            <w:r w:rsidR="0072555F" w:rsidRPr="00146683">
              <w:rPr>
                <w:lang w:eastAsia="en-GB"/>
              </w:rPr>
              <w:t xml:space="preserve"> or to execute the conditional reconfiguration evaluation</w:t>
            </w:r>
            <w:r w:rsidRPr="00146683">
              <w:rPr>
                <w:lang w:eastAsia="en-GB"/>
              </w:rPr>
              <w:t>.</w:t>
            </w:r>
          </w:p>
        </w:tc>
      </w:tr>
      <w:tr w:rsidR="00146683" w:rsidRPr="00146683" w14:paraId="6560A1AA" w14:textId="77777777" w:rsidTr="004F7065">
        <w:trPr>
          <w:cantSplit/>
        </w:trPr>
        <w:tc>
          <w:tcPr>
            <w:tcW w:w="9639" w:type="dxa"/>
            <w:tcBorders>
              <w:top w:val="single" w:sz="4" w:space="0" w:color="808080"/>
              <w:bottom w:val="single" w:sz="4" w:space="0" w:color="808080"/>
            </w:tcBorders>
          </w:tcPr>
          <w:p w14:paraId="15C672AE" w14:textId="77777777" w:rsidR="009722D5" w:rsidRPr="00146683" w:rsidRDefault="009722D5" w:rsidP="005411BB">
            <w:pPr>
              <w:pStyle w:val="TAL"/>
              <w:rPr>
                <w:b/>
                <w:bCs/>
                <w:i/>
                <w:iCs/>
                <w:lang w:eastAsia="en-GB"/>
              </w:rPr>
            </w:pPr>
            <w:r w:rsidRPr="00146683">
              <w:rPr>
                <w:b/>
                <w:bCs/>
                <w:i/>
                <w:iCs/>
                <w:lang w:eastAsia="en-GB"/>
              </w:rPr>
              <w:t>triggerType</w:t>
            </w:r>
          </w:p>
          <w:p w14:paraId="792A4331" w14:textId="77777777" w:rsidR="009722D5" w:rsidRPr="00146683" w:rsidRDefault="009722D5" w:rsidP="005411BB">
            <w:pPr>
              <w:pStyle w:val="TAL"/>
              <w:rPr>
                <w:b/>
                <w:bCs/>
                <w:i/>
                <w:noProof/>
                <w:lang w:eastAsia="en-GB"/>
              </w:rPr>
            </w:pPr>
            <w:r w:rsidRPr="00146683">
              <w:rPr>
                <w:bCs/>
                <w:noProof/>
                <w:lang w:eastAsia="en-GB"/>
              </w:rPr>
              <w:t xml:space="preserve">E-UTRAN does not configure the value </w:t>
            </w:r>
            <w:r w:rsidRPr="00146683">
              <w:rPr>
                <w:i/>
                <w:iCs/>
                <w:lang w:eastAsia="en-GB"/>
              </w:rPr>
              <w:t>periodical</w:t>
            </w:r>
            <w:r w:rsidRPr="00146683">
              <w:rPr>
                <w:bCs/>
                <w:iCs/>
                <w:lang w:eastAsia="en-GB"/>
              </w:rPr>
              <w:t xml:space="preserve"> in </w:t>
            </w:r>
            <w:r w:rsidRPr="00146683">
              <w:rPr>
                <w:bCs/>
                <w:noProof/>
                <w:lang w:eastAsia="en-GB"/>
              </w:rPr>
              <w:t xml:space="preserve">case </w:t>
            </w:r>
            <w:r w:rsidRPr="00146683">
              <w:rPr>
                <w:i/>
                <w:iCs/>
                <w:lang w:eastAsia="en-GB"/>
              </w:rPr>
              <w:t>reportConfig</w:t>
            </w:r>
            <w:r w:rsidRPr="00146683">
              <w:rPr>
                <w:lang w:eastAsia="en-GB"/>
              </w:rPr>
              <w:t xml:space="preserve"> is linked to a </w:t>
            </w:r>
            <w:r w:rsidRPr="00146683">
              <w:rPr>
                <w:i/>
                <w:iCs/>
                <w:lang w:eastAsia="en-GB"/>
              </w:rPr>
              <w:t>measObject</w:t>
            </w:r>
            <w:r w:rsidRPr="00146683">
              <w:rPr>
                <w:lang w:eastAsia="en-GB"/>
              </w:rPr>
              <w:t xml:space="preserve"> set to </w:t>
            </w:r>
            <w:r w:rsidRPr="00146683">
              <w:rPr>
                <w:i/>
                <w:iCs/>
                <w:lang w:eastAsia="en-GB"/>
              </w:rPr>
              <w:t>measObjectWLAN</w:t>
            </w:r>
            <w:r w:rsidRPr="00146683">
              <w:rPr>
                <w:lang w:eastAsia="en-GB"/>
              </w:rPr>
              <w:t>.</w:t>
            </w:r>
          </w:p>
        </w:tc>
      </w:tr>
      <w:tr w:rsidR="004F7065" w:rsidRPr="00146683" w14:paraId="46D3146B" w14:textId="77777777" w:rsidTr="004F7065">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726E221" w14:textId="77777777" w:rsidR="004F7065" w:rsidRPr="00146683" w:rsidRDefault="004F7065" w:rsidP="00AB2D56">
            <w:pPr>
              <w:keepNext/>
              <w:keepLines/>
              <w:spacing w:after="0"/>
              <w:rPr>
                <w:rFonts w:ascii="Arial" w:hAnsi="Arial"/>
                <w:b/>
                <w:bCs/>
                <w:i/>
                <w:noProof/>
                <w:sz w:val="18"/>
              </w:rPr>
            </w:pPr>
            <w:r w:rsidRPr="00146683">
              <w:rPr>
                <w:rFonts w:ascii="Arial" w:hAnsi="Arial"/>
                <w:b/>
                <w:bCs/>
                <w:i/>
                <w:noProof/>
                <w:sz w:val="18"/>
              </w:rPr>
              <w:t>useAutonomousGapsNR</w:t>
            </w:r>
          </w:p>
          <w:p w14:paraId="39BDF0FE" w14:textId="77777777" w:rsidR="004F7065" w:rsidRPr="00146683" w:rsidRDefault="004F7065" w:rsidP="00AB2D56">
            <w:pPr>
              <w:pStyle w:val="TAL"/>
              <w:rPr>
                <w:b/>
                <w:bCs/>
                <w:i/>
                <w:iCs/>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146683">
              <w:rPr>
                <w:i/>
                <w:iCs/>
                <w:noProof/>
                <w:lang w:eastAsia="en-GB"/>
              </w:rPr>
              <w:t>reportConfig</w:t>
            </w:r>
            <w:r w:rsidRPr="00146683">
              <w:rPr>
                <w:iCs/>
                <w:noProof/>
                <w:lang w:eastAsia="en-GB"/>
              </w:rPr>
              <w:t xml:space="preserve"> is linked to a </w:t>
            </w:r>
            <w:r w:rsidRPr="00146683">
              <w:rPr>
                <w:i/>
                <w:iCs/>
                <w:noProof/>
                <w:lang w:eastAsia="en-GB"/>
              </w:rPr>
              <w:t>measObject</w:t>
            </w:r>
            <w:r w:rsidRPr="00146683">
              <w:rPr>
                <w:iCs/>
                <w:noProof/>
                <w:lang w:eastAsia="en-GB"/>
              </w:rPr>
              <w:t xml:space="preserve"> set to </w:t>
            </w:r>
            <w:r w:rsidRPr="00146683">
              <w:rPr>
                <w:i/>
                <w:iCs/>
                <w:noProof/>
                <w:lang w:eastAsia="en-GB"/>
              </w:rPr>
              <w:t>measObjectNR</w:t>
            </w:r>
            <w:r w:rsidRPr="00146683">
              <w:rPr>
                <w:iCs/>
                <w:noProof/>
                <w:lang w:eastAsia="en-GB"/>
              </w:rPr>
              <w:t>.</w:t>
            </w:r>
          </w:p>
        </w:tc>
      </w:tr>
    </w:tbl>
    <w:p w14:paraId="2AC3260A" w14:textId="77777777" w:rsidR="009722D5" w:rsidRPr="00146683"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46683" w:rsidRPr="00146683" w14:paraId="748E5B54" w14:textId="77777777" w:rsidTr="004F7065">
        <w:trPr>
          <w:cantSplit/>
          <w:tblHeader/>
        </w:trPr>
        <w:tc>
          <w:tcPr>
            <w:tcW w:w="2268" w:type="dxa"/>
          </w:tcPr>
          <w:p w14:paraId="1B9706F5"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BF296C3" w14:textId="77777777" w:rsidR="009722D5" w:rsidRPr="00146683" w:rsidRDefault="009722D5" w:rsidP="005411BB">
            <w:pPr>
              <w:pStyle w:val="TAH"/>
              <w:rPr>
                <w:lang w:eastAsia="en-GB"/>
              </w:rPr>
            </w:pPr>
            <w:r w:rsidRPr="00146683">
              <w:rPr>
                <w:iCs/>
                <w:lang w:eastAsia="en-GB"/>
              </w:rPr>
              <w:t>Explanation</w:t>
            </w:r>
          </w:p>
        </w:tc>
      </w:tr>
      <w:tr w:rsidR="00146683" w:rsidRPr="00146683" w14:paraId="392EAE5F" w14:textId="77777777" w:rsidTr="004F7065">
        <w:trPr>
          <w:cantSplit/>
        </w:trPr>
        <w:tc>
          <w:tcPr>
            <w:tcW w:w="2268" w:type="dxa"/>
          </w:tcPr>
          <w:p w14:paraId="145290F7"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3E90197D"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otherwise the field is not present and the UE shall delete any existing value for this field.</w:t>
            </w:r>
          </w:p>
        </w:tc>
      </w:tr>
      <w:tr w:rsidR="004F7065" w:rsidRPr="00146683"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146683" w:rsidRDefault="004F7065" w:rsidP="00AB2D56">
            <w:pPr>
              <w:pStyle w:val="TAL"/>
              <w:rPr>
                <w:i/>
                <w:noProof/>
                <w:lang w:eastAsia="en-GB"/>
              </w:rPr>
            </w:pPr>
            <w:r w:rsidRPr="00146683">
              <w:rPr>
                <w:i/>
                <w:noProof/>
                <w:lang w:eastAsia="en-GB"/>
              </w:rPr>
              <w:t>reportCGI-NR</w:t>
            </w:r>
          </w:p>
        </w:tc>
        <w:tc>
          <w:tcPr>
            <w:tcW w:w="7376" w:type="dxa"/>
            <w:tcBorders>
              <w:top w:val="single" w:sz="4" w:space="0" w:color="808080"/>
              <w:left w:val="single" w:sz="4" w:space="0" w:color="808080"/>
              <w:bottom w:val="single" w:sz="4" w:space="0" w:color="808080"/>
              <w:right w:val="single" w:sz="4" w:space="0" w:color="808080"/>
            </w:tcBorders>
          </w:tcPr>
          <w:p w14:paraId="260A391D" w14:textId="77777777" w:rsidR="004F7065" w:rsidRPr="00146683" w:rsidRDefault="004F7065" w:rsidP="00AB2D56">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xml:space="preserve"> </w:t>
            </w:r>
            <w:r w:rsidRPr="00146683">
              <w:rPr>
                <w:lang w:eastAsia="zh-CN"/>
              </w:rPr>
              <w:t xml:space="preserve">and </w:t>
            </w:r>
            <w:r w:rsidRPr="00146683">
              <w:rPr>
                <w:i/>
                <w:lang w:eastAsia="zh-CN"/>
              </w:rPr>
              <w:t>reportConfig</w:t>
            </w:r>
            <w:r w:rsidRPr="00146683">
              <w:rPr>
                <w:lang w:eastAsia="zh-CN"/>
              </w:rPr>
              <w:t xml:space="preserve"> is linked to a </w:t>
            </w:r>
            <w:r w:rsidRPr="00146683">
              <w:rPr>
                <w:i/>
                <w:lang w:eastAsia="zh-CN"/>
              </w:rPr>
              <w:t>measObject</w:t>
            </w:r>
            <w:r w:rsidRPr="00146683">
              <w:rPr>
                <w:lang w:eastAsia="zh-CN"/>
              </w:rPr>
              <w:t xml:space="preserve"> set to </w:t>
            </w:r>
            <w:r w:rsidRPr="00146683">
              <w:rPr>
                <w:i/>
                <w:lang w:eastAsia="zh-CN"/>
              </w:rPr>
              <w:t>measObjectNR</w:t>
            </w:r>
            <w:r w:rsidRPr="00146683">
              <w:rPr>
                <w:lang w:eastAsia="zh-CN"/>
              </w:rPr>
              <w:t xml:space="preserve">, </w:t>
            </w:r>
            <w:r w:rsidRPr="00146683">
              <w:rPr>
                <w:lang w:eastAsia="en-GB"/>
              </w:rPr>
              <w:t>otherwise the field is not present and the UE shall delete any existing value for this field.</w:t>
            </w:r>
          </w:p>
        </w:tc>
      </w:tr>
    </w:tbl>
    <w:p w14:paraId="6A7B523E" w14:textId="77777777" w:rsidR="009722D5" w:rsidRPr="00146683" w:rsidRDefault="009722D5" w:rsidP="009722D5"/>
    <w:p w14:paraId="180EF243" w14:textId="77777777" w:rsidR="009722D5" w:rsidRPr="00146683" w:rsidRDefault="009722D5" w:rsidP="009722D5">
      <w:pPr>
        <w:pStyle w:val="Heading4"/>
      </w:pPr>
      <w:bookmarkStart w:id="4171" w:name="_Toc20487439"/>
      <w:bookmarkStart w:id="4172" w:name="_Toc29342738"/>
      <w:bookmarkStart w:id="4173" w:name="_Toc29343877"/>
      <w:bookmarkStart w:id="4174" w:name="_Toc36567143"/>
      <w:bookmarkStart w:id="4175" w:name="_Toc36810588"/>
      <w:bookmarkStart w:id="4176" w:name="_Toc36846952"/>
      <w:bookmarkStart w:id="4177" w:name="_Toc36939605"/>
      <w:bookmarkStart w:id="4178" w:name="_Toc37082585"/>
      <w:bookmarkStart w:id="4179" w:name="_Toc46481225"/>
      <w:bookmarkStart w:id="4180" w:name="_Toc46482459"/>
      <w:bookmarkStart w:id="4181" w:name="_Toc46483693"/>
      <w:bookmarkStart w:id="4182" w:name="_Toc156168389"/>
      <w:r w:rsidRPr="00146683">
        <w:t>–</w:t>
      </w:r>
      <w:r w:rsidRPr="00146683">
        <w:tab/>
      </w:r>
      <w:r w:rsidRPr="00146683">
        <w:rPr>
          <w:i/>
        </w:rPr>
        <w:t>ReportConfigToAddModList</w:t>
      </w:r>
      <w:bookmarkEnd w:id="4171"/>
      <w:bookmarkEnd w:id="4172"/>
      <w:bookmarkEnd w:id="4173"/>
      <w:bookmarkEnd w:id="4174"/>
      <w:bookmarkEnd w:id="4175"/>
      <w:bookmarkEnd w:id="4176"/>
      <w:bookmarkEnd w:id="4177"/>
      <w:bookmarkEnd w:id="4178"/>
      <w:bookmarkEnd w:id="4179"/>
      <w:bookmarkEnd w:id="4180"/>
      <w:bookmarkEnd w:id="4181"/>
      <w:bookmarkEnd w:id="4182"/>
    </w:p>
    <w:p w14:paraId="1070B0BC" w14:textId="77777777" w:rsidR="009722D5" w:rsidRPr="00146683" w:rsidRDefault="009722D5" w:rsidP="009722D5">
      <w:r w:rsidRPr="00146683">
        <w:t xml:space="preserve">The IE </w:t>
      </w:r>
      <w:bookmarkStart w:id="4183" w:name="OLE_LINK72"/>
      <w:bookmarkStart w:id="4184" w:name="OLE_LINK73"/>
      <w:r w:rsidRPr="00146683">
        <w:rPr>
          <w:i/>
          <w:noProof/>
        </w:rPr>
        <w:t>ReportConfig</w:t>
      </w:r>
      <w:bookmarkEnd w:id="4183"/>
      <w:bookmarkEnd w:id="4184"/>
      <w:r w:rsidRPr="00146683">
        <w:rPr>
          <w:i/>
          <w:noProof/>
        </w:rPr>
        <w:t>ToAddModList</w:t>
      </w:r>
      <w:r w:rsidRPr="00146683">
        <w:t xml:space="preserve"> concerns a list of reporting configurations to add or modify</w:t>
      </w:r>
    </w:p>
    <w:p w14:paraId="4E38DF35" w14:textId="77777777" w:rsidR="009722D5" w:rsidRPr="00146683" w:rsidRDefault="009722D5" w:rsidP="009722D5">
      <w:pPr>
        <w:pStyle w:val="TH"/>
      </w:pPr>
      <w:r w:rsidRPr="00146683">
        <w:rPr>
          <w:bCs/>
          <w:i/>
          <w:iCs/>
        </w:rPr>
        <w:t xml:space="preserve">ReportConfigToAddModList </w:t>
      </w:r>
      <w:r w:rsidRPr="00146683">
        <w:t>information element</w:t>
      </w:r>
    </w:p>
    <w:p w14:paraId="76D7D5F5" w14:textId="77777777" w:rsidR="009722D5" w:rsidRPr="00146683" w:rsidRDefault="009722D5" w:rsidP="009722D5">
      <w:pPr>
        <w:pStyle w:val="PL"/>
        <w:shd w:val="clear" w:color="auto" w:fill="E6E6E6"/>
      </w:pPr>
      <w:r w:rsidRPr="00146683">
        <w:t>-- ASN1START</w:t>
      </w:r>
    </w:p>
    <w:p w14:paraId="513812D0" w14:textId="77777777" w:rsidR="009722D5" w:rsidRPr="00146683" w:rsidRDefault="009722D5" w:rsidP="009722D5">
      <w:pPr>
        <w:pStyle w:val="PL"/>
        <w:shd w:val="clear" w:color="auto" w:fill="E6E6E6"/>
      </w:pPr>
    </w:p>
    <w:p w14:paraId="6F36844F" w14:textId="77777777" w:rsidR="009722D5" w:rsidRPr="00146683" w:rsidRDefault="009722D5" w:rsidP="009722D5">
      <w:pPr>
        <w:pStyle w:val="PL"/>
        <w:shd w:val="clear" w:color="auto" w:fill="E6E6E6"/>
      </w:pPr>
      <w:r w:rsidRPr="00146683">
        <w:t>ReportConfigToAddModList ::=</w:t>
      </w:r>
      <w:r w:rsidRPr="00146683">
        <w:tab/>
      </w:r>
      <w:r w:rsidRPr="00146683">
        <w:tab/>
        <w:t>SEQUENCE (SIZE (1..maxReportConfigId)) OF ReportConfigToAddMod</w:t>
      </w:r>
    </w:p>
    <w:p w14:paraId="197EC73C" w14:textId="77777777" w:rsidR="009722D5" w:rsidRPr="00146683" w:rsidRDefault="009722D5" w:rsidP="009722D5">
      <w:pPr>
        <w:pStyle w:val="PL"/>
        <w:shd w:val="clear" w:color="auto" w:fill="E6E6E6"/>
      </w:pPr>
    </w:p>
    <w:p w14:paraId="2FADF814" w14:textId="77777777" w:rsidR="009722D5" w:rsidRPr="00146683" w:rsidRDefault="009722D5" w:rsidP="009722D5">
      <w:pPr>
        <w:pStyle w:val="PL"/>
        <w:shd w:val="clear" w:color="auto" w:fill="E6E6E6"/>
      </w:pPr>
      <w:r w:rsidRPr="00146683">
        <w:t>ReportConfigToAddMod ::=</w:t>
      </w:r>
      <w:r w:rsidRPr="00146683">
        <w:tab/>
        <w:t>SEQUENCE {</w:t>
      </w:r>
    </w:p>
    <w:p w14:paraId="4012E258"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2F8223F5" w14:textId="77777777" w:rsidR="009722D5" w:rsidRPr="00146683" w:rsidRDefault="009722D5" w:rsidP="009722D5">
      <w:pPr>
        <w:pStyle w:val="PL"/>
        <w:shd w:val="clear" w:color="auto" w:fill="E6E6E6"/>
      </w:pPr>
      <w:r w:rsidRPr="00146683">
        <w:tab/>
        <w:t>reportConfig</w:t>
      </w:r>
      <w:r w:rsidRPr="00146683">
        <w:tab/>
      </w:r>
      <w:r w:rsidRPr="00146683">
        <w:tab/>
      </w:r>
      <w:r w:rsidRPr="00146683">
        <w:tab/>
      </w:r>
      <w:r w:rsidRPr="00146683">
        <w:tab/>
      </w:r>
      <w:r w:rsidRPr="00146683">
        <w:tab/>
      </w:r>
      <w:r w:rsidRPr="00146683">
        <w:tab/>
        <w:t>CHOICE {</w:t>
      </w:r>
    </w:p>
    <w:p w14:paraId="2EAA4D9D" w14:textId="77777777" w:rsidR="009722D5" w:rsidRPr="00146683" w:rsidRDefault="009722D5" w:rsidP="009722D5">
      <w:pPr>
        <w:pStyle w:val="PL"/>
        <w:shd w:val="clear" w:color="auto" w:fill="E6E6E6"/>
      </w:pPr>
      <w:r w:rsidRPr="00146683">
        <w:tab/>
      </w:r>
      <w:r w:rsidRPr="00146683">
        <w:tab/>
        <w:t>reportConfigEUTRA</w:t>
      </w:r>
      <w:r w:rsidRPr="00146683">
        <w:tab/>
      </w:r>
      <w:r w:rsidRPr="00146683">
        <w:tab/>
      </w:r>
      <w:r w:rsidRPr="00146683">
        <w:tab/>
      </w:r>
      <w:r w:rsidRPr="00146683">
        <w:tab/>
      </w:r>
      <w:r w:rsidRPr="00146683">
        <w:tab/>
        <w:t>ReportConfigEUTRA,</w:t>
      </w:r>
    </w:p>
    <w:p w14:paraId="5670512E" w14:textId="77777777" w:rsidR="009722D5" w:rsidRPr="00146683" w:rsidRDefault="009722D5" w:rsidP="009722D5">
      <w:pPr>
        <w:pStyle w:val="PL"/>
        <w:shd w:val="clear" w:color="auto" w:fill="E6E6E6"/>
      </w:pPr>
      <w:r w:rsidRPr="00146683">
        <w:tab/>
      </w:r>
      <w:r w:rsidRPr="00146683">
        <w:tab/>
        <w:t>reportConfigInterRAT</w:t>
      </w:r>
      <w:r w:rsidRPr="00146683">
        <w:tab/>
      </w:r>
      <w:r w:rsidRPr="00146683">
        <w:tab/>
      </w:r>
      <w:r w:rsidRPr="00146683">
        <w:tab/>
      </w:r>
      <w:r w:rsidRPr="00146683">
        <w:tab/>
        <w:t>ReportConfigInterRAT</w:t>
      </w:r>
    </w:p>
    <w:p w14:paraId="2DE7470D" w14:textId="77777777" w:rsidR="009722D5" w:rsidRPr="00146683" w:rsidRDefault="009722D5" w:rsidP="009722D5">
      <w:pPr>
        <w:pStyle w:val="PL"/>
        <w:shd w:val="clear" w:color="auto" w:fill="E6E6E6"/>
      </w:pPr>
      <w:r w:rsidRPr="00146683">
        <w:tab/>
        <w:t>}</w:t>
      </w:r>
    </w:p>
    <w:p w14:paraId="1C9D826F" w14:textId="77777777" w:rsidR="009722D5" w:rsidRPr="00146683" w:rsidRDefault="009722D5" w:rsidP="009722D5">
      <w:pPr>
        <w:pStyle w:val="PL"/>
        <w:shd w:val="clear" w:color="auto" w:fill="E6E6E6"/>
      </w:pPr>
      <w:r w:rsidRPr="00146683">
        <w:lastRenderedPageBreak/>
        <w:t>}</w:t>
      </w:r>
    </w:p>
    <w:p w14:paraId="61A1A574" w14:textId="77777777" w:rsidR="009722D5" w:rsidRPr="00146683" w:rsidRDefault="009722D5" w:rsidP="009722D5">
      <w:pPr>
        <w:pStyle w:val="PL"/>
        <w:shd w:val="clear" w:color="auto" w:fill="E6E6E6"/>
      </w:pPr>
    </w:p>
    <w:p w14:paraId="115537C6" w14:textId="77777777" w:rsidR="009722D5" w:rsidRPr="00146683" w:rsidRDefault="009722D5" w:rsidP="009722D5">
      <w:pPr>
        <w:pStyle w:val="PL"/>
        <w:shd w:val="clear" w:color="auto" w:fill="E6E6E6"/>
      </w:pPr>
    </w:p>
    <w:p w14:paraId="0D49583C" w14:textId="77777777" w:rsidR="009722D5" w:rsidRPr="00146683" w:rsidRDefault="009722D5" w:rsidP="009722D5">
      <w:pPr>
        <w:pStyle w:val="PL"/>
        <w:shd w:val="clear" w:color="auto" w:fill="E6E6E6"/>
      </w:pPr>
      <w:r w:rsidRPr="00146683">
        <w:t>-- ASN1STOP</w:t>
      </w:r>
    </w:p>
    <w:p w14:paraId="51CABD34" w14:textId="77777777" w:rsidR="009722D5" w:rsidRPr="00146683" w:rsidRDefault="009722D5" w:rsidP="009722D5">
      <w:pPr>
        <w:rPr>
          <w:iCs/>
        </w:rPr>
      </w:pPr>
    </w:p>
    <w:p w14:paraId="69C951B3" w14:textId="77777777" w:rsidR="009722D5" w:rsidRPr="00146683" w:rsidRDefault="009722D5" w:rsidP="009722D5">
      <w:pPr>
        <w:pStyle w:val="Heading4"/>
      </w:pPr>
      <w:bookmarkStart w:id="4185" w:name="_Toc20487440"/>
      <w:bookmarkStart w:id="4186" w:name="_Toc29342739"/>
      <w:bookmarkStart w:id="4187" w:name="_Toc29343878"/>
      <w:bookmarkStart w:id="4188" w:name="_Toc36567144"/>
      <w:bookmarkStart w:id="4189" w:name="_Toc36810589"/>
      <w:bookmarkStart w:id="4190" w:name="_Toc36846953"/>
      <w:bookmarkStart w:id="4191" w:name="_Toc36939606"/>
      <w:bookmarkStart w:id="4192" w:name="_Toc37082586"/>
      <w:bookmarkStart w:id="4193" w:name="_Toc46481226"/>
      <w:bookmarkStart w:id="4194" w:name="_Toc46482460"/>
      <w:bookmarkStart w:id="4195" w:name="_Toc46483694"/>
      <w:bookmarkStart w:id="4196" w:name="_Toc156168390"/>
      <w:r w:rsidRPr="00146683">
        <w:t>–</w:t>
      </w:r>
      <w:r w:rsidRPr="00146683">
        <w:tab/>
      </w:r>
      <w:r w:rsidRPr="00146683">
        <w:rPr>
          <w:i/>
        </w:rPr>
        <w:t>ReportInterval</w:t>
      </w:r>
      <w:bookmarkEnd w:id="4185"/>
      <w:bookmarkEnd w:id="4186"/>
      <w:bookmarkEnd w:id="4187"/>
      <w:bookmarkEnd w:id="4188"/>
      <w:bookmarkEnd w:id="4189"/>
      <w:bookmarkEnd w:id="4190"/>
      <w:bookmarkEnd w:id="4191"/>
      <w:bookmarkEnd w:id="4192"/>
      <w:bookmarkEnd w:id="4193"/>
      <w:bookmarkEnd w:id="4194"/>
      <w:bookmarkEnd w:id="4195"/>
      <w:bookmarkEnd w:id="4196"/>
    </w:p>
    <w:p w14:paraId="6B5029C0" w14:textId="77777777" w:rsidR="009722D5" w:rsidRPr="00146683" w:rsidRDefault="009722D5" w:rsidP="009722D5">
      <w:r w:rsidRPr="00146683">
        <w:t xml:space="preserve">The </w:t>
      </w:r>
      <w:r w:rsidRPr="00146683">
        <w:rPr>
          <w:i/>
        </w:rPr>
        <w:t>ReportInterval</w:t>
      </w:r>
      <w:r w:rsidRPr="00146683">
        <w:t xml:space="preserve"> </w:t>
      </w:r>
      <w:r w:rsidRPr="00146683">
        <w:rPr>
          <w:iCs/>
        </w:rPr>
        <w:t xml:space="preserve">indicates the interval between periodical reports. </w:t>
      </w:r>
      <w:r w:rsidRPr="00146683">
        <w:t xml:space="preserve">The </w:t>
      </w:r>
      <w:r w:rsidRPr="00146683">
        <w:rPr>
          <w:i/>
        </w:rPr>
        <w:t>ReportInterval</w:t>
      </w:r>
      <w:r w:rsidRPr="00146683">
        <w:t xml:space="preserve"> is </w:t>
      </w:r>
      <w:r w:rsidRPr="00146683">
        <w:rPr>
          <w:iCs/>
        </w:rPr>
        <w:t xml:space="preserve">applicable if the UE performs periodical reporting (i.e. when </w:t>
      </w:r>
      <w:r w:rsidRPr="00146683">
        <w:rPr>
          <w:i/>
          <w:iCs/>
        </w:rPr>
        <w:t>reportAmount</w:t>
      </w:r>
      <w:r w:rsidRPr="00146683">
        <w:rPr>
          <w:iCs/>
        </w:rPr>
        <w:t xml:space="preserve"> exceeds 1), for </w:t>
      </w:r>
      <w:r w:rsidRPr="00146683">
        <w:rPr>
          <w:i/>
          <w:iCs/>
        </w:rPr>
        <w:t>triggerType</w:t>
      </w:r>
      <w:r w:rsidRPr="00146683">
        <w:rPr>
          <w:iCs/>
        </w:rPr>
        <w:t xml:space="preserve"> </w:t>
      </w:r>
      <w:r w:rsidRPr="00146683">
        <w:rPr>
          <w:i/>
          <w:iCs/>
        </w:rPr>
        <w:t>event</w:t>
      </w:r>
      <w:r w:rsidRPr="00146683">
        <w:rPr>
          <w:iCs/>
        </w:rPr>
        <w:t xml:space="preserve"> as well as for </w:t>
      </w:r>
      <w:r w:rsidRPr="00146683">
        <w:rPr>
          <w:i/>
          <w:iCs/>
        </w:rPr>
        <w:t>triggerType</w:t>
      </w:r>
      <w:r w:rsidRPr="00146683">
        <w:rPr>
          <w:iCs/>
        </w:rPr>
        <w:t xml:space="preserve"> </w:t>
      </w:r>
      <w:r w:rsidRPr="00146683">
        <w:rPr>
          <w:i/>
          <w:iCs/>
        </w:rPr>
        <w:t>periodical</w:t>
      </w:r>
      <w:r w:rsidRPr="00146683">
        <w:t>. Value ms120 corresponds with 120 ms, ms240 corresponds with 240 ms and so on, while value min1 corresponds with 1 min, min6 corresponds with 6 min and so on.</w:t>
      </w:r>
    </w:p>
    <w:p w14:paraId="7D5E8FE6" w14:textId="77777777" w:rsidR="009722D5" w:rsidRPr="00146683" w:rsidRDefault="009722D5" w:rsidP="009722D5">
      <w:pPr>
        <w:pStyle w:val="TH"/>
      </w:pPr>
      <w:r w:rsidRPr="00146683">
        <w:rPr>
          <w:bCs/>
          <w:i/>
          <w:iCs/>
        </w:rPr>
        <w:t xml:space="preserve">ReportInterval </w:t>
      </w:r>
      <w:r w:rsidRPr="00146683">
        <w:t>information element</w:t>
      </w:r>
    </w:p>
    <w:p w14:paraId="2FC37326" w14:textId="77777777" w:rsidR="009722D5" w:rsidRPr="00146683" w:rsidRDefault="009722D5" w:rsidP="009722D5">
      <w:pPr>
        <w:pStyle w:val="PL"/>
        <w:shd w:val="clear" w:color="auto" w:fill="E6E6E6"/>
      </w:pPr>
      <w:r w:rsidRPr="00146683">
        <w:t>-- ASN1START</w:t>
      </w:r>
    </w:p>
    <w:p w14:paraId="782557BC" w14:textId="77777777" w:rsidR="009722D5" w:rsidRPr="00146683" w:rsidRDefault="009722D5" w:rsidP="009722D5">
      <w:pPr>
        <w:pStyle w:val="PL"/>
        <w:shd w:val="clear" w:color="auto" w:fill="E6E6E6"/>
      </w:pPr>
    </w:p>
    <w:p w14:paraId="4BA3CCD2" w14:textId="77777777" w:rsidR="009722D5" w:rsidRPr="00146683" w:rsidRDefault="009722D5" w:rsidP="009722D5">
      <w:pPr>
        <w:pStyle w:val="PL"/>
        <w:shd w:val="clear" w:color="auto" w:fill="E6E6E6"/>
      </w:pPr>
      <w:r w:rsidRPr="00146683">
        <w:t>ReportInterval ::=</w:t>
      </w:r>
      <w:r w:rsidRPr="00146683">
        <w:tab/>
      </w:r>
      <w:r w:rsidRPr="00146683">
        <w:tab/>
      </w:r>
      <w:r w:rsidRPr="00146683">
        <w:tab/>
      </w:r>
      <w:r w:rsidRPr="00146683">
        <w:tab/>
      </w:r>
      <w:r w:rsidRPr="00146683">
        <w:tab/>
        <w:t>ENUMERATED {</w:t>
      </w:r>
    </w:p>
    <w:p w14:paraId="65F5622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240, ms480, ms640, ms1024, ms2048, ms5120, ms10240,</w:t>
      </w:r>
    </w:p>
    <w:p w14:paraId="11C2C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in1, min6, min12, min30, min60, spare3, spare2, spare1}</w:t>
      </w:r>
    </w:p>
    <w:p w14:paraId="79733346" w14:textId="77777777" w:rsidR="009722D5" w:rsidRPr="00146683" w:rsidRDefault="009722D5" w:rsidP="009722D5">
      <w:pPr>
        <w:pStyle w:val="PL"/>
        <w:shd w:val="clear" w:color="auto" w:fill="E6E6E6"/>
      </w:pPr>
    </w:p>
    <w:p w14:paraId="538309CD" w14:textId="77777777" w:rsidR="009722D5" w:rsidRPr="00146683" w:rsidRDefault="009722D5" w:rsidP="009722D5">
      <w:pPr>
        <w:pStyle w:val="PL"/>
        <w:shd w:val="clear" w:color="auto" w:fill="E6E6E6"/>
      </w:pPr>
      <w:r w:rsidRPr="00146683">
        <w:t>-- ASN1STOP</w:t>
      </w:r>
    </w:p>
    <w:p w14:paraId="651BE399" w14:textId="77777777" w:rsidR="009722D5" w:rsidRPr="00146683" w:rsidRDefault="009722D5" w:rsidP="009722D5">
      <w:pPr>
        <w:rPr>
          <w:iCs/>
        </w:rPr>
      </w:pPr>
    </w:p>
    <w:p w14:paraId="79F75486" w14:textId="77777777" w:rsidR="00955914" w:rsidRPr="00146683" w:rsidRDefault="00955914" w:rsidP="00955914">
      <w:pPr>
        <w:pStyle w:val="Heading4"/>
      </w:pPr>
      <w:bookmarkStart w:id="4197" w:name="_Toc20487441"/>
      <w:bookmarkStart w:id="4198" w:name="_Toc29342740"/>
      <w:bookmarkStart w:id="4199" w:name="_Toc29343879"/>
      <w:bookmarkStart w:id="4200" w:name="_Toc36567145"/>
      <w:bookmarkStart w:id="4201" w:name="_Toc36810590"/>
      <w:bookmarkStart w:id="4202" w:name="_Toc36846954"/>
      <w:bookmarkStart w:id="4203" w:name="_Toc36939607"/>
      <w:bookmarkStart w:id="4204" w:name="_Toc37082587"/>
      <w:bookmarkStart w:id="4205" w:name="_Toc46481227"/>
      <w:bookmarkStart w:id="4206" w:name="_Toc46482461"/>
      <w:bookmarkStart w:id="4207" w:name="_Toc46483695"/>
      <w:bookmarkStart w:id="4208" w:name="_Toc156168391"/>
      <w:r w:rsidRPr="00146683">
        <w:t>–</w:t>
      </w:r>
      <w:r w:rsidRPr="00146683">
        <w:tab/>
      </w:r>
      <w:r w:rsidRPr="00146683">
        <w:rPr>
          <w:i/>
          <w:noProof/>
        </w:rPr>
        <w:t>RS-IndexNR</w:t>
      </w:r>
      <w:bookmarkEnd w:id="4197"/>
      <w:bookmarkEnd w:id="4198"/>
      <w:bookmarkEnd w:id="4199"/>
      <w:bookmarkEnd w:id="4200"/>
      <w:bookmarkEnd w:id="4201"/>
      <w:bookmarkEnd w:id="4202"/>
      <w:bookmarkEnd w:id="4203"/>
      <w:bookmarkEnd w:id="4204"/>
      <w:bookmarkEnd w:id="4205"/>
      <w:bookmarkEnd w:id="4206"/>
      <w:bookmarkEnd w:id="4207"/>
      <w:bookmarkEnd w:id="4208"/>
    </w:p>
    <w:p w14:paraId="207280C2" w14:textId="77777777" w:rsidR="00955914" w:rsidRPr="00146683" w:rsidRDefault="00955914" w:rsidP="00955914">
      <w:r w:rsidRPr="00146683">
        <w:t xml:space="preserve">The IE </w:t>
      </w:r>
      <w:r w:rsidRPr="00146683">
        <w:rPr>
          <w:i/>
          <w:noProof/>
        </w:rPr>
        <w:t>RS-IndexNR</w:t>
      </w:r>
      <w:r w:rsidRPr="00146683">
        <w:t xml:space="preserve"> is used to identify an NR Reference Signal.</w:t>
      </w:r>
    </w:p>
    <w:p w14:paraId="63C2517D" w14:textId="77777777" w:rsidR="00955914" w:rsidRPr="00146683" w:rsidRDefault="00955914" w:rsidP="00955914">
      <w:pPr>
        <w:pStyle w:val="TH"/>
      </w:pPr>
      <w:r w:rsidRPr="00146683">
        <w:rPr>
          <w:i/>
          <w:noProof/>
        </w:rPr>
        <w:t>RS-IndexNR</w:t>
      </w:r>
      <w:r w:rsidRPr="00146683">
        <w:rPr>
          <w:bCs/>
          <w:i/>
          <w:iCs/>
        </w:rPr>
        <w:t xml:space="preserve"> </w:t>
      </w:r>
      <w:r w:rsidRPr="00146683">
        <w:t>information element</w:t>
      </w:r>
    </w:p>
    <w:p w14:paraId="30BD1F66" w14:textId="77777777" w:rsidR="00955914" w:rsidRPr="00146683" w:rsidRDefault="00955914" w:rsidP="00955914">
      <w:pPr>
        <w:pStyle w:val="PL"/>
        <w:shd w:val="clear" w:color="auto" w:fill="E6E6E6"/>
      </w:pPr>
      <w:r w:rsidRPr="00146683">
        <w:t>-- ASN1START</w:t>
      </w:r>
    </w:p>
    <w:p w14:paraId="626A509D" w14:textId="77777777" w:rsidR="00955914" w:rsidRPr="00146683" w:rsidRDefault="00955914" w:rsidP="00955914">
      <w:pPr>
        <w:pStyle w:val="PL"/>
        <w:shd w:val="clear" w:color="auto" w:fill="E6E6E6"/>
      </w:pPr>
    </w:p>
    <w:p w14:paraId="23A37898" w14:textId="77777777" w:rsidR="00955914" w:rsidRPr="00146683" w:rsidRDefault="00955914" w:rsidP="00955914">
      <w:pPr>
        <w:pStyle w:val="PL"/>
        <w:shd w:val="pct10" w:color="auto" w:fill="auto"/>
        <w:rPr>
          <w:rFonts w:eastAsia="SimSun"/>
        </w:rPr>
      </w:pPr>
      <w:r w:rsidRPr="00146683">
        <w:rPr>
          <w:rFonts w:eastAsia="SimSun"/>
        </w:rPr>
        <w:t>RS-IndexNR-r15 ::=</w:t>
      </w:r>
      <w:r w:rsidRPr="00146683">
        <w:rPr>
          <w:rFonts w:eastAsia="SimSun"/>
        </w:rPr>
        <w:tab/>
      </w:r>
      <w:r w:rsidRPr="00146683">
        <w:rPr>
          <w:rFonts w:eastAsia="SimSun"/>
        </w:rPr>
        <w:tab/>
      </w:r>
      <w:r w:rsidRPr="00146683">
        <w:rPr>
          <w:rFonts w:eastAsia="SimSun"/>
        </w:rPr>
        <w:tab/>
        <w:t xml:space="preserve">INTEGER (0.. </w:t>
      </w:r>
      <w:r w:rsidRPr="00146683">
        <w:t>maxRS-Index-1-r15</w:t>
      </w:r>
      <w:r w:rsidRPr="00146683">
        <w:rPr>
          <w:rFonts w:eastAsia="SimSun"/>
        </w:rPr>
        <w:t>)</w:t>
      </w:r>
    </w:p>
    <w:p w14:paraId="515625BA" w14:textId="77777777" w:rsidR="00955914" w:rsidRPr="00146683" w:rsidRDefault="00955914" w:rsidP="00955914">
      <w:pPr>
        <w:pStyle w:val="PL"/>
        <w:shd w:val="pct10" w:color="auto" w:fill="auto"/>
        <w:rPr>
          <w:rFonts w:eastAsia="SimSun"/>
        </w:rPr>
      </w:pPr>
    </w:p>
    <w:p w14:paraId="70F2277C" w14:textId="77777777" w:rsidR="00955914" w:rsidRPr="00146683" w:rsidRDefault="00955914" w:rsidP="00955914">
      <w:pPr>
        <w:pStyle w:val="PL"/>
        <w:shd w:val="clear" w:color="auto" w:fill="E6E6E6"/>
      </w:pPr>
      <w:r w:rsidRPr="00146683">
        <w:t>-- ASN1STOP</w:t>
      </w:r>
    </w:p>
    <w:p w14:paraId="14E1B4DD" w14:textId="77777777" w:rsidR="00955914" w:rsidRPr="00146683" w:rsidRDefault="00955914" w:rsidP="00955914">
      <w:pPr>
        <w:rPr>
          <w:iCs/>
        </w:rPr>
      </w:pPr>
    </w:p>
    <w:p w14:paraId="31E43CA8" w14:textId="77777777" w:rsidR="009722D5" w:rsidRPr="00146683" w:rsidRDefault="009722D5" w:rsidP="009722D5">
      <w:pPr>
        <w:pStyle w:val="Heading4"/>
      </w:pPr>
      <w:bookmarkStart w:id="4209" w:name="_Toc20487442"/>
      <w:bookmarkStart w:id="4210" w:name="_Toc29342741"/>
      <w:bookmarkStart w:id="4211" w:name="_Toc29343880"/>
      <w:bookmarkStart w:id="4212" w:name="_Toc36567146"/>
      <w:bookmarkStart w:id="4213" w:name="_Toc36810591"/>
      <w:bookmarkStart w:id="4214" w:name="_Toc36846955"/>
      <w:bookmarkStart w:id="4215" w:name="_Toc36939608"/>
      <w:bookmarkStart w:id="4216" w:name="_Toc37082588"/>
      <w:bookmarkStart w:id="4217" w:name="_Toc46481228"/>
      <w:bookmarkStart w:id="4218" w:name="_Toc46482462"/>
      <w:bookmarkStart w:id="4219" w:name="_Toc46483696"/>
      <w:bookmarkStart w:id="4220" w:name="_Toc156168392"/>
      <w:r w:rsidRPr="00146683">
        <w:t>–</w:t>
      </w:r>
      <w:r w:rsidRPr="00146683">
        <w:tab/>
      </w:r>
      <w:r w:rsidRPr="00146683">
        <w:rPr>
          <w:i/>
          <w:noProof/>
        </w:rPr>
        <w:t>RSRP-Range</w:t>
      </w:r>
      <w:bookmarkEnd w:id="4209"/>
      <w:bookmarkEnd w:id="4210"/>
      <w:bookmarkEnd w:id="4211"/>
      <w:bookmarkEnd w:id="4212"/>
      <w:bookmarkEnd w:id="4213"/>
      <w:bookmarkEnd w:id="4214"/>
      <w:bookmarkEnd w:id="4215"/>
      <w:bookmarkEnd w:id="4216"/>
      <w:bookmarkEnd w:id="4217"/>
      <w:bookmarkEnd w:id="4218"/>
      <w:bookmarkEnd w:id="4219"/>
      <w:bookmarkEnd w:id="4220"/>
    </w:p>
    <w:p w14:paraId="1BF7BF9E" w14:textId="77777777" w:rsidR="009722D5" w:rsidRPr="00146683" w:rsidRDefault="009722D5" w:rsidP="009722D5">
      <w:r w:rsidRPr="00146683">
        <w:t xml:space="preserve">The IE </w:t>
      </w:r>
      <w:r w:rsidRPr="00146683">
        <w:rPr>
          <w:i/>
          <w:noProof/>
        </w:rPr>
        <w:t>RSRP-Range</w:t>
      </w:r>
      <w:r w:rsidRPr="00146683">
        <w:t xml:space="preserve"> specifies the value range used in RSRP measurements and thresholds. Integer value for RSRP measurements according to mapping table in TS 36.133 [16].</w:t>
      </w:r>
      <w:r w:rsidR="00710117" w:rsidRPr="00146683">
        <w:t xml:space="preserve"> A given field using </w:t>
      </w:r>
      <w:r w:rsidR="00710117" w:rsidRPr="00146683">
        <w:rPr>
          <w:i/>
        </w:rPr>
        <w:t>RSRP-Range-v1360</w:t>
      </w:r>
      <w:r w:rsidR="00710117" w:rsidRPr="00146683">
        <w:t xml:space="preserve"> shall only be signalled if the corresponding original field (using </w:t>
      </w:r>
      <w:r w:rsidR="00710117" w:rsidRPr="00146683">
        <w:rPr>
          <w:i/>
        </w:rPr>
        <w:t>RSRP-Range</w:t>
      </w:r>
      <w:r w:rsidR="00710117" w:rsidRPr="00146683">
        <w:t xml:space="preserve"> i.e. without suffix) is set to value 0.</w:t>
      </w:r>
    </w:p>
    <w:p w14:paraId="0A7EC7ED" w14:textId="77777777" w:rsidR="009722D5" w:rsidRPr="00146683" w:rsidRDefault="009722D5" w:rsidP="009722D5">
      <w:pPr>
        <w:pStyle w:val="TH"/>
      </w:pPr>
      <w:r w:rsidRPr="00146683">
        <w:rPr>
          <w:bCs/>
          <w:i/>
          <w:iCs/>
        </w:rPr>
        <w:t>RSRP-Range</w:t>
      </w:r>
      <w:r w:rsidRPr="00146683">
        <w:t xml:space="preserve"> information element</w:t>
      </w:r>
    </w:p>
    <w:p w14:paraId="3CC87310" w14:textId="77777777" w:rsidR="009722D5" w:rsidRPr="00146683" w:rsidRDefault="009722D5" w:rsidP="009722D5">
      <w:pPr>
        <w:pStyle w:val="PL"/>
        <w:shd w:val="clear" w:color="auto" w:fill="E6E6E6"/>
      </w:pPr>
      <w:r w:rsidRPr="00146683">
        <w:t>-- ASN1START</w:t>
      </w:r>
    </w:p>
    <w:p w14:paraId="70F30DD8" w14:textId="77777777" w:rsidR="009722D5" w:rsidRPr="00146683" w:rsidRDefault="009722D5" w:rsidP="009722D5">
      <w:pPr>
        <w:pStyle w:val="PL"/>
        <w:shd w:val="clear" w:color="auto" w:fill="E6E6E6"/>
      </w:pPr>
    </w:p>
    <w:p w14:paraId="3766F9ED" w14:textId="77777777" w:rsidR="009722D5" w:rsidRPr="00146683" w:rsidRDefault="009722D5" w:rsidP="009722D5">
      <w:pPr>
        <w:pStyle w:val="PL"/>
        <w:shd w:val="clear" w:color="auto" w:fill="E6E6E6"/>
      </w:pPr>
      <w:r w:rsidRPr="00146683">
        <w:t>RSRP-Range ::=</w:t>
      </w:r>
      <w:r w:rsidRPr="00146683">
        <w:tab/>
      </w:r>
      <w:r w:rsidRPr="00146683">
        <w:tab/>
      </w:r>
      <w:r w:rsidRPr="00146683">
        <w:tab/>
      </w:r>
      <w:r w:rsidRPr="00146683">
        <w:tab/>
      </w:r>
      <w:r w:rsidRPr="00146683">
        <w:tab/>
      </w:r>
      <w:r w:rsidRPr="00146683">
        <w:tab/>
        <w:t>INTEGER(0..97)</w:t>
      </w:r>
    </w:p>
    <w:p w14:paraId="048EC6A7" w14:textId="77777777" w:rsidR="00710117" w:rsidRPr="00146683" w:rsidRDefault="00710117" w:rsidP="00710117">
      <w:pPr>
        <w:pStyle w:val="PL"/>
        <w:shd w:val="clear" w:color="auto" w:fill="E6E6E6"/>
      </w:pPr>
    </w:p>
    <w:p w14:paraId="7467A811" w14:textId="77777777" w:rsidR="009722D5" w:rsidRPr="00146683" w:rsidRDefault="00710117" w:rsidP="00710117">
      <w:pPr>
        <w:pStyle w:val="PL"/>
        <w:shd w:val="clear" w:color="auto" w:fill="E6E6E6"/>
      </w:pPr>
      <w:r w:rsidRPr="00146683">
        <w:t>RSRP-Range-v1360 ::=</w:t>
      </w:r>
      <w:r w:rsidRPr="00146683">
        <w:tab/>
      </w:r>
      <w:r w:rsidRPr="00146683">
        <w:tab/>
      </w:r>
      <w:r w:rsidRPr="00146683">
        <w:tab/>
      </w:r>
      <w:r w:rsidRPr="00146683">
        <w:tab/>
        <w:t>INTEGER(-17..-1)</w:t>
      </w:r>
    </w:p>
    <w:p w14:paraId="47A7853E" w14:textId="77777777" w:rsidR="00710117" w:rsidRPr="00146683" w:rsidRDefault="00710117" w:rsidP="00710117">
      <w:pPr>
        <w:pStyle w:val="PL"/>
        <w:shd w:val="clear" w:color="auto" w:fill="E6E6E6"/>
      </w:pPr>
    </w:p>
    <w:p w14:paraId="00AF791D" w14:textId="77777777" w:rsidR="009722D5" w:rsidRPr="00146683" w:rsidRDefault="009722D5" w:rsidP="009722D5">
      <w:pPr>
        <w:pStyle w:val="PL"/>
        <w:shd w:val="clear" w:color="auto" w:fill="E6E6E6"/>
      </w:pPr>
      <w:r w:rsidRPr="00146683">
        <w:t>RSRP-RangeSL-r12 ::=</w:t>
      </w:r>
      <w:r w:rsidRPr="00146683">
        <w:tab/>
      </w:r>
      <w:r w:rsidRPr="00146683">
        <w:tab/>
      </w:r>
      <w:r w:rsidRPr="00146683">
        <w:tab/>
      </w:r>
      <w:r w:rsidRPr="00146683">
        <w:tab/>
        <w:t>INTEGER(0..13)</w:t>
      </w:r>
    </w:p>
    <w:p w14:paraId="66C5FBFD" w14:textId="77777777" w:rsidR="009722D5" w:rsidRPr="00146683" w:rsidRDefault="009722D5" w:rsidP="009722D5">
      <w:pPr>
        <w:pStyle w:val="PL"/>
        <w:shd w:val="clear" w:color="auto" w:fill="E6E6E6"/>
      </w:pPr>
    </w:p>
    <w:p w14:paraId="54610A6D" w14:textId="77777777" w:rsidR="009722D5" w:rsidRPr="00146683" w:rsidRDefault="009722D5" w:rsidP="009722D5">
      <w:pPr>
        <w:pStyle w:val="PL"/>
        <w:shd w:val="clear" w:color="auto" w:fill="E6E6E6"/>
      </w:pPr>
      <w:r w:rsidRPr="00146683">
        <w:t>RSRP-RangeSL2-r12 ::=</w:t>
      </w:r>
      <w:r w:rsidRPr="00146683">
        <w:tab/>
      </w:r>
      <w:r w:rsidRPr="00146683">
        <w:tab/>
      </w:r>
      <w:r w:rsidRPr="00146683">
        <w:tab/>
      </w:r>
      <w:r w:rsidRPr="00146683">
        <w:tab/>
        <w:t>INTEGER(0..7)</w:t>
      </w:r>
    </w:p>
    <w:p w14:paraId="29D9E405" w14:textId="77777777" w:rsidR="009722D5" w:rsidRPr="00146683" w:rsidRDefault="009722D5" w:rsidP="009722D5">
      <w:pPr>
        <w:pStyle w:val="PL"/>
        <w:shd w:val="clear" w:color="auto" w:fill="E6E6E6"/>
      </w:pPr>
    </w:p>
    <w:p w14:paraId="270D674A" w14:textId="77777777" w:rsidR="009722D5" w:rsidRPr="00146683" w:rsidRDefault="009722D5" w:rsidP="009722D5">
      <w:pPr>
        <w:pStyle w:val="PL"/>
        <w:shd w:val="clear" w:color="auto" w:fill="E6E6E6"/>
      </w:pPr>
      <w:r w:rsidRPr="00146683">
        <w:t>RSRP-RangeSL3-r12 ::=</w:t>
      </w:r>
      <w:r w:rsidRPr="00146683">
        <w:tab/>
      </w:r>
      <w:r w:rsidRPr="00146683">
        <w:tab/>
      </w:r>
      <w:r w:rsidRPr="00146683">
        <w:tab/>
      </w:r>
      <w:r w:rsidRPr="00146683">
        <w:tab/>
        <w:t>INTEGER(0..11)</w:t>
      </w:r>
    </w:p>
    <w:p w14:paraId="484042B2" w14:textId="77777777" w:rsidR="009722D5" w:rsidRPr="00146683" w:rsidRDefault="009722D5" w:rsidP="009722D5">
      <w:pPr>
        <w:pStyle w:val="PL"/>
        <w:shd w:val="clear" w:color="auto" w:fill="E6E6E6"/>
      </w:pPr>
    </w:p>
    <w:p w14:paraId="644B8512" w14:textId="77777777" w:rsidR="009722D5" w:rsidRPr="00146683" w:rsidRDefault="009722D5" w:rsidP="009722D5">
      <w:pPr>
        <w:pStyle w:val="PL"/>
        <w:shd w:val="clear" w:color="auto" w:fill="E6E6E6"/>
      </w:pPr>
      <w:r w:rsidRPr="00146683">
        <w:t>RSRP-RangeSL4-r13 ::=</w:t>
      </w:r>
      <w:r w:rsidRPr="00146683">
        <w:tab/>
      </w:r>
      <w:r w:rsidRPr="00146683">
        <w:tab/>
      </w:r>
      <w:r w:rsidRPr="00146683">
        <w:tab/>
      </w:r>
      <w:r w:rsidRPr="00146683">
        <w:tab/>
        <w:t>INTEGER(0..49)</w:t>
      </w:r>
    </w:p>
    <w:p w14:paraId="403CFEA6" w14:textId="77777777" w:rsidR="009722D5" w:rsidRPr="00146683" w:rsidRDefault="009722D5" w:rsidP="009722D5">
      <w:pPr>
        <w:pStyle w:val="PL"/>
        <w:shd w:val="clear" w:color="auto" w:fill="E6E6E6"/>
      </w:pPr>
    </w:p>
    <w:p w14:paraId="7F01EA7C" w14:textId="77777777" w:rsidR="009722D5" w:rsidRPr="00146683" w:rsidRDefault="009722D5" w:rsidP="009722D5">
      <w:pPr>
        <w:pStyle w:val="PL"/>
        <w:shd w:val="clear" w:color="auto" w:fill="E6E6E6"/>
      </w:pPr>
      <w:r w:rsidRPr="00146683">
        <w:t>-- ASN1STOP</w:t>
      </w:r>
    </w:p>
    <w:p w14:paraId="078DA27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2AF7999" w14:textId="77777777" w:rsidTr="005411BB">
        <w:trPr>
          <w:cantSplit/>
          <w:tblHeader/>
        </w:trPr>
        <w:tc>
          <w:tcPr>
            <w:tcW w:w="9639" w:type="dxa"/>
          </w:tcPr>
          <w:p w14:paraId="5F9F7099" w14:textId="77777777" w:rsidR="009722D5" w:rsidRPr="00146683" w:rsidRDefault="009722D5" w:rsidP="005411BB">
            <w:pPr>
              <w:pStyle w:val="TAH"/>
              <w:rPr>
                <w:lang w:eastAsia="en-GB"/>
              </w:rPr>
            </w:pPr>
            <w:r w:rsidRPr="00146683">
              <w:rPr>
                <w:i/>
                <w:noProof/>
                <w:lang w:eastAsia="en-GB"/>
              </w:rPr>
              <w:lastRenderedPageBreak/>
              <w:t xml:space="preserve">RSRP-Range </w:t>
            </w:r>
            <w:r w:rsidRPr="00146683">
              <w:rPr>
                <w:iCs/>
                <w:noProof/>
                <w:lang w:eastAsia="en-GB"/>
              </w:rPr>
              <w:t>field descriptions</w:t>
            </w:r>
          </w:p>
        </w:tc>
      </w:tr>
      <w:tr w:rsidR="00146683" w:rsidRPr="00146683" w14:paraId="56901D97" w14:textId="77777777" w:rsidTr="001459AE">
        <w:trPr>
          <w:cantSplit/>
        </w:trPr>
        <w:tc>
          <w:tcPr>
            <w:tcW w:w="9639" w:type="dxa"/>
          </w:tcPr>
          <w:p w14:paraId="20D89828" w14:textId="77777777" w:rsidR="009552C5" w:rsidRPr="00146683" w:rsidRDefault="009552C5" w:rsidP="001459AE">
            <w:pPr>
              <w:pStyle w:val="TAL"/>
              <w:rPr>
                <w:b/>
                <w:i/>
                <w:noProof/>
                <w:lang w:eastAsia="en-GB"/>
              </w:rPr>
            </w:pPr>
            <w:r w:rsidRPr="00146683">
              <w:rPr>
                <w:b/>
                <w:i/>
                <w:noProof/>
                <w:lang w:eastAsia="en-GB"/>
              </w:rPr>
              <w:t>RSRP-Range</w:t>
            </w:r>
          </w:p>
          <w:p w14:paraId="30520B81" w14:textId="77777777" w:rsidR="009552C5" w:rsidRPr="00146683" w:rsidRDefault="009552C5" w:rsidP="00387C89">
            <w:pPr>
              <w:pStyle w:val="TAL"/>
              <w:rPr>
                <w:lang w:eastAsia="en-GB"/>
              </w:rPr>
            </w:pPr>
            <w:r w:rsidRPr="00146683">
              <w:rPr>
                <w:lang w:eastAsia="en-GB"/>
              </w:rPr>
              <w:t>For UE</w:t>
            </w:r>
            <w:r w:rsidR="00387C89" w:rsidRPr="00146683">
              <w:rPr>
                <w:lang w:eastAsia="en-GB"/>
              </w:rPr>
              <w:t xml:space="preserve"> supporting </w:t>
            </w:r>
            <w:r w:rsidRPr="00146683">
              <w:rPr>
                <w:lang w:eastAsia="en-GB"/>
              </w:rPr>
              <w:t>CE Mode B</w:t>
            </w:r>
            <w:r w:rsidR="00387C89" w:rsidRPr="00146683">
              <w:rPr>
                <w:lang w:eastAsia="en-GB"/>
              </w:rPr>
              <w:t>, when CE mode B is not restricted by upper layers</w:t>
            </w:r>
            <w:r w:rsidRPr="00146683">
              <w:rPr>
                <w:lang w:eastAsia="en-GB"/>
              </w:rPr>
              <w:t xml:space="preserve">, </w:t>
            </w:r>
            <w:r w:rsidRPr="00146683">
              <w:rPr>
                <w:i/>
                <w:lang w:eastAsia="en-GB"/>
              </w:rPr>
              <w:t>RSRP-Range</w:t>
            </w:r>
            <w:r w:rsidR="00C1032E" w:rsidRPr="00146683">
              <w:rPr>
                <w:i/>
                <w:lang w:eastAsia="en-GB"/>
              </w:rPr>
              <w:t>-v1360</w:t>
            </w:r>
            <w:r w:rsidR="00C1032E" w:rsidRPr="00146683">
              <w:rPr>
                <w:lang w:eastAsia="en-GB"/>
              </w:rPr>
              <w:t xml:space="preserve"> (i.e., with suffix)</w:t>
            </w:r>
            <w:r w:rsidRPr="00146683">
              <w:rPr>
                <w:lang w:eastAsia="en-GB"/>
              </w:rPr>
              <w:t xml:space="preserve"> is</w:t>
            </w:r>
            <w:r w:rsidRPr="00146683">
              <w:rPr>
                <w:bCs/>
                <w:iCs/>
                <w:noProof/>
                <w:lang w:eastAsia="ko-KR"/>
              </w:rPr>
              <w:t xml:space="preserve"> reported if the measured RSRP is less than -140 dBm.</w:t>
            </w:r>
          </w:p>
        </w:tc>
      </w:tr>
      <w:tr w:rsidR="00146683" w:rsidRPr="00146683" w14:paraId="00F764AD" w14:textId="77777777" w:rsidTr="005411BB">
        <w:trPr>
          <w:cantSplit/>
        </w:trPr>
        <w:tc>
          <w:tcPr>
            <w:tcW w:w="9639" w:type="dxa"/>
          </w:tcPr>
          <w:p w14:paraId="71CC1FDD" w14:textId="77777777" w:rsidR="009722D5" w:rsidRPr="00146683" w:rsidRDefault="009722D5" w:rsidP="005411BB">
            <w:pPr>
              <w:pStyle w:val="TAL"/>
              <w:rPr>
                <w:b/>
                <w:i/>
                <w:noProof/>
                <w:lang w:eastAsia="en-GB"/>
              </w:rPr>
            </w:pPr>
            <w:r w:rsidRPr="00146683">
              <w:rPr>
                <w:b/>
                <w:i/>
                <w:noProof/>
                <w:lang w:eastAsia="en-GB"/>
              </w:rPr>
              <w:t>RSRP-RangeSL</w:t>
            </w:r>
          </w:p>
          <w:p w14:paraId="3EEF64B6" w14:textId="77777777" w:rsidR="009722D5" w:rsidRPr="00146683" w:rsidRDefault="009722D5" w:rsidP="005411BB">
            <w:pPr>
              <w:pStyle w:val="TAL"/>
              <w:rPr>
                <w:lang w:eastAsia="en-GB"/>
              </w:rPr>
            </w:pPr>
            <w:r w:rsidRPr="00146683">
              <w:rPr>
                <w:lang w:eastAsia="zh-CN"/>
              </w:rPr>
              <w:t>Value 0 corresponds to -infinity, value 1 to -115dBm, value 2 to -110dBm, and so on (i.e. in steps of 5dBm) until value 12, which corresponds to -60dBm, while value 13 corresponds to +infinity.</w:t>
            </w:r>
          </w:p>
        </w:tc>
      </w:tr>
      <w:tr w:rsidR="00146683" w:rsidRPr="00146683" w14:paraId="1BB90986" w14:textId="77777777" w:rsidTr="005411BB">
        <w:trPr>
          <w:cantSplit/>
        </w:trPr>
        <w:tc>
          <w:tcPr>
            <w:tcW w:w="9639" w:type="dxa"/>
          </w:tcPr>
          <w:p w14:paraId="2DDDEA0F" w14:textId="77777777" w:rsidR="009722D5" w:rsidRPr="00146683" w:rsidRDefault="009722D5" w:rsidP="005411BB">
            <w:pPr>
              <w:pStyle w:val="TAL"/>
              <w:rPr>
                <w:b/>
                <w:i/>
                <w:noProof/>
                <w:lang w:eastAsia="en-GB"/>
              </w:rPr>
            </w:pPr>
            <w:r w:rsidRPr="00146683">
              <w:rPr>
                <w:b/>
                <w:i/>
                <w:noProof/>
                <w:lang w:eastAsia="en-GB"/>
              </w:rPr>
              <w:t>RSRP-RangeSL2</w:t>
            </w:r>
          </w:p>
          <w:p w14:paraId="3569178B" w14:textId="77777777" w:rsidR="009722D5" w:rsidRPr="00146683" w:rsidRDefault="009722D5" w:rsidP="005411BB">
            <w:pPr>
              <w:pStyle w:val="TAL"/>
              <w:rPr>
                <w:lang w:eastAsia="en-GB"/>
              </w:rPr>
            </w:pPr>
            <w:r w:rsidRPr="00146683">
              <w:rPr>
                <w:lang w:eastAsia="zh-CN"/>
              </w:rPr>
              <w:t>Value 0 corresponds to -infinity, value 1 to -110dBm, value 2 to -100dBm, and so on (i.e. in steps of 10dBm) until value 6, which corresponds to -60dBm, while value 7 corresponds to +infinity.</w:t>
            </w:r>
          </w:p>
        </w:tc>
      </w:tr>
      <w:tr w:rsidR="00146683" w:rsidRPr="00146683" w14:paraId="3B132DD8" w14:textId="77777777" w:rsidTr="005411BB">
        <w:trPr>
          <w:cantSplit/>
        </w:trPr>
        <w:tc>
          <w:tcPr>
            <w:tcW w:w="9639" w:type="dxa"/>
          </w:tcPr>
          <w:p w14:paraId="24AF298E" w14:textId="77777777" w:rsidR="009722D5" w:rsidRPr="00146683" w:rsidRDefault="009722D5" w:rsidP="005411BB">
            <w:pPr>
              <w:pStyle w:val="TAL"/>
              <w:rPr>
                <w:b/>
                <w:i/>
                <w:noProof/>
                <w:lang w:eastAsia="en-GB"/>
              </w:rPr>
            </w:pPr>
            <w:r w:rsidRPr="00146683">
              <w:rPr>
                <w:b/>
                <w:i/>
                <w:noProof/>
                <w:lang w:eastAsia="en-GB"/>
              </w:rPr>
              <w:t>RSRP-RangeSL3</w:t>
            </w:r>
          </w:p>
          <w:p w14:paraId="6ED9F830" w14:textId="77777777" w:rsidR="009722D5" w:rsidRPr="00146683" w:rsidRDefault="009722D5" w:rsidP="005411BB">
            <w:pPr>
              <w:pStyle w:val="TAL"/>
              <w:rPr>
                <w:lang w:eastAsia="en-GB"/>
              </w:rPr>
            </w:pPr>
            <w:r w:rsidRPr="00146683">
              <w:rPr>
                <w:lang w:eastAsia="zh-CN"/>
              </w:rPr>
              <w:t>Value 0 corresponds to -110dBm, value 1 to -105dBm, value 2 to -100dBm, and so on (i.e. in steps of 5dBm) until value 10, which corresponds to -60dBm, while value 11 corresponds to +infinity.</w:t>
            </w:r>
          </w:p>
        </w:tc>
      </w:tr>
      <w:tr w:rsidR="009722D5" w:rsidRPr="00146683" w14:paraId="29A99094" w14:textId="77777777" w:rsidTr="005411BB">
        <w:trPr>
          <w:cantSplit/>
        </w:trPr>
        <w:tc>
          <w:tcPr>
            <w:tcW w:w="9639" w:type="dxa"/>
          </w:tcPr>
          <w:p w14:paraId="69D27A3A" w14:textId="77777777" w:rsidR="009722D5" w:rsidRPr="00146683" w:rsidRDefault="009722D5" w:rsidP="005411BB">
            <w:pPr>
              <w:pStyle w:val="TAL"/>
              <w:rPr>
                <w:b/>
                <w:i/>
                <w:noProof/>
                <w:lang w:eastAsia="en-GB"/>
              </w:rPr>
            </w:pPr>
            <w:r w:rsidRPr="00146683">
              <w:rPr>
                <w:b/>
                <w:i/>
                <w:noProof/>
                <w:lang w:eastAsia="en-GB"/>
              </w:rPr>
              <w:t>RSRP-RangeSL4</w:t>
            </w:r>
          </w:p>
          <w:p w14:paraId="4AA7FD34" w14:textId="77777777" w:rsidR="009722D5" w:rsidRPr="00146683" w:rsidRDefault="009722D5" w:rsidP="005411BB">
            <w:pPr>
              <w:pStyle w:val="TAL"/>
              <w:rPr>
                <w:lang w:eastAsia="en-GB"/>
              </w:rPr>
            </w:pPr>
            <w:r w:rsidRPr="00146683">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146683" w:rsidRDefault="009722D5" w:rsidP="009722D5">
      <w:pPr>
        <w:rPr>
          <w:iCs/>
        </w:rPr>
      </w:pPr>
    </w:p>
    <w:p w14:paraId="7D909B8A" w14:textId="77777777" w:rsidR="00481193" w:rsidRPr="00146683" w:rsidRDefault="00481193" w:rsidP="00481193">
      <w:pPr>
        <w:pStyle w:val="Heading4"/>
      </w:pPr>
      <w:bookmarkStart w:id="4221" w:name="_Toc20487443"/>
      <w:bookmarkStart w:id="4222" w:name="_Toc29342742"/>
      <w:bookmarkStart w:id="4223" w:name="_Toc29343881"/>
      <w:bookmarkStart w:id="4224" w:name="_Toc36567147"/>
      <w:bookmarkStart w:id="4225" w:name="_Toc36810592"/>
      <w:bookmarkStart w:id="4226" w:name="_Toc36846956"/>
      <w:bookmarkStart w:id="4227" w:name="_Toc36939609"/>
      <w:bookmarkStart w:id="4228" w:name="_Toc37082589"/>
      <w:bookmarkStart w:id="4229" w:name="_Toc46481229"/>
      <w:bookmarkStart w:id="4230" w:name="_Toc46482463"/>
      <w:bookmarkStart w:id="4231" w:name="_Toc46483697"/>
      <w:bookmarkStart w:id="4232" w:name="_Toc156168393"/>
      <w:r w:rsidRPr="00146683">
        <w:t>–</w:t>
      </w:r>
      <w:r w:rsidRPr="00146683">
        <w:tab/>
      </w:r>
      <w:r w:rsidRPr="00146683">
        <w:rPr>
          <w:i/>
          <w:noProof/>
        </w:rPr>
        <w:t>RSRP-RangeNR</w:t>
      </w:r>
      <w:bookmarkEnd w:id="4221"/>
      <w:bookmarkEnd w:id="4222"/>
      <w:bookmarkEnd w:id="4223"/>
      <w:bookmarkEnd w:id="4224"/>
      <w:bookmarkEnd w:id="4225"/>
      <w:bookmarkEnd w:id="4226"/>
      <w:bookmarkEnd w:id="4227"/>
      <w:bookmarkEnd w:id="4228"/>
      <w:bookmarkEnd w:id="4229"/>
      <w:bookmarkEnd w:id="4230"/>
      <w:bookmarkEnd w:id="4231"/>
      <w:bookmarkEnd w:id="4232"/>
    </w:p>
    <w:p w14:paraId="2FABFFF5" w14:textId="77777777" w:rsidR="00481193" w:rsidRPr="00146683" w:rsidRDefault="00481193" w:rsidP="00481193">
      <w:r w:rsidRPr="00146683">
        <w:t xml:space="preserve">The IE </w:t>
      </w:r>
      <w:r w:rsidRPr="00146683">
        <w:rPr>
          <w:i/>
          <w:noProof/>
        </w:rPr>
        <w:t>RSRP-RangeNR</w:t>
      </w:r>
      <w:r w:rsidRPr="00146683">
        <w:t xml:space="preserve"> specifies the value range used in RSRP measurements and thresholds. </w:t>
      </w:r>
      <w:r w:rsidR="005E6DC6" w:rsidRPr="00146683">
        <w:t>For RSRP measurements, i</w:t>
      </w:r>
      <w:r w:rsidRPr="00146683">
        <w:t xml:space="preserve">nteger value </w:t>
      </w:r>
      <w:r w:rsidR="005E6DC6" w:rsidRPr="00146683">
        <w:t xml:space="preserve">is </w:t>
      </w:r>
      <w:r w:rsidRPr="00146683">
        <w:t>according to mapping table in TS 38.133 [84].</w:t>
      </w:r>
      <w:r w:rsidR="005E6DC6" w:rsidRPr="00146683">
        <w:t xml:space="preserve"> For thresholds, the actual value is (field value – 156) dBm, except for field value 127, in which case the actual value is infinity.</w:t>
      </w:r>
    </w:p>
    <w:p w14:paraId="74873989" w14:textId="77777777" w:rsidR="00481193" w:rsidRPr="00146683" w:rsidRDefault="00481193" w:rsidP="00481193">
      <w:pPr>
        <w:pStyle w:val="TH"/>
      </w:pPr>
      <w:r w:rsidRPr="00146683">
        <w:rPr>
          <w:bCs/>
          <w:i/>
          <w:iCs/>
        </w:rPr>
        <w:t>RSRP-RangeNR</w:t>
      </w:r>
      <w:r w:rsidRPr="00146683">
        <w:t xml:space="preserve"> information element</w:t>
      </w:r>
    </w:p>
    <w:p w14:paraId="02B72D51" w14:textId="77777777" w:rsidR="00481193" w:rsidRPr="00146683" w:rsidRDefault="00481193" w:rsidP="00481193">
      <w:pPr>
        <w:pStyle w:val="PL"/>
        <w:shd w:val="clear" w:color="auto" w:fill="E6E6E6"/>
      </w:pPr>
      <w:r w:rsidRPr="00146683">
        <w:t>-- ASN1START</w:t>
      </w:r>
    </w:p>
    <w:p w14:paraId="4852294F" w14:textId="77777777" w:rsidR="00481193" w:rsidRPr="00146683" w:rsidRDefault="00481193" w:rsidP="00481193">
      <w:pPr>
        <w:pStyle w:val="PL"/>
        <w:shd w:val="clear" w:color="auto" w:fill="E6E6E6"/>
      </w:pPr>
    </w:p>
    <w:p w14:paraId="13078DFA" w14:textId="77777777" w:rsidR="00481193" w:rsidRPr="00146683" w:rsidRDefault="00481193" w:rsidP="00481193">
      <w:pPr>
        <w:pStyle w:val="PL"/>
        <w:shd w:val="clear" w:color="auto" w:fill="E6E6E6"/>
      </w:pPr>
      <w:r w:rsidRPr="00146683">
        <w:t>RSRP-RangeNR-r15 ::=</w:t>
      </w:r>
      <w:r w:rsidRPr="00146683">
        <w:tab/>
      </w:r>
      <w:r w:rsidRPr="00146683">
        <w:tab/>
      </w:r>
      <w:r w:rsidRPr="00146683">
        <w:tab/>
      </w:r>
      <w:r w:rsidRPr="00146683">
        <w:tab/>
      </w:r>
      <w:r w:rsidRPr="00146683">
        <w:tab/>
      </w:r>
      <w:r w:rsidRPr="00146683">
        <w:tab/>
        <w:t>INTEGER</w:t>
      </w:r>
      <w:r w:rsidR="00883808" w:rsidRPr="00146683">
        <w:t xml:space="preserve"> (0..12</w:t>
      </w:r>
      <w:r w:rsidR="00CC4840" w:rsidRPr="00146683">
        <w:t>7</w:t>
      </w:r>
      <w:r w:rsidR="00883808" w:rsidRPr="00146683">
        <w:t>)</w:t>
      </w:r>
    </w:p>
    <w:p w14:paraId="23DE64DF" w14:textId="77777777" w:rsidR="00481193" w:rsidRPr="00146683" w:rsidRDefault="00481193" w:rsidP="00481193">
      <w:pPr>
        <w:pStyle w:val="PL"/>
        <w:shd w:val="clear" w:color="auto" w:fill="E6E6E6"/>
      </w:pPr>
    </w:p>
    <w:p w14:paraId="25D08991" w14:textId="77777777" w:rsidR="00481193" w:rsidRPr="00146683" w:rsidRDefault="00481193" w:rsidP="00481193">
      <w:pPr>
        <w:pStyle w:val="PL"/>
        <w:shd w:val="clear" w:color="auto" w:fill="E6E6E6"/>
      </w:pPr>
      <w:r w:rsidRPr="00146683">
        <w:t>-- ASN1STOP</w:t>
      </w:r>
    </w:p>
    <w:p w14:paraId="4C3A4F40" w14:textId="77777777" w:rsidR="00481193" w:rsidRPr="00146683" w:rsidRDefault="00481193" w:rsidP="009722D5">
      <w:pPr>
        <w:rPr>
          <w:iCs/>
        </w:rPr>
      </w:pPr>
    </w:p>
    <w:p w14:paraId="73FF2057" w14:textId="77777777" w:rsidR="009722D5" w:rsidRPr="00146683" w:rsidRDefault="009722D5" w:rsidP="009722D5">
      <w:pPr>
        <w:pStyle w:val="Heading4"/>
      </w:pPr>
      <w:bookmarkStart w:id="4233" w:name="_Toc20487444"/>
      <w:bookmarkStart w:id="4234" w:name="_Toc29342743"/>
      <w:bookmarkStart w:id="4235" w:name="_Toc29343882"/>
      <w:bookmarkStart w:id="4236" w:name="_Toc36567148"/>
      <w:bookmarkStart w:id="4237" w:name="_Toc36810593"/>
      <w:bookmarkStart w:id="4238" w:name="_Toc36846957"/>
      <w:bookmarkStart w:id="4239" w:name="_Toc36939610"/>
      <w:bookmarkStart w:id="4240" w:name="_Toc37082590"/>
      <w:bookmarkStart w:id="4241" w:name="_Toc46481230"/>
      <w:bookmarkStart w:id="4242" w:name="_Toc46482464"/>
      <w:bookmarkStart w:id="4243" w:name="_Toc46483698"/>
      <w:bookmarkStart w:id="4244" w:name="_Toc156168394"/>
      <w:r w:rsidRPr="00146683">
        <w:t>–</w:t>
      </w:r>
      <w:r w:rsidRPr="00146683">
        <w:tab/>
      </w:r>
      <w:r w:rsidRPr="00146683">
        <w:rPr>
          <w:i/>
          <w:noProof/>
        </w:rPr>
        <w:t>RSRQ-Range</w:t>
      </w:r>
      <w:bookmarkEnd w:id="4233"/>
      <w:bookmarkEnd w:id="4234"/>
      <w:bookmarkEnd w:id="4235"/>
      <w:bookmarkEnd w:id="4236"/>
      <w:bookmarkEnd w:id="4237"/>
      <w:bookmarkEnd w:id="4238"/>
      <w:bookmarkEnd w:id="4239"/>
      <w:bookmarkEnd w:id="4240"/>
      <w:bookmarkEnd w:id="4241"/>
      <w:bookmarkEnd w:id="4242"/>
      <w:bookmarkEnd w:id="4243"/>
      <w:bookmarkEnd w:id="4244"/>
    </w:p>
    <w:p w14:paraId="1D889E7F" w14:textId="77777777" w:rsidR="009722D5" w:rsidRPr="00146683" w:rsidRDefault="009722D5" w:rsidP="009722D5">
      <w:r w:rsidRPr="00146683">
        <w:t xml:space="preserve">The IE </w:t>
      </w:r>
      <w:r w:rsidRPr="00146683">
        <w:rPr>
          <w:i/>
          <w:noProof/>
        </w:rPr>
        <w:t>RSRQ-Range</w:t>
      </w:r>
      <w:r w:rsidRPr="00146683">
        <w:t xml:space="preserve"> specifies the value range used in RSRQ measurements and thresholds. Integer value for RSRQ measurements is according to mapping table in TS 36.133 [16].</w:t>
      </w:r>
      <w:r w:rsidRPr="00146683">
        <w:rPr>
          <w:lang w:eastAsia="zh-CN"/>
        </w:rPr>
        <w:t xml:space="preserve"> A given field using </w:t>
      </w:r>
      <w:r w:rsidRPr="00146683">
        <w:rPr>
          <w:i/>
          <w:lang w:eastAsia="zh-CN"/>
        </w:rPr>
        <w:t>RSRQ-Range-v1250</w:t>
      </w:r>
      <w:r w:rsidRPr="00146683">
        <w:rPr>
          <w:lang w:eastAsia="zh-CN"/>
        </w:rPr>
        <w:t xml:space="preserve"> shall only be signalled if the corresponding original field (using </w:t>
      </w:r>
      <w:r w:rsidRPr="00146683">
        <w:rPr>
          <w:i/>
          <w:lang w:eastAsia="zh-CN"/>
        </w:rPr>
        <w:t>RSRQ-Range</w:t>
      </w:r>
      <w:r w:rsidRPr="00146683">
        <w:rPr>
          <w:lang w:eastAsia="zh-CN"/>
        </w:rPr>
        <w:t xml:space="preserve"> i.e. without suffix) is set to value 0 or 34. Only a UE indicating support of </w:t>
      </w:r>
      <w:r w:rsidRPr="00146683">
        <w:rPr>
          <w:i/>
          <w:iCs/>
        </w:rPr>
        <w:t>extendedRSRQ-LowerRange-r12</w:t>
      </w:r>
      <w:r w:rsidRPr="00146683">
        <w:rPr>
          <w:iCs/>
        </w:rPr>
        <w:t xml:space="preserve"> or </w:t>
      </w:r>
      <w:r w:rsidRPr="00146683">
        <w:rPr>
          <w:i/>
          <w:iCs/>
        </w:rPr>
        <w:t xml:space="preserve">rsrq-OnAllSymbols-r12 </w:t>
      </w:r>
      <w:r w:rsidRPr="00146683">
        <w:rPr>
          <w:lang w:eastAsia="zh-CN"/>
        </w:rPr>
        <w:t xml:space="preserve">may report </w:t>
      </w:r>
      <w:r w:rsidRPr="00146683">
        <w:rPr>
          <w:i/>
          <w:lang w:eastAsia="zh-CN"/>
        </w:rPr>
        <w:t>RSRQ-Range-v1250</w:t>
      </w:r>
      <w:r w:rsidRPr="00146683">
        <w:rPr>
          <w:lang w:eastAsia="zh-CN"/>
        </w:rPr>
        <w:t>, and this may be done without explicit configuration from the E-UTRAN.</w:t>
      </w:r>
      <w:r w:rsidRPr="00146683">
        <w:rPr>
          <w:iCs/>
        </w:rPr>
        <w:t xml:space="preserve"> </w:t>
      </w:r>
      <w:r w:rsidRPr="00146683">
        <w:rPr>
          <w:lang w:eastAsia="zh-CN"/>
        </w:rPr>
        <w:t xml:space="preserve">If received, the UE shall use the value indicated by the </w:t>
      </w:r>
      <w:r w:rsidRPr="00146683">
        <w:rPr>
          <w:i/>
          <w:lang w:eastAsia="zh-CN"/>
        </w:rPr>
        <w:t>RSRQ-Range-v1250</w:t>
      </w:r>
      <w:r w:rsidRPr="00146683">
        <w:t xml:space="preserve"> </w:t>
      </w:r>
      <w:r w:rsidRPr="00146683">
        <w:rPr>
          <w:lang w:eastAsia="zh-CN"/>
        </w:rPr>
        <w:t xml:space="preserve">and ignore the value signalled by </w:t>
      </w:r>
      <w:r w:rsidRPr="00146683">
        <w:rPr>
          <w:i/>
          <w:lang w:eastAsia="zh-CN"/>
        </w:rPr>
        <w:t>RSRQ-Range</w:t>
      </w:r>
      <w:r w:rsidRPr="00146683">
        <w:rPr>
          <w:lang w:eastAsia="zh-CN"/>
        </w:rPr>
        <w:t xml:space="preserve"> (without the suffix). </w:t>
      </w:r>
      <w:r w:rsidRPr="00146683">
        <w:rPr>
          <w:i/>
          <w:lang w:eastAsia="zh-CN"/>
        </w:rPr>
        <w:t>RSRQ-Range-r13</w:t>
      </w:r>
      <w:r w:rsidRPr="00146683">
        <w:rPr>
          <w:lang w:eastAsia="zh-CN"/>
        </w:rPr>
        <w:t xml:space="preserve"> covers the original range and extended </w:t>
      </w:r>
      <w:r w:rsidRPr="00146683">
        <w:rPr>
          <w:i/>
          <w:lang w:eastAsia="zh-CN"/>
        </w:rPr>
        <w:t>RSRQ-Range-v1250</w:t>
      </w:r>
      <w:r w:rsidRPr="00146683">
        <w:rPr>
          <w:lang w:eastAsia="zh-CN"/>
        </w:rPr>
        <w:t xml:space="preserve">. </w:t>
      </w:r>
      <w:r w:rsidRPr="00146683">
        <w:rPr>
          <w:i/>
          <w:lang w:eastAsia="zh-CN"/>
        </w:rPr>
        <w:t>RSRQ-Range-r13</w:t>
      </w:r>
      <w:r w:rsidRPr="00146683">
        <w:rPr>
          <w:lang w:eastAsia="zh-CN"/>
        </w:rPr>
        <w:t xml:space="preserve"> may be signalled without the corresponding original field and without any requirements for indicated support of </w:t>
      </w:r>
      <w:r w:rsidRPr="00146683">
        <w:rPr>
          <w:i/>
          <w:iCs/>
          <w:lang w:eastAsia="zh-CN"/>
        </w:rPr>
        <w:t>extendedRSRQ-LowerRange-r12</w:t>
      </w:r>
      <w:r w:rsidRPr="00146683">
        <w:rPr>
          <w:iCs/>
          <w:lang w:eastAsia="zh-CN"/>
        </w:rPr>
        <w:t xml:space="preserve"> or </w:t>
      </w:r>
      <w:r w:rsidRPr="00146683">
        <w:rPr>
          <w:i/>
          <w:iCs/>
          <w:lang w:eastAsia="zh-CN"/>
        </w:rPr>
        <w:t>rsrq-OnAllSymbols-r12.</w:t>
      </w:r>
    </w:p>
    <w:p w14:paraId="1D352F67" w14:textId="77777777" w:rsidR="009722D5" w:rsidRPr="00146683" w:rsidRDefault="009722D5" w:rsidP="009722D5">
      <w:pPr>
        <w:pStyle w:val="TH"/>
      </w:pPr>
      <w:r w:rsidRPr="00146683">
        <w:rPr>
          <w:bCs/>
          <w:i/>
          <w:iCs/>
        </w:rPr>
        <w:t>RSRQ-Range</w:t>
      </w:r>
      <w:r w:rsidRPr="00146683">
        <w:t xml:space="preserve"> information element</w:t>
      </w:r>
    </w:p>
    <w:p w14:paraId="1C683DEA" w14:textId="77777777" w:rsidR="009722D5" w:rsidRPr="00146683" w:rsidRDefault="009722D5" w:rsidP="009722D5">
      <w:pPr>
        <w:pStyle w:val="PL"/>
        <w:shd w:val="clear" w:color="auto" w:fill="E6E6E6"/>
      </w:pPr>
      <w:r w:rsidRPr="00146683">
        <w:t>-- ASN1START</w:t>
      </w:r>
    </w:p>
    <w:p w14:paraId="661BF606" w14:textId="77777777" w:rsidR="009722D5" w:rsidRPr="00146683" w:rsidRDefault="009722D5" w:rsidP="009722D5">
      <w:pPr>
        <w:pStyle w:val="PL"/>
        <w:shd w:val="clear" w:color="auto" w:fill="E6E6E6"/>
      </w:pPr>
    </w:p>
    <w:p w14:paraId="59BA30F9" w14:textId="77777777" w:rsidR="009722D5" w:rsidRPr="00146683" w:rsidRDefault="009722D5" w:rsidP="009722D5">
      <w:pPr>
        <w:pStyle w:val="PL"/>
        <w:shd w:val="clear" w:color="auto" w:fill="E6E6E6"/>
      </w:pPr>
      <w:r w:rsidRPr="00146683">
        <w:t>RSRQ-Range ::=</w:t>
      </w:r>
      <w:r w:rsidRPr="00146683">
        <w:tab/>
      </w:r>
      <w:r w:rsidRPr="00146683">
        <w:tab/>
      </w:r>
      <w:r w:rsidRPr="00146683">
        <w:tab/>
      </w:r>
      <w:r w:rsidRPr="00146683">
        <w:tab/>
      </w:r>
      <w:r w:rsidRPr="00146683">
        <w:tab/>
        <w:t>INTEGER(0..34)</w:t>
      </w:r>
    </w:p>
    <w:p w14:paraId="56F5B6C5" w14:textId="77777777" w:rsidR="00B35175" w:rsidRPr="00146683" w:rsidRDefault="00B35175" w:rsidP="009722D5">
      <w:pPr>
        <w:pStyle w:val="PL"/>
        <w:shd w:val="clear" w:color="auto" w:fill="E6E6E6"/>
      </w:pPr>
    </w:p>
    <w:p w14:paraId="2B717624" w14:textId="77777777" w:rsidR="009722D5" w:rsidRPr="00146683" w:rsidRDefault="009722D5" w:rsidP="009722D5">
      <w:pPr>
        <w:pStyle w:val="PL"/>
        <w:shd w:val="clear" w:color="auto" w:fill="E6E6E6"/>
      </w:pPr>
      <w:r w:rsidRPr="00146683">
        <w:t>RSRQ-Range-v1250 ::=</w:t>
      </w:r>
      <w:r w:rsidRPr="00146683">
        <w:tab/>
      </w:r>
      <w:r w:rsidRPr="00146683">
        <w:tab/>
      </w:r>
      <w:r w:rsidRPr="00146683">
        <w:tab/>
        <w:t>INTEGER(-30..46)</w:t>
      </w:r>
    </w:p>
    <w:p w14:paraId="3ACDFD00" w14:textId="77777777" w:rsidR="009722D5" w:rsidRPr="00146683" w:rsidRDefault="009722D5" w:rsidP="009722D5">
      <w:pPr>
        <w:pStyle w:val="PL"/>
        <w:shd w:val="clear" w:color="auto" w:fill="E6E6E6"/>
      </w:pPr>
    </w:p>
    <w:p w14:paraId="0B6FAC24" w14:textId="77777777" w:rsidR="009722D5" w:rsidRPr="00146683" w:rsidRDefault="009722D5" w:rsidP="009722D5">
      <w:pPr>
        <w:pStyle w:val="PL"/>
        <w:shd w:val="clear" w:color="auto" w:fill="E6E6E6"/>
      </w:pPr>
      <w:r w:rsidRPr="00146683">
        <w:t>RSRQ-Range-r13 ::=</w:t>
      </w:r>
      <w:r w:rsidRPr="00146683">
        <w:tab/>
      </w:r>
      <w:r w:rsidRPr="00146683">
        <w:tab/>
      </w:r>
      <w:r w:rsidRPr="00146683">
        <w:tab/>
      </w:r>
      <w:r w:rsidRPr="00146683">
        <w:tab/>
        <w:t>INTEGER(-30..46)</w:t>
      </w:r>
    </w:p>
    <w:p w14:paraId="562B8AF6" w14:textId="77777777" w:rsidR="009722D5" w:rsidRPr="00146683" w:rsidRDefault="009722D5" w:rsidP="009722D5">
      <w:pPr>
        <w:pStyle w:val="PL"/>
        <w:shd w:val="clear" w:color="auto" w:fill="E6E6E6"/>
      </w:pPr>
    </w:p>
    <w:p w14:paraId="5F7EEDCF" w14:textId="77777777" w:rsidR="009722D5" w:rsidRPr="00146683" w:rsidRDefault="009722D5" w:rsidP="009722D5">
      <w:pPr>
        <w:pStyle w:val="PL"/>
        <w:shd w:val="clear" w:color="auto" w:fill="E6E6E6"/>
      </w:pPr>
      <w:r w:rsidRPr="00146683">
        <w:t>-- ASN1STOP</w:t>
      </w:r>
    </w:p>
    <w:p w14:paraId="2376145D" w14:textId="77777777" w:rsidR="009722D5" w:rsidRPr="00146683" w:rsidRDefault="009722D5" w:rsidP="009722D5">
      <w:pPr>
        <w:rPr>
          <w:iCs/>
        </w:rPr>
      </w:pPr>
    </w:p>
    <w:p w14:paraId="03F7F86C" w14:textId="77777777" w:rsidR="00481193" w:rsidRPr="00146683" w:rsidRDefault="00481193" w:rsidP="00481193">
      <w:pPr>
        <w:pStyle w:val="Heading4"/>
      </w:pPr>
      <w:bookmarkStart w:id="4245" w:name="_Toc20487445"/>
      <w:bookmarkStart w:id="4246" w:name="_Toc29342744"/>
      <w:bookmarkStart w:id="4247" w:name="_Toc29343883"/>
      <w:bookmarkStart w:id="4248" w:name="_Toc36567149"/>
      <w:bookmarkStart w:id="4249" w:name="_Toc36810594"/>
      <w:bookmarkStart w:id="4250" w:name="_Toc36846958"/>
      <w:bookmarkStart w:id="4251" w:name="_Toc36939611"/>
      <w:bookmarkStart w:id="4252" w:name="_Toc37082591"/>
      <w:bookmarkStart w:id="4253" w:name="_Toc46481231"/>
      <w:bookmarkStart w:id="4254" w:name="_Toc46482465"/>
      <w:bookmarkStart w:id="4255" w:name="_Toc46483699"/>
      <w:bookmarkStart w:id="4256" w:name="_Toc156168395"/>
      <w:r w:rsidRPr="00146683">
        <w:t>–</w:t>
      </w:r>
      <w:r w:rsidRPr="00146683">
        <w:tab/>
      </w:r>
      <w:r w:rsidRPr="00146683">
        <w:rPr>
          <w:i/>
          <w:noProof/>
        </w:rPr>
        <w:t>RSRQ-RangeNR</w:t>
      </w:r>
      <w:bookmarkEnd w:id="4245"/>
      <w:bookmarkEnd w:id="4246"/>
      <w:bookmarkEnd w:id="4247"/>
      <w:bookmarkEnd w:id="4248"/>
      <w:bookmarkEnd w:id="4249"/>
      <w:bookmarkEnd w:id="4250"/>
      <w:bookmarkEnd w:id="4251"/>
      <w:bookmarkEnd w:id="4252"/>
      <w:bookmarkEnd w:id="4253"/>
      <w:bookmarkEnd w:id="4254"/>
      <w:bookmarkEnd w:id="4255"/>
      <w:bookmarkEnd w:id="4256"/>
    </w:p>
    <w:p w14:paraId="5B020965" w14:textId="77777777" w:rsidR="00481193" w:rsidRPr="00146683" w:rsidRDefault="00481193" w:rsidP="00481193">
      <w:r w:rsidRPr="00146683">
        <w:t xml:space="preserve">The IE </w:t>
      </w:r>
      <w:r w:rsidRPr="00146683">
        <w:rPr>
          <w:i/>
          <w:noProof/>
        </w:rPr>
        <w:t>RSRQ-RangeNR</w:t>
      </w:r>
      <w:r w:rsidRPr="00146683">
        <w:t xml:space="preserve"> specifies the value range used in RSRQ measurements and thresholds. </w:t>
      </w:r>
      <w:r w:rsidR="00AD19BC" w:rsidRPr="00146683">
        <w:t>For RSRQ measurements, i</w:t>
      </w:r>
      <w:r w:rsidRPr="00146683">
        <w:t xml:space="preserve">nteger value </w:t>
      </w:r>
      <w:r w:rsidR="00AD19BC" w:rsidRPr="00146683">
        <w:t xml:space="preserve">is </w:t>
      </w:r>
      <w:r w:rsidRPr="00146683">
        <w:t>according to mapping table in TS 38.133 [84].</w:t>
      </w:r>
      <w:r w:rsidR="00AD19BC" w:rsidRPr="00146683">
        <w:t xml:space="preserve"> For thresholds, the actual value is (field value – 87) / 2 dB.</w:t>
      </w:r>
    </w:p>
    <w:p w14:paraId="782F5070" w14:textId="77777777" w:rsidR="00481193" w:rsidRPr="00146683" w:rsidRDefault="00481193" w:rsidP="00481193">
      <w:pPr>
        <w:pStyle w:val="TH"/>
      </w:pPr>
      <w:r w:rsidRPr="00146683">
        <w:rPr>
          <w:bCs/>
          <w:i/>
          <w:iCs/>
        </w:rPr>
        <w:lastRenderedPageBreak/>
        <w:t>RSRQ-RangeNR</w:t>
      </w:r>
      <w:r w:rsidRPr="00146683">
        <w:t xml:space="preserve"> information element</w:t>
      </w:r>
    </w:p>
    <w:p w14:paraId="4A2DD658" w14:textId="77777777" w:rsidR="00481193" w:rsidRPr="00146683" w:rsidRDefault="00481193" w:rsidP="00481193">
      <w:pPr>
        <w:pStyle w:val="PL"/>
        <w:shd w:val="clear" w:color="auto" w:fill="E6E6E6"/>
      </w:pPr>
      <w:r w:rsidRPr="00146683">
        <w:t>-- ASN1START</w:t>
      </w:r>
    </w:p>
    <w:p w14:paraId="5B84B8F8" w14:textId="77777777" w:rsidR="00481193" w:rsidRPr="00146683" w:rsidRDefault="00481193" w:rsidP="00481193">
      <w:pPr>
        <w:pStyle w:val="PL"/>
        <w:shd w:val="clear" w:color="auto" w:fill="E6E6E6"/>
      </w:pPr>
    </w:p>
    <w:p w14:paraId="0DB8FB7B" w14:textId="77777777" w:rsidR="00481193" w:rsidRPr="00146683" w:rsidRDefault="00481193" w:rsidP="00481193">
      <w:pPr>
        <w:pStyle w:val="PL"/>
        <w:shd w:val="clear" w:color="auto" w:fill="E6E6E6"/>
      </w:pPr>
      <w:r w:rsidRPr="00146683">
        <w:t>RSRQ-RangeNR-r15 ::=</w:t>
      </w:r>
      <w:r w:rsidRPr="00146683">
        <w:tab/>
      </w:r>
      <w:r w:rsidRPr="00146683">
        <w:tab/>
      </w:r>
      <w:r w:rsidRPr="00146683">
        <w:tab/>
        <w:t>INTEGER</w:t>
      </w:r>
      <w:r w:rsidR="00883808" w:rsidRPr="00146683">
        <w:t xml:space="preserve"> (0..127)</w:t>
      </w:r>
    </w:p>
    <w:p w14:paraId="0C945B0E" w14:textId="77777777" w:rsidR="00481193" w:rsidRPr="00146683" w:rsidRDefault="00481193" w:rsidP="00481193">
      <w:pPr>
        <w:pStyle w:val="PL"/>
        <w:shd w:val="clear" w:color="auto" w:fill="E6E6E6"/>
      </w:pPr>
    </w:p>
    <w:p w14:paraId="3275D27F" w14:textId="77777777" w:rsidR="00481193" w:rsidRPr="00146683" w:rsidRDefault="00481193" w:rsidP="00481193">
      <w:pPr>
        <w:pStyle w:val="PL"/>
        <w:shd w:val="clear" w:color="auto" w:fill="E6E6E6"/>
      </w:pPr>
      <w:r w:rsidRPr="00146683">
        <w:t>-- ASN1STOP</w:t>
      </w:r>
    </w:p>
    <w:p w14:paraId="6D1924A1" w14:textId="77777777" w:rsidR="00481193" w:rsidRPr="00146683" w:rsidRDefault="00481193" w:rsidP="009722D5">
      <w:pPr>
        <w:rPr>
          <w:iCs/>
        </w:rPr>
      </w:pPr>
    </w:p>
    <w:p w14:paraId="789F342A" w14:textId="77777777" w:rsidR="009722D5" w:rsidRPr="00146683" w:rsidRDefault="009722D5" w:rsidP="009722D5">
      <w:pPr>
        <w:pStyle w:val="Heading4"/>
        <w:rPr>
          <w:lang w:eastAsia="zh-CN"/>
        </w:rPr>
      </w:pPr>
      <w:bookmarkStart w:id="4257" w:name="_Toc20487446"/>
      <w:bookmarkStart w:id="4258" w:name="_Toc29342745"/>
      <w:bookmarkStart w:id="4259" w:name="_Toc29343884"/>
      <w:bookmarkStart w:id="4260" w:name="_Toc36567150"/>
      <w:bookmarkStart w:id="4261" w:name="_Toc36810595"/>
      <w:bookmarkStart w:id="4262" w:name="_Toc36846959"/>
      <w:bookmarkStart w:id="4263" w:name="_Toc36939612"/>
      <w:bookmarkStart w:id="4264" w:name="_Toc37082592"/>
      <w:bookmarkStart w:id="4265" w:name="_Toc46481232"/>
      <w:bookmarkStart w:id="4266" w:name="_Toc46482466"/>
      <w:bookmarkStart w:id="4267" w:name="_Toc46483700"/>
      <w:bookmarkStart w:id="4268" w:name="_Toc156168396"/>
      <w:r w:rsidRPr="00146683">
        <w:t>–</w:t>
      </w:r>
      <w:r w:rsidRPr="00146683">
        <w:tab/>
      </w:r>
      <w:r w:rsidRPr="00146683">
        <w:rPr>
          <w:i/>
          <w:noProof/>
        </w:rPr>
        <w:t>RSRQ-</w:t>
      </w:r>
      <w:r w:rsidRPr="00146683">
        <w:rPr>
          <w:i/>
          <w:noProof/>
          <w:lang w:eastAsia="zh-CN"/>
        </w:rPr>
        <w:t>Type</w:t>
      </w:r>
      <w:bookmarkEnd w:id="4257"/>
      <w:bookmarkEnd w:id="4258"/>
      <w:bookmarkEnd w:id="4259"/>
      <w:bookmarkEnd w:id="4260"/>
      <w:bookmarkEnd w:id="4261"/>
      <w:bookmarkEnd w:id="4262"/>
      <w:bookmarkEnd w:id="4263"/>
      <w:bookmarkEnd w:id="4264"/>
      <w:bookmarkEnd w:id="4265"/>
      <w:bookmarkEnd w:id="4266"/>
      <w:bookmarkEnd w:id="4267"/>
      <w:bookmarkEnd w:id="4268"/>
    </w:p>
    <w:p w14:paraId="0EA11CE2" w14:textId="77777777" w:rsidR="009722D5" w:rsidRPr="00146683" w:rsidRDefault="009722D5" w:rsidP="009722D5">
      <w:pPr>
        <w:rPr>
          <w:lang w:eastAsia="zh-CN"/>
        </w:rPr>
      </w:pPr>
      <w:r w:rsidRPr="00146683">
        <w:t xml:space="preserve">The IE </w:t>
      </w:r>
      <w:r w:rsidRPr="00146683">
        <w:rPr>
          <w:i/>
          <w:noProof/>
        </w:rPr>
        <w:t>RSRQ-</w:t>
      </w:r>
      <w:r w:rsidRPr="00146683">
        <w:rPr>
          <w:i/>
          <w:noProof/>
          <w:lang w:eastAsia="zh-CN"/>
        </w:rPr>
        <w:t>Type</w:t>
      </w:r>
      <w:r w:rsidRPr="00146683">
        <w:t xml:space="preserve"> specifies the </w:t>
      </w:r>
      <w:r w:rsidRPr="00146683">
        <w:rPr>
          <w:lang w:eastAsia="zh-CN"/>
        </w:rPr>
        <w:t xml:space="preserve">RSRQ </w:t>
      </w:r>
      <w:r w:rsidRPr="00146683">
        <w:t xml:space="preserve">value </w:t>
      </w:r>
      <w:r w:rsidRPr="00146683">
        <w:rPr>
          <w:lang w:eastAsia="zh-CN"/>
        </w:rPr>
        <w:t>type</w:t>
      </w:r>
      <w:r w:rsidRPr="00146683">
        <w:t xml:space="preserve"> used in RSRQ measurements</w:t>
      </w:r>
      <w:r w:rsidRPr="00146683">
        <w:rPr>
          <w:lang w:eastAsia="zh-CN"/>
        </w:rPr>
        <w:t>, see TS 36.214 [48].</w:t>
      </w:r>
    </w:p>
    <w:p w14:paraId="55DDB3B0" w14:textId="77777777" w:rsidR="009722D5" w:rsidRPr="00146683" w:rsidRDefault="009722D5" w:rsidP="009722D5">
      <w:pPr>
        <w:pStyle w:val="TH"/>
      </w:pPr>
      <w:r w:rsidRPr="00146683">
        <w:rPr>
          <w:bCs/>
          <w:i/>
          <w:iCs/>
        </w:rPr>
        <w:t>RSRQ-Type</w:t>
      </w:r>
      <w:r w:rsidRPr="00146683">
        <w:t xml:space="preserve"> information element</w:t>
      </w:r>
    </w:p>
    <w:p w14:paraId="35433982" w14:textId="77777777" w:rsidR="009722D5" w:rsidRPr="00146683" w:rsidRDefault="009722D5" w:rsidP="009722D5">
      <w:pPr>
        <w:pStyle w:val="PL"/>
        <w:shd w:val="clear" w:color="auto" w:fill="E6E6E6"/>
      </w:pPr>
      <w:r w:rsidRPr="00146683">
        <w:t>-- ASN1START</w:t>
      </w:r>
    </w:p>
    <w:p w14:paraId="6F021082" w14:textId="77777777" w:rsidR="009722D5" w:rsidRPr="00146683" w:rsidRDefault="009722D5" w:rsidP="009722D5">
      <w:pPr>
        <w:pStyle w:val="PL"/>
        <w:shd w:val="clear" w:color="auto" w:fill="E6E6E6"/>
      </w:pPr>
    </w:p>
    <w:p w14:paraId="3D4034BA" w14:textId="77777777" w:rsidR="009722D5" w:rsidRPr="00146683" w:rsidRDefault="009722D5" w:rsidP="009722D5">
      <w:pPr>
        <w:pStyle w:val="PL"/>
        <w:shd w:val="clear" w:color="auto" w:fill="E6E6E6"/>
      </w:pPr>
      <w:r w:rsidRPr="00146683">
        <w:t>RSRQ-Type-r12 ::=</w:t>
      </w:r>
      <w:r w:rsidRPr="00146683">
        <w:tab/>
      </w:r>
      <w:r w:rsidRPr="00146683">
        <w:tab/>
      </w:r>
      <w:r w:rsidRPr="00146683">
        <w:tab/>
      </w:r>
      <w:r w:rsidRPr="00146683">
        <w:tab/>
      </w:r>
      <w:r w:rsidRPr="00146683">
        <w:tab/>
        <w:t>SEQUENCE {</w:t>
      </w:r>
    </w:p>
    <w:p w14:paraId="633393D1" w14:textId="77777777" w:rsidR="009722D5" w:rsidRPr="00146683" w:rsidRDefault="009722D5" w:rsidP="009722D5">
      <w:pPr>
        <w:pStyle w:val="PL"/>
        <w:shd w:val="clear" w:color="auto" w:fill="E6E6E6"/>
      </w:pPr>
      <w:r w:rsidRPr="00146683">
        <w:tab/>
        <w:t>allSymbols-r12</w:t>
      </w:r>
      <w:r w:rsidRPr="00146683">
        <w:tab/>
      </w:r>
      <w:r w:rsidRPr="00146683">
        <w:tab/>
      </w:r>
      <w:r w:rsidRPr="00146683">
        <w:tab/>
      </w:r>
      <w:r w:rsidRPr="00146683">
        <w:tab/>
      </w:r>
      <w:r w:rsidRPr="00146683">
        <w:tab/>
      </w:r>
      <w:r w:rsidRPr="00146683">
        <w:tab/>
      </w:r>
      <w:r w:rsidRPr="00146683">
        <w:tab/>
        <w:t>BOOLEAN,</w:t>
      </w:r>
    </w:p>
    <w:p w14:paraId="4CBAA75F" w14:textId="77777777" w:rsidR="009722D5" w:rsidRPr="00146683" w:rsidRDefault="009722D5" w:rsidP="009722D5">
      <w:pPr>
        <w:pStyle w:val="PL"/>
        <w:shd w:val="clear" w:color="auto" w:fill="E6E6E6"/>
      </w:pPr>
      <w:r w:rsidRPr="00146683">
        <w:tab/>
        <w:t>wideBand-r12</w:t>
      </w:r>
      <w:r w:rsidRPr="00146683">
        <w:tab/>
      </w:r>
      <w:r w:rsidRPr="00146683">
        <w:tab/>
      </w:r>
      <w:r w:rsidRPr="00146683">
        <w:tab/>
      </w:r>
      <w:r w:rsidRPr="00146683">
        <w:tab/>
      </w:r>
      <w:r w:rsidRPr="00146683">
        <w:tab/>
      </w:r>
      <w:r w:rsidRPr="00146683">
        <w:tab/>
      </w:r>
      <w:r w:rsidRPr="00146683">
        <w:tab/>
        <w:t>BOOLEAN</w:t>
      </w:r>
    </w:p>
    <w:p w14:paraId="2FB3B750" w14:textId="77777777" w:rsidR="009722D5" w:rsidRPr="00146683" w:rsidRDefault="009722D5" w:rsidP="009722D5">
      <w:pPr>
        <w:pStyle w:val="PL"/>
        <w:shd w:val="clear" w:color="auto" w:fill="E6E6E6"/>
      </w:pPr>
      <w:r w:rsidRPr="00146683">
        <w:t>}</w:t>
      </w:r>
    </w:p>
    <w:p w14:paraId="1C8C3CB3" w14:textId="77777777" w:rsidR="009722D5" w:rsidRPr="00146683" w:rsidRDefault="009722D5" w:rsidP="009722D5">
      <w:pPr>
        <w:pStyle w:val="PL"/>
        <w:shd w:val="clear" w:color="auto" w:fill="E6E6E6"/>
      </w:pPr>
    </w:p>
    <w:p w14:paraId="4B016130" w14:textId="77777777" w:rsidR="009722D5" w:rsidRPr="00146683" w:rsidRDefault="009722D5" w:rsidP="009722D5">
      <w:pPr>
        <w:pStyle w:val="PL"/>
        <w:shd w:val="clear" w:color="auto" w:fill="E6E6E6"/>
      </w:pPr>
      <w:r w:rsidRPr="00146683">
        <w:t>-- ASN1STOP</w:t>
      </w:r>
    </w:p>
    <w:p w14:paraId="0EFA573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86907DC" w14:textId="77777777" w:rsidTr="005411BB">
        <w:trPr>
          <w:cantSplit/>
          <w:tblHeader/>
        </w:trPr>
        <w:tc>
          <w:tcPr>
            <w:tcW w:w="9639" w:type="dxa"/>
            <w:tcBorders>
              <w:bottom w:val="single" w:sz="4" w:space="0" w:color="808080"/>
            </w:tcBorders>
          </w:tcPr>
          <w:p w14:paraId="34EFA3BB" w14:textId="77777777" w:rsidR="009722D5" w:rsidRPr="00146683" w:rsidRDefault="009722D5" w:rsidP="005411BB">
            <w:pPr>
              <w:pStyle w:val="TAH"/>
              <w:rPr>
                <w:lang w:eastAsia="en-GB"/>
              </w:rPr>
            </w:pPr>
            <w:r w:rsidRPr="00146683">
              <w:rPr>
                <w:i/>
                <w:noProof/>
                <w:lang w:eastAsia="en-GB"/>
              </w:rPr>
              <w:t>RSRQ-Type</w:t>
            </w:r>
            <w:r w:rsidRPr="00146683">
              <w:rPr>
                <w:iCs/>
                <w:noProof/>
                <w:lang w:eastAsia="en-GB"/>
              </w:rPr>
              <w:t xml:space="preserve"> field descriptions</w:t>
            </w:r>
          </w:p>
        </w:tc>
      </w:tr>
      <w:tr w:rsidR="00146683" w:rsidRPr="00146683"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146683" w:rsidRDefault="009722D5" w:rsidP="005411BB">
            <w:pPr>
              <w:pStyle w:val="TAL"/>
              <w:rPr>
                <w:b/>
                <w:bCs/>
                <w:i/>
                <w:noProof/>
                <w:lang w:eastAsia="en-GB"/>
              </w:rPr>
            </w:pPr>
            <w:r w:rsidRPr="00146683">
              <w:rPr>
                <w:b/>
                <w:bCs/>
                <w:i/>
                <w:noProof/>
                <w:lang w:eastAsia="en-GB"/>
              </w:rPr>
              <w:t>allSymbols</w:t>
            </w:r>
          </w:p>
          <w:p w14:paraId="09254C19" w14:textId="77777777" w:rsidR="009722D5" w:rsidRPr="00146683" w:rsidRDefault="009722D5" w:rsidP="005411BB">
            <w:pPr>
              <w:pStyle w:val="TAL"/>
              <w:rPr>
                <w:b/>
                <w:bCs/>
                <w:i/>
                <w:noProof/>
                <w:lang w:eastAsia="en-GB"/>
              </w:rPr>
            </w:pPr>
            <w:r w:rsidRPr="00146683">
              <w:rPr>
                <w:lang w:eastAsia="ko-KR"/>
              </w:rPr>
              <w:t>Value TRUE indicates use of all OFDM symbols when performing RSRQ measurements.</w:t>
            </w:r>
          </w:p>
        </w:tc>
      </w:tr>
      <w:tr w:rsidR="009722D5" w:rsidRPr="00146683" w14:paraId="3053C2D9" w14:textId="77777777" w:rsidTr="005411BB">
        <w:trPr>
          <w:cantSplit/>
        </w:trPr>
        <w:tc>
          <w:tcPr>
            <w:tcW w:w="9639" w:type="dxa"/>
            <w:tcBorders>
              <w:top w:val="single" w:sz="4" w:space="0" w:color="808080"/>
            </w:tcBorders>
          </w:tcPr>
          <w:p w14:paraId="4B0225EA" w14:textId="77777777" w:rsidR="009722D5" w:rsidRPr="00146683" w:rsidRDefault="009722D5" w:rsidP="005411BB">
            <w:pPr>
              <w:pStyle w:val="TAL"/>
              <w:rPr>
                <w:b/>
                <w:bCs/>
                <w:i/>
                <w:noProof/>
                <w:lang w:eastAsia="en-GB"/>
              </w:rPr>
            </w:pPr>
            <w:r w:rsidRPr="00146683">
              <w:rPr>
                <w:b/>
                <w:bCs/>
                <w:i/>
                <w:noProof/>
                <w:lang w:eastAsia="en-GB"/>
              </w:rPr>
              <w:t>wideBand</w:t>
            </w:r>
          </w:p>
          <w:p w14:paraId="2C756FEE" w14:textId="77777777" w:rsidR="009722D5" w:rsidRPr="00146683" w:rsidRDefault="009722D5" w:rsidP="005411BB">
            <w:pPr>
              <w:pStyle w:val="TAL"/>
              <w:rPr>
                <w:b/>
                <w:bCs/>
                <w:i/>
                <w:noProof/>
                <w:lang w:eastAsia="en-GB"/>
              </w:rPr>
            </w:pPr>
            <w:r w:rsidRPr="00146683">
              <w:rPr>
                <w:lang w:eastAsia="ko-KR"/>
              </w:rPr>
              <w:t>Value TRUE indicates use of a wider bandwidth when performing RSRQ measurements.</w:t>
            </w:r>
          </w:p>
        </w:tc>
      </w:tr>
    </w:tbl>
    <w:p w14:paraId="1866B9F4" w14:textId="77777777" w:rsidR="009722D5" w:rsidRPr="00146683" w:rsidRDefault="009722D5" w:rsidP="009722D5">
      <w:pPr>
        <w:rPr>
          <w:iCs/>
        </w:rPr>
      </w:pPr>
    </w:p>
    <w:p w14:paraId="37F8852E" w14:textId="77777777" w:rsidR="009722D5" w:rsidRPr="00146683" w:rsidRDefault="009722D5" w:rsidP="009722D5">
      <w:pPr>
        <w:pStyle w:val="Heading4"/>
      </w:pPr>
      <w:bookmarkStart w:id="4269" w:name="_Toc20487447"/>
      <w:bookmarkStart w:id="4270" w:name="_Toc29342746"/>
      <w:bookmarkStart w:id="4271" w:name="_Toc29343885"/>
      <w:bookmarkStart w:id="4272" w:name="_Toc36567151"/>
      <w:bookmarkStart w:id="4273" w:name="_Toc36810596"/>
      <w:bookmarkStart w:id="4274" w:name="_Toc36846960"/>
      <w:bookmarkStart w:id="4275" w:name="_Toc36939613"/>
      <w:bookmarkStart w:id="4276" w:name="_Toc37082593"/>
      <w:bookmarkStart w:id="4277" w:name="_Toc46481233"/>
      <w:bookmarkStart w:id="4278" w:name="_Toc46482467"/>
      <w:bookmarkStart w:id="4279" w:name="_Toc46483701"/>
      <w:bookmarkStart w:id="4280" w:name="_Toc156168397"/>
      <w:r w:rsidRPr="00146683">
        <w:t>–</w:t>
      </w:r>
      <w:r w:rsidRPr="00146683">
        <w:tab/>
      </w:r>
      <w:r w:rsidRPr="00146683">
        <w:rPr>
          <w:i/>
          <w:noProof/>
        </w:rPr>
        <w:t>RS-SINR-Range</w:t>
      </w:r>
      <w:bookmarkEnd w:id="4269"/>
      <w:bookmarkEnd w:id="4270"/>
      <w:bookmarkEnd w:id="4271"/>
      <w:bookmarkEnd w:id="4272"/>
      <w:bookmarkEnd w:id="4273"/>
      <w:bookmarkEnd w:id="4274"/>
      <w:bookmarkEnd w:id="4275"/>
      <w:bookmarkEnd w:id="4276"/>
      <w:bookmarkEnd w:id="4277"/>
      <w:bookmarkEnd w:id="4278"/>
      <w:bookmarkEnd w:id="4279"/>
      <w:bookmarkEnd w:id="4280"/>
    </w:p>
    <w:p w14:paraId="541A10BF" w14:textId="77777777" w:rsidR="009722D5" w:rsidRPr="00146683" w:rsidRDefault="009722D5" w:rsidP="009722D5">
      <w:r w:rsidRPr="00146683">
        <w:t xml:space="preserve">The IE </w:t>
      </w:r>
      <w:r w:rsidRPr="00146683">
        <w:rPr>
          <w:i/>
          <w:noProof/>
        </w:rPr>
        <w:t>RS-SINR-Range</w:t>
      </w:r>
      <w:r w:rsidRPr="00146683">
        <w:t xml:space="preserve"> specifies the value range used in RS-SINR measurements and thresholds. Integer value for RS-SINR measurements is according to mapping table in TS 36.133 [16].</w:t>
      </w:r>
    </w:p>
    <w:p w14:paraId="070163D4" w14:textId="77777777" w:rsidR="009722D5" w:rsidRPr="00146683" w:rsidRDefault="009722D5" w:rsidP="009722D5">
      <w:pPr>
        <w:pStyle w:val="TH"/>
      </w:pPr>
      <w:r w:rsidRPr="00146683">
        <w:rPr>
          <w:bCs/>
          <w:i/>
          <w:iCs/>
        </w:rPr>
        <w:t xml:space="preserve">RS-SINR-Range </w:t>
      </w:r>
      <w:r w:rsidRPr="00146683">
        <w:t>information element</w:t>
      </w:r>
    </w:p>
    <w:p w14:paraId="5B5F79D5" w14:textId="77777777" w:rsidR="009722D5" w:rsidRPr="00146683" w:rsidRDefault="009722D5" w:rsidP="009722D5">
      <w:pPr>
        <w:pStyle w:val="PL"/>
        <w:shd w:val="clear" w:color="auto" w:fill="E6E6E6"/>
      </w:pPr>
      <w:r w:rsidRPr="00146683">
        <w:t>-- ASN1START</w:t>
      </w:r>
    </w:p>
    <w:p w14:paraId="78D1B498" w14:textId="77777777" w:rsidR="009722D5" w:rsidRPr="00146683" w:rsidRDefault="009722D5" w:rsidP="009722D5">
      <w:pPr>
        <w:pStyle w:val="PL"/>
        <w:shd w:val="clear" w:color="auto" w:fill="E6E6E6"/>
      </w:pPr>
    </w:p>
    <w:p w14:paraId="200A31B8" w14:textId="77777777" w:rsidR="009722D5" w:rsidRPr="00146683" w:rsidRDefault="009722D5" w:rsidP="009722D5">
      <w:pPr>
        <w:pStyle w:val="PL"/>
        <w:shd w:val="clear" w:color="auto" w:fill="E6E6E6"/>
      </w:pPr>
      <w:r w:rsidRPr="00146683">
        <w:t>RS-SINR-Range-r13 ::=</w:t>
      </w:r>
      <w:r w:rsidRPr="00146683">
        <w:tab/>
      </w:r>
      <w:r w:rsidRPr="00146683">
        <w:tab/>
      </w:r>
      <w:r w:rsidRPr="00146683">
        <w:tab/>
      </w:r>
      <w:r w:rsidRPr="00146683">
        <w:tab/>
      </w:r>
      <w:r w:rsidRPr="00146683">
        <w:tab/>
      </w:r>
      <w:r w:rsidRPr="00146683">
        <w:tab/>
        <w:t>INTEGER(0..127)</w:t>
      </w:r>
    </w:p>
    <w:p w14:paraId="4222151E" w14:textId="77777777" w:rsidR="009722D5" w:rsidRPr="00146683" w:rsidRDefault="009722D5" w:rsidP="009722D5">
      <w:pPr>
        <w:pStyle w:val="PL"/>
        <w:shd w:val="clear" w:color="auto" w:fill="E6E6E6"/>
      </w:pPr>
    </w:p>
    <w:p w14:paraId="3090FF5C" w14:textId="77777777" w:rsidR="009722D5" w:rsidRPr="00146683" w:rsidRDefault="009722D5" w:rsidP="009722D5">
      <w:pPr>
        <w:pStyle w:val="PL"/>
        <w:shd w:val="clear" w:color="auto" w:fill="E6E6E6"/>
      </w:pPr>
      <w:r w:rsidRPr="00146683">
        <w:t>-- ASN1STOP</w:t>
      </w:r>
    </w:p>
    <w:p w14:paraId="45A12FA2" w14:textId="77777777" w:rsidR="009722D5" w:rsidRPr="00146683" w:rsidRDefault="009722D5" w:rsidP="009722D5">
      <w:pPr>
        <w:rPr>
          <w:iCs/>
        </w:rPr>
      </w:pPr>
    </w:p>
    <w:p w14:paraId="53AD3111" w14:textId="77777777" w:rsidR="00883808" w:rsidRPr="00146683" w:rsidRDefault="00883808" w:rsidP="00883808">
      <w:pPr>
        <w:pStyle w:val="Heading4"/>
      </w:pPr>
      <w:bookmarkStart w:id="4281" w:name="_Toc20487448"/>
      <w:bookmarkStart w:id="4282" w:name="_Toc29342747"/>
      <w:bookmarkStart w:id="4283" w:name="_Toc29343886"/>
      <w:bookmarkStart w:id="4284" w:name="_Toc36567152"/>
      <w:bookmarkStart w:id="4285" w:name="_Toc36810597"/>
      <w:bookmarkStart w:id="4286" w:name="_Toc36846961"/>
      <w:bookmarkStart w:id="4287" w:name="_Toc36939614"/>
      <w:bookmarkStart w:id="4288" w:name="_Toc37082594"/>
      <w:bookmarkStart w:id="4289" w:name="_Toc46481234"/>
      <w:bookmarkStart w:id="4290" w:name="_Toc46482468"/>
      <w:bookmarkStart w:id="4291" w:name="_Toc46483702"/>
      <w:bookmarkStart w:id="4292" w:name="_Toc156168398"/>
      <w:r w:rsidRPr="00146683">
        <w:t>–</w:t>
      </w:r>
      <w:r w:rsidRPr="00146683">
        <w:tab/>
      </w:r>
      <w:r w:rsidRPr="00146683">
        <w:rPr>
          <w:i/>
          <w:noProof/>
        </w:rPr>
        <w:t>RS-SINR-RangeNR</w:t>
      </w:r>
      <w:bookmarkEnd w:id="4281"/>
      <w:bookmarkEnd w:id="4282"/>
      <w:bookmarkEnd w:id="4283"/>
      <w:bookmarkEnd w:id="4284"/>
      <w:bookmarkEnd w:id="4285"/>
      <w:bookmarkEnd w:id="4286"/>
      <w:bookmarkEnd w:id="4287"/>
      <w:bookmarkEnd w:id="4288"/>
      <w:bookmarkEnd w:id="4289"/>
      <w:bookmarkEnd w:id="4290"/>
      <w:bookmarkEnd w:id="4291"/>
      <w:bookmarkEnd w:id="4292"/>
    </w:p>
    <w:p w14:paraId="36404380" w14:textId="77777777" w:rsidR="00883808" w:rsidRPr="00146683" w:rsidRDefault="00883808" w:rsidP="00883808">
      <w:r w:rsidRPr="00146683">
        <w:t xml:space="preserve">The IE </w:t>
      </w:r>
      <w:r w:rsidRPr="00146683">
        <w:rPr>
          <w:i/>
          <w:noProof/>
        </w:rPr>
        <w:t>RS-SINR-RangeNR</w:t>
      </w:r>
      <w:r w:rsidRPr="00146683">
        <w:t xml:space="preserve"> specifies the value range used in RS-SINR measurements and thresholds. </w:t>
      </w:r>
      <w:r w:rsidR="00AD19BC" w:rsidRPr="00146683">
        <w:t>For RS-SINR measurements, i</w:t>
      </w:r>
      <w:r w:rsidRPr="00146683">
        <w:t xml:space="preserve">nteger value is according to mapping table in TS 38.133 [84]. </w:t>
      </w:r>
      <w:r w:rsidR="00AD19BC" w:rsidRPr="00146683">
        <w:rPr>
          <w:lang w:eastAsia="ko-KR"/>
        </w:rPr>
        <w:t xml:space="preserve">For thresholds, </w:t>
      </w:r>
      <w:r w:rsidR="00AD19BC" w:rsidRPr="00146683">
        <w:t>the actual v</w:t>
      </w:r>
      <w:r w:rsidRPr="00146683">
        <w:t xml:space="preserve">alue </w:t>
      </w:r>
      <w:r w:rsidR="00AD19BC" w:rsidRPr="00146683">
        <w:t>is (field value – 46) / 2 dB</w:t>
      </w:r>
      <w:r w:rsidRPr="00146683">
        <w:t>.</w:t>
      </w:r>
    </w:p>
    <w:p w14:paraId="5A6A55AC" w14:textId="77777777" w:rsidR="00883808" w:rsidRPr="00146683" w:rsidRDefault="00883808" w:rsidP="00883808">
      <w:pPr>
        <w:pStyle w:val="TH"/>
      </w:pPr>
      <w:r w:rsidRPr="00146683">
        <w:rPr>
          <w:bCs/>
          <w:i/>
          <w:iCs/>
        </w:rPr>
        <w:t xml:space="preserve">RS-SINR-RangeNR </w:t>
      </w:r>
      <w:r w:rsidRPr="00146683">
        <w:t>information element</w:t>
      </w:r>
    </w:p>
    <w:p w14:paraId="3C658EF6" w14:textId="77777777" w:rsidR="00883808" w:rsidRPr="00146683" w:rsidRDefault="00883808" w:rsidP="00883808">
      <w:pPr>
        <w:pStyle w:val="PL"/>
        <w:shd w:val="clear" w:color="auto" w:fill="E6E6E6"/>
      </w:pPr>
      <w:r w:rsidRPr="00146683">
        <w:t>-- ASN1START</w:t>
      </w:r>
    </w:p>
    <w:p w14:paraId="1F2A474A" w14:textId="77777777" w:rsidR="00883808" w:rsidRPr="00146683" w:rsidRDefault="00883808" w:rsidP="00883808">
      <w:pPr>
        <w:pStyle w:val="PL"/>
        <w:shd w:val="clear" w:color="auto" w:fill="E6E6E6"/>
      </w:pPr>
    </w:p>
    <w:p w14:paraId="33FDA625" w14:textId="77777777" w:rsidR="00883808" w:rsidRPr="00146683" w:rsidRDefault="00883808" w:rsidP="00883808">
      <w:pPr>
        <w:pStyle w:val="PL"/>
        <w:shd w:val="pct10" w:color="auto" w:fill="auto"/>
      </w:pPr>
      <w:r w:rsidRPr="00146683">
        <w:t>RS-SINR-RangeNR-r15 ::=</w:t>
      </w:r>
      <w:r w:rsidRPr="00146683">
        <w:tab/>
      </w:r>
      <w:r w:rsidRPr="00146683">
        <w:tab/>
      </w:r>
      <w:r w:rsidRPr="00146683">
        <w:tab/>
      </w:r>
      <w:r w:rsidR="00B35175" w:rsidRPr="00146683">
        <w:tab/>
      </w:r>
      <w:r w:rsidRPr="00146683">
        <w:tab/>
        <w:t>INTEGER (0..127)</w:t>
      </w:r>
    </w:p>
    <w:p w14:paraId="24DB9F20" w14:textId="77777777" w:rsidR="00883808" w:rsidRPr="00146683" w:rsidRDefault="00883808" w:rsidP="00883808">
      <w:pPr>
        <w:pStyle w:val="PL"/>
        <w:shd w:val="pct10" w:color="auto" w:fill="auto"/>
      </w:pPr>
    </w:p>
    <w:p w14:paraId="1874659F" w14:textId="77777777" w:rsidR="00883808" w:rsidRPr="00146683" w:rsidRDefault="00883808" w:rsidP="00883808">
      <w:pPr>
        <w:pStyle w:val="PL"/>
        <w:shd w:val="clear" w:color="auto" w:fill="E6E6E6"/>
      </w:pPr>
      <w:r w:rsidRPr="00146683">
        <w:t>-- ASN1STOP</w:t>
      </w:r>
    </w:p>
    <w:p w14:paraId="446B33D1" w14:textId="77777777" w:rsidR="00883808" w:rsidRPr="00146683" w:rsidRDefault="00883808" w:rsidP="00883808">
      <w:pPr>
        <w:rPr>
          <w:iCs/>
        </w:rPr>
      </w:pPr>
    </w:p>
    <w:p w14:paraId="5FAFB576" w14:textId="77777777" w:rsidR="009722D5" w:rsidRPr="00146683" w:rsidRDefault="009722D5" w:rsidP="009722D5">
      <w:pPr>
        <w:pStyle w:val="Heading4"/>
      </w:pPr>
      <w:bookmarkStart w:id="4293" w:name="_Toc20487449"/>
      <w:bookmarkStart w:id="4294" w:name="_Toc29342748"/>
      <w:bookmarkStart w:id="4295" w:name="_Toc29343887"/>
      <w:bookmarkStart w:id="4296" w:name="_Toc36567153"/>
      <w:bookmarkStart w:id="4297" w:name="_Toc36810598"/>
      <w:bookmarkStart w:id="4298" w:name="_Toc36846962"/>
      <w:bookmarkStart w:id="4299" w:name="_Toc36939615"/>
      <w:bookmarkStart w:id="4300" w:name="_Toc37082595"/>
      <w:bookmarkStart w:id="4301" w:name="_Toc46481235"/>
      <w:bookmarkStart w:id="4302" w:name="_Toc46482469"/>
      <w:bookmarkStart w:id="4303" w:name="_Toc46483703"/>
      <w:bookmarkStart w:id="4304" w:name="_Toc156168399"/>
      <w:r w:rsidRPr="00146683">
        <w:t>–</w:t>
      </w:r>
      <w:r w:rsidRPr="00146683">
        <w:tab/>
      </w:r>
      <w:r w:rsidRPr="00146683">
        <w:rPr>
          <w:i/>
        </w:rPr>
        <w:t>RSSI-Range-r13</w:t>
      </w:r>
      <w:bookmarkEnd w:id="4293"/>
      <w:bookmarkEnd w:id="4294"/>
      <w:bookmarkEnd w:id="4295"/>
      <w:bookmarkEnd w:id="4296"/>
      <w:bookmarkEnd w:id="4297"/>
      <w:bookmarkEnd w:id="4298"/>
      <w:bookmarkEnd w:id="4299"/>
      <w:bookmarkEnd w:id="4300"/>
      <w:bookmarkEnd w:id="4301"/>
      <w:bookmarkEnd w:id="4302"/>
      <w:bookmarkEnd w:id="4303"/>
      <w:bookmarkEnd w:id="4304"/>
    </w:p>
    <w:p w14:paraId="72D15637" w14:textId="77777777" w:rsidR="009722D5" w:rsidRPr="00146683" w:rsidRDefault="009722D5" w:rsidP="009722D5">
      <w:r w:rsidRPr="00146683">
        <w:t xml:space="preserve">The IE </w:t>
      </w:r>
      <w:r w:rsidRPr="00146683">
        <w:rPr>
          <w:i/>
          <w:noProof/>
          <w:lang w:eastAsia="zh-CN"/>
        </w:rPr>
        <w:t>RSSI</w:t>
      </w:r>
      <w:r w:rsidRPr="00146683">
        <w:rPr>
          <w:i/>
          <w:noProof/>
        </w:rPr>
        <w:t>-Range</w:t>
      </w:r>
      <w:r w:rsidRPr="00146683">
        <w:t xml:space="preserve"> specifies the value range used in </w:t>
      </w:r>
      <w:r w:rsidRPr="00146683">
        <w:rPr>
          <w:lang w:eastAsia="zh-CN"/>
        </w:rPr>
        <w:t>RSSI</w:t>
      </w:r>
      <w:r w:rsidRPr="00146683">
        <w:t xml:space="preserve"> measurements and thresholds. Integer value for </w:t>
      </w:r>
      <w:r w:rsidRPr="00146683">
        <w:rPr>
          <w:lang w:eastAsia="zh-CN"/>
        </w:rPr>
        <w:t>RSSI</w:t>
      </w:r>
      <w:r w:rsidRPr="00146683">
        <w:t xml:space="preserve"> measurements is according to mapping table in TS 36.133 [16].</w:t>
      </w:r>
    </w:p>
    <w:p w14:paraId="63E580D4" w14:textId="77777777" w:rsidR="009722D5" w:rsidRPr="00146683" w:rsidRDefault="009722D5" w:rsidP="009722D5">
      <w:pPr>
        <w:pStyle w:val="TH"/>
      </w:pPr>
      <w:r w:rsidRPr="00146683">
        <w:rPr>
          <w:bCs/>
          <w:i/>
          <w:iCs/>
        </w:rPr>
        <w:lastRenderedPageBreak/>
        <w:t>RSSI-Range</w:t>
      </w:r>
      <w:r w:rsidRPr="00146683">
        <w:t xml:space="preserve"> information element</w:t>
      </w:r>
    </w:p>
    <w:p w14:paraId="768C20CD" w14:textId="77777777" w:rsidR="009722D5" w:rsidRPr="00146683" w:rsidRDefault="009722D5" w:rsidP="009722D5">
      <w:pPr>
        <w:pStyle w:val="PL"/>
        <w:shd w:val="clear" w:color="auto" w:fill="E6E6E6"/>
      </w:pPr>
      <w:r w:rsidRPr="00146683">
        <w:t>-- ASN1START</w:t>
      </w:r>
    </w:p>
    <w:p w14:paraId="78D345DD" w14:textId="77777777" w:rsidR="009722D5" w:rsidRPr="00146683" w:rsidRDefault="009722D5" w:rsidP="009722D5">
      <w:pPr>
        <w:pStyle w:val="PL"/>
        <w:shd w:val="clear" w:color="auto" w:fill="E6E6E6"/>
      </w:pPr>
    </w:p>
    <w:p w14:paraId="5C2C36FB" w14:textId="77777777" w:rsidR="009722D5" w:rsidRPr="00146683" w:rsidRDefault="009722D5" w:rsidP="009722D5">
      <w:pPr>
        <w:pStyle w:val="PL"/>
        <w:shd w:val="clear" w:color="auto" w:fill="E6E6E6"/>
      </w:pPr>
      <w:r w:rsidRPr="00146683">
        <w:t>RSSI-Range-r13 ::=</w:t>
      </w:r>
      <w:r w:rsidRPr="00146683">
        <w:tab/>
      </w:r>
      <w:r w:rsidRPr="00146683">
        <w:tab/>
      </w:r>
      <w:r w:rsidRPr="00146683">
        <w:tab/>
      </w:r>
      <w:r w:rsidRPr="00146683">
        <w:tab/>
      </w:r>
      <w:r w:rsidRPr="00146683">
        <w:tab/>
      </w:r>
      <w:r w:rsidRPr="00146683">
        <w:tab/>
        <w:t>INTEGER(0..76)</w:t>
      </w:r>
    </w:p>
    <w:p w14:paraId="2746133A" w14:textId="77777777" w:rsidR="009722D5" w:rsidRPr="00146683" w:rsidRDefault="009722D5" w:rsidP="009722D5">
      <w:pPr>
        <w:pStyle w:val="PL"/>
        <w:shd w:val="clear" w:color="auto" w:fill="E6E6E6"/>
      </w:pPr>
    </w:p>
    <w:p w14:paraId="465C5BF5" w14:textId="77777777" w:rsidR="009722D5" w:rsidRPr="00146683" w:rsidRDefault="009722D5" w:rsidP="009722D5">
      <w:pPr>
        <w:pStyle w:val="PL"/>
        <w:shd w:val="clear" w:color="auto" w:fill="E6E6E6"/>
      </w:pPr>
      <w:r w:rsidRPr="00146683">
        <w:t>-- ASN1STOP</w:t>
      </w:r>
    </w:p>
    <w:p w14:paraId="60408F35" w14:textId="77777777" w:rsidR="009722D5" w:rsidRPr="00146683" w:rsidRDefault="009722D5" w:rsidP="009722D5">
      <w:pPr>
        <w:rPr>
          <w:iCs/>
        </w:rPr>
      </w:pPr>
    </w:p>
    <w:p w14:paraId="27C2CFDA" w14:textId="77777777" w:rsidR="009722D5" w:rsidRPr="00146683" w:rsidRDefault="009722D5" w:rsidP="009722D5">
      <w:pPr>
        <w:rPr>
          <w:iCs/>
        </w:rPr>
      </w:pPr>
    </w:p>
    <w:p w14:paraId="77ACB1BD" w14:textId="77777777" w:rsidR="002749C5" w:rsidRPr="00146683" w:rsidRDefault="002749C5" w:rsidP="002749C5">
      <w:pPr>
        <w:pStyle w:val="Heading4"/>
        <w:rPr>
          <w:i/>
        </w:rPr>
      </w:pPr>
      <w:bookmarkStart w:id="4305" w:name="_Toc20487450"/>
      <w:bookmarkStart w:id="4306" w:name="_Toc29342749"/>
      <w:bookmarkStart w:id="4307" w:name="_Toc29343888"/>
      <w:bookmarkStart w:id="4308" w:name="_Toc36567154"/>
      <w:bookmarkStart w:id="4309" w:name="_Toc36810599"/>
      <w:bookmarkStart w:id="4310" w:name="_Toc36846963"/>
      <w:bookmarkStart w:id="4311" w:name="_Toc36939616"/>
      <w:bookmarkStart w:id="4312" w:name="_Toc37082596"/>
      <w:bookmarkStart w:id="4313" w:name="_Toc46481236"/>
      <w:bookmarkStart w:id="4314" w:name="_Toc46482470"/>
      <w:bookmarkStart w:id="4315" w:name="_Toc46483704"/>
      <w:bookmarkStart w:id="4316" w:name="_Toc156168400"/>
      <w:r w:rsidRPr="00146683">
        <w:t>–</w:t>
      </w:r>
      <w:r w:rsidRPr="00146683">
        <w:tab/>
      </w:r>
      <w:r w:rsidRPr="00146683">
        <w:rPr>
          <w:i/>
        </w:rPr>
        <w:t>SS-RSSI-Measurement</w:t>
      </w:r>
      <w:bookmarkEnd w:id="4305"/>
      <w:bookmarkEnd w:id="4306"/>
      <w:bookmarkEnd w:id="4307"/>
      <w:bookmarkEnd w:id="4308"/>
      <w:bookmarkEnd w:id="4309"/>
      <w:bookmarkEnd w:id="4310"/>
      <w:bookmarkEnd w:id="4311"/>
      <w:bookmarkEnd w:id="4312"/>
      <w:bookmarkEnd w:id="4313"/>
      <w:bookmarkEnd w:id="4314"/>
      <w:bookmarkEnd w:id="4315"/>
      <w:bookmarkEnd w:id="4316"/>
    </w:p>
    <w:p w14:paraId="372B8DCE" w14:textId="77777777" w:rsidR="002749C5" w:rsidRPr="00146683" w:rsidRDefault="002749C5" w:rsidP="002749C5"/>
    <w:p w14:paraId="1CEBF247" w14:textId="77777777" w:rsidR="002749C5" w:rsidRPr="00146683" w:rsidRDefault="002749C5" w:rsidP="002749C5">
      <w:r w:rsidRPr="00146683">
        <w:t xml:space="preserve">The IE </w:t>
      </w:r>
      <w:r w:rsidRPr="00146683">
        <w:rPr>
          <w:i/>
          <w:noProof/>
        </w:rPr>
        <w:t>SS-RSSI-Measurement</w:t>
      </w:r>
      <w:r w:rsidRPr="00146683">
        <w:t xml:space="preserve"> specifies the configuration of NR SSB based </w:t>
      </w:r>
      <w:r w:rsidRPr="00146683">
        <w:rPr>
          <w:lang w:eastAsia="zh-CN"/>
        </w:rPr>
        <w:t>RSSI</w:t>
      </w:r>
      <w:r w:rsidRPr="00146683">
        <w:t xml:space="preserve"> measurements.</w:t>
      </w:r>
    </w:p>
    <w:p w14:paraId="22BA4A7D" w14:textId="77777777" w:rsidR="002749C5" w:rsidRPr="00146683" w:rsidRDefault="002749C5" w:rsidP="002749C5">
      <w:pPr>
        <w:pStyle w:val="TH"/>
      </w:pPr>
      <w:r w:rsidRPr="00146683">
        <w:rPr>
          <w:bCs/>
          <w:i/>
          <w:iCs/>
        </w:rPr>
        <w:t xml:space="preserve">SS-RSSI-Measurement </w:t>
      </w:r>
      <w:r w:rsidRPr="00146683">
        <w:t>information element</w:t>
      </w:r>
    </w:p>
    <w:p w14:paraId="5FC855D4" w14:textId="77777777" w:rsidR="002749C5" w:rsidRPr="00146683" w:rsidRDefault="002749C5" w:rsidP="002749C5">
      <w:pPr>
        <w:pStyle w:val="PL"/>
        <w:shd w:val="clear" w:color="auto" w:fill="E6E6E6"/>
      </w:pPr>
      <w:r w:rsidRPr="00146683">
        <w:t>-- ASN1START</w:t>
      </w:r>
    </w:p>
    <w:p w14:paraId="23919D9A" w14:textId="77777777" w:rsidR="002749C5" w:rsidRPr="00146683" w:rsidRDefault="002749C5" w:rsidP="002749C5">
      <w:pPr>
        <w:pStyle w:val="PL"/>
        <w:shd w:val="clear" w:color="auto" w:fill="E6E6E6"/>
      </w:pPr>
    </w:p>
    <w:p w14:paraId="2457F2E4" w14:textId="77777777" w:rsidR="002749C5" w:rsidRPr="00146683" w:rsidRDefault="002749C5" w:rsidP="002749C5">
      <w:pPr>
        <w:pStyle w:val="PL"/>
        <w:shd w:val="pct10" w:color="auto" w:fill="auto"/>
      </w:pPr>
      <w:r w:rsidRPr="00146683">
        <w:t>SS-RSSI-Measurement-r15 ::=</w:t>
      </w:r>
      <w:r w:rsidRPr="00146683">
        <w:tab/>
      </w:r>
      <w:r w:rsidRPr="00146683">
        <w:tab/>
      </w:r>
      <w:r w:rsidRPr="00146683">
        <w:tab/>
        <w:t>SEQUENCE {</w:t>
      </w:r>
    </w:p>
    <w:p w14:paraId="5D0DD56A" w14:textId="77777777" w:rsidR="002749C5" w:rsidRPr="00146683" w:rsidRDefault="002749C5" w:rsidP="002749C5">
      <w:pPr>
        <w:pStyle w:val="PL"/>
        <w:shd w:val="pct10" w:color="auto" w:fill="auto"/>
      </w:pPr>
      <w:r w:rsidRPr="00146683">
        <w:tab/>
        <w:t>measurementSlots-r15</w:t>
      </w:r>
      <w:r w:rsidRPr="00146683">
        <w:tab/>
      </w:r>
      <w:r w:rsidRPr="00146683">
        <w:tab/>
      </w:r>
      <w:r w:rsidRPr="00146683">
        <w:tab/>
      </w:r>
      <w:r w:rsidRPr="00146683">
        <w:tab/>
        <w:t>BIT STRING (SIZE(1..80)),</w:t>
      </w:r>
    </w:p>
    <w:p w14:paraId="76C1335F" w14:textId="77777777" w:rsidR="002749C5" w:rsidRPr="00146683" w:rsidRDefault="002749C5" w:rsidP="002749C5">
      <w:pPr>
        <w:pStyle w:val="PL"/>
        <w:shd w:val="pct10" w:color="auto" w:fill="auto"/>
      </w:pPr>
      <w:r w:rsidRPr="00146683">
        <w:tab/>
        <w:t>endSymbol-r15</w:t>
      </w:r>
      <w:r w:rsidRPr="00146683">
        <w:tab/>
      </w:r>
      <w:r w:rsidRPr="00146683">
        <w:tab/>
      </w:r>
      <w:r w:rsidRPr="00146683">
        <w:tab/>
      </w:r>
      <w:r w:rsidRPr="00146683">
        <w:tab/>
      </w:r>
      <w:r w:rsidRPr="00146683">
        <w:tab/>
      </w:r>
      <w:r w:rsidRPr="00146683">
        <w:tab/>
        <w:t>INTEGER(0..3)</w:t>
      </w:r>
    </w:p>
    <w:p w14:paraId="6CDCCAFB" w14:textId="77777777" w:rsidR="002749C5" w:rsidRPr="00146683" w:rsidRDefault="002749C5" w:rsidP="002749C5">
      <w:pPr>
        <w:pStyle w:val="PL"/>
        <w:shd w:val="pct10" w:color="auto" w:fill="auto"/>
      </w:pPr>
      <w:r w:rsidRPr="00146683">
        <w:t>}</w:t>
      </w:r>
    </w:p>
    <w:p w14:paraId="6D63E89B" w14:textId="77777777" w:rsidR="002749C5" w:rsidRPr="00146683" w:rsidRDefault="002749C5" w:rsidP="002749C5">
      <w:pPr>
        <w:pStyle w:val="PL"/>
        <w:shd w:val="clear" w:color="auto" w:fill="E6E6E6"/>
      </w:pPr>
    </w:p>
    <w:p w14:paraId="2CDF7207" w14:textId="77777777" w:rsidR="002749C5" w:rsidRPr="00146683" w:rsidRDefault="002749C5" w:rsidP="002749C5">
      <w:pPr>
        <w:pStyle w:val="PL"/>
        <w:shd w:val="clear" w:color="auto" w:fill="E6E6E6"/>
      </w:pPr>
      <w:r w:rsidRPr="00146683">
        <w:t>-- ASN1STOP</w:t>
      </w:r>
    </w:p>
    <w:p w14:paraId="132649CB" w14:textId="77777777" w:rsidR="002749C5" w:rsidRPr="00146683"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32B9D71" w14:textId="77777777" w:rsidTr="0047644F">
        <w:trPr>
          <w:cantSplit/>
          <w:tblHeader/>
        </w:trPr>
        <w:tc>
          <w:tcPr>
            <w:tcW w:w="9639" w:type="dxa"/>
          </w:tcPr>
          <w:p w14:paraId="3EE99CA8" w14:textId="77777777" w:rsidR="002749C5" w:rsidRPr="00146683" w:rsidRDefault="002749C5" w:rsidP="0047644F">
            <w:pPr>
              <w:pStyle w:val="TAH"/>
              <w:rPr>
                <w:lang w:eastAsia="en-GB"/>
              </w:rPr>
            </w:pPr>
            <w:r w:rsidRPr="00146683">
              <w:rPr>
                <w:i/>
                <w:noProof/>
                <w:lang w:eastAsia="en-GB"/>
              </w:rPr>
              <w:t>SS-RSSI-Measurement</w:t>
            </w:r>
            <w:r w:rsidRPr="00146683">
              <w:rPr>
                <w:iCs/>
                <w:noProof/>
                <w:lang w:eastAsia="en-GB"/>
              </w:rPr>
              <w:t xml:space="preserve"> field descriptions</w:t>
            </w:r>
          </w:p>
        </w:tc>
      </w:tr>
      <w:tr w:rsidR="00146683" w:rsidRPr="00146683"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146683" w:rsidRDefault="002749C5" w:rsidP="0047644F">
            <w:pPr>
              <w:pStyle w:val="TAL"/>
              <w:rPr>
                <w:b/>
                <w:bCs/>
                <w:i/>
                <w:noProof/>
                <w:lang w:eastAsia="en-GB"/>
              </w:rPr>
            </w:pPr>
            <w:r w:rsidRPr="00146683">
              <w:rPr>
                <w:b/>
                <w:bCs/>
                <w:i/>
                <w:noProof/>
                <w:lang w:eastAsia="en-GB"/>
              </w:rPr>
              <w:t>endSymbol</w:t>
            </w:r>
          </w:p>
          <w:p w14:paraId="52E9543C" w14:textId="77777777" w:rsidR="002749C5" w:rsidRPr="00146683" w:rsidRDefault="002749C5" w:rsidP="0047644F">
            <w:pPr>
              <w:pStyle w:val="TAL"/>
              <w:rPr>
                <w:bCs/>
                <w:noProof/>
                <w:lang w:eastAsia="en-GB"/>
              </w:rPr>
            </w:pPr>
            <w:r w:rsidRPr="00146683">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46683"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146683" w:rsidRDefault="002749C5" w:rsidP="0047644F">
            <w:pPr>
              <w:pStyle w:val="TAL"/>
              <w:rPr>
                <w:b/>
                <w:bCs/>
                <w:i/>
                <w:noProof/>
                <w:lang w:eastAsia="en-GB"/>
              </w:rPr>
            </w:pPr>
            <w:r w:rsidRPr="00146683">
              <w:rPr>
                <w:b/>
                <w:bCs/>
                <w:i/>
                <w:noProof/>
                <w:lang w:eastAsia="en-GB"/>
              </w:rPr>
              <w:t>measurementSlots</w:t>
            </w:r>
          </w:p>
          <w:p w14:paraId="547F9236" w14:textId="77777777" w:rsidR="002749C5" w:rsidRPr="00146683" w:rsidRDefault="002749C5" w:rsidP="0047644F">
            <w:pPr>
              <w:pStyle w:val="TAL"/>
              <w:rPr>
                <w:bCs/>
                <w:noProof/>
                <w:lang w:eastAsia="en-GB"/>
              </w:rPr>
            </w:pPr>
            <w:r w:rsidRPr="00146683">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146683" w:rsidRDefault="002749C5" w:rsidP="002749C5">
      <w:pPr>
        <w:rPr>
          <w:iCs/>
        </w:rPr>
      </w:pPr>
    </w:p>
    <w:p w14:paraId="6430B07D" w14:textId="77777777" w:rsidR="00220393" w:rsidRPr="00146683" w:rsidRDefault="00220393" w:rsidP="00220393">
      <w:pPr>
        <w:pStyle w:val="Heading4"/>
      </w:pPr>
      <w:bookmarkStart w:id="4317" w:name="_Toc46481237"/>
      <w:bookmarkStart w:id="4318" w:name="_Toc46482471"/>
      <w:bookmarkStart w:id="4319" w:name="_Toc46483705"/>
      <w:bookmarkStart w:id="4320" w:name="_Toc156168401"/>
      <w:r w:rsidRPr="00146683">
        <w:t>–</w:t>
      </w:r>
      <w:r w:rsidRPr="00146683">
        <w:tab/>
      </w:r>
      <w:r w:rsidRPr="00146683">
        <w:rPr>
          <w:i/>
          <w:iCs/>
        </w:rPr>
        <w:t>SSB</w:t>
      </w:r>
      <w:r w:rsidRPr="00146683">
        <w:rPr>
          <w:rFonts w:cs="Courier New"/>
          <w:i/>
          <w:iCs/>
        </w:rPr>
        <w:t>-PositionQCL-RelationNR</w:t>
      </w:r>
      <w:bookmarkEnd w:id="4317"/>
      <w:bookmarkEnd w:id="4318"/>
      <w:bookmarkEnd w:id="4319"/>
      <w:bookmarkEnd w:id="4320"/>
    </w:p>
    <w:p w14:paraId="3AEFA399" w14:textId="77777777" w:rsidR="00220393" w:rsidRPr="00146683" w:rsidRDefault="00220393" w:rsidP="00220393">
      <w:r w:rsidRPr="00146683">
        <w:t xml:space="preserve">The IE </w:t>
      </w:r>
      <w:r w:rsidRPr="00146683">
        <w:rPr>
          <w:i/>
        </w:rPr>
        <w:t xml:space="preserve">SSB-PositionQCL-RelationNR </w:t>
      </w:r>
      <w:r w:rsidRPr="00146683">
        <w:t xml:space="preserve">is used to indicate the </w:t>
      </w:r>
      <w:r w:rsidRPr="00146683">
        <w:rPr>
          <w:rFonts w:cs="Arial"/>
          <w:bCs/>
          <w:lang w:eastAsia="en-GB"/>
        </w:rPr>
        <w:t xml:space="preserve">QCL relationship between SSB positions on the indicated frequency or cell (see TS 38.213 [88], clause 4.1) for NR operation with shared spectrum channel access. </w:t>
      </w:r>
      <w:r w:rsidRPr="00146683" w:rsidDel="00185146">
        <w:rPr>
          <w:rFonts w:cs="Arial"/>
          <w:bCs/>
          <w:lang w:eastAsia="en-GB"/>
        </w:rPr>
        <w:t>Value n1 corresponds to 1, value n2 corresponds to 2 and so on</w:t>
      </w:r>
      <w:r w:rsidRPr="00146683">
        <w:t>.</w:t>
      </w:r>
    </w:p>
    <w:p w14:paraId="1663E58C" w14:textId="77777777" w:rsidR="00220393" w:rsidRPr="00146683" w:rsidRDefault="00220393" w:rsidP="004E6D61">
      <w:pPr>
        <w:pStyle w:val="TH"/>
      </w:pPr>
      <w:r w:rsidRPr="00146683">
        <w:rPr>
          <w:i/>
        </w:rPr>
        <w:t>SSB-PositionQCL-RelationNR</w:t>
      </w:r>
      <w:r w:rsidRPr="00146683">
        <w:t xml:space="preserve"> information element</w:t>
      </w:r>
    </w:p>
    <w:p w14:paraId="1169F1D8" w14:textId="77777777" w:rsidR="00220393" w:rsidRPr="00146683" w:rsidRDefault="00220393" w:rsidP="00220393">
      <w:pPr>
        <w:pStyle w:val="PL"/>
        <w:shd w:val="clear" w:color="auto" w:fill="E6E6E6"/>
      </w:pPr>
      <w:r w:rsidRPr="00146683">
        <w:t>-- ASN1START</w:t>
      </w:r>
    </w:p>
    <w:p w14:paraId="286FB7F9" w14:textId="77777777" w:rsidR="00220393" w:rsidRPr="00146683" w:rsidRDefault="00220393" w:rsidP="00220393">
      <w:pPr>
        <w:pStyle w:val="PL"/>
        <w:shd w:val="clear" w:color="auto" w:fill="E6E6E6"/>
      </w:pPr>
    </w:p>
    <w:p w14:paraId="60F19064" w14:textId="77777777" w:rsidR="00220393" w:rsidRPr="00146683" w:rsidRDefault="00220393" w:rsidP="00220393">
      <w:pPr>
        <w:pStyle w:val="PL"/>
        <w:shd w:val="clear" w:color="auto" w:fill="E6E6E6"/>
      </w:pPr>
      <w:r w:rsidRPr="00146683">
        <w:t>SSB-PositionQCL-RelationNR-r16 ::=</w:t>
      </w:r>
      <w:r w:rsidRPr="00146683">
        <w:tab/>
      </w:r>
      <w:r w:rsidRPr="00146683">
        <w:tab/>
        <w:t>ENUMERATED {n1,</w:t>
      </w:r>
      <w:r w:rsidR="007D553A" w:rsidRPr="00146683">
        <w:t xml:space="preserve"> </w:t>
      </w:r>
      <w:r w:rsidRPr="00146683">
        <w:t>n2,</w:t>
      </w:r>
      <w:r w:rsidR="007D553A" w:rsidRPr="00146683">
        <w:t xml:space="preserve"> </w:t>
      </w:r>
      <w:r w:rsidRPr="00146683">
        <w:t>n4,</w:t>
      </w:r>
      <w:r w:rsidR="007D553A" w:rsidRPr="00146683">
        <w:t xml:space="preserve"> </w:t>
      </w:r>
      <w:r w:rsidRPr="00146683">
        <w:t>n8}</w:t>
      </w:r>
    </w:p>
    <w:p w14:paraId="2E3D2A5D" w14:textId="4A8F4BAA" w:rsidR="00220393" w:rsidRPr="00146683" w:rsidRDefault="00220393" w:rsidP="00220393">
      <w:pPr>
        <w:pStyle w:val="PL"/>
        <w:shd w:val="clear" w:color="auto" w:fill="E6E6E6"/>
      </w:pPr>
    </w:p>
    <w:p w14:paraId="7656A540" w14:textId="509C6E80" w:rsidR="00EA7461" w:rsidRPr="00146683" w:rsidRDefault="00EA7461" w:rsidP="00220393">
      <w:pPr>
        <w:pStyle w:val="PL"/>
        <w:shd w:val="clear" w:color="auto" w:fill="E6E6E6"/>
      </w:pPr>
      <w:r w:rsidRPr="00146683">
        <w:t>SSB-PositionQCL-RelationNR-r17 ::=</w:t>
      </w:r>
      <w:r w:rsidRPr="00146683">
        <w:tab/>
      </w:r>
      <w:r w:rsidRPr="00146683">
        <w:tab/>
        <w:t>ENUMERATED {n32, n64}</w:t>
      </w:r>
    </w:p>
    <w:p w14:paraId="1C47F713" w14:textId="77777777" w:rsidR="00EA7461" w:rsidRPr="00146683" w:rsidRDefault="00EA7461" w:rsidP="00220393">
      <w:pPr>
        <w:pStyle w:val="PL"/>
        <w:shd w:val="clear" w:color="auto" w:fill="E6E6E6"/>
      </w:pPr>
    </w:p>
    <w:p w14:paraId="7B8F0A0C" w14:textId="77777777" w:rsidR="00220393" w:rsidRPr="00146683" w:rsidRDefault="00220393" w:rsidP="00220393">
      <w:pPr>
        <w:pStyle w:val="PL"/>
        <w:shd w:val="clear" w:color="auto" w:fill="E6E6E6"/>
      </w:pPr>
      <w:r w:rsidRPr="00146683">
        <w:t>-- ASN1STOP</w:t>
      </w:r>
    </w:p>
    <w:p w14:paraId="39816D83" w14:textId="77777777" w:rsidR="00220393" w:rsidRPr="00146683" w:rsidRDefault="00220393" w:rsidP="002749C5">
      <w:pPr>
        <w:rPr>
          <w:iCs/>
        </w:rPr>
      </w:pPr>
    </w:p>
    <w:p w14:paraId="35531DDF" w14:textId="77777777" w:rsidR="006443BD" w:rsidRPr="00146683" w:rsidRDefault="006443BD" w:rsidP="006443BD">
      <w:pPr>
        <w:pStyle w:val="Heading4"/>
        <w:rPr>
          <w:rFonts w:eastAsia="SimSun"/>
          <w:lang w:eastAsia="zh-CN"/>
        </w:rPr>
      </w:pPr>
      <w:bookmarkStart w:id="4321" w:name="_Toc20487451"/>
      <w:bookmarkStart w:id="4322" w:name="_Toc29342750"/>
      <w:bookmarkStart w:id="4323" w:name="_Toc29343889"/>
      <w:bookmarkStart w:id="4324" w:name="_Toc36567155"/>
      <w:bookmarkStart w:id="4325" w:name="_Toc36810600"/>
      <w:bookmarkStart w:id="4326" w:name="_Toc36846964"/>
      <w:bookmarkStart w:id="4327" w:name="_Toc36939617"/>
      <w:bookmarkStart w:id="4328" w:name="_Toc37082597"/>
      <w:bookmarkStart w:id="4329" w:name="_Toc46481238"/>
      <w:bookmarkStart w:id="4330" w:name="_Toc46482472"/>
      <w:bookmarkStart w:id="4331" w:name="_Toc46483706"/>
      <w:bookmarkStart w:id="4332" w:name="_Toc156168402"/>
      <w:r w:rsidRPr="00146683">
        <w:t>–</w:t>
      </w:r>
      <w:r w:rsidRPr="00146683">
        <w:tab/>
      </w:r>
      <w:r w:rsidRPr="00146683">
        <w:rPr>
          <w:i/>
        </w:rPr>
        <w:t>SSB-ToMeasure</w:t>
      </w:r>
      <w:bookmarkEnd w:id="4321"/>
      <w:bookmarkEnd w:id="4322"/>
      <w:bookmarkEnd w:id="4323"/>
      <w:bookmarkEnd w:id="4324"/>
      <w:bookmarkEnd w:id="4325"/>
      <w:bookmarkEnd w:id="4326"/>
      <w:bookmarkEnd w:id="4327"/>
      <w:bookmarkEnd w:id="4328"/>
      <w:bookmarkEnd w:id="4329"/>
      <w:bookmarkEnd w:id="4330"/>
      <w:bookmarkEnd w:id="4331"/>
      <w:bookmarkEnd w:id="4332"/>
    </w:p>
    <w:p w14:paraId="50ADC156" w14:textId="3A48302E" w:rsidR="006443BD" w:rsidRPr="00146683" w:rsidRDefault="006443BD" w:rsidP="006443BD">
      <w:r w:rsidRPr="00146683">
        <w:t xml:space="preserve">The IE </w:t>
      </w:r>
      <w:r w:rsidRPr="00146683">
        <w:rPr>
          <w:i/>
        </w:rPr>
        <w:t>SSB-ToMeasure</w:t>
      </w:r>
      <w:r w:rsidRPr="00146683">
        <w:t xml:space="preserve"> is used to configure a pattern of SSBs.</w:t>
      </w:r>
      <w:r w:rsidR="00453209" w:rsidRPr="00146683">
        <w:t xml:space="preserve"> For operation with shared spectrum channel access, only </w:t>
      </w:r>
      <w:r w:rsidR="00453209" w:rsidRPr="00146683">
        <w:rPr>
          <w:i/>
          <w:iCs/>
        </w:rPr>
        <w:t>mediumBitmap</w:t>
      </w:r>
      <w:r w:rsidR="00453209" w:rsidRPr="00146683">
        <w:t xml:space="preserve"> is used.</w:t>
      </w:r>
    </w:p>
    <w:p w14:paraId="34DEEB77" w14:textId="77777777" w:rsidR="006443BD" w:rsidRPr="00146683" w:rsidRDefault="006443BD" w:rsidP="006443BD">
      <w:pPr>
        <w:pStyle w:val="TH"/>
      </w:pPr>
      <w:r w:rsidRPr="00146683">
        <w:rPr>
          <w:i/>
        </w:rPr>
        <w:t>SSB-ToMeasure</w:t>
      </w:r>
      <w:r w:rsidRPr="00146683">
        <w:t xml:space="preserve"> information element</w:t>
      </w:r>
    </w:p>
    <w:p w14:paraId="66FC0B4C" w14:textId="77777777" w:rsidR="006443BD" w:rsidRPr="00146683" w:rsidRDefault="006443BD" w:rsidP="006443BD">
      <w:pPr>
        <w:pStyle w:val="PL"/>
        <w:shd w:val="clear" w:color="auto" w:fill="E6E6E6"/>
      </w:pPr>
      <w:r w:rsidRPr="00146683">
        <w:t>-- ASN1START</w:t>
      </w:r>
    </w:p>
    <w:p w14:paraId="6E4A3EFE" w14:textId="77777777" w:rsidR="006443BD" w:rsidRPr="00146683" w:rsidRDefault="006443BD" w:rsidP="006443BD">
      <w:pPr>
        <w:pStyle w:val="PL"/>
        <w:shd w:val="clear" w:color="auto" w:fill="E6E6E6"/>
      </w:pPr>
    </w:p>
    <w:p w14:paraId="315F950E" w14:textId="77777777" w:rsidR="006443BD" w:rsidRPr="00146683" w:rsidRDefault="006443BD" w:rsidP="006443BD">
      <w:pPr>
        <w:pStyle w:val="PL"/>
        <w:shd w:val="clear" w:color="auto" w:fill="E6E6E6"/>
      </w:pPr>
      <w:r w:rsidRPr="00146683">
        <w:lastRenderedPageBreak/>
        <w:t>SSB-ToMeasure</w:t>
      </w:r>
      <w:r w:rsidRPr="00146683">
        <w:rPr>
          <w:rFonts w:eastAsia="SimSun"/>
          <w:lang w:eastAsia="zh-CN"/>
        </w:rPr>
        <w:t>-r15</w:t>
      </w:r>
      <w:r w:rsidRPr="00146683">
        <w:t xml:space="preserve"> ::</w:t>
      </w:r>
      <w:r w:rsidRPr="00146683">
        <w:rPr>
          <w:szCs w:val="22"/>
        </w:rPr>
        <w:t>=</w:t>
      </w:r>
      <w:r w:rsidR="008E3BAD" w:rsidRPr="00146683">
        <w:rPr>
          <w:szCs w:val="22"/>
        </w:rPr>
        <w:tab/>
      </w:r>
      <w:r w:rsidRPr="00146683">
        <w:rPr>
          <w:szCs w:val="22"/>
        </w:rPr>
        <w:tab/>
      </w:r>
      <w:r w:rsidRPr="00146683">
        <w:t>CHOICE {</w:t>
      </w:r>
    </w:p>
    <w:p w14:paraId="3AE5FA73" w14:textId="77777777" w:rsidR="006443BD" w:rsidRPr="00146683" w:rsidRDefault="006443BD" w:rsidP="006443BD">
      <w:pPr>
        <w:pStyle w:val="PL"/>
        <w:shd w:val="clear" w:color="auto" w:fill="E6E6E6"/>
      </w:pPr>
      <w:r w:rsidRPr="00146683">
        <w:tab/>
        <w:t>shortBitmap</w:t>
      </w:r>
      <w:r w:rsidRPr="00146683">
        <w:rPr>
          <w:rFonts w:eastAsia="SimSun"/>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4)),</w:t>
      </w:r>
    </w:p>
    <w:p w14:paraId="23C5E8BE" w14:textId="77777777" w:rsidR="006443BD" w:rsidRPr="00146683" w:rsidRDefault="006443BD" w:rsidP="006443BD">
      <w:pPr>
        <w:pStyle w:val="PL"/>
        <w:shd w:val="clear" w:color="auto" w:fill="E6E6E6"/>
      </w:pPr>
      <w:r w:rsidRPr="00146683">
        <w:tab/>
        <w:t>mediumBitmap</w:t>
      </w:r>
      <w:r w:rsidRPr="00146683">
        <w:rPr>
          <w:rFonts w:eastAsia="SimSun"/>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8)),</w:t>
      </w:r>
    </w:p>
    <w:p w14:paraId="7A7E8821" w14:textId="77777777" w:rsidR="006443BD" w:rsidRPr="00146683" w:rsidRDefault="006443BD" w:rsidP="006443BD">
      <w:pPr>
        <w:pStyle w:val="PL"/>
        <w:shd w:val="clear" w:color="auto" w:fill="E6E6E6"/>
      </w:pPr>
      <w:r w:rsidRPr="00146683">
        <w:tab/>
        <w:t>longBitmap</w:t>
      </w:r>
      <w:r w:rsidRPr="00146683">
        <w:rPr>
          <w:rFonts w:eastAsia="SimSun"/>
          <w:lang w:eastAsia="zh-CN"/>
        </w:rPr>
        <w:t>-</w:t>
      </w:r>
      <w:r w:rsidRPr="00146683">
        <w:rPr>
          <w:szCs w:val="22"/>
          <w:lang w:eastAsia="zh-CN"/>
        </w:rPr>
        <w:t>r15</w:t>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t>BIT STRING (SIZE (64))</w:t>
      </w:r>
    </w:p>
    <w:p w14:paraId="63394249" w14:textId="77777777" w:rsidR="006443BD" w:rsidRPr="00146683" w:rsidRDefault="006443BD" w:rsidP="006443BD">
      <w:pPr>
        <w:pStyle w:val="PL"/>
        <w:shd w:val="clear" w:color="auto" w:fill="E6E6E6"/>
      </w:pPr>
      <w:r w:rsidRPr="00146683">
        <w:t>}</w:t>
      </w:r>
    </w:p>
    <w:p w14:paraId="26B0E4BB" w14:textId="77777777" w:rsidR="006443BD" w:rsidRPr="00146683" w:rsidRDefault="006443BD" w:rsidP="006443BD">
      <w:pPr>
        <w:pStyle w:val="PL"/>
        <w:shd w:val="clear" w:color="auto" w:fill="E6E6E6"/>
      </w:pPr>
    </w:p>
    <w:p w14:paraId="6B439739" w14:textId="77777777" w:rsidR="006443BD" w:rsidRPr="00146683" w:rsidRDefault="006443BD" w:rsidP="006443BD">
      <w:pPr>
        <w:pStyle w:val="PL"/>
        <w:shd w:val="clear" w:color="auto" w:fill="E6E6E6"/>
      </w:pPr>
      <w:r w:rsidRPr="00146683">
        <w:t>-- ASN1STOP</w:t>
      </w:r>
    </w:p>
    <w:p w14:paraId="1B0D55E1" w14:textId="77777777" w:rsidR="006443BD" w:rsidRPr="00146683"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146683" w:rsidRPr="00146683" w14:paraId="5E93F115" w14:textId="77777777" w:rsidTr="00091318">
        <w:tc>
          <w:tcPr>
            <w:tcW w:w="10205" w:type="dxa"/>
          </w:tcPr>
          <w:p w14:paraId="69A44911" w14:textId="77777777" w:rsidR="006443BD" w:rsidRPr="00146683" w:rsidRDefault="006443BD" w:rsidP="00091318">
            <w:pPr>
              <w:pStyle w:val="TAH"/>
              <w:rPr>
                <w:szCs w:val="22"/>
              </w:rPr>
            </w:pPr>
            <w:r w:rsidRPr="00146683">
              <w:rPr>
                <w:i/>
                <w:szCs w:val="22"/>
              </w:rPr>
              <w:t>SSB-ToMeasure field descriptions</w:t>
            </w:r>
          </w:p>
        </w:tc>
      </w:tr>
      <w:tr w:rsidR="00146683" w:rsidRPr="00146683" w14:paraId="2E1D5341" w14:textId="77777777" w:rsidTr="00091318">
        <w:tc>
          <w:tcPr>
            <w:tcW w:w="10205" w:type="dxa"/>
          </w:tcPr>
          <w:p w14:paraId="6C949FA6" w14:textId="77777777" w:rsidR="006443BD" w:rsidRPr="00146683" w:rsidRDefault="006443BD" w:rsidP="00091318">
            <w:pPr>
              <w:pStyle w:val="TAL"/>
              <w:rPr>
                <w:szCs w:val="22"/>
              </w:rPr>
            </w:pPr>
            <w:r w:rsidRPr="00146683">
              <w:rPr>
                <w:b/>
                <w:i/>
                <w:szCs w:val="22"/>
              </w:rPr>
              <w:t>longBitmap</w:t>
            </w:r>
          </w:p>
          <w:p w14:paraId="1CBD8829" w14:textId="77777777" w:rsidR="006443BD" w:rsidRPr="00146683" w:rsidRDefault="006443BD" w:rsidP="00091318">
            <w:pPr>
              <w:pStyle w:val="TAL"/>
              <w:rPr>
                <w:szCs w:val="22"/>
              </w:rPr>
            </w:pPr>
            <w:r w:rsidRPr="00146683">
              <w:rPr>
                <w:szCs w:val="22"/>
              </w:rPr>
              <w:t>Bitmap when maximum number of SS/PBCH blocks per half frame equals to 64 as defined in TS 38.213 [</w:t>
            </w:r>
            <w:r w:rsidRPr="00146683">
              <w:t>88</w:t>
            </w:r>
            <w:r w:rsidRPr="00146683">
              <w:rPr>
                <w:szCs w:val="22"/>
              </w:rPr>
              <w:t>], clause 4.1.</w:t>
            </w:r>
          </w:p>
        </w:tc>
      </w:tr>
      <w:tr w:rsidR="00146683" w:rsidRPr="00146683" w14:paraId="5875A88D" w14:textId="77777777" w:rsidTr="00091318">
        <w:tc>
          <w:tcPr>
            <w:tcW w:w="10205" w:type="dxa"/>
          </w:tcPr>
          <w:p w14:paraId="360FAD98" w14:textId="77777777" w:rsidR="006443BD" w:rsidRPr="00146683" w:rsidRDefault="006443BD" w:rsidP="00091318">
            <w:pPr>
              <w:pStyle w:val="TAL"/>
              <w:rPr>
                <w:szCs w:val="22"/>
              </w:rPr>
            </w:pPr>
            <w:r w:rsidRPr="00146683">
              <w:rPr>
                <w:b/>
                <w:i/>
                <w:szCs w:val="22"/>
              </w:rPr>
              <w:t>mediumBitmap</w:t>
            </w:r>
          </w:p>
          <w:p w14:paraId="128376EA" w14:textId="5AC89B8D" w:rsidR="006443BD" w:rsidRPr="00146683" w:rsidRDefault="006443BD" w:rsidP="00091318">
            <w:pPr>
              <w:pStyle w:val="TAL"/>
              <w:rPr>
                <w:szCs w:val="22"/>
              </w:rPr>
            </w:pPr>
            <w:r w:rsidRPr="00146683">
              <w:rPr>
                <w:szCs w:val="22"/>
              </w:rPr>
              <w:t>Bitmap when maximum number of SS/PBCH blocks per half frame equals to 8 as defined in TS 38.213 [</w:t>
            </w:r>
            <w:r w:rsidRPr="00146683">
              <w:t>88</w:t>
            </w:r>
            <w:r w:rsidRPr="00146683">
              <w:rPr>
                <w:szCs w:val="22"/>
              </w:rPr>
              <w:t>], clause 4.1.</w:t>
            </w:r>
            <w:r w:rsidR="00453209" w:rsidRPr="00146683">
              <w:rPr>
                <w:rFonts w:cs="Arial"/>
                <w:szCs w:val="18"/>
              </w:rPr>
              <w:t xml:space="preserve"> For operation with shared spectrum channel access, if the k-th bit is set to 1, the UE assumes that one or more SS/PBCH blocks within the SMTC measurement duration</w:t>
            </w:r>
            <w:r w:rsidR="00500B2F" w:rsidRPr="00146683">
              <w:rPr>
                <w:rFonts w:cs="Arial"/>
                <w:szCs w:val="18"/>
              </w:rPr>
              <w:t xml:space="preserve"> </w:t>
            </w:r>
            <w:r w:rsidR="00453209" w:rsidRPr="00146683">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146683">
              <w:rPr>
                <w:rFonts w:cs="Arial"/>
                <w:i/>
                <w:szCs w:val="18"/>
              </w:rPr>
              <w:t xml:space="preserve">ssb-PositionQCL-CommonNR </w:t>
            </w:r>
            <w:r w:rsidR="00453209" w:rsidRPr="00146683">
              <w:rPr>
                <w:rFonts w:cs="Arial"/>
                <w:iCs/>
                <w:szCs w:val="18"/>
              </w:rPr>
              <w:t xml:space="preserve">and </w:t>
            </w:r>
            <w:r w:rsidR="00453209" w:rsidRPr="00146683">
              <w:rPr>
                <w:rFonts w:cs="Arial"/>
                <w:szCs w:val="18"/>
              </w:rPr>
              <w:t xml:space="preserve">the number of actually transmitted SS/PBCH blocks is not larger than the number of 1's in the bitmap. If </w:t>
            </w:r>
            <w:r w:rsidR="00453209" w:rsidRPr="00146683">
              <w:rPr>
                <w:rFonts w:cs="Arial"/>
                <w:i/>
                <w:szCs w:val="18"/>
              </w:rPr>
              <w:t>ssb-PositionQCL-NR</w:t>
            </w:r>
            <w:r w:rsidR="00453209" w:rsidRPr="00146683">
              <w:rPr>
                <w:rFonts w:cs="Arial"/>
                <w:szCs w:val="18"/>
              </w:rPr>
              <w:t xml:space="preserve"> is configured with a value smaller than </w:t>
            </w:r>
            <w:r w:rsidR="00453209" w:rsidRPr="00146683">
              <w:rPr>
                <w:rFonts w:cs="Arial"/>
                <w:i/>
                <w:szCs w:val="18"/>
              </w:rPr>
              <w:t>ssb-PositionQCL-CommonNR</w:t>
            </w:r>
            <w:r w:rsidR="00453209" w:rsidRPr="00146683">
              <w:rPr>
                <w:rFonts w:cs="Arial"/>
                <w:szCs w:val="18"/>
              </w:rPr>
              <w:t xml:space="preserve">, only the leftmost K bits (K = </w:t>
            </w:r>
            <w:r w:rsidR="00453209" w:rsidRPr="00146683">
              <w:rPr>
                <w:rFonts w:cs="Arial"/>
                <w:i/>
                <w:szCs w:val="18"/>
              </w:rPr>
              <w:t>ssb-PositionQCL-NR</w:t>
            </w:r>
            <w:r w:rsidR="00453209" w:rsidRPr="00146683">
              <w:rPr>
                <w:rFonts w:cs="Arial"/>
                <w:szCs w:val="18"/>
              </w:rPr>
              <w:t>) are applicable for the corresponding cell.</w:t>
            </w:r>
          </w:p>
        </w:tc>
      </w:tr>
      <w:tr w:rsidR="006443BD" w:rsidRPr="00146683" w14:paraId="3EC3A872" w14:textId="77777777" w:rsidTr="00091318">
        <w:tc>
          <w:tcPr>
            <w:tcW w:w="10205" w:type="dxa"/>
          </w:tcPr>
          <w:p w14:paraId="34D0163F" w14:textId="77777777" w:rsidR="006443BD" w:rsidRPr="00146683" w:rsidRDefault="006443BD" w:rsidP="00091318">
            <w:pPr>
              <w:pStyle w:val="TAL"/>
              <w:rPr>
                <w:szCs w:val="22"/>
              </w:rPr>
            </w:pPr>
            <w:r w:rsidRPr="00146683">
              <w:rPr>
                <w:b/>
                <w:i/>
                <w:szCs w:val="22"/>
              </w:rPr>
              <w:t>shortBitmap</w:t>
            </w:r>
          </w:p>
          <w:p w14:paraId="2DF22D61" w14:textId="77777777" w:rsidR="006443BD" w:rsidRPr="00146683" w:rsidRDefault="006443BD" w:rsidP="00091318">
            <w:pPr>
              <w:pStyle w:val="TAL"/>
              <w:rPr>
                <w:szCs w:val="22"/>
              </w:rPr>
            </w:pPr>
            <w:r w:rsidRPr="00146683">
              <w:rPr>
                <w:szCs w:val="22"/>
              </w:rPr>
              <w:t>Bitmap when maximum number of SS/PBCH blocks per half frame equals to 4 as defined in TS 38.213 [</w:t>
            </w:r>
            <w:r w:rsidRPr="00146683">
              <w:t>88</w:t>
            </w:r>
            <w:r w:rsidRPr="00146683">
              <w:rPr>
                <w:szCs w:val="22"/>
              </w:rPr>
              <w:t>], clause 4.1.</w:t>
            </w:r>
          </w:p>
        </w:tc>
      </w:tr>
    </w:tbl>
    <w:p w14:paraId="7321FED1" w14:textId="77777777" w:rsidR="006443BD" w:rsidRPr="00146683" w:rsidRDefault="006443BD" w:rsidP="002749C5">
      <w:pPr>
        <w:rPr>
          <w:iCs/>
        </w:rPr>
      </w:pPr>
    </w:p>
    <w:p w14:paraId="7A399D38" w14:textId="77777777" w:rsidR="009722D5" w:rsidRPr="00146683" w:rsidRDefault="009722D5" w:rsidP="009722D5">
      <w:pPr>
        <w:pStyle w:val="Heading4"/>
      </w:pPr>
      <w:bookmarkStart w:id="4333" w:name="_Toc20487452"/>
      <w:bookmarkStart w:id="4334" w:name="_Toc29342751"/>
      <w:bookmarkStart w:id="4335" w:name="_Toc29343890"/>
      <w:bookmarkStart w:id="4336" w:name="_Toc36567156"/>
      <w:bookmarkStart w:id="4337" w:name="_Toc36810601"/>
      <w:bookmarkStart w:id="4338" w:name="_Toc36846965"/>
      <w:bookmarkStart w:id="4339" w:name="_Toc36939618"/>
      <w:bookmarkStart w:id="4340" w:name="_Toc37082598"/>
      <w:bookmarkStart w:id="4341" w:name="_Toc46481239"/>
      <w:bookmarkStart w:id="4342" w:name="_Toc46482473"/>
      <w:bookmarkStart w:id="4343" w:name="_Toc46483707"/>
      <w:bookmarkStart w:id="4344" w:name="_Toc156168403"/>
      <w:r w:rsidRPr="00146683">
        <w:t>–</w:t>
      </w:r>
      <w:r w:rsidRPr="00146683">
        <w:tab/>
      </w:r>
      <w:r w:rsidRPr="00146683">
        <w:rPr>
          <w:i/>
          <w:noProof/>
        </w:rPr>
        <w:t>TimeToTrigger</w:t>
      </w:r>
      <w:bookmarkEnd w:id="4333"/>
      <w:bookmarkEnd w:id="4334"/>
      <w:bookmarkEnd w:id="4335"/>
      <w:bookmarkEnd w:id="4336"/>
      <w:bookmarkEnd w:id="4337"/>
      <w:bookmarkEnd w:id="4338"/>
      <w:bookmarkEnd w:id="4339"/>
      <w:bookmarkEnd w:id="4340"/>
      <w:bookmarkEnd w:id="4341"/>
      <w:bookmarkEnd w:id="4342"/>
      <w:bookmarkEnd w:id="4343"/>
      <w:bookmarkEnd w:id="4344"/>
    </w:p>
    <w:p w14:paraId="0F5172F2" w14:textId="77777777" w:rsidR="009722D5" w:rsidRPr="00146683" w:rsidRDefault="009722D5" w:rsidP="009722D5">
      <w:r w:rsidRPr="00146683">
        <w:t xml:space="preserve">The IE </w:t>
      </w:r>
      <w:r w:rsidRPr="00146683">
        <w:rPr>
          <w:i/>
          <w:noProof/>
        </w:rPr>
        <w:t>TimeToTrigger</w:t>
      </w:r>
      <w:r w:rsidRPr="00146683">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146683" w:rsidRDefault="009722D5" w:rsidP="009722D5">
      <w:pPr>
        <w:pStyle w:val="TH"/>
      </w:pPr>
      <w:r w:rsidRPr="00146683">
        <w:rPr>
          <w:bCs/>
          <w:i/>
          <w:iCs/>
        </w:rPr>
        <w:t xml:space="preserve">TimeToTrigger </w:t>
      </w:r>
      <w:r w:rsidRPr="00146683">
        <w:t>information element</w:t>
      </w:r>
    </w:p>
    <w:p w14:paraId="75E893CB" w14:textId="77777777" w:rsidR="009722D5" w:rsidRPr="00146683" w:rsidRDefault="009722D5" w:rsidP="009722D5">
      <w:pPr>
        <w:pStyle w:val="PL"/>
        <w:shd w:val="clear" w:color="auto" w:fill="E6E6E6"/>
      </w:pPr>
      <w:r w:rsidRPr="00146683">
        <w:t>-- ASN1START</w:t>
      </w:r>
    </w:p>
    <w:p w14:paraId="767AB7D2" w14:textId="77777777" w:rsidR="009722D5" w:rsidRPr="00146683" w:rsidRDefault="009722D5" w:rsidP="009722D5">
      <w:pPr>
        <w:pStyle w:val="PL"/>
        <w:shd w:val="clear" w:color="auto" w:fill="E6E6E6"/>
      </w:pPr>
    </w:p>
    <w:p w14:paraId="5CEAF4D7" w14:textId="77777777" w:rsidR="009722D5" w:rsidRPr="00146683" w:rsidRDefault="009722D5" w:rsidP="009722D5">
      <w:pPr>
        <w:pStyle w:val="PL"/>
        <w:shd w:val="clear" w:color="auto" w:fill="E6E6E6"/>
      </w:pPr>
      <w:r w:rsidRPr="00146683">
        <w:t>TimeToTrigger ::=</w:t>
      </w:r>
      <w:r w:rsidRPr="00146683">
        <w:tab/>
      </w:r>
      <w:r w:rsidRPr="00146683">
        <w:tab/>
      </w:r>
      <w:r w:rsidRPr="00146683">
        <w:tab/>
      </w:r>
      <w:r w:rsidRPr="00146683">
        <w:tab/>
      </w:r>
      <w:r w:rsidRPr="00146683">
        <w:tab/>
        <w:t>ENUMERATED {</w:t>
      </w:r>
    </w:p>
    <w:p w14:paraId="3CBFB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40, ms64, ms80, ms100, ms128, ms160, ms256,</w:t>
      </w:r>
    </w:p>
    <w:p w14:paraId="220A12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480, ms512, ms640, ms1024, ms1280, ms2560,</w:t>
      </w:r>
    </w:p>
    <w:p w14:paraId="777C7A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120}</w:t>
      </w:r>
    </w:p>
    <w:p w14:paraId="7D783F68" w14:textId="77777777" w:rsidR="009722D5" w:rsidRPr="00146683" w:rsidRDefault="009722D5" w:rsidP="009722D5">
      <w:pPr>
        <w:pStyle w:val="PL"/>
        <w:shd w:val="clear" w:color="auto" w:fill="E6E6E6"/>
      </w:pPr>
    </w:p>
    <w:p w14:paraId="0925747E" w14:textId="77777777" w:rsidR="009722D5" w:rsidRPr="00146683" w:rsidRDefault="009722D5" w:rsidP="009722D5">
      <w:pPr>
        <w:pStyle w:val="PL"/>
        <w:shd w:val="clear" w:color="auto" w:fill="E6E6E6"/>
      </w:pPr>
      <w:r w:rsidRPr="00146683">
        <w:t>-- ASN1STOP</w:t>
      </w:r>
    </w:p>
    <w:p w14:paraId="7CF2B50D" w14:textId="77777777" w:rsidR="009722D5" w:rsidRPr="00146683" w:rsidRDefault="009722D5" w:rsidP="009722D5">
      <w:pPr>
        <w:rPr>
          <w:iCs/>
        </w:rPr>
      </w:pPr>
    </w:p>
    <w:p w14:paraId="0618A52B" w14:textId="77777777" w:rsidR="009722D5" w:rsidRPr="00146683" w:rsidRDefault="009722D5" w:rsidP="009722D5">
      <w:pPr>
        <w:pStyle w:val="Heading4"/>
      </w:pPr>
      <w:bookmarkStart w:id="4345" w:name="_Toc20487453"/>
      <w:bookmarkStart w:id="4346" w:name="_Toc29342752"/>
      <w:bookmarkStart w:id="4347" w:name="_Toc29343891"/>
      <w:bookmarkStart w:id="4348" w:name="_Toc36567157"/>
      <w:bookmarkStart w:id="4349" w:name="_Toc36810602"/>
      <w:bookmarkStart w:id="4350" w:name="_Toc36846966"/>
      <w:bookmarkStart w:id="4351" w:name="_Toc36939619"/>
      <w:bookmarkStart w:id="4352" w:name="_Toc37082599"/>
      <w:bookmarkStart w:id="4353" w:name="_Toc46481240"/>
      <w:bookmarkStart w:id="4354" w:name="_Toc46482474"/>
      <w:bookmarkStart w:id="4355" w:name="_Toc46483708"/>
      <w:bookmarkStart w:id="4356" w:name="_Toc156168404"/>
      <w:r w:rsidRPr="00146683">
        <w:t>–</w:t>
      </w:r>
      <w:r w:rsidRPr="00146683">
        <w:tab/>
      </w:r>
      <w:r w:rsidRPr="00146683">
        <w:rPr>
          <w:i/>
          <w:noProof/>
        </w:rPr>
        <w:t>UL-DelayConfig</w:t>
      </w:r>
      <w:bookmarkEnd w:id="4345"/>
      <w:bookmarkEnd w:id="4346"/>
      <w:bookmarkEnd w:id="4347"/>
      <w:bookmarkEnd w:id="4348"/>
      <w:bookmarkEnd w:id="4349"/>
      <w:bookmarkEnd w:id="4350"/>
      <w:bookmarkEnd w:id="4351"/>
      <w:bookmarkEnd w:id="4352"/>
      <w:bookmarkEnd w:id="4353"/>
      <w:bookmarkEnd w:id="4354"/>
      <w:bookmarkEnd w:id="4355"/>
      <w:bookmarkEnd w:id="4356"/>
    </w:p>
    <w:p w14:paraId="7A851665" w14:textId="77777777" w:rsidR="009722D5" w:rsidRPr="00146683" w:rsidRDefault="009722D5" w:rsidP="009722D5">
      <w:r w:rsidRPr="00146683">
        <w:t xml:space="preserve">The IE </w:t>
      </w:r>
      <w:r w:rsidRPr="00146683">
        <w:rPr>
          <w:i/>
          <w:noProof/>
        </w:rPr>
        <w:t>UL-DelayConfig</w:t>
      </w:r>
      <w:r w:rsidRPr="00146683">
        <w:t xml:space="preserve"> IE specifies the configuration of the UL PDCP Packet Delay per QCI measurement specified in TS</w:t>
      </w:r>
      <w:r w:rsidR="002A1484" w:rsidRPr="00146683">
        <w:t xml:space="preserve"> </w:t>
      </w:r>
      <w:r w:rsidRPr="00146683">
        <w:t>36.314 [71].</w:t>
      </w:r>
    </w:p>
    <w:p w14:paraId="5EB90E3C" w14:textId="77777777" w:rsidR="009722D5" w:rsidRPr="00146683" w:rsidRDefault="009722D5" w:rsidP="009722D5">
      <w:pPr>
        <w:pStyle w:val="TH"/>
      </w:pPr>
      <w:r w:rsidRPr="00146683">
        <w:rPr>
          <w:bCs/>
          <w:i/>
          <w:iCs/>
        </w:rPr>
        <w:t>UL-DelayConfig</w:t>
      </w:r>
      <w:r w:rsidRPr="00146683">
        <w:t xml:space="preserve"> information element</w:t>
      </w:r>
    </w:p>
    <w:p w14:paraId="7C640336" w14:textId="77777777" w:rsidR="009722D5" w:rsidRPr="00146683" w:rsidRDefault="009722D5" w:rsidP="009722D5">
      <w:pPr>
        <w:pStyle w:val="PL"/>
        <w:shd w:val="clear" w:color="auto" w:fill="E6E6E6"/>
      </w:pPr>
      <w:r w:rsidRPr="00146683">
        <w:t>-- ASN1START</w:t>
      </w:r>
    </w:p>
    <w:p w14:paraId="23DC32A5" w14:textId="77777777" w:rsidR="009722D5" w:rsidRPr="00146683" w:rsidRDefault="009722D5" w:rsidP="009722D5">
      <w:pPr>
        <w:pStyle w:val="PL"/>
        <w:shd w:val="clear" w:color="auto" w:fill="E6E6E6"/>
      </w:pPr>
    </w:p>
    <w:p w14:paraId="518F9984" w14:textId="77777777" w:rsidR="009722D5" w:rsidRPr="00146683" w:rsidRDefault="009722D5" w:rsidP="009722D5">
      <w:pPr>
        <w:pStyle w:val="PL"/>
        <w:shd w:val="clear" w:color="auto" w:fill="E6E6E6"/>
      </w:pPr>
      <w:r w:rsidRPr="00146683">
        <w:t>UL-DelayConfig-r13 ::=</w:t>
      </w:r>
      <w:r w:rsidRPr="00146683">
        <w:tab/>
      </w:r>
      <w:r w:rsidRPr="00146683">
        <w:tab/>
      </w:r>
      <w:r w:rsidRPr="00146683">
        <w:tab/>
      </w:r>
      <w:r w:rsidRPr="00146683">
        <w:tab/>
      </w:r>
      <w:r w:rsidRPr="00146683">
        <w:tab/>
        <w:t>CHOICE {</w:t>
      </w:r>
    </w:p>
    <w:p w14:paraId="0D0131ED"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1E503D4"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9D08E5E" w14:textId="77777777" w:rsidR="009722D5" w:rsidRPr="00146683" w:rsidRDefault="009722D5" w:rsidP="009722D5">
      <w:pPr>
        <w:pStyle w:val="PL"/>
        <w:shd w:val="clear" w:color="auto" w:fill="E6E6E6"/>
      </w:pPr>
      <w:r w:rsidRPr="00146683">
        <w:tab/>
      </w:r>
      <w:r w:rsidRPr="00146683">
        <w:tab/>
      </w:r>
      <w:r w:rsidRPr="00146683">
        <w:tab/>
        <w:t>delayThreshold-r13</w:t>
      </w:r>
      <w:r w:rsidRPr="00146683">
        <w:tab/>
      </w:r>
      <w:r w:rsidRPr="00146683">
        <w:tab/>
      </w:r>
      <w:r w:rsidRPr="00146683">
        <w:tab/>
      </w:r>
      <w:r w:rsidRPr="00146683">
        <w:tab/>
      </w:r>
      <w:r w:rsidRPr="00146683">
        <w:tab/>
      </w:r>
      <w:r w:rsidRPr="00146683">
        <w:tab/>
      </w:r>
      <w:r w:rsidRPr="00146683">
        <w:tab/>
        <w:t>ENUMERATED {</w:t>
      </w:r>
    </w:p>
    <w:p w14:paraId="60F28863" w14:textId="77777777" w:rsidR="009722D5" w:rsidRPr="00146683" w:rsidRDefault="009722D5" w:rsidP="009722D5">
      <w:pPr>
        <w:pStyle w:val="PL"/>
        <w:shd w:val="clear" w:color="auto" w:fill="E6E6E6"/>
      </w:pP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t>ms30, ms40, ms50, ms60, ms70, ms80,</w:t>
      </w:r>
    </w:p>
    <w:p w14:paraId="53671F72" w14:textId="77777777" w:rsidR="0007647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ms100, ms150, ms300, ms500, ms750, spare4,</w:t>
      </w:r>
    </w:p>
    <w:p w14:paraId="362E3E5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27198477" w14:textId="77777777" w:rsidR="009722D5" w:rsidRPr="00146683" w:rsidRDefault="009722D5" w:rsidP="009722D5">
      <w:pPr>
        <w:pStyle w:val="PL"/>
        <w:shd w:val="clear" w:color="auto" w:fill="E6E6E6"/>
      </w:pPr>
      <w:r w:rsidRPr="00146683">
        <w:tab/>
      </w:r>
      <w:r w:rsidRPr="00146683">
        <w:tab/>
        <w:t>}</w:t>
      </w:r>
    </w:p>
    <w:p w14:paraId="18FB974F" w14:textId="77777777" w:rsidR="009722D5" w:rsidRPr="00146683" w:rsidRDefault="009722D5" w:rsidP="009722D5">
      <w:pPr>
        <w:pStyle w:val="PL"/>
        <w:shd w:val="clear" w:color="auto" w:fill="E6E6E6"/>
      </w:pPr>
      <w:r w:rsidRPr="00146683">
        <w:t>}</w:t>
      </w:r>
    </w:p>
    <w:p w14:paraId="06E86F85" w14:textId="77777777" w:rsidR="009722D5" w:rsidRPr="00146683" w:rsidRDefault="009722D5" w:rsidP="009722D5">
      <w:pPr>
        <w:pStyle w:val="PL"/>
        <w:shd w:val="clear" w:color="auto" w:fill="E6E6E6"/>
      </w:pPr>
    </w:p>
    <w:p w14:paraId="1E0AEF2D" w14:textId="77777777" w:rsidR="009722D5" w:rsidRPr="00146683" w:rsidRDefault="009722D5" w:rsidP="009722D5">
      <w:pPr>
        <w:pStyle w:val="PL"/>
        <w:shd w:val="clear" w:color="auto" w:fill="E6E6E6"/>
      </w:pPr>
      <w:r w:rsidRPr="00146683">
        <w:t>-- ASN1STOP</w:t>
      </w:r>
    </w:p>
    <w:p w14:paraId="24864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981C5B" w14:textId="77777777" w:rsidTr="005411BB">
        <w:trPr>
          <w:cantSplit/>
          <w:tblHeader/>
        </w:trPr>
        <w:tc>
          <w:tcPr>
            <w:tcW w:w="9639" w:type="dxa"/>
          </w:tcPr>
          <w:p w14:paraId="4EFC9976" w14:textId="77777777" w:rsidR="009722D5" w:rsidRPr="00146683" w:rsidRDefault="009722D5" w:rsidP="005411BB">
            <w:pPr>
              <w:pStyle w:val="TAH"/>
              <w:rPr>
                <w:lang w:eastAsia="en-GB"/>
              </w:rPr>
            </w:pPr>
            <w:r w:rsidRPr="00146683">
              <w:rPr>
                <w:i/>
                <w:lang w:eastAsia="en-GB"/>
              </w:rPr>
              <w:lastRenderedPageBreak/>
              <w:t>UL-DelayConfig</w:t>
            </w:r>
            <w:r w:rsidRPr="00146683">
              <w:rPr>
                <w:lang w:eastAsia="en-GB"/>
              </w:rPr>
              <w:t xml:space="preserve"> field descriptions</w:t>
            </w:r>
          </w:p>
        </w:tc>
      </w:tr>
      <w:tr w:rsidR="009722D5" w:rsidRPr="00146683" w14:paraId="642C947C" w14:textId="77777777" w:rsidTr="005411BB">
        <w:trPr>
          <w:cantSplit/>
        </w:trPr>
        <w:tc>
          <w:tcPr>
            <w:tcW w:w="9639" w:type="dxa"/>
          </w:tcPr>
          <w:p w14:paraId="2584BCC1" w14:textId="77777777" w:rsidR="009722D5" w:rsidRPr="00146683" w:rsidRDefault="009722D5" w:rsidP="005411BB">
            <w:pPr>
              <w:pStyle w:val="TAL"/>
              <w:rPr>
                <w:b/>
                <w:i/>
                <w:lang w:eastAsia="en-GB"/>
              </w:rPr>
            </w:pPr>
            <w:r w:rsidRPr="00146683">
              <w:rPr>
                <w:b/>
                <w:i/>
                <w:lang w:eastAsia="en-GB"/>
              </w:rPr>
              <w:t>delayThreshold</w:t>
            </w:r>
          </w:p>
          <w:p w14:paraId="704A0EF4" w14:textId="77777777" w:rsidR="009722D5" w:rsidRPr="00146683" w:rsidRDefault="009722D5" w:rsidP="005411BB">
            <w:pPr>
              <w:pStyle w:val="TAL"/>
              <w:rPr>
                <w:lang w:eastAsia="en-GB"/>
              </w:rPr>
            </w:pPr>
            <w:r w:rsidRPr="00146683">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146683" w:rsidRDefault="009722D5" w:rsidP="009722D5">
      <w:pPr>
        <w:rPr>
          <w:iCs/>
        </w:rPr>
      </w:pPr>
    </w:p>
    <w:p w14:paraId="1DDB6D00" w14:textId="77777777" w:rsidR="00C32AFA" w:rsidRPr="00146683" w:rsidRDefault="00C32AFA" w:rsidP="00C32AFA">
      <w:pPr>
        <w:pStyle w:val="Heading4"/>
      </w:pPr>
      <w:bookmarkStart w:id="4357" w:name="_Toc36810603"/>
      <w:bookmarkStart w:id="4358" w:name="_Toc36846967"/>
      <w:bookmarkStart w:id="4359" w:name="_Toc36939620"/>
      <w:bookmarkStart w:id="4360" w:name="_Toc37082600"/>
      <w:bookmarkStart w:id="4361" w:name="_Toc46481241"/>
      <w:bookmarkStart w:id="4362" w:name="_Toc46482475"/>
      <w:bookmarkStart w:id="4363" w:name="_Toc46483709"/>
      <w:bookmarkStart w:id="4364" w:name="_Toc156168405"/>
      <w:r w:rsidRPr="00146683">
        <w:t>–</w:t>
      </w:r>
      <w:r w:rsidRPr="00146683">
        <w:tab/>
      </w:r>
      <w:r w:rsidRPr="00146683">
        <w:rPr>
          <w:i/>
          <w:noProof/>
        </w:rPr>
        <w:t>UL-DelayValueConfig</w:t>
      </w:r>
      <w:bookmarkEnd w:id="4357"/>
      <w:bookmarkEnd w:id="4358"/>
      <w:bookmarkEnd w:id="4359"/>
      <w:bookmarkEnd w:id="4360"/>
      <w:bookmarkEnd w:id="4361"/>
      <w:bookmarkEnd w:id="4362"/>
      <w:bookmarkEnd w:id="4363"/>
      <w:bookmarkEnd w:id="4364"/>
    </w:p>
    <w:p w14:paraId="05F14FED" w14:textId="77777777" w:rsidR="00C32AFA" w:rsidRPr="00146683" w:rsidRDefault="00C32AFA" w:rsidP="00C32AFA">
      <w:r w:rsidRPr="00146683">
        <w:t xml:space="preserve">The IE </w:t>
      </w:r>
      <w:r w:rsidRPr="00146683">
        <w:rPr>
          <w:i/>
          <w:noProof/>
        </w:rPr>
        <w:t>UL-DelayValueConfig</w:t>
      </w:r>
      <w:r w:rsidRPr="00146683">
        <w:t xml:space="preserve"> specifies the configuration of the UL PDCP Packet Delay value per DRB measurements specified in TS 38.314 [1</w:t>
      </w:r>
      <w:r w:rsidR="003010CF" w:rsidRPr="00146683">
        <w:t>03</w:t>
      </w:r>
      <w:r w:rsidRPr="00146683">
        <w:t>].</w:t>
      </w:r>
    </w:p>
    <w:p w14:paraId="1593F00C" w14:textId="77777777" w:rsidR="00C32AFA" w:rsidRPr="00146683" w:rsidRDefault="00C32AFA" w:rsidP="00C32AFA">
      <w:pPr>
        <w:pStyle w:val="TH"/>
      </w:pPr>
      <w:r w:rsidRPr="00146683">
        <w:rPr>
          <w:bCs/>
          <w:i/>
          <w:iCs/>
        </w:rPr>
        <w:t>UL-DelayValueConfig</w:t>
      </w:r>
      <w:r w:rsidRPr="00146683">
        <w:t xml:space="preserve"> information element</w:t>
      </w:r>
    </w:p>
    <w:p w14:paraId="676CB1A2" w14:textId="77777777" w:rsidR="00C32AFA" w:rsidRPr="00146683" w:rsidRDefault="00C32AFA" w:rsidP="00C32AFA">
      <w:pPr>
        <w:pStyle w:val="PL"/>
        <w:shd w:val="clear" w:color="auto" w:fill="E6E6E6"/>
      </w:pPr>
      <w:r w:rsidRPr="00146683">
        <w:t>-- ASN1START</w:t>
      </w:r>
    </w:p>
    <w:p w14:paraId="4FE7734F" w14:textId="77777777" w:rsidR="00C32AFA" w:rsidRPr="00146683" w:rsidRDefault="00C32AFA" w:rsidP="00C32AFA">
      <w:pPr>
        <w:pStyle w:val="PL"/>
        <w:shd w:val="clear" w:color="auto" w:fill="E6E6E6"/>
      </w:pPr>
    </w:p>
    <w:p w14:paraId="7D3F8745" w14:textId="77777777" w:rsidR="00C32AFA" w:rsidRPr="00146683" w:rsidRDefault="00C32AFA" w:rsidP="00C32AFA">
      <w:pPr>
        <w:pStyle w:val="PL"/>
        <w:shd w:val="clear" w:color="auto" w:fill="E6E6E6"/>
      </w:pPr>
      <w:r w:rsidRPr="00146683">
        <w:t>UL-DelayValueConfig-r16 ::=</w:t>
      </w:r>
      <w:r w:rsidRPr="00146683">
        <w:tab/>
      </w:r>
      <w:r w:rsidRPr="00146683">
        <w:tab/>
      </w:r>
      <w:r w:rsidRPr="00146683">
        <w:tab/>
        <w:t>CHOICE {</w:t>
      </w:r>
    </w:p>
    <w:p w14:paraId="09355FA6" w14:textId="77777777" w:rsidR="00C32AFA" w:rsidRPr="00146683" w:rsidRDefault="00C32AFA" w:rsidP="00C32AFA">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FA32743" w14:textId="77777777" w:rsidR="00C32AFA" w:rsidRPr="00146683" w:rsidRDefault="00C32AFA" w:rsidP="00C32AFA">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262BE1" w14:textId="77777777" w:rsidR="00C32AFA" w:rsidRPr="00146683" w:rsidRDefault="00C32AFA" w:rsidP="00C32AFA">
      <w:pPr>
        <w:pStyle w:val="PL"/>
        <w:shd w:val="clear" w:color="auto" w:fill="E6E6E6"/>
      </w:pPr>
      <w:r w:rsidRPr="00146683">
        <w:tab/>
      </w:r>
      <w:r w:rsidRPr="00146683">
        <w:tab/>
      </w:r>
      <w:r w:rsidRPr="00146683">
        <w:tab/>
        <w:t>delay-DRBlist</w:t>
      </w:r>
      <w:r w:rsidR="003208C6" w:rsidRPr="00146683">
        <w:t>-r16</w:t>
      </w:r>
      <w:r w:rsidRPr="00146683">
        <w:tab/>
      </w:r>
      <w:r w:rsidRPr="00146683">
        <w:tab/>
      </w:r>
      <w:r w:rsidRPr="00146683">
        <w:tab/>
      </w:r>
      <w:r w:rsidRPr="00146683">
        <w:tab/>
      </w:r>
      <w:r w:rsidRPr="00146683">
        <w:tab/>
      </w:r>
      <w:r w:rsidRPr="00146683">
        <w:tab/>
        <w:t>SEQUENCE (SIZE(1..</w:t>
      </w:r>
      <w:r w:rsidRPr="00146683">
        <w:rPr>
          <w:snapToGrid w:val="0"/>
        </w:rPr>
        <w:t>maxDRB</w:t>
      </w:r>
      <w:r w:rsidRPr="00146683">
        <w:t>)) OF DRB-Identity</w:t>
      </w:r>
    </w:p>
    <w:p w14:paraId="006E17DB" w14:textId="77777777" w:rsidR="00C32AFA" w:rsidRPr="00146683" w:rsidRDefault="00C32AFA" w:rsidP="00C32AFA">
      <w:pPr>
        <w:pStyle w:val="PL"/>
        <w:shd w:val="clear" w:color="auto" w:fill="E6E6E6"/>
      </w:pPr>
      <w:r w:rsidRPr="00146683">
        <w:tab/>
      </w:r>
      <w:r w:rsidRPr="00146683">
        <w:tab/>
        <w:t>}</w:t>
      </w:r>
    </w:p>
    <w:p w14:paraId="1A95DA1E" w14:textId="77777777" w:rsidR="00C32AFA" w:rsidRPr="00146683" w:rsidRDefault="00C32AFA" w:rsidP="00C32AFA">
      <w:pPr>
        <w:pStyle w:val="PL"/>
        <w:shd w:val="clear" w:color="auto" w:fill="E6E6E6"/>
      </w:pPr>
      <w:r w:rsidRPr="00146683">
        <w:t>}</w:t>
      </w:r>
    </w:p>
    <w:p w14:paraId="01DD752A" w14:textId="77777777" w:rsidR="00C32AFA" w:rsidRPr="00146683" w:rsidRDefault="00C32AFA" w:rsidP="00C32AFA">
      <w:pPr>
        <w:pStyle w:val="PL"/>
        <w:shd w:val="clear" w:color="auto" w:fill="E6E6E6"/>
      </w:pPr>
    </w:p>
    <w:p w14:paraId="27E47715" w14:textId="77777777" w:rsidR="00C32AFA" w:rsidRPr="00146683" w:rsidRDefault="00C32AFA" w:rsidP="00C32AFA">
      <w:pPr>
        <w:pStyle w:val="PL"/>
        <w:shd w:val="clear" w:color="auto" w:fill="E6E6E6"/>
      </w:pPr>
      <w:r w:rsidRPr="00146683">
        <w:t>-- ASN1STOP</w:t>
      </w:r>
    </w:p>
    <w:p w14:paraId="02B91FEA" w14:textId="77777777" w:rsidR="00C32AFA" w:rsidRPr="00146683"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E6E326" w14:textId="77777777" w:rsidTr="003C0A8B">
        <w:trPr>
          <w:cantSplit/>
          <w:tblHeader/>
        </w:trPr>
        <w:tc>
          <w:tcPr>
            <w:tcW w:w="9639" w:type="dxa"/>
          </w:tcPr>
          <w:p w14:paraId="1309F41E" w14:textId="77777777" w:rsidR="00C32AFA" w:rsidRPr="00146683" w:rsidRDefault="00C32AFA" w:rsidP="003C0A8B">
            <w:pPr>
              <w:pStyle w:val="TAH"/>
              <w:rPr>
                <w:lang w:eastAsia="en-GB"/>
              </w:rPr>
            </w:pPr>
            <w:r w:rsidRPr="00146683">
              <w:rPr>
                <w:i/>
                <w:lang w:eastAsia="en-GB"/>
              </w:rPr>
              <w:t>UL-DelayValueConfig</w:t>
            </w:r>
            <w:r w:rsidRPr="00146683">
              <w:rPr>
                <w:lang w:eastAsia="en-GB"/>
              </w:rPr>
              <w:t xml:space="preserve"> field descriptions</w:t>
            </w:r>
          </w:p>
        </w:tc>
      </w:tr>
      <w:tr w:rsidR="00C32AFA" w:rsidRPr="00146683" w14:paraId="0F10426B" w14:textId="77777777" w:rsidTr="003C0A8B">
        <w:trPr>
          <w:cantSplit/>
        </w:trPr>
        <w:tc>
          <w:tcPr>
            <w:tcW w:w="9639" w:type="dxa"/>
          </w:tcPr>
          <w:p w14:paraId="57A52380" w14:textId="77777777" w:rsidR="00C32AFA" w:rsidRPr="00146683" w:rsidRDefault="00C32AFA" w:rsidP="003C0A8B">
            <w:pPr>
              <w:pStyle w:val="TAL"/>
              <w:rPr>
                <w:b/>
                <w:i/>
                <w:lang w:eastAsia="en-GB"/>
              </w:rPr>
            </w:pPr>
            <w:r w:rsidRPr="00146683">
              <w:rPr>
                <w:b/>
                <w:i/>
                <w:lang w:eastAsia="en-GB"/>
              </w:rPr>
              <w:t>delay-DRBlist</w:t>
            </w:r>
          </w:p>
          <w:p w14:paraId="754FBCF0" w14:textId="77777777" w:rsidR="00C32AFA" w:rsidRPr="00146683" w:rsidRDefault="00C32AFA" w:rsidP="003C0A8B">
            <w:pPr>
              <w:pStyle w:val="TAL"/>
              <w:rPr>
                <w:lang w:eastAsia="en-GB"/>
              </w:rPr>
            </w:pPr>
            <w:r w:rsidRPr="00146683">
              <w:rPr>
                <w:rFonts w:eastAsia="DengXian"/>
              </w:rPr>
              <w:t>Indicates the DRB IDs used</w:t>
            </w:r>
            <w:r w:rsidRPr="00146683">
              <w:rPr>
                <w:lang w:eastAsia="en-GB"/>
              </w:rPr>
              <w:t xml:space="preserve"> by UE to provide results of UL PDCP Packet Delay value per DRB measurement as specified in TS </w:t>
            </w:r>
            <w:r w:rsidRPr="00146683">
              <w:t>38.314 [1</w:t>
            </w:r>
            <w:r w:rsidR="003010CF" w:rsidRPr="00146683">
              <w:t>03</w:t>
            </w:r>
            <w:r w:rsidRPr="00146683">
              <w:t>]</w:t>
            </w:r>
            <w:r w:rsidRPr="00146683">
              <w:rPr>
                <w:lang w:eastAsia="en-GB"/>
              </w:rPr>
              <w:t>.</w:t>
            </w:r>
          </w:p>
        </w:tc>
      </w:tr>
    </w:tbl>
    <w:p w14:paraId="7DD0C6D4" w14:textId="77777777" w:rsidR="00C32AFA" w:rsidRPr="00146683" w:rsidRDefault="00C32AFA" w:rsidP="009722D5">
      <w:pPr>
        <w:rPr>
          <w:iCs/>
        </w:rPr>
      </w:pPr>
    </w:p>
    <w:p w14:paraId="4D68A98D" w14:textId="77777777" w:rsidR="009722D5" w:rsidRPr="00146683" w:rsidRDefault="009722D5" w:rsidP="009722D5">
      <w:pPr>
        <w:pStyle w:val="Heading4"/>
        <w:rPr>
          <w:noProof/>
        </w:rPr>
      </w:pPr>
      <w:bookmarkStart w:id="4365" w:name="_Toc20487454"/>
      <w:bookmarkStart w:id="4366" w:name="_Toc29342753"/>
      <w:bookmarkStart w:id="4367" w:name="_Toc29343892"/>
      <w:bookmarkStart w:id="4368" w:name="_Toc36567158"/>
      <w:bookmarkStart w:id="4369" w:name="_Toc36810604"/>
      <w:bookmarkStart w:id="4370" w:name="_Toc36846968"/>
      <w:bookmarkStart w:id="4371" w:name="_Toc36939621"/>
      <w:bookmarkStart w:id="4372" w:name="_Toc37082601"/>
      <w:bookmarkStart w:id="4373" w:name="_Toc46481242"/>
      <w:bookmarkStart w:id="4374" w:name="_Toc46482476"/>
      <w:bookmarkStart w:id="4375" w:name="_Toc46483710"/>
      <w:bookmarkStart w:id="4376" w:name="_Toc156168406"/>
      <w:r w:rsidRPr="00146683">
        <w:t>–</w:t>
      </w:r>
      <w:r w:rsidRPr="00146683">
        <w:tab/>
      </w:r>
      <w:r w:rsidRPr="00146683">
        <w:rPr>
          <w:i/>
          <w:noProof/>
        </w:rPr>
        <w:t>WLAN-CarrierInfo</w:t>
      </w:r>
      <w:bookmarkEnd w:id="4365"/>
      <w:bookmarkEnd w:id="4366"/>
      <w:bookmarkEnd w:id="4367"/>
      <w:bookmarkEnd w:id="4368"/>
      <w:bookmarkEnd w:id="4369"/>
      <w:bookmarkEnd w:id="4370"/>
      <w:bookmarkEnd w:id="4371"/>
      <w:bookmarkEnd w:id="4372"/>
      <w:bookmarkEnd w:id="4373"/>
      <w:bookmarkEnd w:id="4374"/>
      <w:bookmarkEnd w:id="4375"/>
      <w:bookmarkEnd w:id="4376"/>
    </w:p>
    <w:p w14:paraId="433D6DD9" w14:textId="77777777" w:rsidR="009722D5" w:rsidRPr="00146683" w:rsidRDefault="009722D5" w:rsidP="009722D5">
      <w:pPr>
        <w:rPr>
          <w:iCs/>
        </w:rPr>
      </w:pPr>
      <w:r w:rsidRPr="00146683">
        <w:t xml:space="preserve">The IE </w:t>
      </w:r>
      <w:r w:rsidRPr="00146683">
        <w:rPr>
          <w:i/>
          <w:noProof/>
        </w:rPr>
        <w:t xml:space="preserve">WLAN-CarrierInfo </w:t>
      </w:r>
      <w:r w:rsidRPr="00146683">
        <w:rPr>
          <w:iCs/>
        </w:rPr>
        <w:t>is used to identify the WLAN frequency band information, as specified in</w:t>
      </w:r>
      <w:r w:rsidRPr="00146683">
        <w:t xml:space="preserve"> Annex E in </w:t>
      </w:r>
      <w:r w:rsidRPr="00146683">
        <w:rPr>
          <w:iCs/>
        </w:rPr>
        <w:t>[67].</w:t>
      </w:r>
    </w:p>
    <w:p w14:paraId="26ABFFB1" w14:textId="77777777" w:rsidR="009722D5" w:rsidRPr="00146683" w:rsidRDefault="009722D5" w:rsidP="00B86BAA">
      <w:pPr>
        <w:pStyle w:val="TH"/>
        <w:rPr>
          <w:bCs/>
          <w:i/>
          <w:iCs/>
        </w:rPr>
      </w:pPr>
      <w:r w:rsidRPr="00146683">
        <w:rPr>
          <w:bCs/>
          <w:i/>
          <w:iCs/>
          <w:noProof/>
        </w:rPr>
        <w:t xml:space="preserve">WLAN-CarrierInfo </w:t>
      </w:r>
      <w:r w:rsidRPr="00146683">
        <w:rPr>
          <w:bCs/>
          <w:iCs/>
          <w:noProof/>
        </w:rPr>
        <w:t>information element</w:t>
      </w:r>
    </w:p>
    <w:p w14:paraId="2F7CE552" w14:textId="77777777" w:rsidR="009722D5" w:rsidRPr="00146683" w:rsidRDefault="009722D5" w:rsidP="009722D5">
      <w:pPr>
        <w:pStyle w:val="PL"/>
        <w:shd w:val="clear" w:color="auto" w:fill="E6E6E6"/>
      </w:pPr>
      <w:r w:rsidRPr="00146683">
        <w:t>-- ASN1START</w:t>
      </w:r>
    </w:p>
    <w:p w14:paraId="65764138" w14:textId="77777777" w:rsidR="009722D5" w:rsidRPr="00146683" w:rsidRDefault="009722D5" w:rsidP="009722D5">
      <w:pPr>
        <w:pStyle w:val="PL"/>
        <w:shd w:val="clear" w:color="auto" w:fill="E6E6E6"/>
      </w:pPr>
    </w:p>
    <w:p w14:paraId="04B0F7A9" w14:textId="77777777" w:rsidR="009722D5" w:rsidRPr="00146683" w:rsidRDefault="009722D5" w:rsidP="009722D5">
      <w:pPr>
        <w:pStyle w:val="PL"/>
        <w:shd w:val="clear" w:color="auto" w:fill="E6E6E6"/>
      </w:pPr>
      <w:r w:rsidRPr="00146683">
        <w:t>WLAN-CarrierInfo-r13 ::=</w:t>
      </w:r>
      <w:r w:rsidRPr="00146683">
        <w:tab/>
        <w:t>SEQUENCE {</w:t>
      </w:r>
    </w:p>
    <w:p w14:paraId="1419BA9B" w14:textId="77777777" w:rsidR="009722D5" w:rsidRPr="00146683" w:rsidRDefault="009722D5" w:rsidP="009722D5">
      <w:pPr>
        <w:pStyle w:val="PL"/>
        <w:shd w:val="clear" w:color="auto" w:fill="E6E6E6"/>
      </w:pPr>
      <w:r w:rsidRPr="00146683">
        <w:tab/>
        <w:t>operatingClass-r13</w:t>
      </w:r>
      <w:r w:rsidRPr="00146683">
        <w:tab/>
      </w:r>
      <w:r w:rsidR="00B35175" w:rsidRPr="00146683">
        <w:tab/>
      </w:r>
      <w:r w:rsidRPr="00146683">
        <w:tab/>
        <w:t>INTEGER (0..255)</w:t>
      </w:r>
      <w:r w:rsidRPr="00146683">
        <w:tab/>
      </w:r>
      <w:r w:rsidRPr="00146683">
        <w:tab/>
      </w:r>
      <w:r w:rsidRPr="00146683">
        <w:tab/>
        <w:t>OPTIONAL,</w:t>
      </w:r>
      <w:r w:rsidRPr="00146683">
        <w:tab/>
        <w:t>-- Need ON</w:t>
      </w:r>
    </w:p>
    <w:p w14:paraId="3A18863B" w14:textId="77777777" w:rsidR="00B35175" w:rsidRPr="00146683" w:rsidRDefault="009722D5" w:rsidP="009722D5">
      <w:pPr>
        <w:pStyle w:val="PL"/>
        <w:shd w:val="clear" w:color="auto" w:fill="E6E6E6"/>
      </w:pPr>
      <w:r w:rsidRPr="00146683">
        <w:tab/>
        <w:t>countryCode-r13</w:t>
      </w:r>
      <w:r w:rsidRPr="00146683">
        <w:tab/>
      </w:r>
      <w:r w:rsidRPr="00146683">
        <w:tab/>
      </w:r>
      <w:r w:rsidRPr="00146683">
        <w:tab/>
      </w:r>
      <w:r w:rsidR="00B35175" w:rsidRPr="00146683">
        <w:tab/>
      </w:r>
      <w:r w:rsidRPr="00146683">
        <w:t>ENUMERATED {unitedStates, europe, japan, global, ...}</w:t>
      </w:r>
    </w:p>
    <w:p w14:paraId="59E24891" w14:textId="77777777" w:rsidR="009722D5" w:rsidRPr="00146683" w:rsidRDefault="00B3517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ab/>
        <w:t>OPTIONAL,</w:t>
      </w:r>
      <w:r w:rsidR="009722D5" w:rsidRPr="00146683">
        <w:tab/>
        <w:t>-- Need ON</w:t>
      </w:r>
    </w:p>
    <w:p w14:paraId="5906D949" w14:textId="77777777" w:rsidR="009722D5" w:rsidRPr="00146683" w:rsidRDefault="009722D5" w:rsidP="009722D5">
      <w:pPr>
        <w:pStyle w:val="PL"/>
        <w:shd w:val="clear" w:color="auto" w:fill="E6E6E6"/>
      </w:pPr>
      <w:r w:rsidRPr="00146683">
        <w:tab/>
        <w:t>channelNumbers-r13</w:t>
      </w:r>
      <w:r w:rsidRPr="00146683">
        <w:tab/>
      </w:r>
      <w:r w:rsidRPr="00146683">
        <w:tab/>
      </w:r>
      <w:r w:rsidR="00B35175" w:rsidRPr="00146683">
        <w:tab/>
      </w:r>
      <w:r w:rsidRPr="00146683">
        <w:t>WLAN-ChannelList-r13</w:t>
      </w:r>
      <w:r w:rsidRPr="00146683">
        <w:tab/>
      </w:r>
      <w:r w:rsidR="00B35175" w:rsidRPr="00146683">
        <w:tab/>
      </w:r>
      <w:r w:rsidRPr="00146683">
        <w:t>OPTIONAL,</w:t>
      </w:r>
      <w:r w:rsidRPr="00146683">
        <w:tab/>
        <w:t>-- Need ON</w:t>
      </w:r>
    </w:p>
    <w:p w14:paraId="76CAB3F6" w14:textId="77777777" w:rsidR="009722D5" w:rsidRPr="00146683" w:rsidRDefault="009722D5" w:rsidP="009722D5">
      <w:pPr>
        <w:pStyle w:val="PL"/>
        <w:shd w:val="clear" w:color="auto" w:fill="E6E6E6"/>
      </w:pPr>
      <w:r w:rsidRPr="00146683">
        <w:tab/>
        <w:t>...</w:t>
      </w:r>
    </w:p>
    <w:p w14:paraId="5966DA87" w14:textId="77777777" w:rsidR="009722D5" w:rsidRPr="00146683" w:rsidRDefault="009722D5" w:rsidP="009722D5">
      <w:pPr>
        <w:pStyle w:val="PL"/>
        <w:shd w:val="clear" w:color="auto" w:fill="E6E6E6"/>
      </w:pPr>
      <w:r w:rsidRPr="00146683">
        <w:t>}</w:t>
      </w:r>
    </w:p>
    <w:p w14:paraId="59DA581D" w14:textId="77777777" w:rsidR="009722D5" w:rsidRPr="00146683" w:rsidRDefault="009722D5" w:rsidP="009722D5">
      <w:pPr>
        <w:pStyle w:val="PL"/>
        <w:shd w:val="clear" w:color="auto" w:fill="E6E6E6"/>
      </w:pPr>
    </w:p>
    <w:p w14:paraId="28734008" w14:textId="77777777" w:rsidR="009722D5" w:rsidRPr="00146683" w:rsidRDefault="009722D5" w:rsidP="009722D5">
      <w:pPr>
        <w:pStyle w:val="PL"/>
        <w:shd w:val="clear" w:color="auto" w:fill="E6E6E6"/>
      </w:pPr>
      <w:r w:rsidRPr="00146683">
        <w:t>WLAN-ChannelList-r13 ::=</w:t>
      </w:r>
      <w:r w:rsidRPr="00146683">
        <w:tab/>
        <w:t>SEQUENCE (SIZE (1..maxWLAN-Channels-r13)) OF WLAN-Channel-r13</w:t>
      </w:r>
    </w:p>
    <w:p w14:paraId="686C312B" w14:textId="77777777" w:rsidR="009722D5" w:rsidRPr="00146683" w:rsidRDefault="009722D5" w:rsidP="009722D5">
      <w:pPr>
        <w:pStyle w:val="PL"/>
        <w:shd w:val="clear" w:color="auto" w:fill="E6E6E6"/>
      </w:pPr>
    </w:p>
    <w:p w14:paraId="19A73CA7" w14:textId="77777777" w:rsidR="009722D5" w:rsidRPr="00146683" w:rsidRDefault="009722D5" w:rsidP="009722D5">
      <w:pPr>
        <w:pStyle w:val="PL"/>
        <w:shd w:val="clear" w:color="auto" w:fill="E6E6E6"/>
      </w:pPr>
      <w:r w:rsidRPr="00146683">
        <w:t>WLAN-Channel-r13 ::=</w:t>
      </w:r>
      <w:r w:rsidRPr="00146683">
        <w:tab/>
        <w:t>INTEGER(0..255)</w:t>
      </w:r>
    </w:p>
    <w:p w14:paraId="3FCE9A13" w14:textId="77777777" w:rsidR="009722D5" w:rsidRPr="00146683" w:rsidRDefault="009722D5" w:rsidP="009722D5">
      <w:pPr>
        <w:pStyle w:val="PL"/>
        <w:shd w:val="clear" w:color="auto" w:fill="E6E6E6"/>
      </w:pPr>
    </w:p>
    <w:p w14:paraId="73F9A8B6" w14:textId="77777777" w:rsidR="009722D5" w:rsidRPr="00146683" w:rsidRDefault="009722D5" w:rsidP="009722D5">
      <w:pPr>
        <w:pStyle w:val="PL"/>
        <w:shd w:val="clear" w:color="auto" w:fill="E6E6E6"/>
      </w:pPr>
      <w:r w:rsidRPr="00146683">
        <w:t>-- ASN1STOP</w:t>
      </w:r>
    </w:p>
    <w:p w14:paraId="4BCA37D7"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146683" w:rsidRDefault="009722D5" w:rsidP="005411BB">
            <w:pPr>
              <w:pStyle w:val="TAH"/>
              <w:rPr>
                <w:kern w:val="2"/>
                <w:lang w:eastAsia="en-GB"/>
              </w:rPr>
            </w:pPr>
            <w:r w:rsidRPr="00146683">
              <w:rPr>
                <w:i/>
                <w:noProof/>
                <w:kern w:val="2"/>
                <w:lang w:eastAsia="en-GB"/>
              </w:rPr>
              <w:t xml:space="preserve">WLAN-CarrierInfo </w:t>
            </w:r>
            <w:r w:rsidRPr="00146683">
              <w:rPr>
                <w:iCs/>
                <w:noProof/>
                <w:lang w:eastAsia="en-GB"/>
              </w:rPr>
              <w:t>field descriptions</w:t>
            </w:r>
          </w:p>
        </w:tc>
      </w:tr>
      <w:tr w:rsidR="00146683" w:rsidRPr="00146683"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146683" w:rsidRDefault="009722D5" w:rsidP="005411BB">
            <w:pPr>
              <w:pStyle w:val="TAL"/>
              <w:keepNext w:val="0"/>
              <w:rPr>
                <w:b/>
                <w:bCs/>
                <w:i/>
                <w:noProof/>
                <w:kern w:val="2"/>
                <w:lang w:eastAsia="ko-KR"/>
              </w:rPr>
            </w:pPr>
            <w:r w:rsidRPr="00146683">
              <w:rPr>
                <w:b/>
                <w:bCs/>
                <w:i/>
                <w:noProof/>
                <w:kern w:val="2"/>
                <w:lang w:eastAsia="ko-KR"/>
              </w:rPr>
              <w:t>channelNumbers</w:t>
            </w:r>
          </w:p>
          <w:p w14:paraId="48112B26" w14:textId="77777777" w:rsidR="009722D5" w:rsidRPr="00146683" w:rsidRDefault="009722D5" w:rsidP="005411BB">
            <w:pPr>
              <w:pStyle w:val="TAL"/>
              <w:keepNext w:val="0"/>
              <w:rPr>
                <w:bCs/>
                <w:noProof/>
                <w:kern w:val="2"/>
                <w:lang w:eastAsia="ko-KR"/>
              </w:rPr>
            </w:pPr>
            <w:r w:rsidRPr="00146683">
              <w:rPr>
                <w:bCs/>
                <w:noProof/>
                <w:kern w:val="2"/>
                <w:lang w:eastAsia="ko-KR"/>
              </w:rPr>
              <w:t>Indicates the WLAN channels as defined in IEEE 802.11-2012 [67]. Value 0 is not used.</w:t>
            </w:r>
          </w:p>
        </w:tc>
      </w:tr>
      <w:tr w:rsidR="00146683" w:rsidRPr="00146683"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146683" w:rsidRDefault="009722D5" w:rsidP="005411BB">
            <w:pPr>
              <w:pStyle w:val="TAL"/>
              <w:keepNext w:val="0"/>
              <w:rPr>
                <w:b/>
                <w:bCs/>
                <w:i/>
                <w:noProof/>
                <w:kern w:val="2"/>
                <w:lang w:eastAsia="ko-KR"/>
              </w:rPr>
            </w:pPr>
            <w:r w:rsidRPr="00146683">
              <w:rPr>
                <w:b/>
                <w:bCs/>
                <w:i/>
                <w:noProof/>
                <w:kern w:val="2"/>
                <w:lang w:eastAsia="ko-KR"/>
              </w:rPr>
              <w:t>countryCode</w:t>
            </w:r>
          </w:p>
          <w:p w14:paraId="0DDAFFCB" w14:textId="77777777" w:rsidR="009722D5" w:rsidRPr="00146683" w:rsidRDefault="009722D5" w:rsidP="005411BB">
            <w:pPr>
              <w:pStyle w:val="TAL"/>
              <w:keepNext w:val="0"/>
              <w:rPr>
                <w:bCs/>
                <w:noProof/>
                <w:kern w:val="2"/>
                <w:lang w:eastAsia="ko-KR"/>
              </w:rPr>
            </w:pPr>
            <w:r w:rsidRPr="00146683">
              <w:rPr>
                <w:bCs/>
                <w:noProof/>
                <w:kern w:val="2"/>
                <w:lang w:eastAsia="ko-KR"/>
              </w:rPr>
              <w:t>Indicates the country code of WLAN as defined in IEEE 802.11-2012 [67].</w:t>
            </w:r>
          </w:p>
        </w:tc>
      </w:tr>
      <w:tr w:rsidR="009722D5" w:rsidRPr="00146683"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146683" w:rsidRDefault="009722D5" w:rsidP="005411BB">
            <w:pPr>
              <w:pStyle w:val="TAL"/>
              <w:keepNext w:val="0"/>
              <w:rPr>
                <w:b/>
                <w:bCs/>
                <w:i/>
                <w:noProof/>
                <w:kern w:val="2"/>
                <w:lang w:eastAsia="ko-KR"/>
              </w:rPr>
            </w:pPr>
            <w:r w:rsidRPr="00146683">
              <w:rPr>
                <w:b/>
                <w:bCs/>
                <w:i/>
                <w:noProof/>
                <w:kern w:val="2"/>
                <w:lang w:eastAsia="ko-KR"/>
              </w:rPr>
              <w:t>operatingClass</w:t>
            </w:r>
          </w:p>
          <w:p w14:paraId="1FF6FB62" w14:textId="77777777" w:rsidR="009722D5" w:rsidRPr="00146683" w:rsidRDefault="009722D5" w:rsidP="005411BB">
            <w:pPr>
              <w:pStyle w:val="TAL"/>
              <w:keepNext w:val="0"/>
              <w:rPr>
                <w:bCs/>
                <w:noProof/>
                <w:kern w:val="2"/>
                <w:lang w:eastAsia="ko-KR"/>
              </w:rPr>
            </w:pPr>
            <w:r w:rsidRPr="00146683">
              <w:rPr>
                <w:bCs/>
                <w:noProof/>
                <w:kern w:val="2"/>
                <w:lang w:eastAsia="ko-KR"/>
              </w:rPr>
              <w:t>Indicates the Operating Class of WLAN as defined in IEEE 802.11-2012 [67].</w:t>
            </w:r>
          </w:p>
        </w:tc>
      </w:tr>
    </w:tbl>
    <w:p w14:paraId="3AE32FF2" w14:textId="77777777" w:rsidR="009722D5" w:rsidRPr="00146683" w:rsidRDefault="009722D5" w:rsidP="009722D5">
      <w:pPr>
        <w:rPr>
          <w:lang w:eastAsia="zh-CN"/>
        </w:rPr>
      </w:pPr>
    </w:p>
    <w:p w14:paraId="38B32B49" w14:textId="77777777" w:rsidR="00D20891" w:rsidRPr="00146683" w:rsidRDefault="00D20891" w:rsidP="00D20891">
      <w:pPr>
        <w:pStyle w:val="Heading4"/>
        <w:rPr>
          <w:lang w:eastAsia="zh-CN"/>
        </w:rPr>
      </w:pPr>
      <w:bookmarkStart w:id="4377" w:name="_Toc20487455"/>
      <w:bookmarkStart w:id="4378" w:name="_Toc29342754"/>
      <w:bookmarkStart w:id="4379" w:name="_Toc29343893"/>
      <w:bookmarkStart w:id="4380" w:name="_Toc36567159"/>
      <w:bookmarkStart w:id="4381" w:name="_Toc36810605"/>
      <w:bookmarkStart w:id="4382" w:name="_Toc36846969"/>
      <w:bookmarkStart w:id="4383" w:name="_Toc36939622"/>
      <w:bookmarkStart w:id="4384" w:name="_Toc37082602"/>
      <w:bookmarkStart w:id="4385" w:name="_Toc46481243"/>
      <w:bookmarkStart w:id="4386" w:name="_Toc46482477"/>
      <w:bookmarkStart w:id="4387" w:name="_Toc46483711"/>
      <w:bookmarkStart w:id="4388" w:name="_Toc156168407"/>
      <w:r w:rsidRPr="00146683">
        <w:t>–</w:t>
      </w:r>
      <w:r w:rsidRPr="00146683">
        <w:tab/>
      </w:r>
      <w:r w:rsidRPr="00146683">
        <w:rPr>
          <w:bCs/>
          <w:i/>
        </w:rPr>
        <w:t>WLAN-NameList</w:t>
      </w:r>
      <w:bookmarkEnd w:id="4377"/>
      <w:bookmarkEnd w:id="4378"/>
      <w:bookmarkEnd w:id="4379"/>
      <w:bookmarkEnd w:id="4380"/>
      <w:bookmarkEnd w:id="4381"/>
      <w:bookmarkEnd w:id="4382"/>
      <w:bookmarkEnd w:id="4383"/>
      <w:bookmarkEnd w:id="4384"/>
      <w:bookmarkEnd w:id="4385"/>
      <w:bookmarkEnd w:id="4386"/>
      <w:bookmarkEnd w:id="4387"/>
      <w:bookmarkEnd w:id="4388"/>
    </w:p>
    <w:p w14:paraId="4C90573A" w14:textId="77777777" w:rsidR="00D20891" w:rsidRPr="00146683" w:rsidRDefault="00D20891" w:rsidP="00D20891">
      <w:r w:rsidRPr="00146683">
        <w:t xml:space="preserve">The IE </w:t>
      </w:r>
      <w:r w:rsidRPr="00146683">
        <w:rPr>
          <w:bCs/>
          <w:i/>
        </w:rPr>
        <w:t>WLAN-NameList</w:t>
      </w:r>
      <w:r w:rsidRPr="00146683">
        <w:rPr>
          <w:iCs/>
        </w:rPr>
        <w:t xml:space="preserve"> </w:t>
      </w:r>
      <w:r w:rsidRPr="00146683">
        <w:rPr>
          <w:iCs/>
          <w:lang w:eastAsia="zh-CN"/>
        </w:rPr>
        <w:t>is used to indicate the names of the WLAN AP for which the UE is configured to measure</w:t>
      </w:r>
      <w:r w:rsidRPr="00146683">
        <w:t>.</w:t>
      </w:r>
    </w:p>
    <w:p w14:paraId="586F1F64" w14:textId="77777777" w:rsidR="00D20891" w:rsidRPr="00146683" w:rsidRDefault="00D20891" w:rsidP="00D20891">
      <w:pPr>
        <w:pStyle w:val="TH"/>
      </w:pPr>
      <w:r w:rsidRPr="00146683">
        <w:rPr>
          <w:bCs/>
          <w:i/>
        </w:rPr>
        <w:lastRenderedPageBreak/>
        <w:t>WLAN-NameList</w:t>
      </w:r>
      <w:r w:rsidRPr="00146683">
        <w:rPr>
          <w:bCs/>
          <w:i/>
          <w:iCs/>
        </w:rPr>
        <w:t xml:space="preserve"> </w:t>
      </w:r>
      <w:r w:rsidRPr="00146683">
        <w:t>information element</w:t>
      </w:r>
    </w:p>
    <w:p w14:paraId="3A141892" w14:textId="77777777" w:rsidR="00D20891" w:rsidRPr="00146683" w:rsidRDefault="00D20891" w:rsidP="00D20891">
      <w:pPr>
        <w:pStyle w:val="PL"/>
        <w:shd w:val="clear" w:color="auto" w:fill="E6E6E6"/>
      </w:pPr>
      <w:r w:rsidRPr="00146683">
        <w:t>-- ASN1START</w:t>
      </w:r>
    </w:p>
    <w:p w14:paraId="2FFF5954" w14:textId="77777777" w:rsidR="00D20891" w:rsidRPr="00146683" w:rsidRDefault="00D20891" w:rsidP="00D20891">
      <w:pPr>
        <w:pStyle w:val="PL"/>
        <w:shd w:val="clear" w:color="auto" w:fill="E6E6E6"/>
        <w:rPr>
          <w:bCs/>
        </w:rPr>
      </w:pPr>
    </w:p>
    <w:p w14:paraId="7212BF82" w14:textId="77777777" w:rsidR="008779CC" w:rsidRPr="00146683" w:rsidRDefault="008779CC" w:rsidP="008779CC">
      <w:pPr>
        <w:pStyle w:val="PL"/>
        <w:shd w:val="clear" w:color="auto" w:fill="E6E6E6"/>
      </w:pPr>
      <w:r w:rsidRPr="00146683">
        <w:t>WLAN-NameListConfig-r15 ::=</w:t>
      </w:r>
      <w:r w:rsidRPr="00146683">
        <w:tab/>
      </w:r>
      <w:r w:rsidRPr="00146683">
        <w:tab/>
        <w:t>CHOICE{</w:t>
      </w:r>
    </w:p>
    <w:p w14:paraId="5449CFD1" w14:textId="77777777" w:rsidR="008779CC" w:rsidRPr="00146683" w:rsidRDefault="008779CC" w:rsidP="008779C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EB66CDA" w14:textId="77777777" w:rsidR="008779CC" w:rsidRPr="00146683" w:rsidRDefault="008779CC" w:rsidP="008779CC">
      <w:pPr>
        <w:pStyle w:val="PL"/>
        <w:shd w:val="clear" w:color="auto" w:fill="E6E6E6"/>
      </w:pPr>
      <w:r w:rsidRPr="00146683">
        <w:tab/>
        <w:t>setup</w:t>
      </w:r>
      <w:r w:rsidRPr="00146683">
        <w:tab/>
      </w:r>
      <w:r w:rsidRPr="00146683">
        <w:tab/>
      </w:r>
      <w:r w:rsidRPr="00146683">
        <w:tab/>
      </w:r>
      <w:r w:rsidRPr="00146683">
        <w:tab/>
      </w:r>
      <w:r w:rsidRPr="00146683">
        <w:tab/>
      </w:r>
      <w:r w:rsidRPr="00146683">
        <w:tab/>
        <w:t>WLAN-NameList-r15</w:t>
      </w:r>
    </w:p>
    <w:p w14:paraId="277ABE90" w14:textId="77777777" w:rsidR="008779CC" w:rsidRPr="00146683" w:rsidRDefault="008779CC" w:rsidP="008779CC">
      <w:pPr>
        <w:pStyle w:val="PL"/>
        <w:shd w:val="clear" w:color="auto" w:fill="E6E6E6"/>
      </w:pPr>
      <w:r w:rsidRPr="00146683">
        <w:t>}</w:t>
      </w:r>
    </w:p>
    <w:p w14:paraId="2AED6C36" w14:textId="77777777" w:rsidR="008779CC" w:rsidRPr="00146683" w:rsidRDefault="008779CC" w:rsidP="008779CC">
      <w:pPr>
        <w:pStyle w:val="PL"/>
        <w:shd w:val="clear" w:color="auto" w:fill="E6E6E6"/>
      </w:pPr>
    </w:p>
    <w:p w14:paraId="715D1B8C" w14:textId="77777777" w:rsidR="00D20891" w:rsidRPr="00146683" w:rsidRDefault="00D20891" w:rsidP="00D20891">
      <w:pPr>
        <w:pStyle w:val="PL"/>
        <w:shd w:val="clear" w:color="auto" w:fill="E6E6E6"/>
        <w:rPr>
          <w:bCs/>
        </w:rPr>
      </w:pPr>
      <w:r w:rsidRPr="00146683">
        <w:rPr>
          <w:bCs/>
        </w:rPr>
        <w:t>WLAN-NameList-r15 ::=</w:t>
      </w:r>
      <w:r w:rsidRPr="00146683">
        <w:rPr>
          <w:bCs/>
        </w:rPr>
        <w:tab/>
      </w:r>
      <w:r w:rsidRPr="00146683">
        <w:rPr>
          <w:bCs/>
        </w:rPr>
        <w:tab/>
      </w:r>
      <w:r w:rsidRPr="00146683">
        <w:rPr>
          <w:bCs/>
        </w:rPr>
        <w:tab/>
        <w:t>SEQUENCE (SIZE (1..</w:t>
      </w:r>
      <w:r w:rsidRPr="00146683">
        <w:rPr>
          <w:bCs/>
          <w:lang w:eastAsia="zh-CN"/>
        </w:rPr>
        <w:t>maxWLAN-Name-r15</w:t>
      </w:r>
      <w:r w:rsidRPr="00146683">
        <w:rPr>
          <w:bCs/>
        </w:rPr>
        <w:t>)) OF WLAN-Name-r15</w:t>
      </w:r>
    </w:p>
    <w:p w14:paraId="1BF6B216" w14:textId="77777777" w:rsidR="00D20891" w:rsidRPr="00146683" w:rsidRDefault="00D20891" w:rsidP="00D20891">
      <w:pPr>
        <w:pStyle w:val="PL"/>
        <w:shd w:val="clear" w:color="auto" w:fill="E6E6E6"/>
        <w:rPr>
          <w:bCs/>
        </w:rPr>
      </w:pPr>
    </w:p>
    <w:p w14:paraId="621AC2F1" w14:textId="77777777" w:rsidR="00D20891" w:rsidRPr="00146683" w:rsidRDefault="00D20891" w:rsidP="00D20891">
      <w:pPr>
        <w:pStyle w:val="PL"/>
        <w:shd w:val="clear" w:color="auto" w:fill="E6E6E6"/>
        <w:rPr>
          <w:lang w:eastAsia="zh-CN"/>
        </w:rPr>
      </w:pPr>
      <w:r w:rsidRPr="00146683">
        <w:rPr>
          <w:bCs/>
        </w:rPr>
        <w:t>WLAN-Name-r15 ::=</w:t>
      </w:r>
      <w:r w:rsidRPr="00146683">
        <w:rPr>
          <w:bCs/>
        </w:rPr>
        <w:tab/>
      </w:r>
      <w:r w:rsidRPr="00146683">
        <w:rPr>
          <w:bCs/>
        </w:rPr>
        <w:tab/>
      </w:r>
      <w:r w:rsidRPr="00146683">
        <w:t>OCTET STRING (SIZE (1..32))</w:t>
      </w:r>
    </w:p>
    <w:p w14:paraId="37B5864C" w14:textId="77777777" w:rsidR="00D20891" w:rsidRPr="00146683" w:rsidRDefault="00D20891" w:rsidP="00D20891">
      <w:pPr>
        <w:pStyle w:val="PL"/>
        <w:shd w:val="clear" w:color="auto" w:fill="E6E6E6"/>
      </w:pPr>
    </w:p>
    <w:p w14:paraId="49EDD6EB" w14:textId="77777777" w:rsidR="00D20891" w:rsidRPr="00146683" w:rsidRDefault="00D20891" w:rsidP="00D20891">
      <w:pPr>
        <w:pStyle w:val="PL"/>
        <w:shd w:val="clear" w:color="auto" w:fill="E6E6E6"/>
      </w:pPr>
      <w:r w:rsidRPr="00146683">
        <w:t>-- ASN1STOP</w:t>
      </w:r>
    </w:p>
    <w:p w14:paraId="445ACFE2"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DFD54B" w14:textId="77777777" w:rsidTr="004F3C0C">
        <w:trPr>
          <w:cantSplit/>
          <w:tblHeader/>
        </w:trPr>
        <w:tc>
          <w:tcPr>
            <w:tcW w:w="9639" w:type="dxa"/>
          </w:tcPr>
          <w:p w14:paraId="6AE5FB1F" w14:textId="77777777" w:rsidR="00D20891" w:rsidRPr="00146683" w:rsidRDefault="00D20891" w:rsidP="004F3C0C">
            <w:pPr>
              <w:pStyle w:val="TAH"/>
              <w:rPr>
                <w:lang w:eastAsia="en-GB"/>
              </w:rPr>
            </w:pPr>
            <w:r w:rsidRPr="00146683">
              <w:rPr>
                <w:bCs/>
                <w:i/>
              </w:rPr>
              <w:t>WLAN-NameList</w:t>
            </w:r>
            <w:r w:rsidRPr="00146683">
              <w:rPr>
                <w:bCs/>
                <w:i/>
                <w:iCs/>
              </w:rPr>
              <w:t xml:space="preserve"> </w:t>
            </w:r>
            <w:r w:rsidRPr="00146683">
              <w:rPr>
                <w:iCs/>
                <w:noProof/>
                <w:lang w:eastAsia="en-GB"/>
              </w:rPr>
              <w:t>field descriptions</w:t>
            </w:r>
          </w:p>
        </w:tc>
      </w:tr>
      <w:tr w:rsidR="00D20891" w:rsidRPr="00146683" w14:paraId="4A729FF0" w14:textId="77777777" w:rsidTr="004F3C0C">
        <w:trPr>
          <w:cantSplit/>
          <w:trHeight w:val="105"/>
        </w:trPr>
        <w:tc>
          <w:tcPr>
            <w:tcW w:w="9639" w:type="dxa"/>
          </w:tcPr>
          <w:p w14:paraId="0D0649A2" w14:textId="77777777" w:rsidR="00D20891" w:rsidRPr="00146683" w:rsidRDefault="0082556F" w:rsidP="004F3C0C">
            <w:pPr>
              <w:pStyle w:val="TAL"/>
              <w:rPr>
                <w:b/>
                <w:i/>
                <w:noProof/>
                <w:lang w:eastAsia="en-GB"/>
              </w:rPr>
            </w:pPr>
            <w:r w:rsidRPr="00146683">
              <w:rPr>
                <w:b/>
                <w:i/>
                <w:noProof/>
                <w:lang w:eastAsia="en-GB"/>
              </w:rPr>
              <w:t>WLAN</w:t>
            </w:r>
            <w:r w:rsidR="00D20891" w:rsidRPr="00146683">
              <w:rPr>
                <w:b/>
                <w:i/>
                <w:noProof/>
                <w:lang w:eastAsia="en-GB"/>
              </w:rPr>
              <w:t>-</w:t>
            </w:r>
            <w:r w:rsidR="00D20891" w:rsidRPr="00146683">
              <w:rPr>
                <w:b/>
                <w:i/>
                <w:noProof/>
                <w:lang w:eastAsia="zh-CN"/>
              </w:rPr>
              <w:t>N</w:t>
            </w:r>
            <w:r w:rsidR="00D20891" w:rsidRPr="00146683">
              <w:rPr>
                <w:b/>
                <w:i/>
                <w:noProof/>
                <w:lang w:eastAsia="en-GB"/>
              </w:rPr>
              <w:t>ame</w:t>
            </w:r>
          </w:p>
          <w:p w14:paraId="454385D9" w14:textId="77777777" w:rsidR="00D20891" w:rsidRPr="00146683" w:rsidRDefault="00D20891" w:rsidP="004F3C0C">
            <w:pPr>
              <w:pStyle w:val="TAL"/>
              <w:rPr>
                <w:lang w:eastAsia="en-GB"/>
              </w:rPr>
            </w:pPr>
            <w:r w:rsidRPr="00146683">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146683" w:rsidRDefault="00D20891" w:rsidP="009722D5">
      <w:pPr>
        <w:rPr>
          <w:lang w:eastAsia="zh-CN"/>
        </w:rPr>
      </w:pPr>
    </w:p>
    <w:p w14:paraId="6D2399E1" w14:textId="77777777" w:rsidR="009722D5" w:rsidRPr="00146683" w:rsidRDefault="009722D5" w:rsidP="009722D5">
      <w:pPr>
        <w:pStyle w:val="Heading4"/>
        <w:rPr>
          <w:lang w:eastAsia="zh-CN"/>
        </w:rPr>
      </w:pPr>
      <w:bookmarkStart w:id="4389" w:name="_Toc20487456"/>
      <w:bookmarkStart w:id="4390" w:name="_Toc29342755"/>
      <w:bookmarkStart w:id="4391" w:name="_Toc29343894"/>
      <w:bookmarkStart w:id="4392" w:name="_Toc36567160"/>
      <w:bookmarkStart w:id="4393" w:name="_Toc36810606"/>
      <w:bookmarkStart w:id="4394" w:name="_Toc36846970"/>
      <w:bookmarkStart w:id="4395" w:name="_Toc36939623"/>
      <w:bookmarkStart w:id="4396" w:name="_Toc37082603"/>
      <w:bookmarkStart w:id="4397" w:name="_Toc46481244"/>
      <w:bookmarkStart w:id="4398" w:name="_Toc46482478"/>
      <w:bookmarkStart w:id="4399" w:name="_Toc46483712"/>
      <w:bookmarkStart w:id="4400" w:name="_Toc156168408"/>
      <w:r w:rsidRPr="00146683">
        <w:t>–</w:t>
      </w:r>
      <w:r w:rsidRPr="00146683">
        <w:tab/>
      </w:r>
      <w:r w:rsidRPr="00146683">
        <w:rPr>
          <w:i/>
        </w:rPr>
        <w:t>WLAN-</w:t>
      </w:r>
      <w:r w:rsidRPr="00146683">
        <w:rPr>
          <w:i/>
          <w:noProof/>
          <w:lang w:eastAsia="zh-CN"/>
        </w:rPr>
        <w:t>RSSI</w:t>
      </w:r>
      <w:r w:rsidRPr="00146683">
        <w:rPr>
          <w:i/>
          <w:noProof/>
        </w:rPr>
        <w:t>-Range</w:t>
      </w:r>
      <w:bookmarkEnd w:id="4389"/>
      <w:bookmarkEnd w:id="4390"/>
      <w:bookmarkEnd w:id="4391"/>
      <w:bookmarkEnd w:id="4392"/>
      <w:bookmarkEnd w:id="4393"/>
      <w:bookmarkEnd w:id="4394"/>
      <w:bookmarkEnd w:id="4395"/>
      <w:bookmarkEnd w:id="4396"/>
      <w:bookmarkEnd w:id="4397"/>
      <w:bookmarkEnd w:id="4398"/>
      <w:bookmarkEnd w:id="4399"/>
      <w:bookmarkEnd w:id="4400"/>
    </w:p>
    <w:p w14:paraId="09D33F62" w14:textId="77777777" w:rsidR="009722D5" w:rsidRPr="00146683" w:rsidRDefault="009722D5" w:rsidP="009722D5">
      <w:pPr>
        <w:rPr>
          <w:lang w:eastAsia="zh-CN"/>
        </w:rPr>
      </w:pPr>
      <w:r w:rsidRPr="00146683">
        <w:t xml:space="preserve">The IE </w:t>
      </w:r>
      <w:r w:rsidRPr="00146683">
        <w:rPr>
          <w:i/>
        </w:rPr>
        <w:t>WLAN-</w:t>
      </w:r>
      <w:r w:rsidRPr="00146683">
        <w:rPr>
          <w:i/>
          <w:noProof/>
          <w:lang w:eastAsia="zh-CN"/>
        </w:rPr>
        <w:t>RSSI</w:t>
      </w:r>
      <w:r w:rsidRPr="00146683">
        <w:rPr>
          <w:i/>
          <w:noProof/>
        </w:rPr>
        <w:t>-Range</w:t>
      </w:r>
      <w:r w:rsidRPr="00146683">
        <w:t xml:space="preserve"> specifies the value range used in WLAN </w:t>
      </w:r>
      <w:r w:rsidRPr="00146683">
        <w:rPr>
          <w:lang w:eastAsia="zh-CN"/>
        </w:rPr>
        <w:t>RSSI</w:t>
      </w:r>
      <w:r w:rsidRPr="00146683">
        <w:t xml:space="preserve"> measurements and thresholds. Integer value for WLAN RSSI measurements is according to mapping table in TS 36.133 [16]. </w:t>
      </w:r>
      <w:r w:rsidRPr="00146683">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146683" w:rsidRDefault="009722D5" w:rsidP="00B86BAA">
      <w:pPr>
        <w:pStyle w:val="TH"/>
        <w:rPr>
          <w:bCs/>
          <w:i/>
          <w:iCs/>
        </w:rPr>
      </w:pPr>
      <w:r w:rsidRPr="00146683">
        <w:rPr>
          <w:bCs/>
          <w:i/>
          <w:iCs/>
          <w:noProof/>
          <w:lang w:eastAsia="zh-CN"/>
        </w:rPr>
        <w:t>WLAN-RSSI</w:t>
      </w:r>
      <w:r w:rsidRPr="00146683">
        <w:rPr>
          <w:bCs/>
          <w:i/>
          <w:iCs/>
          <w:noProof/>
        </w:rPr>
        <w:t xml:space="preserve">-Range </w:t>
      </w:r>
      <w:r w:rsidRPr="00146683">
        <w:rPr>
          <w:bCs/>
          <w:iCs/>
          <w:noProof/>
        </w:rPr>
        <w:t>information element</w:t>
      </w:r>
    </w:p>
    <w:p w14:paraId="3195C4A1" w14:textId="77777777" w:rsidR="009722D5" w:rsidRPr="00146683" w:rsidRDefault="009722D5" w:rsidP="009722D5">
      <w:pPr>
        <w:pStyle w:val="PL"/>
        <w:shd w:val="clear" w:color="auto" w:fill="E6E6E6"/>
      </w:pPr>
      <w:r w:rsidRPr="00146683">
        <w:t>-- ASN1START</w:t>
      </w:r>
    </w:p>
    <w:p w14:paraId="59A52363" w14:textId="77777777" w:rsidR="009722D5" w:rsidRPr="00146683" w:rsidRDefault="009722D5" w:rsidP="009722D5">
      <w:pPr>
        <w:pStyle w:val="PL"/>
        <w:shd w:val="clear" w:color="auto" w:fill="E6E6E6"/>
      </w:pPr>
    </w:p>
    <w:p w14:paraId="2F4B7112" w14:textId="77777777" w:rsidR="009722D5" w:rsidRPr="00146683" w:rsidRDefault="009722D5" w:rsidP="009722D5">
      <w:pPr>
        <w:pStyle w:val="PL"/>
        <w:shd w:val="clear" w:color="auto" w:fill="E6E6E6"/>
      </w:pPr>
      <w:r w:rsidRPr="00146683">
        <w:t>WLAN-RSSI-Range-r13 ::=</w:t>
      </w:r>
      <w:r w:rsidRPr="00146683">
        <w:tab/>
      </w:r>
      <w:r w:rsidRPr="00146683">
        <w:tab/>
      </w:r>
      <w:r w:rsidRPr="00146683">
        <w:tab/>
      </w:r>
      <w:r w:rsidRPr="00146683">
        <w:tab/>
      </w:r>
      <w:r w:rsidRPr="00146683">
        <w:tab/>
      </w:r>
      <w:r w:rsidRPr="00146683">
        <w:tab/>
        <w:t>INTEGER(0..141)</w:t>
      </w:r>
    </w:p>
    <w:p w14:paraId="7C3D8CC9" w14:textId="77777777" w:rsidR="009722D5" w:rsidRPr="00146683" w:rsidRDefault="009722D5" w:rsidP="009722D5">
      <w:pPr>
        <w:pStyle w:val="PL"/>
        <w:shd w:val="clear" w:color="auto" w:fill="E6E6E6"/>
      </w:pPr>
    </w:p>
    <w:p w14:paraId="604F05A3" w14:textId="77777777" w:rsidR="009722D5" w:rsidRPr="00146683" w:rsidRDefault="009722D5" w:rsidP="009722D5">
      <w:pPr>
        <w:pStyle w:val="PL"/>
        <w:shd w:val="clear" w:color="auto" w:fill="E6E6E6"/>
      </w:pPr>
      <w:r w:rsidRPr="00146683">
        <w:t>-- ASN1STOP</w:t>
      </w:r>
    </w:p>
    <w:p w14:paraId="5298198D" w14:textId="77777777" w:rsidR="009722D5" w:rsidRPr="00146683" w:rsidRDefault="009722D5" w:rsidP="009722D5">
      <w:pPr>
        <w:rPr>
          <w:lang w:eastAsia="zh-CN"/>
        </w:rPr>
      </w:pPr>
    </w:p>
    <w:p w14:paraId="3019202C" w14:textId="77777777" w:rsidR="00D20891" w:rsidRPr="00146683" w:rsidRDefault="00D20891" w:rsidP="00D20891">
      <w:pPr>
        <w:pStyle w:val="Heading4"/>
        <w:rPr>
          <w:lang w:eastAsia="zh-CN"/>
        </w:rPr>
      </w:pPr>
      <w:bookmarkStart w:id="4401" w:name="_Toc20487457"/>
      <w:bookmarkStart w:id="4402" w:name="_Toc29342756"/>
      <w:bookmarkStart w:id="4403" w:name="_Toc29343895"/>
      <w:bookmarkStart w:id="4404" w:name="_Toc36567161"/>
      <w:bookmarkStart w:id="4405" w:name="_Toc36810607"/>
      <w:bookmarkStart w:id="4406" w:name="_Toc36846971"/>
      <w:bookmarkStart w:id="4407" w:name="_Toc36939624"/>
      <w:bookmarkStart w:id="4408" w:name="_Toc37082604"/>
      <w:bookmarkStart w:id="4409" w:name="_Toc46481245"/>
      <w:bookmarkStart w:id="4410" w:name="_Toc46482479"/>
      <w:bookmarkStart w:id="4411" w:name="_Toc46483713"/>
      <w:bookmarkStart w:id="4412" w:name="_Toc156168409"/>
      <w:r w:rsidRPr="00146683">
        <w:t>–</w:t>
      </w:r>
      <w:r w:rsidRPr="00146683">
        <w:tab/>
      </w:r>
      <w:r w:rsidRPr="00146683">
        <w:rPr>
          <w:i/>
          <w:lang w:eastAsia="zh-CN"/>
        </w:rPr>
        <w:t>WLAN-RTT</w:t>
      </w:r>
      <w:bookmarkEnd w:id="4401"/>
      <w:bookmarkEnd w:id="4402"/>
      <w:bookmarkEnd w:id="4403"/>
      <w:bookmarkEnd w:id="4404"/>
      <w:bookmarkEnd w:id="4405"/>
      <w:bookmarkEnd w:id="4406"/>
      <w:bookmarkEnd w:id="4407"/>
      <w:bookmarkEnd w:id="4408"/>
      <w:bookmarkEnd w:id="4409"/>
      <w:bookmarkEnd w:id="4410"/>
      <w:bookmarkEnd w:id="4411"/>
      <w:bookmarkEnd w:id="4412"/>
    </w:p>
    <w:p w14:paraId="4EF40BAE" w14:textId="77777777" w:rsidR="00D20891" w:rsidRPr="00146683" w:rsidRDefault="00D20891" w:rsidP="00D20891">
      <w:r w:rsidRPr="00146683">
        <w:t xml:space="preserve">The IE </w:t>
      </w:r>
      <w:r w:rsidRPr="00146683">
        <w:rPr>
          <w:i/>
          <w:lang w:eastAsia="zh-CN"/>
        </w:rPr>
        <w:t>WLAN-RTT</w:t>
      </w:r>
      <w:r w:rsidRPr="00146683">
        <w:rPr>
          <w:iCs/>
        </w:rPr>
        <w:t xml:space="preserve"> covers</w:t>
      </w:r>
      <w:r w:rsidRPr="00146683">
        <w:t xml:space="preserve"> </w:t>
      </w:r>
      <w:r w:rsidRPr="00146683">
        <w:rPr>
          <w:noProof/>
          <w:lang w:eastAsia="zh-CN"/>
        </w:rPr>
        <w:t>the measured round trip time between the target device and WLAN AP and optionally the accuracy expressed as the standard deviation of the delay</w:t>
      </w:r>
      <w:r w:rsidRPr="00146683">
        <w:t>.</w:t>
      </w:r>
    </w:p>
    <w:p w14:paraId="0370E7EF" w14:textId="77777777" w:rsidR="00D20891" w:rsidRPr="00146683" w:rsidRDefault="00D20891" w:rsidP="00D20891">
      <w:pPr>
        <w:pStyle w:val="TH"/>
      </w:pPr>
      <w:r w:rsidRPr="00146683">
        <w:rPr>
          <w:i/>
          <w:lang w:eastAsia="zh-CN"/>
        </w:rPr>
        <w:t>WLAN-RTT</w:t>
      </w:r>
      <w:r w:rsidRPr="00146683">
        <w:rPr>
          <w:bCs/>
          <w:i/>
          <w:iCs/>
        </w:rPr>
        <w:t xml:space="preserve"> </w:t>
      </w:r>
      <w:r w:rsidRPr="00146683">
        <w:t>information element</w:t>
      </w:r>
    </w:p>
    <w:p w14:paraId="1D7E6783" w14:textId="77777777" w:rsidR="00D20891" w:rsidRPr="00146683" w:rsidRDefault="00D20891" w:rsidP="00D20891">
      <w:pPr>
        <w:pStyle w:val="PL"/>
        <w:shd w:val="clear" w:color="auto" w:fill="E6E6E6"/>
      </w:pPr>
      <w:r w:rsidRPr="00146683">
        <w:t>-- ASN1START</w:t>
      </w:r>
    </w:p>
    <w:p w14:paraId="1555BC19" w14:textId="77777777" w:rsidR="00D20891" w:rsidRPr="00146683" w:rsidRDefault="00D20891" w:rsidP="00D20891">
      <w:pPr>
        <w:pStyle w:val="PL"/>
        <w:shd w:val="clear" w:color="auto" w:fill="E6E6E6"/>
        <w:rPr>
          <w:lang w:eastAsia="zh-CN"/>
        </w:rPr>
      </w:pPr>
    </w:p>
    <w:p w14:paraId="151DC4B4" w14:textId="77777777" w:rsidR="00D20891" w:rsidRPr="00146683" w:rsidRDefault="00D20891" w:rsidP="00D20891">
      <w:pPr>
        <w:pStyle w:val="PL"/>
        <w:shd w:val="clear" w:color="auto" w:fill="E6E6E6"/>
        <w:rPr>
          <w:rFonts w:eastAsia="Malgun Gothic"/>
        </w:rPr>
      </w:pPr>
      <w:r w:rsidRPr="00146683">
        <w:rPr>
          <w:rFonts w:eastAsia="Malgun Gothic"/>
        </w:rPr>
        <w:t>WLAN-RTT-r15 ::= SEQUENCE {</w:t>
      </w:r>
    </w:p>
    <w:p w14:paraId="320FFB04" w14:textId="77777777" w:rsidR="00D20891" w:rsidRPr="00146683" w:rsidRDefault="00D20891" w:rsidP="00D20891">
      <w:pPr>
        <w:pStyle w:val="PL"/>
        <w:shd w:val="clear" w:color="auto" w:fill="E6E6E6"/>
        <w:rPr>
          <w:rFonts w:eastAsia="Malgun Gothic"/>
        </w:rPr>
      </w:pPr>
      <w:r w:rsidRPr="00146683">
        <w:rPr>
          <w:rFonts w:eastAsia="Malgun Gothic"/>
        </w:rPr>
        <w:tab/>
        <w:t>rttValue-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16777215),</w:t>
      </w:r>
    </w:p>
    <w:p w14:paraId="2A1DA930" w14:textId="77777777" w:rsidR="00D20891" w:rsidRPr="00146683" w:rsidRDefault="00D20891" w:rsidP="00D20891">
      <w:pPr>
        <w:pStyle w:val="PL"/>
        <w:shd w:val="clear" w:color="auto" w:fill="E6E6E6"/>
        <w:rPr>
          <w:rFonts w:eastAsia="Malgun Gothic"/>
        </w:rPr>
      </w:pPr>
      <w:r w:rsidRPr="00146683">
        <w:rPr>
          <w:rFonts w:eastAsia="Malgun Gothic"/>
        </w:rPr>
        <w:tab/>
        <w:t>rttUnits-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ENUMERATED {</w:t>
      </w:r>
      <w:r w:rsidR="008E3BAD" w:rsidRPr="00146683">
        <w:rPr>
          <w:rFonts w:eastAsia="Malgun Gothic"/>
        </w:rPr>
        <w:tab/>
      </w:r>
      <w:r w:rsidRPr="00146683">
        <w:rPr>
          <w:rFonts w:eastAsia="Malgun Gothic"/>
        </w:rPr>
        <w:t>microseconds,</w:t>
      </w:r>
    </w:p>
    <w:p w14:paraId="4EF05D05"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hundredsofnanoseconds,</w:t>
      </w:r>
    </w:p>
    <w:p w14:paraId="762D66B3"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sofnanoseconds,</w:t>
      </w:r>
    </w:p>
    <w:p w14:paraId="46C9D1B8"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nanoseconds,</w:t>
      </w:r>
    </w:p>
    <w:p w14:paraId="477F60E0"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thsofnanoseconds,</w:t>
      </w:r>
    </w:p>
    <w:p w14:paraId="7CB453D4"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 },</w:t>
      </w:r>
    </w:p>
    <w:p w14:paraId="2D00DFC8" w14:textId="77777777" w:rsidR="00D20891" w:rsidRPr="00146683" w:rsidRDefault="00D20891" w:rsidP="00D20891">
      <w:pPr>
        <w:pStyle w:val="PL"/>
        <w:shd w:val="clear" w:color="auto" w:fill="E6E6E6"/>
        <w:rPr>
          <w:rFonts w:eastAsia="Malgun Gothic"/>
        </w:rPr>
      </w:pPr>
      <w:r w:rsidRPr="00146683">
        <w:rPr>
          <w:rFonts w:eastAsia="Malgun Gothic"/>
        </w:rPr>
        <w:tab/>
        <w:t>rttAccuracy-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25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1595C790"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2E1592DD" w14:textId="77777777" w:rsidR="00D20891" w:rsidRPr="00146683" w:rsidRDefault="00D20891" w:rsidP="00D20891">
      <w:pPr>
        <w:pStyle w:val="PL"/>
        <w:shd w:val="clear" w:color="auto" w:fill="E6E6E6"/>
        <w:rPr>
          <w:rFonts w:eastAsia="Malgun Gothic"/>
        </w:rPr>
      </w:pPr>
      <w:r w:rsidRPr="00146683">
        <w:rPr>
          <w:rFonts w:eastAsia="Malgun Gothic"/>
        </w:rPr>
        <w:t>}</w:t>
      </w:r>
    </w:p>
    <w:p w14:paraId="0CB000EE" w14:textId="77777777" w:rsidR="00D20891" w:rsidRPr="00146683" w:rsidRDefault="00D20891" w:rsidP="00D20891">
      <w:pPr>
        <w:pStyle w:val="PL"/>
        <w:shd w:val="clear" w:color="auto" w:fill="E6E6E6"/>
      </w:pPr>
    </w:p>
    <w:p w14:paraId="5720595D" w14:textId="77777777" w:rsidR="00D20891" w:rsidRPr="00146683" w:rsidRDefault="00D20891" w:rsidP="00D20891">
      <w:pPr>
        <w:pStyle w:val="PL"/>
        <w:shd w:val="clear" w:color="auto" w:fill="E6E6E6"/>
      </w:pPr>
      <w:r w:rsidRPr="00146683">
        <w:t>-- ASN1STOP</w:t>
      </w:r>
    </w:p>
    <w:p w14:paraId="0F1139C0"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D374EB" w14:textId="77777777" w:rsidTr="004F3C0C">
        <w:trPr>
          <w:cantSplit/>
          <w:tblHeader/>
        </w:trPr>
        <w:tc>
          <w:tcPr>
            <w:tcW w:w="9639" w:type="dxa"/>
          </w:tcPr>
          <w:p w14:paraId="22E142FC" w14:textId="77777777" w:rsidR="00D20891" w:rsidRPr="00146683" w:rsidRDefault="00D20891" w:rsidP="004F3C0C">
            <w:pPr>
              <w:pStyle w:val="TAH"/>
              <w:rPr>
                <w:lang w:eastAsia="en-GB"/>
              </w:rPr>
            </w:pPr>
            <w:r w:rsidRPr="00146683">
              <w:rPr>
                <w:i/>
                <w:lang w:eastAsia="zh-CN"/>
              </w:rPr>
              <w:lastRenderedPageBreak/>
              <w:t>WLAN-RTT</w:t>
            </w:r>
            <w:r w:rsidRPr="00146683">
              <w:rPr>
                <w:bCs/>
                <w:i/>
                <w:iCs/>
              </w:rPr>
              <w:t xml:space="preserve"> </w:t>
            </w:r>
            <w:r w:rsidRPr="00146683">
              <w:rPr>
                <w:iCs/>
                <w:noProof/>
                <w:lang w:eastAsia="en-GB"/>
              </w:rPr>
              <w:t>field descriptions</w:t>
            </w:r>
          </w:p>
        </w:tc>
      </w:tr>
      <w:tr w:rsidR="00146683" w:rsidRPr="00146683" w:rsidDel="0072565C" w14:paraId="340D6B43" w14:textId="77777777" w:rsidTr="004F3C0C">
        <w:trPr>
          <w:cantSplit/>
          <w:trHeight w:val="105"/>
        </w:trPr>
        <w:tc>
          <w:tcPr>
            <w:tcW w:w="9639" w:type="dxa"/>
          </w:tcPr>
          <w:p w14:paraId="69393E20" w14:textId="77777777" w:rsidR="00D20891" w:rsidRPr="00146683" w:rsidRDefault="00D20891" w:rsidP="004A5246">
            <w:pPr>
              <w:pStyle w:val="TAL"/>
              <w:rPr>
                <w:b/>
                <w:i/>
                <w:noProof/>
              </w:rPr>
            </w:pPr>
            <w:r w:rsidRPr="00146683">
              <w:rPr>
                <w:b/>
                <w:i/>
                <w:noProof/>
              </w:rPr>
              <w:t>rttValue</w:t>
            </w:r>
          </w:p>
          <w:p w14:paraId="54113AE6" w14:textId="77777777" w:rsidR="00D20891" w:rsidRPr="00146683" w:rsidRDefault="00D20891" w:rsidP="004F3C0C">
            <w:pPr>
              <w:pStyle w:val="TAL"/>
              <w:rPr>
                <w:b/>
                <w:i/>
                <w:lang w:eastAsia="en-GB"/>
              </w:rPr>
            </w:pPr>
            <w:r w:rsidRPr="00146683">
              <w:rPr>
                <w:noProof/>
                <w:lang w:eastAsia="zh-CN"/>
              </w:rPr>
              <w:t>This field specifies the Round Trip Time (RTT) measurement between the target device and WLAN AP in units given by the field rttUnits</w:t>
            </w:r>
            <w:r w:rsidRPr="00146683">
              <w:rPr>
                <w:noProof/>
                <w:lang w:eastAsia="ko-KR"/>
              </w:rPr>
              <w:t xml:space="preserve"> as defined in TS 36.355 [54]</w:t>
            </w:r>
            <w:r w:rsidRPr="00146683">
              <w:rPr>
                <w:noProof/>
                <w:lang w:eastAsia="zh-CN"/>
              </w:rPr>
              <w:t>.</w:t>
            </w:r>
          </w:p>
        </w:tc>
      </w:tr>
      <w:tr w:rsidR="00146683" w:rsidRPr="00146683" w:rsidDel="0072565C" w14:paraId="52A2F9DD" w14:textId="77777777" w:rsidTr="004F3C0C">
        <w:trPr>
          <w:cantSplit/>
          <w:trHeight w:val="105"/>
        </w:trPr>
        <w:tc>
          <w:tcPr>
            <w:tcW w:w="9639" w:type="dxa"/>
          </w:tcPr>
          <w:p w14:paraId="01D8BDCA" w14:textId="77777777" w:rsidR="00D20891" w:rsidRPr="00146683" w:rsidRDefault="00D20891" w:rsidP="004A5246">
            <w:pPr>
              <w:pStyle w:val="TAL"/>
              <w:rPr>
                <w:b/>
                <w:i/>
                <w:noProof/>
              </w:rPr>
            </w:pPr>
            <w:r w:rsidRPr="00146683">
              <w:rPr>
                <w:b/>
                <w:i/>
                <w:noProof/>
              </w:rPr>
              <w:t>rttUnits</w:t>
            </w:r>
          </w:p>
          <w:p w14:paraId="72F596B1" w14:textId="77777777" w:rsidR="00D20891" w:rsidRPr="00146683" w:rsidRDefault="00D20891" w:rsidP="004F3C0C">
            <w:pPr>
              <w:pStyle w:val="TAL"/>
              <w:rPr>
                <w:lang w:eastAsia="en-GB"/>
              </w:rPr>
            </w:pPr>
            <w:r w:rsidRPr="00146683">
              <w:rPr>
                <w:noProof/>
                <w:lang w:eastAsia="zh-CN"/>
              </w:rPr>
              <w:t xml:space="preserve">This field specifies the Units for the fields rttValue and rttAccuracy. The available Units are 1000ns, 100ns, 10ns, 1ns, and 0.1ns </w:t>
            </w:r>
            <w:r w:rsidRPr="00146683">
              <w:rPr>
                <w:noProof/>
                <w:lang w:eastAsia="ko-KR"/>
              </w:rPr>
              <w:t>as defined in TS 36.355 [54]</w:t>
            </w:r>
            <w:r w:rsidRPr="00146683">
              <w:rPr>
                <w:noProof/>
                <w:lang w:eastAsia="zh-CN"/>
              </w:rPr>
              <w:t>.</w:t>
            </w:r>
          </w:p>
        </w:tc>
      </w:tr>
      <w:tr w:rsidR="00D20891" w:rsidRPr="00146683" w:rsidDel="0072565C" w14:paraId="7B5099C2" w14:textId="77777777" w:rsidTr="004F3C0C">
        <w:trPr>
          <w:cantSplit/>
          <w:trHeight w:val="105"/>
        </w:trPr>
        <w:tc>
          <w:tcPr>
            <w:tcW w:w="9639" w:type="dxa"/>
          </w:tcPr>
          <w:p w14:paraId="515883E7" w14:textId="77777777" w:rsidR="00D20891" w:rsidRPr="00146683" w:rsidRDefault="00D20891" w:rsidP="004A5246">
            <w:pPr>
              <w:pStyle w:val="TAL"/>
              <w:rPr>
                <w:b/>
                <w:i/>
                <w:noProof/>
              </w:rPr>
            </w:pPr>
            <w:r w:rsidRPr="00146683">
              <w:rPr>
                <w:b/>
                <w:i/>
                <w:noProof/>
              </w:rPr>
              <w:t>rttAccuracy</w:t>
            </w:r>
          </w:p>
          <w:p w14:paraId="4BC90EFB" w14:textId="77777777" w:rsidR="00D20891" w:rsidRPr="00146683" w:rsidRDefault="00D20891" w:rsidP="004F3C0C">
            <w:pPr>
              <w:pStyle w:val="TAL"/>
              <w:rPr>
                <w:lang w:eastAsia="en-GB"/>
              </w:rPr>
            </w:pPr>
            <w:r w:rsidRPr="00146683">
              <w:rPr>
                <w:noProof/>
                <w:lang w:eastAsia="zh-CN"/>
              </w:rPr>
              <w:t xml:space="preserve">This field provides the estimated accuracy of the provided rttValue expressed as the standard deviation in units given by the field rttUnits </w:t>
            </w:r>
            <w:r w:rsidRPr="00146683">
              <w:rPr>
                <w:noProof/>
                <w:lang w:eastAsia="ko-KR"/>
              </w:rPr>
              <w:t>as defined in TS 36.355 [54]</w:t>
            </w:r>
            <w:r w:rsidRPr="00146683">
              <w:rPr>
                <w:noProof/>
                <w:lang w:eastAsia="zh-CN"/>
              </w:rPr>
              <w:t>.</w:t>
            </w:r>
          </w:p>
        </w:tc>
      </w:tr>
    </w:tbl>
    <w:p w14:paraId="5E279ADD" w14:textId="77777777" w:rsidR="00D20891" w:rsidRPr="00146683" w:rsidRDefault="00D20891" w:rsidP="009722D5">
      <w:pPr>
        <w:rPr>
          <w:lang w:eastAsia="zh-CN"/>
        </w:rPr>
      </w:pPr>
    </w:p>
    <w:p w14:paraId="306D0600" w14:textId="77777777" w:rsidR="009722D5" w:rsidRPr="00146683" w:rsidRDefault="009722D5" w:rsidP="009722D5">
      <w:pPr>
        <w:pStyle w:val="Heading4"/>
        <w:rPr>
          <w:noProof/>
        </w:rPr>
      </w:pPr>
      <w:bookmarkStart w:id="4413" w:name="_Toc20487458"/>
      <w:bookmarkStart w:id="4414" w:name="_Toc29342757"/>
      <w:bookmarkStart w:id="4415" w:name="_Toc29343896"/>
      <w:bookmarkStart w:id="4416" w:name="_Toc36567162"/>
      <w:bookmarkStart w:id="4417" w:name="_Toc36810608"/>
      <w:bookmarkStart w:id="4418" w:name="_Toc36846972"/>
      <w:bookmarkStart w:id="4419" w:name="_Toc36939625"/>
      <w:bookmarkStart w:id="4420" w:name="_Toc37082605"/>
      <w:bookmarkStart w:id="4421" w:name="_Toc46481246"/>
      <w:bookmarkStart w:id="4422" w:name="_Toc46482480"/>
      <w:bookmarkStart w:id="4423" w:name="_Toc46483714"/>
      <w:bookmarkStart w:id="4424" w:name="_Toc156168410"/>
      <w:r w:rsidRPr="00146683">
        <w:t>–</w:t>
      </w:r>
      <w:r w:rsidRPr="00146683">
        <w:tab/>
      </w:r>
      <w:r w:rsidRPr="00146683">
        <w:rPr>
          <w:i/>
          <w:lang w:eastAsia="ko-KR"/>
        </w:rPr>
        <w:t>WLAN-Status</w:t>
      </w:r>
      <w:bookmarkEnd w:id="4413"/>
      <w:bookmarkEnd w:id="4414"/>
      <w:bookmarkEnd w:id="4415"/>
      <w:bookmarkEnd w:id="4416"/>
      <w:bookmarkEnd w:id="4417"/>
      <w:bookmarkEnd w:id="4418"/>
      <w:bookmarkEnd w:id="4419"/>
      <w:bookmarkEnd w:id="4420"/>
      <w:bookmarkEnd w:id="4421"/>
      <w:bookmarkEnd w:id="4422"/>
      <w:bookmarkEnd w:id="4423"/>
      <w:bookmarkEnd w:id="4424"/>
    </w:p>
    <w:p w14:paraId="618BEF30" w14:textId="77777777" w:rsidR="009722D5" w:rsidRPr="00146683" w:rsidRDefault="009722D5" w:rsidP="009722D5">
      <w:pPr>
        <w:rPr>
          <w:iCs/>
        </w:rPr>
      </w:pPr>
      <w:r w:rsidRPr="00146683">
        <w:t xml:space="preserve">The IE </w:t>
      </w:r>
      <w:r w:rsidRPr="00146683">
        <w:rPr>
          <w:i/>
          <w:lang w:eastAsia="ko-KR"/>
        </w:rPr>
        <w:t xml:space="preserve">WLAN-Status </w:t>
      </w:r>
      <w:r w:rsidRPr="00146683">
        <w:rPr>
          <w:iCs/>
        </w:rPr>
        <w:t xml:space="preserve">indicates the current status of WLAN connection. The values are set as described in </w:t>
      </w:r>
      <w:r w:rsidR="00746471" w:rsidRPr="00146683">
        <w:rPr>
          <w:iCs/>
        </w:rPr>
        <w:t>clause</w:t>
      </w:r>
      <w:r w:rsidRPr="00146683">
        <w:rPr>
          <w:iCs/>
        </w:rPr>
        <w:t xml:space="preserve"> 5.6.15.2 and 5.6.15.4.</w:t>
      </w:r>
    </w:p>
    <w:p w14:paraId="5063DF53" w14:textId="77777777" w:rsidR="009722D5" w:rsidRPr="00146683" w:rsidRDefault="009722D5" w:rsidP="00B86BAA">
      <w:pPr>
        <w:pStyle w:val="TH"/>
        <w:tabs>
          <w:tab w:val="left" w:pos="4820"/>
        </w:tabs>
        <w:rPr>
          <w:bCs/>
          <w:i/>
          <w:iCs/>
        </w:rPr>
      </w:pPr>
      <w:r w:rsidRPr="00146683">
        <w:rPr>
          <w:bCs/>
          <w:i/>
          <w:iCs/>
          <w:lang w:eastAsia="ko-KR"/>
        </w:rPr>
        <w:t>WLAN-Status</w:t>
      </w:r>
      <w:r w:rsidRPr="00146683">
        <w:rPr>
          <w:bCs/>
          <w:i/>
          <w:iCs/>
          <w:noProof/>
        </w:rPr>
        <w:t xml:space="preserve"> </w:t>
      </w:r>
      <w:r w:rsidRPr="00146683">
        <w:rPr>
          <w:bCs/>
          <w:iCs/>
          <w:noProof/>
        </w:rPr>
        <w:t>information element</w:t>
      </w:r>
    </w:p>
    <w:p w14:paraId="227B59A8" w14:textId="77777777" w:rsidR="009722D5" w:rsidRPr="00146683" w:rsidRDefault="009722D5" w:rsidP="009722D5">
      <w:pPr>
        <w:pStyle w:val="PL"/>
        <w:shd w:val="clear" w:color="auto" w:fill="E6E6E6"/>
      </w:pPr>
      <w:r w:rsidRPr="00146683">
        <w:t>-- ASN1START</w:t>
      </w:r>
    </w:p>
    <w:p w14:paraId="712B4816" w14:textId="77777777" w:rsidR="009722D5" w:rsidRPr="00146683" w:rsidRDefault="009722D5" w:rsidP="009722D5">
      <w:pPr>
        <w:pStyle w:val="PL"/>
        <w:shd w:val="clear" w:color="auto" w:fill="E6E6E6"/>
      </w:pPr>
    </w:p>
    <w:p w14:paraId="24796DD4" w14:textId="77777777" w:rsidR="009722D5" w:rsidRPr="00146683" w:rsidRDefault="009722D5" w:rsidP="009722D5">
      <w:pPr>
        <w:pStyle w:val="PL"/>
        <w:shd w:val="clear" w:color="auto" w:fill="E6E6E6"/>
      </w:pPr>
      <w:r w:rsidRPr="00146683">
        <w:t>WLAN-Status-r13 ::=</w:t>
      </w:r>
      <w:r w:rsidRPr="00146683">
        <w:tab/>
      </w:r>
      <w:r w:rsidRPr="00146683">
        <w:tab/>
        <w:t>ENUMERATED {successfulAssociation, failureWlanRadioLink, failureWlanUnavailable, failureTimeout}</w:t>
      </w:r>
    </w:p>
    <w:p w14:paraId="61771EFA" w14:textId="77777777" w:rsidR="009722D5" w:rsidRPr="00146683" w:rsidRDefault="009722D5" w:rsidP="009722D5">
      <w:pPr>
        <w:pStyle w:val="PL"/>
        <w:shd w:val="clear" w:color="auto" w:fill="E6E6E6"/>
      </w:pPr>
    </w:p>
    <w:p w14:paraId="31EC492B" w14:textId="77777777" w:rsidR="009722D5" w:rsidRPr="00146683" w:rsidRDefault="009722D5" w:rsidP="009722D5">
      <w:pPr>
        <w:pStyle w:val="PL"/>
        <w:shd w:val="clear" w:color="auto" w:fill="E6E6E6"/>
      </w:pPr>
      <w:r w:rsidRPr="00146683">
        <w:t>WLAN-Status-v14</w:t>
      </w:r>
      <w:r w:rsidR="007F42E0" w:rsidRPr="00146683">
        <w:t>3</w:t>
      </w:r>
      <w:r w:rsidRPr="00146683">
        <w:t>0 ::=</w:t>
      </w:r>
      <w:r w:rsidRPr="00146683">
        <w:tab/>
        <w:t>ENUMERATED {suspended, resumed}</w:t>
      </w:r>
    </w:p>
    <w:p w14:paraId="50BFC31F" w14:textId="77777777" w:rsidR="009722D5" w:rsidRPr="00146683" w:rsidRDefault="009722D5" w:rsidP="009722D5">
      <w:pPr>
        <w:pStyle w:val="PL"/>
        <w:shd w:val="clear" w:color="auto" w:fill="E6E6E6"/>
      </w:pPr>
    </w:p>
    <w:p w14:paraId="67AD678F" w14:textId="77777777" w:rsidR="009722D5" w:rsidRPr="00146683" w:rsidRDefault="009722D5" w:rsidP="009722D5">
      <w:pPr>
        <w:pStyle w:val="PL"/>
        <w:shd w:val="clear" w:color="auto" w:fill="E6E6E6"/>
      </w:pPr>
      <w:r w:rsidRPr="00146683">
        <w:t>-- ASN1STOP</w:t>
      </w:r>
    </w:p>
    <w:p w14:paraId="026AB6FD" w14:textId="77777777" w:rsidR="009722D5" w:rsidRPr="00146683" w:rsidRDefault="009722D5" w:rsidP="009722D5"/>
    <w:p w14:paraId="52FAB9D0" w14:textId="77777777" w:rsidR="009722D5" w:rsidRPr="00146683" w:rsidRDefault="009722D5" w:rsidP="009722D5">
      <w:pPr>
        <w:pStyle w:val="Heading4"/>
        <w:rPr>
          <w:i/>
          <w:lang w:eastAsia="ko-KR"/>
        </w:rPr>
      </w:pPr>
      <w:bookmarkStart w:id="4425" w:name="_Toc20487459"/>
      <w:bookmarkStart w:id="4426" w:name="_Toc29342758"/>
      <w:bookmarkStart w:id="4427" w:name="_Toc29343897"/>
      <w:bookmarkStart w:id="4428" w:name="_Toc36567163"/>
      <w:bookmarkStart w:id="4429" w:name="_Toc36810609"/>
      <w:bookmarkStart w:id="4430" w:name="_Toc36846973"/>
      <w:bookmarkStart w:id="4431" w:name="_Toc36939626"/>
      <w:bookmarkStart w:id="4432" w:name="_Toc37082606"/>
      <w:bookmarkStart w:id="4433" w:name="_Toc46481247"/>
      <w:bookmarkStart w:id="4434" w:name="_Toc46482481"/>
      <w:bookmarkStart w:id="4435" w:name="_Toc46483715"/>
      <w:bookmarkStart w:id="4436" w:name="_Toc156168411"/>
      <w:r w:rsidRPr="00146683">
        <w:rPr>
          <w:i/>
          <w:lang w:eastAsia="ko-KR"/>
        </w:rPr>
        <w:t>–</w:t>
      </w:r>
      <w:r w:rsidRPr="00146683">
        <w:rPr>
          <w:i/>
          <w:lang w:eastAsia="ko-KR"/>
        </w:rPr>
        <w:tab/>
        <w:t>WLAN-SuspendConfig</w:t>
      </w:r>
      <w:bookmarkEnd w:id="4425"/>
      <w:bookmarkEnd w:id="4426"/>
      <w:bookmarkEnd w:id="4427"/>
      <w:bookmarkEnd w:id="4428"/>
      <w:bookmarkEnd w:id="4429"/>
      <w:bookmarkEnd w:id="4430"/>
      <w:bookmarkEnd w:id="4431"/>
      <w:bookmarkEnd w:id="4432"/>
      <w:bookmarkEnd w:id="4433"/>
      <w:bookmarkEnd w:id="4434"/>
      <w:bookmarkEnd w:id="4435"/>
      <w:bookmarkEnd w:id="4436"/>
    </w:p>
    <w:p w14:paraId="77B7395A" w14:textId="77777777" w:rsidR="009722D5" w:rsidRPr="00146683" w:rsidRDefault="009722D5" w:rsidP="009722D5">
      <w:pPr>
        <w:rPr>
          <w:rFonts w:eastAsia="Calibri"/>
          <w:lang w:eastAsia="ko-KR"/>
        </w:rPr>
      </w:pPr>
      <w:r w:rsidRPr="00146683">
        <w:t xml:space="preserve">The IE </w:t>
      </w:r>
      <w:r w:rsidRPr="00146683">
        <w:rPr>
          <w:i/>
          <w:iCs/>
        </w:rPr>
        <w:t>WLAN-SuspendConfig</w:t>
      </w:r>
      <w:r w:rsidRPr="00146683">
        <w:rPr>
          <w:lang w:eastAsia="ko-KR"/>
        </w:rPr>
        <w:t xml:space="preserve"> is used for configuration of WLAN suspend/resume functionality.</w:t>
      </w:r>
    </w:p>
    <w:p w14:paraId="4B202BE7" w14:textId="77777777" w:rsidR="009722D5" w:rsidRPr="00146683" w:rsidRDefault="009722D5" w:rsidP="009722D5">
      <w:pPr>
        <w:pStyle w:val="PL"/>
        <w:shd w:val="clear" w:color="auto" w:fill="E6E6E6"/>
      </w:pPr>
      <w:r w:rsidRPr="00146683">
        <w:t>-- ASN1START</w:t>
      </w:r>
    </w:p>
    <w:p w14:paraId="2C4120A6" w14:textId="77777777" w:rsidR="009722D5" w:rsidRPr="00146683" w:rsidRDefault="009722D5" w:rsidP="009722D5">
      <w:pPr>
        <w:pStyle w:val="PL"/>
        <w:shd w:val="clear" w:color="auto" w:fill="E6E6E6"/>
      </w:pPr>
    </w:p>
    <w:p w14:paraId="598E5113" w14:textId="77777777" w:rsidR="009722D5" w:rsidRPr="00146683" w:rsidRDefault="009722D5" w:rsidP="009722D5">
      <w:pPr>
        <w:pStyle w:val="PL"/>
        <w:shd w:val="clear" w:color="auto" w:fill="E6E6E6"/>
      </w:pPr>
      <w:r w:rsidRPr="00146683">
        <w:t>WLAN-SuspendConfig-r14 ::=</w:t>
      </w:r>
      <w:r w:rsidRPr="00146683">
        <w:tab/>
        <w:t>SEQUENCE {</w:t>
      </w:r>
    </w:p>
    <w:p w14:paraId="43C93EC3" w14:textId="77777777" w:rsidR="009722D5" w:rsidRPr="00146683" w:rsidRDefault="009722D5" w:rsidP="009722D5">
      <w:pPr>
        <w:pStyle w:val="PL"/>
        <w:shd w:val="clear" w:color="auto" w:fill="E6E6E6"/>
      </w:pPr>
      <w:r w:rsidRPr="00146683">
        <w:tab/>
        <w:t>wlan-SuspendResumeAllowed-r14</w:t>
      </w:r>
      <w:r w:rsidRPr="00146683">
        <w:tab/>
      </w:r>
      <w:r w:rsidRPr="00146683">
        <w:tab/>
      </w:r>
      <w:r w:rsidRPr="00146683">
        <w:tab/>
      </w:r>
      <w:r w:rsidR="009A224F" w:rsidRPr="00146683">
        <w:tab/>
      </w:r>
      <w:r w:rsidRPr="00146683">
        <w:t>BOOLEAN</w:t>
      </w:r>
      <w:r w:rsidRPr="00146683">
        <w:tab/>
      </w:r>
      <w:r w:rsidRPr="00146683">
        <w:tab/>
        <w:t>OPTIONAL,</w:t>
      </w:r>
      <w:r w:rsidRPr="00146683">
        <w:tab/>
        <w:t>-- Need ON</w:t>
      </w:r>
    </w:p>
    <w:p w14:paraId="1A799828" w14:textId="77777777" w:rsidR="009722D5" w:rsidRPr="00146683" w:rsidRDefault="009722D5" w:rsidP="009722D5">
      <w:pPr>
        <w:pStyle w:val="PL"/>
        <w:shd w:val="clear" w:color="auto" w:fill="E6E6E6"/>
      </w:pPr>
      <w:r w:rsidRPr="00146683">
        <w:tab/>
        <w:t>wlan-SuspendTriggersStatusReport-r14</w:t>
      </w:r>
      <w:r w:rsidRPr="00146683">
        <w:tab/>
      </w:r>
      <w:r w:rsidR="007B415D" w:rsidRPr="00146683">
        <w:tab/>
      </w:r>
      <w:r w:rsidRPr="00146683">
        <w:t>BOOLEAN</w:t>
      </w:r>
      <w:r w:rsidRPr="00146683">
        <w:tab/>
      </w:r>
      <w:r w:rsidRPr="00146683">
        <w:tab/>
        <w:t>OPTIONAL</w:t>
      </w:r>
      <w:r w:rsidRPr="00146683">
        <w:tab/>
        <w:t>-- Need ON</w:t>
      </w:r>
    </w:p>
    <w:p w14:paraId="45CEFDCA" w14:textId="77777777" w:rsidR="009722D5" w:rsidRPr="00146683" w:rsidRDefault="009722D5" w:rsidP="009722D5">
      <w:pPr>
        <w:pStyle w:val="PL"/>
        <w:shd w:val="clear" w:color="auto" w:fill="E6E6E6"/>
      </w:pPr>
      <w:r w:rsidRPr="00146683">
        <w:t>}</w:t>
      </w:r>
    </w:p>
    <w:p w14:paraId="30EAFE42" w14:textId="77777777" w:rsidR="009722D5" w:rsidRPr="00146683" w:rsidRDefault="009722D5" w:rsidP="009722D5">
      <w:pPr>
        <w:pStyle w:val="PL"/>
        <w:shd w:val="clear" w:color="auto" w:fill="E6E6E6"/>
      </w:pPr>
    </w:p>
    <w:p w14:paraId="4228F594" w14:textId="77777777" w:rsidR="009722D5" w:rsidRPr="00146683" w:rsidRDefault="009722D5" w:rsidP="009722D5">
      <w:pPr>
        <w:pStyle w:val="PL"/>
        <w:shd w:val="clear" w:color="auto" w:fill="E6E6E6"/>
      </w:pPr>
      <w:r w:rsidRPr="00146683">
        <w:t>-- ASN1STOP</w:t>
      </w:r>
    </w:p>
    <w:p w14:paraId="3862132C"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51028" w14:textId="77777777" w:rsidTr="005411BB">
        <w:trPr>
          <w:cantSplit/>
          <w:tblHeader/>
          <w:jc w:val="center"/>
        </w:trPr>
        <w:tc>
          <w:tcPr>
            <w:tcW w:w="9639" w:type="dxa"/>
          </w:tcPr>
          <w:p w14:paraId="258641BF" w14:textId="77777777" w:rsidR="009722D5" w:rsidRPr="00146683" w:rsidRDefault="009722D5" w:rsidP="005411BB">
            <w:pPr>
              <w:pStyle w:val="TAH"/>
              <w:rPr>
                <w:lang w:eastAsia="en-GB"/>
              </w:rPr>
            </w:pPr>
            <w:r w:rsidRPr="00146683">
              <w:rPr>
                <w:i/>
              </w:rPr>
              <w:t>WLAN-</w:t>
            </w:r>
            <w:r w:rsidRPr="00146683">
              <w:rPr>
                <w:i/>
                <w:lang w:eastAsia="ko-KR"/>
              </w:rPr>
              <w:t>SuspendConfig</w:t>
            </w:r>
            <w:r w:rsidRPr="00146683">
              <w:rPr>
                <w:iCs/>
                <w:noProof/>
                <w:lang w:eastAsia="en-GB"/>
              </w:rPr>
              <w:t xml:space="preserve"> field descriptions</w:t>
            </w:r>
          </w:p>
        </w:tc>
      </w:tr>
      <w:tr w:rsidR="00146683" w:rsidRPr="00146683" w14:paraId="231C9A50" w14:textId="77777777" w:rsidTr="005411BB">
        <w:trPr>
          <w:cantSplit/>
          <w:jc w:val="center"/>
        </w:trPr>
        <w:tc>
          <w:tcPr>
            <w:tcW w:w="9639" w:type="dxa"/>
          </w:tcPr>
          <w:p w14:paraId="3399AB38" w14:textId="77777777" w:rsidR="009722D5" w:rsidRPr="00146683" w:rsidRDefault="009722D5" w:rsidP="005411BB">
            <w:pPr>
              <w:pStyle w:val="TAL"/>
              <w:rPr>
                <w:b/>
                <w:i/>
              </w:rPr>
            </w:pPr>
            <w:r w:rsidRPr="00146683">
              <w:rPr>
                <w:b/>
                <w:i/>
              </w:rPr>
              <w:t>wlan-SuspendResumeAllowed</w:t>
            </w:r>
          </w:p>
          <w:p w14:paraId="294A5145" w14:textId="77777777" w:rsidR="009722D5" w:rsidRPr="00146683" w:rsidRDefault="009722D5" w:rsidP="005411BB">
            <w:pPr>
              <w:pStyle w:val="TAL"/>
              <w:rPr>
                <w:b/>
                <w:i/>
              </w:rPr>
            </w:pPr>
            <w:r w:rsidRPr="00146683">
              <w:t>Indicates whether the UE is allowed to use suspend-resume mechanism, i.e., to indicate WLAN being temporarily unavailable and WLAN being available again after temporary unavailability.</w:t>
            </w:r>
          </w:p>
        </w:tc>
      </w:tr>
      <w:tr w:rsidR="009722D5" w:rsidRPr="00146683" w14:paraId="49028766" w14:textId="77777777" w:rsidTr="005411BB">
        <w:trPr>
          <w:cantSplit/>
          <w:jc w:val="center"/>
        </w:trPr>
        <w:tc>
          <w:tcPr>
            <w:tcW w:w="9639" w:type="dxa"/>
          </w:tcPr>
          <w:p w14:paraId="1B58A52A" w14:textId="77777777" w:rsidR="009722D5" w:rsidRPr="00146683" w:rsidRDefault="009722D5" w:rsidP="005411BB">
            <w:pPr>
              <w:pStyle w:val="TAL"/>
              <w:rPr>
                <w:b/>
                <w:i/>
              </w:rPr>
            </w:pPr>
            <w:r w:rsidRPr="00146683">
              <w:rPr>
                <w:b/>
                <w:i/>
              </w:rPr>
              <w:t>wlan-SuspendTriggersStatusReport</w:t>
            </w:r>
          </w:p>
          <w:p w14:paraId="32C4F548" w14:textId="77777777" w:rsidR="009722D5" w:rsidRPr="00146683" w:rsidRDefault="009722D5" w:rsidP="005411BB">
            <w:pPr>
              <w:pStyle w:val="TAL"/>
              <w:rPr>
                <w:b/>
                <w:i/>
              </w:rPr>
            </w:pPr>
            <w:r w:rsidRPr="00146683">
              <w:t xml:space="preserve">Indicates whether the UE shall trigger PDCP status report as defined in </w:t>
            </w:r>
            <w:r w:rsidR="002A1484" w:rsidRPr="00146683">
              <w:t xml:space="preserve">TS 36.323 </w:t>
            </w:r>
            <w:r w:rsidRPr="00146683">
              <w:t xml:space="preserve">[8] when WLAN is temporarily unavailable and UE reports this status. </w:t>
            </w:r>
          </w:p>
        </w:tc>
      </w:tr>
    </w:tbl>
    <w:p w14:paraId="01112F65" w14:textId="77777777" w:rsidR="009722D5" w:rsidRPr="00146683" w:rsidRDefault="009722D5" w:rsidP="009722D5">
      <w:pPr>
        <w:rPr>
          <w:iCs/>
        </w:rPr>
      </w:pPr>
    </w:p>
    <w:p w14:paraId="0B53F948" w14:textId="77777777" w:rsidR="009722D5" w:rsidRPr="00146683" w:rsidRDefault="009722D5" w:rsidP="009722D5">
      <w:pPr>
        <w:pStyle w:val="Heading3"/>
      </w:pPr>
      <w:bookmarkStart w:id="4437" w:name="_Toc20487460"/>
      <w:bookmarkStart w:id="4438" w:name="_Toc29342759"/>
      <w:bookmarkStart w:id="4439" w:name="_Toc29343898"/>
      <w:bookmarkStart w:id="4440" w:name="_Toc36567164"/>
      <w:bookmarkStart w:id="4441" w:name="_Toc36810610"/>
      <w:bookmarkStart w:id="4442" w:name="_Toc36846974"/>
      <w:bookmarkStart w:id="4443" w:name="_Toc36939627"/>
      <w:bookmarkStart w:id="4444" w:name="_Toc37082607"/>
      <w:bookmarkStart w:id="4445" w:name="_Toc46481248"/>
      <w:bookmarkStart w:id="4446" w:name="_Toc46482482"/>
      <w:bookmarkStart w:id="4447" w:name="_Toc46483716"/>
      <w:bookmarkStart w:id="4448" w:name="_Toc156168412"/>
      <w:r w:rsidRPr="00146683">
        <w:t>6.3.6</w:t>
      </w:r>
      <w:r w:rsidRPr="00146683">
        <w:tab/>
        <w:t>Other information elements</w:t>
      </w:r>
      <w:bookmarkEnd w:id="4437"/>
      <w:bookmarkEnd w:id="4438"/>
      <w:bookmarkEnd w:id="4439"/>
      <w:bookmarkEnd w:id="4440"/>
      <w:bookmarkEnd w:id="4441"/>
      <w:bookmarkEnd w:id="4442"/>
      <w:bookmarkEnd w:id="4443"/>
      <w:bookmarkEnd w:id="4444"/>
      <w:bookmarkEnd w:id="4445"/>
      <w:bookmarkEnd w:id="4446"/>
      <w:bookmarkEnd w:id="4447"/>
      <w:bookmarkEnd w:id="4448"/>
    </w:p>
    <w:p w14:paraId="2F8EEC7E" w14:textId="77777777" w:rsidR="009722D5" w:rsidRPr="00146683" w:rsidRDefault="009722D5" w:rsidP="009722D5">
      <w:pPr>
        <w:pStyle w:val="Heading4"/>
      </w:pPr>
      <w:bookmarkStart w:id="4449" w:name="_Toc20487461"/>
      <w:bookmarkStart w:id="4450" w:name="_Toc29342760"/>
      <w:bookmarkStart w:id="4451" w:name="_Toc29343899"/>
      <w:bookmarkStart w:id="4452" w:name="_Toc36567165"/>
      <w:bookmarkStart w:id="4453" w:name="_Toc36810611"/>
      <w:bookmarkStart w:id="4454" w:name="_Toc36846975"/>
      <w:bookmarkStart w:id="4455" w:name="_Toc36939628"/>
      <w:bookmarkStart w:id="4456" w:name="_Toc37082608"/>
      <w:bookmarkStart w:id="4457" w:name="_Toc46481249"/>
      <w:bookmarkStart w:id="4458" w:name="_Toc46482483"/>
      <w:bookmarkStart w:id="4459" w:name="_Toc46483717"/>
      <w:bookmarkStart w:id="4460" w:name="_Toc156168413"/>
      <w:r w:rsidRPr="00146683">
        <w:t>–</w:t>
      </w:r>
      <w:r w:rsidRPr="00146683">
        <w:tab/>
      </w:r>
      <w:r w:rsidRPr="00146683">
        <w:rPr>
          <w:i/>
        </w:rPr>
        <w:t>AbsoluteTimeInfo</w:t>
      </w:r>
      <w:bookmarkEnd w:id="4449"/>
      <w:bookmarkEnd w:id="4450"/>
      <w:bookmarkEnd w:id="4451"/>
      <w:bookmarkEnd w:id="4452"/>
      <w:bookmarkEnd w:id="4453"/>
      <w:bookmarkEnd w:id="4454"/>
      <w:bookmarkEnd w:id="4455"/>
      <w:bookmarkEnd w:id="4456"/>
      <w:bookmarkEnd w:id="4457"/>
      <w:bookmarkEnd w:id="4458"/>
      <w:bookmarkEnd w:id="4459"/>
      <w:bookmarkEnd w:id="4460"/>
    </w:p>
    <w:p w14:paraId="191358A2" w14:textId="77777777" w:rsidR="009722D5" w:rsidRPr="00146683" w:rsidRDefault="009722D5" w:rsidP="009722D5">
      <w:pPr>
        <w:keepNext/>
        <w:keepLines/>
        <w:rPr>
          <w:iCs/>
        </w:rPr>
      </w:pPr>
      <w:r w:rsidRPr="00146683">
        <w:t xml:space="preserve">The IE </w:t>
      </w:r>
      <w:r w:rsidRPr="00146683">
        <w:rPr>
          <w:i/>
          <w:noProof/>
        </w:rPr>
        <w:t>AbsoluteTimeInfo</w:t>
      </w:r>
      <w:r w:rsidRPr="00146683">
        <w:rPr>
          <w:iCs/>
        </w:rPr>
        <w:t xml:space="preserve"> indicates an absolute time in a format YY-MM-DD HH:MM:SS and using BCD encoding.</w:t>
      </w:r>
      <w:r w:rsidRPr="00146683">
        <w:t xml:space="preserve"> </w:t>
      </w:r>
      <w:r w:rsidRPr="00146683">
        <w:rPr>
          <w:iCs/>
        </w:rPr>
        <w:t>The first/ leftmost bit of the bit string contains the most significant bit of the most significant digit of the year and so on.</w:t>
      </w:r>
    </w:p>
    <w:p w14:paraId="163BF930" w14:textId="77777777" w:rsidR="009722D5" w:rsidRPr="00146683" w:rsidRDefault="009722D5" w:rsidP="009722D5">
      <w:pPr>
        <w:pStyle w:val="TH"/>
      </w:pPr>
      <w:r w:rsidRPr="00146683">
        <w:rPr>
          <w:bCs/>
          <w:i/>
          <w:iCs/>
        </w:rPr>
        <w:t xml:space="preserve">AbsoluteTimeInfo </w:t>
      </w:r>
      <w:r w:rsidRPr="00146683">
        <w:t>information element</w:t>
      </w:r>
    </w:p>
    <w:p w14:paraId="15D3565B" w14:textId="77777777" w:rsidR="009722D5" w:rsidRPr="00146683" w:rsidRDefault="009722D5" w:rsidP="009722D5">
      <w:pPr>
        <w:pStyle w:val="PL"/>
        <w:shd w:val="clear" w:color="auto" w:fill="E6E6E6"/>
      </w:pPr>
      <w:r w:rsidRPr="00146683">
        <w:t>-- ASN1START</w:t>
      </w:r>
    </w:p>
    <w:p w14:paraId="67A4ADD2" w14:textId="77777777" w:rsidR="009722D5" w:rsidRPr="00146683" w:rsidRDefault="009722D5" w:rsidP="009722D5">
      <w:pPr>
        <w:pStyle w:val="PL"/>
        <w:shd w:val="clear" w:color="auto" w:fill="E6E6E6"/>
      </w:pPr>
    </w:p>
    <w:p w14:paraId="33AD41CC" w14:textId="77777777" w:rsidR="009722D5" w:rsidRPr="00146683" w:rsidRDefault="009722D5" w:rsidP="009722D5">
      <w:pPr>
        <w:pStyle w:val="PL"/>
        <w:shd w:val="clear" w:color="auto" w:fill="E6E6E6"/>
      </w:pPr>
      <w:r w:rsidRPr="00146683">
        <w:t>AbsoluteTimeInfo-r10 ::=</w:t>
      </w:r>
      <w:r w:rsidRPr="00146683">
        <w:tab/>
      </w:r>
      <w:r w:rsidRPr="00146683">
        <w:tab/>
      </w:r>
      <w:r w:rsidRPr="00146683">
        <w:tab/>
      </w:r>
      <w:r w:rsidRPr="00146683">
        <w:tab/>
        <w:t>BIT STRING (SIZE (48))</w:t>
      </w:r>
    </w:p>
    <w:p w14:paraId="18C1EB81" w14:textId="77777777" w:rsidR="009722D5" w:rsidRPr="00146683" w:rsidRDefault="009722D5" w:rsidP="009722D5">
      <w:pPr>
        <w:pStyle w:val="PL"/>
        <w:shd w:val="clear" w:color="auto" w:fill="E6E6E6"/>
      </w:pPr>
    </w:p>
    <w:p w14:paraId="627476C6" w14:textId="77777777" w:rsidR="009722D5" w:rsidRPr="00146683" w:rsidRDefault="009722D5" w:rsidP="009722D5">
      <w:pPr>
        <w:pStyle w:val="PL"/>
        <w:shd w:val="clear" w:color="auto" w:fill="E6E6E6"/>
      </w:pPr>
      <w:r w:rsidRPr="00146683">
        <w:t>-- ASN1STOP</w:t>
      </w:r>
    </w:p>
    <w:p w14:paraId="28FD6BA3" w14:textId="77777777" w:rsidR="009722D5" w:rsidRPr="00146683" w:rsidRDefault="009722D5" w:rsidP="009722D5">
      <w:pPr>
        <w:rPr>
          <w:iCs/>
        </w:rPr>
      </w:pPr>
    </w:p>
    <w:p w14:paraId="1D1720A9" w14:textId="77777777" w:rsidR="00C4066C" w:rsidRPr="00146683" w:rsidRDefault="00C4066C" w:rsidP="00C4066C">
      <w:pPr>
        <w:pStyle w:val="Heading4"/>
      </w:pPr>
      <w:bookmarkStart w:id="4461" w:name="_Toc20487462"/>
      <w:bookmarkStart w:id="4462" w:name="_Toc29342761"/>
      <w:bookmarkStart w:id="4463" w:name="_Toc29343900"/>
      <w:bookmarkStart w:id="4464" w:name="_Toc36567166"/>
      <w:bookmarkStart w:id="4465" w:name="_Toc36810612"/>
      <w:bookmarkStart w:id="4466" w:name="_Toc36846976"/>
      <w:bookmarkStart w:id="4467" w:name="_Toc36939629"/>
      <w:bookmarkStart w:id="4468" w:name="_Toc37082609"/>
      <w:bookmarkStart w:id="4469" w:name="_Toc46481250"/>
      <w:bookmarkStart w:id="4470" w:name="_Toc46482484"/>
      <w:bookmarkStart w:id="4471" w:name="_Toc46483718"/>
      <w:bookmarkStart w:id="4472" w:name="_Toc156168414"/>
      <w:r w:rsidRPr="00146683">
        <w:lastRenderedPageBreak/>
        <w:t>–</w:t>
      </w:r>
      <w:r w:rsidRPr="00146683">
        <w:tab/>
      </w:r>
      <w:r w:rsidRPr="00146683">
        <w:rPr>
          <w:i/>
        </w:rPr>
        <w:t>AMF-Identifier</w:t>
      </w:r>
      <w:bookmarkEnd w:id="4461"/>
      <w:bookmarkEnd w:id="4462"/>
      <w:bookmarkEnd w:id="4463"/>
      <w:bookmarkEnd w:id="4464"/>
      <w:bookmarkEnd w:id="4465"/>
      <w:bookmarkEnd w:id="4466"/>
      <w:bookmarkEnd w:id="4467"/>
      <w:bookmarkEnd w:id="4468"/>
      <w:bookmarkEnd w:id="4469"/>
      <w:bookmarkEnd w:id="4470"/>
      <w:bookmarkEnd w:id="4471"/>
      <w:bookmarkEnd w:id="4472"/>
    </w:p>
    <w:p w14:paraId="1B4CC212" w14:textId="77777777" w:rsidR="00C4066C" w:rsidRPr="00146683" w:rsidRDefault="00C4066C" w:rsidP="00C4066C">
      <w:r w:rsidRPr="00146683">
        <w:t xml:space="preserve">The IE </w:t>
      </w:r>
      <w:r w:rsidRPr="00146683">
        <w:rPr>
          <w:i/>
        </w:rPr>
        <w:t>AMF-Identifier</w:t>
      </w:r>
      <w:r w:rsidR="00076475" w:rsidRPr="00146683">
        <w:t xml:space="preserve"> </w:t>
      </w:r>
      <w:r w:rsidRPr="00146683">
        <w:t xml:space="preserve">(AMFI) comprises of an AMF Region ID, an AMF Set ID and an AMF Pointer as specified in 23.003 [27], </w:t>
      </w:r>
      <w:r w:rsidR="002A1484" w:rsidRPr="00146683">
        <w:t>clause</w:t>
      </w:r>
      <w:r w:rsidRPr="00146683">
        <w:t xml:space="preserve"> 2.10.1.</w:t>
      </w:r>
    </w:p>
    <w:p w14:paraId="6ABDFBBC" w14:textId="77777777" w:rsidR="00C4066C" w:rsidRPr="00146683" w:rsidRDefault="00C4066C" w:rsidP="00C4066C">
      <w:pPr>
        <w:pStyle w:val="TH"/>
      </w:pPr>
      <w:r w:rsidRPr="00146683">
        <w:rPr>
          <w:i/>
        </w:rPr>
        <w:t>AMF-Identifier</w:t>
      </w:r>
      <w:r w:rsidRPr="00146683">
        <w:t xml:space="preserve"> information element</w:t>
      </w:r>
    </w:p>
    <w:p w14:paraId="156F5B47" w14:textId="77777777" w:rsidR="00C4066C" w:rsidRPr="00146683" w:rsidRDefault="00C4066C" w:rsidP="00C4066C">
      <w:pPr>
        <w:pStyle w:val="PL"/>
        <w:shd w:val="clear" w:color="auto" w:fill="E6E6E6"/>
      </w:pPr>
      <w:r w:rsidRPr="00146683">
        <w:t>-- ASN1START</w:t>
      </w:r>
    </w:p>
    <w:p w14:paraId="6C0D6F8F" w14:textId="77777777" w:rsidR="00C4066C" w:rsidRPr="00146683" w:rsidRDefault="00C4066C" w:rsidP="004A5246">
      <w:pPr>
        <w:pStyle w:val="PL"/>
        <w:shd w:val="pct10" w:color="auto" w:fill="auto"/>
      </w:pPr>
    </w:p>
    <w:p w14:paraId="5A7DA6B3" w14:textId="77777777" w:rsidR="00C4066C" w:rsidRPr="00146683" w:rsidRDefault="00C4066C" w:rsidP="004A5246">
      <w:pPr>
        <w:pStyle w:val="PL"/>
        <w:shd w:val="pct10" w:color="auto" w:fill="auto"/>
      </w:pPr>
      <w:r w:rsidRPr="00146683">
        <w:t>AMF-Identifier-r15 ::=</w:t>
      </w:r>
      <w:r w:rsidRPr="00146683">
        <w:tab/>
      </w:r>
      <w:r w:rsidRPr="00146683">
        <w:tab/>
      </w:r>
      <w:r w:rsidRPr="00146683">
        <w:tab/>
      </w:r>
      <w:r w:rsidRPr="00146683">
        <w:tab/>
      </w:r>
      <w:r w:rsidRPr="00146683">
        <w:tab/>
      </w:r>
      <w:r w:rsidRPr="00146683">
        <w:tab/>
        <w:t>BIT STRING (SIZE (24))</w:t>
      </w:r>
    </w:p>
    <w:p w14:paraId="217114A5" w14:textId="77777777" w:rsidR="00C4066C" w:rsidRPr="00146683" w:rsidRDefault="00C4066C" w:rsidP="004A5246">
      <w:pPr>
        <w:pStyle w:val="PL"/>
        <w:shd w:val="pct10" w:color="auto" w:fill="auto"/>
      </w:pPr>
    </w:p>
    <w:p w14:paraId="0A31BBD6" w14:textId="77777777" w:rsidR="00C4066C" w:rsidRPr="00146683" w:rsidRDefault="00C4066C" w:rsidP="00C4066C">
      <w:pPr>
        <w:pStyle w:val="PL"/>
        <w:shd w:val="clear" w:color="auto" w:fill="E6E6E6"/>
      </w:pPr>
      <w:r w:rsidRPr="00146683">
        <w:t>-- ASN1STOP</w:t>
      </w:r>
    </w:p>
    <w:p w14:paraId="30FFB591" w14:textId="77777777" w:rsidR="00C4066C" w:rsidRPr="00146683" w:rsidRDefault="00C4066C" w:rsidP="009722D5">
      <w:pPr>
        <w:rPr>
          <w:iCs/>
        </w:rPr>
      </w:pPr>
    </w:p>
    <w:p w14:paraId="5CE557B0" w14:textId="77777777" w:rsidR="009722D5" w:rsidRPr="00146683" w:rsidRDefault="009722D5" w:rsidP="009722D5">
      <w:pPr>
        <w:pStyle w:val="Heading4"/>
      </w:pPr>
      <w:bookmarkStart w:id="4473" w:name="_Toc20487463"/>
      <w:bookmarkStart w:id="4474" w:name="_Toc29342762"/>
      <w:bookmarkStart w:id="4475" w:name="_Toc29343901"/>
      <w:bookmarkStart w:id="4476" w:name="_Toc36567167"/>
      <w:bookmarkStart w:id="4477" w:name="_Toc36810613"/>
      <w:bookmarkStart w:id="4478" w:name="_Toc36846977"/>
      <w:bookmarkStart w:id="4479" w:name="_Toc36939630"/>
      <w:bookmarkStart w:id="4480" w:name="_Toc37082610"/>
      <w:bookmarkStart w:id="4481" w:name="_Toc46481251"/>
      <w:bookmarkStart w:id="4482" w:name="_Toc46482485"/>
      <w:bookmarkStart w:id="4483" w:name="_Toc46483719"/>
      <w:bookmarkStart w:id="4484" w:name="_Toc156168415"/>
      <w:r w:rsidRPr="00146683">
        <w:t>–</w:t>
      </w:r>
      <w:r w:rsidRPr="00146683">
        <w:tab/>
      </w:r>
      <w:r w:rsidRPr="00146683">
        <w:rPr>
          <w:i/>
        </w:rPr>
        <w:t>AreaConfiguration</w:t>
      </w:r>
      <w:bookmarkEnd w:id="4473"/>
      <w:bookmarkEnd w:id="4474"/>
      <w:bookmarkEnd w:id="4475"/>
      <w:bookmarkEnd w:id="4476"/>
      <w:bookmarkEnd w:id="4477"/>
      <w:bookmarkEnd w:id="4478"/>
      <w:bookmarkEnd w:id="4479"/>
      <w:bookmarkEnd w:id="4480"/>
      <w:bookmarkEnd w:id="4481"/>
      <w:bookmarkEnd w:id="4482"/>
      <w:bookmarkEnd w:id="4483"/>
      <w:bookmarkEnd w:id="4484"/>
    </w:p>
    <w:p w14:paraId="6561D6DF" w14:textId="77777777" w:rsidR="009722D5" w:rsidRPr="00146683" w:rsidRDefault="009722D5" w:rsidP="009722D5">
      <w:pPr>
        <w:keepNext/>
        <w:keepLines/>
        <w:rPr>
          <w:iCs/>
        </w:rPr>
      </w:pPr>
      <w:r w:rsidRPr="00146683">
        <w:t xml:space="preserve">The </w:t>
      </w:r>
      <w:r w:rsidRPr="00146683">
        <w:rPr>
          <w:i/>
        </w:rPr>
        <w:t>AreaConfiguration</w:t>
      </w:r>
      <w:r w:rsidRPr="00146683">
        <w:t xml:space="preserve"> indicates area for which UE is requested to perform measurement logging</w:t>
      </w:r>
      <w:r w:rsidRPr="00146683">
        <w:rPr>
          <w:iCs/>
        </w:rPr>
        <w:t>.</w:t>
      </w:r>
      <w:r w:rsidRPr="00146683">
        <w:t xml:space="preserve"> </w:t>
      </w:r>
      <w:r w:rsidRPr="00146683">
        <w:rPr>
          <w:iCs/>
        </w:rPr>
        <w:t xml:space="preserve">If not configured, measurement logging is not restricted to specific cells or tracking areas but applies as long as the RPLMN is contained in </w:t>
      </w:r>
      <w:r w:rsidRPr="00146683">
        <w:rPr>
          <w:i/>
          <w:iCs/>
        </w:rPr>
        <w:t>plmn-IdentityList</w:t>
      </w:r>
      <w:r w:rsidRPr="00146683">
        <w:rPr>
          <w:iCs/>
        </w:rPr>
        <w:t xml:space="preserve"> stored in </w:t>
      </w:r>
      <w:r w:rsidRPr="00146683">
        <w:rPr>
          <w:i/>
          <w:iCs/>
        </w:rPr>
        <w:t>VarLogMeasReport</w:t>
      </w:r>
      <w:r w:rsidRPr="00146683">
        <w:rPr>
          <w:iCs/>
        </w:rPr>
        <w:t>.</w:t>
      </w:r>
    </w:p>
    <w:p w14:paraId="757D2457" w14:textId="77777777" w:rsidR="009722D5" w:rsidRPr="00146683" w:rsidRDefault="009722D5" w:rsidP="009722D5">
      <w:pPr>
        <w:pStyle w:val="TH"/>
      </w:pPr>
      <w:r w:rsidRPr="00146683">
        <w:rPr>
          <w:bCs/>
          <w:i/>
          <w:iCs/>
        </w:rPr>
        <w:t xml:space="preserve">AreaConfiguration </w:t>
      </w:r>
      <w:r w:rsidRPr="00146683">
        <w:t>information element</w:t>
      </w:r>
    </w:p>
    <w:p w14:paraId="5CE81D0F" w14:textId="77777777" w:rsidR="009722D5" w:rsidRPr="00146683" w:rsidRDefault="009722D5" w:rsidP="009722D5">
      <w:pPr>
        <w:pStyle w:val="PL"/>
        <w:shd w:val="clear" w:color="auto" w:fill="E6E6E6"/>
      </w:pPr>
      <w:r w:rsidRPr="00146683">
        <w:t>-- ASN1START</w:t>
      </w:r>
    </w:p>
    <w:p w14:paraId="4FAFA13D" w14:textId="77777777" w:rsidR="009722D5" w:rsidRPr="00146683" w:rsidRDefault="009722D5" w:rsidP="009722D5">
      <w:pPr>
        <w:pStyle w:val="PL"/>
        <w:shd w:val="clear" w:color="auto" w:fill="E6E6E6"/>
      </w:pPr>
    </w:p>
    <w:p w14:paraId="1FC9845E" w14:textId="77777777" w:rsidR="009722D5" w:rsidRPr="00146683" w:rsidRDefault="009722D5" w:rsidP="009722D5">
      <w:pPr>
        <w:pStyle w:val="PL"/>
        <w:shd w:val="clear" w:color="auto" w:fill="E6E6E6"/>
      </w:pPr>
      <w:r w:rsidRPr="00146683">
        <w:t>AreaConfiguration-r10 ::=</w:t>
      </w:r>
      <w:r w:rsidRPr="00146683">
        <w:tab/>
        <w:t>CHOICE {</w:t>
      </w:r>
    </w:p>
    <w:p w14:paraId="10E7D082" w14:textId="77777777" w:rsidR="009722D5" w:rsidRPr="00146683" w:rsidRDefault="009722D5" w:rsidP="009722D5">
      <w:pPr>
        <w:pStyle w:val="PL"/>
        <w:shd w:val="clear" w:color="auto" w:fill="E6E6E6"/>
      </w:pPr>
      <w:r w:rsidRPr="00146683">
        <w:tab/>
        <w:t>cellGlobalIdList-r10</w:t>
      </w:r>
      <w:r w:rsidRPr="00146683">
        <w:tab/>
      </w:r>
      <w:r w:rsidRPr="00146683">
        <w:tab/>
      </w:r>
      <w:r w:rsidRPr="00146683">
        <w:tab/>
        <w:t>CellGlobalIdList-r10,</w:t>
      </w:r>
    </w:p>
    <w:p w14:paraId="2836D435" w14:textId="77777777" w:rsidR="009722D5" w:rsidRPr="00146683" w:rsidRDefault="009722D5" w:rsidP="009722D5">
      <w:pPr>
        <w:pStyle w:val="PL"/>
        <w:shd w:val="clear" w:color="auto" w:fill="E6E6E6"/>
      </w:pPr>
      <w:r w:rsidRPr="00146683">
        <w:tab/>
        <w:t>trackingAreaCodeList-r10</w:t>
      </w:r>
      <w:r w:rsidRPr="00146683">
        <w:tab/>
      </w:r>
      <w:r w:rsidRPr="00146683">
        <w:tab/>
        <w:t>TrackingAreaCodeList-r10</w:t>
      </w:r>
    </w:p>
    <w:p w14:paraId="5A77CBF2" w14:textId="77777777" w:rsidR="009722D5" w:rsidRPr="00146683" w:rsidRDefault="009722D5" w:rsidP="009722D5">
      <w:pPr>
        <w:pStyle w:val="PL"/>
        <w:shd w:val="clear" w:color="auto" w:fill="E6E6E6"/>
      </w:pPr>
      <w:r w:rsidRPr="00146683">
        <w:t>}</w:t>
      </w:r>
    </w:p>
    <w:p w14:paraId="40D7E2D3" w14:textId="77777777" w:rsidR="009722D5" w:rsidRPr="00146683" w:rsidRDefault="009722D5" w:rsidP="009722D5">
      <w:pPr>
        <w:pStyle w:val="PL"/>
        <w:shd w:val="clear" w:color="auto" w:fill="E6E6E6"/>
      </w:pPr>
    </w:p>
    <w:p w14:paraId="35257F50" w14:textId="77777777" w:rsidR="009722D5" w:rsidRPr="00146683" w:rsidRDefault="009722D5" w:rsidP="009722D5">
      <w:pPr>
        <w:pStyle w:val="PL"/>
        <w:shd w:val="clear" w:color="auto" w:fill="E6E6E6"/>
      </w:pPr>
      <w:r w:rsidRPr="00146683">
        <w:t>AreaConfiguration-v1130 ::=</w:t>
      </w:r>
      <w:r w:rsidRPr="00146683">
        <w:tab/>
      </w:r>
      <w:r w:rsidRPr="00146683">
        <w:tab/>
        <w:t>SEQUENCE {</w:t>
      </w:r>
    </w:p>
    <w:p w14:paraId="7A91DE8D" w14:textId="77777777" w:rsidR="009722D5" w:rsidRPr="00146683" w:rsidRDefault="009722D5" w:rsidP="009722D5">
      <w:pPr>
        <w:pStyle w:val="PL"/>
        <w:shd w:val="clear" w:color="auto" w:fill="E6E6E6"/>
      </w:pPr>
      <w:r w:rsidRPr="00146683">
        <w:tab/>
        <w:t>trackingAreaCodeList-v1130</w:t>
      </w:r>
      <w:r w:rsidRPr="00146683">
        <w:tab/>
      </w:r>
      <w:r w:rsidRPr="00146683">
        <w:tab/>
        <w:t>TrackingAreaCodeList-v1130</w:t>
      </w:r>
    </w:p>
    <w:p w14:paraId="4913B3CB" w14:textId="77777777" w:rsidR="009722D5" w:rsidRPr="00146683" w:rsidRDefault="009722D5" w:rsidP="009722D5">
      <w:pPr>
        <w:pStyle w:val="PL"/>
        <w:shd w:val="clear" w:color="auto" w:fill="E6E6E6"/>
      </w:pPr>
      <w:r w:rsidRPr="00146683">
        <w:t>}</w:t>
      </w:r>
    </w:p>
    <w:p w14:paraId="13E5543B" w14:textId="77777777" w:rsidR="009722D5" w:rsidRPr="00146683" w:rsidRDefault="009722D5" w:rsidP="009722D5">
      <w:pPr>
        <w:pStyle w:val="PL"/>
        <w:shd w:val="clear" w:color="auto" w:fill="E6E6E6"/>
      </w:pPr>
    </w:p>
    <w:p w14:paraId="5FDD1AF9" w14:textId="77777777" w:rsidR="009722D5" w:rsidRPr="00146683" w:rsidRDefault="009722D5" w:rsidP="009722D5">
      <w:pPr>
        <w:pStyle w:val="PL"/>
        <w:shd w:val="clear" w:color="auto" w:fill="E6E6E6"/>
      </w:pPr>
      <w:r w:rsidRPr="00146683">
        <w:t>CellGlobalIdList-r10 ::=</w:t>
      </w:r>
      <w:r w:rsidRPr="00146683">
        <w:tab/>
      </w:r>
      <w:r w:rsidRPr="00146683">
        <w:tab/>
      </w:r>
      <w:r w:rsidRPr="00146683">
        <w:tab/>
      </w:r>
      <w:r w:rsidRPr="00146683">
        <w:tab/>
        <w:t>SEQUENCE (SIZE (1..32)) OF CellGlobalIdEUTRA</w:t>
      </w:r>
    </w:p>
    <w:p w14:paraId="40609D7F" w14:textId="77777777" w:rsidR="009722D5" w:rsidRPr="00146683" w:rsidRDefault="009722D5" w:rsidP="009722D5">
      <w:pPr>
        <w:pStyle w:val="PL"/>
        <w:shd w:val="clear" w:color="auto" w:fill="E6E6E6"/>
      </w:pPr>
    </w:p>
    <w:p w14:paraId="5586DF36" w14:textId="77777777" w:rsidR="009722D5" w:rsidRPr="00146683" w:rsidRDefault="009722D5" w:rsidP="009722D5">
      <w:pPr>
        <w:pStyle w:val="PL"/>
        <w:shd w:val="clear" w:color="auto" w:fill="E6E6E6"/>
      </w:pPr>
      <w:r w:rsidRPr="00146683">
        <w:t>TrackingAreaCodeList-r10 ::=</w:t>
      </w:r>
      <w:r w:rsidRPr="00146683">
        <w:tab/>
      </w:r>
      <w:r w:rsidRPr="00146683">
        <w:tab/>
      </w:r>
      <w:r w:rsidRPr="00146683">
        <w:tab/>
        <w:t>SEQUENCE (SIZE (1..8)) OF TrackingAreaCode</w:t>
      </w:r>
    </w:p>
    <w:p w14:paraId="322DFECC" w14:textId="77777777" w:rsidR="009722D5" w:rsidRPr="00146683" w:rsidRDefault="009722D5" w:rsidP="009722D5">
      <w:pPr>
        <w:pStyle w:val="PL"/>
        <w:shd w:val="clear" w:color="auto" w:fill="E6E6E6"/>
      </w:pPr>
    </w:p>
    <w:p w14:paraId="2994AC55" w14:textId="77777777" w:rsidR="009722D5" w:rsidRPr="00146683" w:rsidRDefault="009722D5" w:rsidP="009722D5">
      <w:pPr>
        <w:pStyle w:val="PL"/>
        <w:shd w:val="clear" w:color="auto" w:fill="E6E6E6"/>
      </w:pPr>
      <w:r w:rsidRPr="00146683">
        <w:t>TrackingAreaCodeList-v1130 ::=</w:t>
      </w:r>
      <w:r w:rsidRPr="00146683">
        <w:tab/>
        <w:t>SEQUENCE {</w:t>
      </w:r>
    </w:p>
    <w:p w14:paraId="47A3F2A6" w14:textId="77777777" w:rsidR="009722D5" w:rsidRPr="00146683" w:rsidRDefault="009722D5" w:rsidP="009722D5">
      <w:pPr>
        <w:pStyle w:val="PL"/>
        <w:shd w:val="clear" w:color="auto" w:fill="E6E6E6"/>
      </w:pPr>
      <w:r w:rsidRPr="00146683">
        <w:tab/>
        <w:t>plmn-Identity-perTAC-List-r11</w:t>
      </w:r>
      <w:r w:rsidRPr="00146683">
        <w:tab/>
      </w:r>
      <w:r w:rsidRPr="00146683">
        <w:tab/>
      </w:r>
      <w:r w:rsidRPr="00146683">
        <w:tab/>
        <w:t>SEQUENCE (SIZE (1..8)) OF PLMN-Identity</w:t>
      </w:r>
    </w:p>
    <w:p w14:paraId="77A0A5DD" w14:textId="77777777" w:rsidR="009722D5" w:rsidRPr="00146683" w:rsidRDefault="009722D5" w:rsidP="009722D5">
      <w:pPr>
        <w:pStyle w:val="PL"/>
        <w:shd w:val="clear" w:color="auto" w:fill="E6E6E6"/>
      </w:pPr>
      <w:r w:rsidRPr="00146683">
        <w:t>}</w:t>
      </w:r>
    </w:p>
    <w:p w14:paraId="69080E23" w14:textId="77777777" w:rsidR="009722D5" w:rsidRPr="00146683" w:rsidRDefault="009722D5" w:rsidP="009722D5">
      <w:pPr>
        <w:pStyle w:val="PL"/>
        <w:shd w:val="clear" w:color="auto" w:fill="E6E6E6"/>
      </w:pPr>
    </w:p>
    <w:p w14:paraId="7513427B" w14:textId="77777777" w:rsidR="009722D5" w:rsidRPr="00146683" w:rsidRDefault="009722D5" w:rsidP="009722D5">
      <w:pPr>
        <w:pStyle w:val="PL"/>
        <w:shd w:val="clear" w:color="auto" w:fill="E6E6E6"/>
      </w:pPr>
      <w:r w:rsidRPr="00146683">
        <w:t>-- ASN1STOP</w:t>
      </w:r>
    </w:p>
    <w:p w14:paraId="7EEA6CD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416A63" w14:textId="77777777" w:rsidTr="005411BB">
        <w:trPr>
          <w:cantSplit/>
          <w:tblHeader/>
        </w:trPr>
        <w:tc>
          <w:tcPr>
            <w:tcW w:w="9639" w:type="dxa"/>
          </w:tcPr>
          <w:p w14:paraId="025EF749" w14:textId="77777777" w:rsidR="009722D5" w:rsidRPr="00146683" w:rsidRDefault="009722D5" w:rsidP="005411BB">
            <w:pPr>
              <w:pStyle w:val="TAH"/>
              <w:rPr>
                <w:lang w:eastAsia="en-GB"/>
              </w:rPr>
            </w:pPr>
            <w:r w:rsidRPr="00146683">
              <w:rPr>
                <w:i/>
                <w:iCs/>
                <w:noProof/>
                <w:lang w:eastAsia="ko-KR"/>
              </w:rPr>
              <w:t>AreaConfiguration</w:t>
            </w:r>
            <w:r w:rsidRPr="00146683">
              <w:rPr>
                <w:iCs/>
                <w:noProof/>
                <w:lang w:eastAsia="en-GB"/>
              </w:rPr>
              <w:t xml:space="preserve"> field descriptions</w:t>
            </w:r>
          </w:p>
        </w:tc>
      </w:tr>
      <w:tr w:rsidR="009722D5" w:rsidRPr="00146683"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146683" w:rsidRDefault="009722D5" w:rsidP="005411BB">
            <w:pPr>
              <w:pStyle w:val="TAL"/>
              <w:rPr>
                <w:b/>
                <w:i/>
                <w:noProof/>
                <w:lang w:eastAsia="ko-KR"/>
              </w:rPr>
            </w:pPr>
            <w:r w:rsidRPr="00146683">
              <w:rPr>
                <w:b/>
                <w:i/>
                <w:noProof/>
                <w:lang w:eastAsia="ko-KR"/>
              </w:rPr>
              <w:t>plmn-Identity-perTAC-List</w:t>
            </w:r>
          </w:p>
          <w:p w14:paraId="315A5C79" w14:textId="77777777" w:rsidR="009722D5" w:rsidRPr="00146683" w:rsidRDefault="009722D5" w:rsidP="005411BB">
            <w:pPr>
              <w:pStyle w:val="TAL"/>
              <w:rPr>
                <w:bCs/>
                <w:iCs/>
                <w:noProof/>
                <w:lang w:eastAsia="ko-KR"/>
              </w:rPr>
            </w:pPr>
            <w:r w:rsidRPr="00146683">
              <w:rPr>
                <w:bCs/>
                <w:iCs/>
                <w:noProof/>
                <w:lang w:eastAsia="ko-KR"/>
              </w:rPr>
              <w:t xml:space="preserve">Includes the PLMN identity for each of the TA codes included in </w:t>
            </w:r>
            <w:r w:rsidRPr="00146683">
              <w:rPr>
                <w:bCs/>
                <w:i/>
                <w:iCs/>
                <w:noProof/>
                <w:lang w:eastAsia="ko-KR"/>
              </w:rPr>
              <w:t>trackingAreaCodeList</w:t>
            </w:r>
            <w:r w:rsidRPr="00146683">
              <w:rPr>
                <w:bCs/>
                <w:iCs/>
                <w:noProof/>
                <w:lang w:eastAsia="ko-KR"/>
              </w:rPr>
              <w:t xml:space="preserve">. The PLMN identity listed first in </w:t>
            </w:r>
            <w:r w:rsidRPr="00146683">
              <w:rPr>
                <w:bCs/>
                <w:i/>
                <w:iCs/>
                <w:noProof/>
                <w:lang w:eastAsia="ko-KR"/>
              </w:rPr>
              <w:t>plmn-Identity-perTAC-List</w:t>
            </w:r>
            <w:r w:rsidRPr="00146683">
              <w:rPr>
                <w:bCs/>
                <w:iCs/>
                <w:noProof/>
                <w:lang w:eastAsia="ko-KR"/>
              </w:rPr>
              <w:t xml:space="preserve"> corresponds with the TA code listed first in </w:t>
            </w:r>
            <w:r w:rsidRPr="00146683">
              <w:rPr>
                <w:bCs/>
                <w:i/>
                <w:iCs/>
                <w:noProof/>
                <w:lang w:eastAsia="ko-KR"/>
              </w:rPr>
              <w:t>trackingAreaCodeList</w:t>
            </w:r>
            <w:r w:rsidRPr="00146683">
              <w:rPr>
                <w:bCs/>
                <w:iCs/>
                <w:noProof/>
                <w:lang w:eastAsia="ko-KR"/>
              </w:rPr>
              <w:t xml:space="preserve"> and so on.</w:t>
            </w:r>
          </w:p>
        </w:tc>
      </w:tr>
    </w:tbl>
    <w:p w14:paraId="283C5267" w14:textId="77777777" w:rsidR="009722D5" w:rsidRPr="00146683" w:rsidRDefault="009722D5" w:rsidP="009722D5">
      <w:pPr>
        <w:rPr>
          <w:iCs/>
        </w:rPr>
      </w:pPr>
    </w:p>
    <w:p w14:paraId="2D321342" w14:textId="77777777" w:rsidR="009722D5" w:rsidRPr="00146683" w:rsidRDefault="009722D5" w:rsidP="00B30B82">
      <w:pPr>
        <w:pStyle w:val="Heading4"/>
        <w:rPr>
          <w:i/>
        </w:rPr>
      </w:pPr>
      <w:bookmarkStart w:id="4485" w:name="_Toc29342763"/>
      <w:bookmarkStart w:id="4486" w:name="_Toc29343902"/>
      <w:bookmarkStart w:id="4487" w:name="_Toc36567168"/>
      <w:bookmarkStart w:id="4488" w:name="_Toc36810614"/>
      <w:bookmarkStart w:id="4489" w:name="_Toc36846978"/>
      <w:bookmarkStart w:id="4490" w:name="_Toc36939631"/>
      <w:bookmarkStart w:id="4491" w:name="_Toc37082611"/>
      <w:bookmarkStart w:id="4492" w:name="_Toc46481252"/>
      <w:bookmarkStart w:id="4493" w:name="_Toc46482486"/>
      <w:bookmarkStart w:id="4494" w:name="_Toc46483720"/>
      <w:bookmarkStart w:id="4495" w:name="_Toc156168416"/>
      <w:r w:rsidRPr="00146683">
        <w:rPr>
          <w:i/>
        </w:rPr>
        <w:t>–</w:t>
      </w:r>
      <w:r w:rsidRPr="00146683">
        <w:rPr>
          <w:i/>
        </w:rPr>
        <w:tab/>
      </w:r>
      <w:r w:rsidRPr="00146683">
        <w:rPr>
          <w:i/>
          <w:noProof/>
        </w:rPr>
        <w:t>BandCombinationList</w:t>
      </w:r>
      <w:bookmarkEnd w:id="4485"/>
      <w:bookmarkEnd w:id="4486"/>
      <w:bookmarkEnd w:id="4487"/>
      <w:bookmarkEnd w:id="4488"/>
      <w:bookmarkEnd w:id="4489"/>
      <w:bookmarkEnd w:id="4490"/>
      <w:bookmarkEnd w:id="4491"/>
      <w:bookmarkEnd w:id="4492"/>
      <w:bookmarkEnd w:id="4493"/>
      <w:bookmarkEnd w:id="4494"/>
      <w:bookmarkEnd w:id="4495"/>
    </w:p>
    <w:p w14:paraId="75199CA5" w14:textId="77777777" w:rsidR="009722D5" w:rsidRPr="00146683" w:rsidRDefault="009722D5" w:rsidP="009722D5">
      <w:r w:rsidRPr="00146683">
        <w:t xml:space="preserve">The IE </w:t>
      </w:r>
      <w:r w:rsidRPr="00146683">
        <w:rPr>
          <w:i/>
          <w:noProof/>
        </w:rPr>
        <w:t>BandCombinationList</w:t>
      </w:r>
      <w:r w:rsidRPr="00146683">
        <w:t xml:space="preserve"> contains a list of CA band combinations.</w:t>
      </w:r>
    </w:p>
    <w:p w14:paraId="729B65B1" w14:textId="77777777" w:rsidR="009722D5" w:rsidRPr="00146683" w:rsidRDefault="009722D5" w:rsidP="009722D5">
      <w:pPr>
        <w:keepNext/>
        <w:keepLines/>
        <w:spacing w:before="60"/>
        <w:jc w:val="center"/>
        <w:rPr>
          <w:rFonts w:ascii="Arial" w:hAnsi="Arial"/>
          <w:b/>
          <w:lang w:eastAsia="x-none"/>
        </w:rPr>
      </w:pPr>
      <w:r w:rsidRPr="00146683">
        <w:rPr>
          <w:rFonts w:ascii="Arial" w:hAnsi="Arial"/>
          <w:b/>
          <w:bCs/>
          <w:i/>
          <w:iCs/>
        </w:rPr>
        <w:t>BandCombinationList</w:t>
      </w:r>
      <w:r w:rsidRPr="00146683">
        <w:rPr>
          <w:rFonts w:ascii="Arial" w:hAnsi="Arial"/>
          <w:b/>
          <w:lang w:eastAsia="x-none"/>
        </w:rPr>
        <w:t xml:space="preserve"> information element</w:t>
      </w:r>
    </w:p>
    <w:p w14:paraId="4E992BF7" w14:textId="77777777" w:rsidR="009722D5" w:rsidRPr="00146683" w:rsidRDefault="009722D5" w:rsidP="009722D5">
      <w:pPr>
        <w:pStyle w:val="PL"/>
        <w:shd w:val="clear" w:color="auto" w:fill="E6E6E6"/>
      </w:pPr>
      <w:r w:rsidRPr="00146683">
        <w:t>-- ASN1START</w:t>
      </w:r>
    </w:p>
    <w:p w14:paraId="65387586" w14:textId="77777777" w:rsidR="009722D5" w:rsidRPr="00146683" w:rsidRDefault="009722D5" w:rsidP="009722D5">
      <w:pPr>
        <w:pStyle w:val="PL"/>
        <w:shd w:val="clear" w:color="auto" w:fill="E6E6E6"/>
      </w:pPr>
    </w:p>
    <w:p w14:paraId="42018ADE" w14:textId="77777777" w:rsidR="009722D5" w:rsidRPr="00146683" w:rsidRDefault="009722D5" w:rsidP="009722D5">
      <w:pPr>
        <w:pStyle w:val="PL"/>
        <w:shd w:val="clear" w:color="auto" w:fill="E6E6E6"/>
      </w:pPr>
      <w:r w:rsidRPr="00146683">
        <w:t>BandCombinationList-r14 ::=</w:t>
      </w:r>
      <w:r w:rsidRPr="00146683">
        <w:tab/>
        <w:t>SEQUENCE (SIZE (1..maxBandComb-r13)) OF BandCombination-r14</w:t>
      </w:r>
    </w:p>
    <w:p w14:paraId="503943C9" w14:textId="77777777" w:rsidR="009722D5" w:rsidRPr="00146683" w:rsidRDefault="009722D5" w:rsidP="009722D5">
      <w:pPr>
        <w:pStyle w:val="PL"/>
        <w:shd w:val="clear" w:color="auto" w:fill="E6E6E6"/>
      </w:pPr>
    </w:p>
    <w:p w14:paraId="3FEA4764" w14:textId="77777777" w:rsidR="009722D5" w:rsidRPr="00146683" w:rsidRDefault="009722D5" w:rsidP="009722D5">
      <w:pPr>
        <w:pStyle w:val="PL"/>
        <w:shd w:val="clear" w:color="auto" w:fill="E6E6E6"/>
      </w:pPr>
      <w:r w:rsidRPr="00146683">
        <w:t>BandCombination-r14 ::= SEQUENCE (SIZE (1..maxSimultaneousBands-r10)) OF BandIndication-r14</w:t>
      </w:r>
    </w:p>
    <w:p w14:paraId="19C1AB36" w14:textId="77777777" w:rsidR="009722D5" w:rsidRPr="00146683" w:rsidRDefault="009722D5" w:rsidP="009722D5">
      <w:pPr>
        <w:pStyle w:val="PL"/>
        <w:shd w:val="clear" w:color="auto" w:fill="E6E6E6"/>
      </w:pPr>
    </w:p>
    <w:p w14:paraId="35D1EEF7" w14:textId="77777777" w:rsidR="009722D5" w:rsidRPr="00146683" w:rsidRDefault="009722D5" w:rsidP="009722D5">
      <w:pPr>
        <w:pStyle w:val="PL"/>
        <w:shd w:val="clear" w:color="auto" w:fill="E6E6E6"/>
      </w:pPr>
      <w:r w:rsidRPr="00146683">
        <w:t>BandIndication-r14 ::=</w:t>
      </w:r>
      <w:r w:rsidRPr="00146683">
        <w:tab/>
        <w:t>SEQUENCE {</w:t>
      </w:r>
    </w:p>
    <w:p w14:paraId="51C943FC" w14:textId="77777777" w:rsidR="009722D5" w:rsidRPr="00146683" w:rsidRDefault="009722D5" w:rsidP="009722D5">
      <w:pPr>
        <w:pStyle w:val="PL"/>
        <w:shd w:val="clear" w:color="auto" w:fill="E6E6E6"/>
      </w:pPr>
      <w:r w:rsidRPr="00146683">
        <w:tab/>
        <w:t>bandEUTRA-r14</w:t>
      </w:r>
      <w:r w:rsidRPr="00146683">
        <w:tab/>
      </w:r>
      <w:r w:rsidRPr="00146683">
        <w:tab/>
      </w:r>
      <w:r w:rsidRPr="00146683">
        <w:tab/>
      </w:r>
      <w:r w:rsidRPr="00146683">
        <w:tab/>
      </w:r>
      <w:r w:rsidRPr="00146683">
        <w:tab/>
        <w:t>FreqBandIndicator-r11,</w:t>
      </w:r>
    </w:p>
    <w:p w14:paraId="3141F49D" w14:textId="77777777" w:rsidR="009722D5" w:rsidRPr="00146683" w:rsidRDefault="009722D5" w:rsidP="009722D5">
      <w:pPr>
        <w:pStyle w:val="PL"/>
        <w:shd w:val="clear" w:color="auto" w:fill="E6E6E6"/>
      </w:pPr>
      <w:r w:rsidRPr="00146683">
        <w:tab/>
        <w:t>ca-BandwidthClassDL-r14</w:t>
      </w:r>
      <w:r w:rsidRPr="00146683">
        <w:tab/>
      </w:r>
      <w:r w:rsidRPr="00146683">
        <w:tab/>
      </w:r>
      <w:r w:rsidRPr="00146683">
        <w:tab/>
        <w:t>CA-BandwidthClass-r10,</w:t>
      </w:r>
    </w:p>
    <w:p w14:paraId="4A51EB40" w14:textId="77777777" w:rsidR="009722D5" w:rsidRPr="00146683" w:rsidRDefault="009722D5" w:rsidP="009722D5">
      <w:pPr>
        <w:pStyle w:val="PL"/>
        <w:shd w:val="clear" w:color="auto" w:fill="E6E6E6"/>
      </w:pPr>
      <w:r w:rsidRPr="00146683">
        <w:tab/>
        <w:t>ca-BandwidthClassUL-r14</w:t>
      </w:r>
      <w:r w:rsidRPr="00146683">
        <w:tab/>
      </w:r>
      <w:r w:rsidRPr="00146683">
        <w:tab/>
      </w:r>
      <w:r w:rsidRPr="00146683">
        <w:tab/>
        <w:t>CA-BandwidthClass-r10</w:t>
      </w:r>
      <w:r w:rsidRPr="00146683">
        <w:tab/>
      </w:r>
      <w:r w:rsidRPr="00146683">
        <w:tab/>
      </w:r>
      <w:r w:rsidRPr="00146683">
        <w:tab/>
        <w:t>OPTIONAL</w:t>
      </w:r>
    </w:p>
    <w:p w14:paraId="43BAC347" w14:textId="77777777" w:rsidR="009722D5" w:rsidRPr="00146683" w:rsidRDefault="009722D5" w:rsidP="009722D5">
      <w:pPr>
        <w:pStyle w:val="PL"/>
        <w:shd w:val="clear" w:color="auto" w:fill="E6E6E6"/>
      </w:pPr>
      <w:r w:rsidRPr="00146683">
        <w:t>}</w:t>
      </w:r>
    </w:p>
    <w:p w14:paraId="6EE24A24" w14:textId="77777777" w:rsidR="009722D5" w:rsidRPr="00146683" w:rsidRDefault="009722D5" w:rsidP="009722D5">
      <w:pPr>
        <w:pStyle w:val="PL"/>
        <w:shd w:val="clear" w:color="auto" w:fill="E6E6E6"/>
      </w:pPr>
    </w:p>
    <w:p w14:paraId="7A432EA0" w14:textId="77777777" w:rsidR="009722D5" w:rsidRPr="00146683" w:rsidRDefault="009722D5" w:rsidP="009722D5">
      <w:pPr>
        <w:pStyle w:val="PL"/>
        <w:shd w:val="clear" w:color="auto" w:fill="E6E6E6"/>
      </w:pPr>
      <w:r w:rsidRPr="00146683">
        <w:t>-- ASN1STOP</w:t>
      </w:r>
    </w:p>
    <w:p w14:paraId="7E60B186" w14:textId="77777777" w:rsidR="009722D5" w:rsidRPr="00146683" w:rsidRDefault="009722D5" w:rsidP="009722D5">
      <w:pPr>
        <w:rPr>
          <w:iCs/>
        </w:rPr>
      </w:pPr>
    </w:p>
    <w:p w14:paraId="5E875631" w14:textId="77777777" w:rsidR="009722D5" w:rsidRPr="00146683" w:rsidRDefault="009722D5" w:rsidP="009722D5">
      <w:pPr>
        <w:pStyle w:val="Heading4"/>
      </w:pPr>
      <w:bookmarkStart w:id="4496" w:name="_Toc20487464"/>
      <w:bookmarkStart w:id="4497" w:name="_Toc29342764"/>
      <w:bookmarkStart w:id="4498" w:name="_Toc29343903"/>
      <w:bookmarkStart w:id="4499" w:name="_Toc36567169"/>
      <w:bookmarkStart w:id="4500" w:name="_Toc36810615"/>
      <w:bookmarkStart w:id="4501" w:name="_Toc36846979"/>
      <w:bookmarkStart w:id="4502" w:name="_Toc36939632"/>
      <w:bookmarkStart w:id="4503" w:name="_Toc37082612"/>
      <w:bookmarkStart w:id="4504" w:name="_Toc46481253"/>
      <w:bookmarkStart w:id="4505" w:name="_Toc46482487"/>
      <w:bookmarkStart w:id="4506" w:name="_Toc46483721"/>
      <w:bookmarkStart w:id="4507" w:name="_Toc156168417"/>
      <w:r w:rsidRPr="00146683">
        <w:lastRenderedPageBreak/>
        <w:t>–</w:t>
      </w:r>
      <w:r w:rsidRPr="00146683">
        <w:tab/>
      </w:r>
      <w:r w:rsidRPr="00146683">
        <w:rPr>
          <w:i/>
          <w:noProof/>
        </w:rPr>
        <w:t>C-RNTI</w:t>
      </w:r>
      <w:bookmarkEnd w:id="4496"/>
      <w:bookmarkEnd w:id="4497"/>
      <w:bookmarkEnd w:id="4498"/>
      <w:bookmarkEnd w:id="4499"/>
      <w:bookmarkEnd w:id="4500"/>
      <w:bookmarkEnd w:id="4501"/>
      <w:bookmarkEnd w:id="4502"/>
      <w:bookmarkEnd w:id="4503"/>
      <w:bookmarkEnd w:id="4504"/>
      <w:bookmarkEnd w:id="4505"/>
      <w:bookmarkEnd w:id="4506"/>
      <w:bookmarkEnd w:id="4507"/>
    </w:p>
    <w:p w14:paraId="09028107" w14:textId="77777777" w:rsidR="009722D5" w:rsidRPr="00146683" w:rsidRDefault="009722D5" w:rsidP="009722D5">
      <w:pPr>
        <w:keepNext/>
        <w:keepLines/>
        <w:rPr>
          <w:iCs/>
        </w:rPr>
      </w:pPr>
      <w:r w:rsidRPr="00146683">
        <w:t xml:space="preserve">The IE </w:t>
      </w:r>
      <w:r w:rsidRPr="00146683">
        <w:rPr>
          <w:i/>
          <w:noProof/>
        </w:rPr>
        <w:t>C-RNTI</w:t>
      </w:r>
      <w:r w:rsidRPr="00146683">
        <w:rPr>
          <w:iCs/>
        </w:rPr>
        <w:t xml:space="preserve"> identifies a UE having a RRC connection within a cell.</w:t>
      </w:r>
    </w:p>
    <w:p w14:paraId="401C9A3F" w14:textId="77777777" w:rsidR="009722D5" w:rsidRPr="00146683" w:rsidRDefault="009722D5" w:rsidP="009722D5">
      <w:pPr>
        <w:pStyle w:val="TH"/>
      </w:pPr>
      <w:r w:rsidRPr="00146683">
        <w:rPr>
          <w:bCs/>
          <w:i/>
          <w:iCs/>
        </w:rPr>
        <w:t>C-RNTI</w:t>
      </w:r>
      <w:r w:rsidRPr="00146683">
        <w:t xml:space="preserve"> information element</w:t>
      </w:r>
    </w:p>
    <w:p w14:paraId="24563F46" w14:textId="77777777" w:rsidR="009722D5" w:rsidRPr="00146683" w:rsidRDefault="009722D5" w:rsidP="009722D5">
      <w:pPr>
        <w:pStyle w:val="PL"/>
        <w:shd w:val="clear" w:color="auto" w:fill="E6E6E6"/>
      </w:pPr>
      <w:r w:rsidRPr="00146683">
        <w:t>-- ASN1START</w:t>
      </w:r>
    </w:p>
    <w:p w14:paraId="1BC638D9" w14:textId="77777777" w:rsidR="009722D5" w:rsidRPr="00146683" w:rsidRDefault="009722D5" w:rsidP="009722D5">
      <w:pPr>
        <w:pStyle w:val="PL"/>
        <w:shd w:val="clear" w:color="auto" w:fill="E6E6E6"/>
      </w:pPr>
    </w:p>
    <w:p w14:paraId="1E7F9D33" w14:textId="77777777" w:rsidR="009722D5" w:rsidRPr="00146683" w:rsidRDefault="009722D5" w:rsidP="009722D5">
      <w:pPr>
        <w:pStyle w:val="PL"/>
        <w:shd w:val="clear" w:color="auto" w:fill="E6E6E6"/>
      </w:pPr>
      <w:r w:rsidRPr="00146683">
        <w:t>C-RNTI ::=</w:t>
      </w:r>
      <w:r w:rsidRPr="00146683">
        <w:tab/>
      </w:r>
      <w:r w:rsidRPr="00146683">
        <w:tab/>
      </w:r>
      <w:r w:rsidRPr="00146683">
        <w:tab/>
      </w:r>
      <w:r w:rsidRPr="00146683">
        <w:tab/>
      </w:r>
      <w:r w:rsidRPr="00146683">
        <w:tab/>
      </w:r>
      <w:r w:rsidRPr="00146683">
        <w:tab/>
      </w:r>
      <w:r w:rsidRPr="00146683">
        <w:tab/>
        <w:t>BIT STRING (SIZE (16))</w:t>
      </w:r>
    </w:p>
    <w:p w14:paraId="20BE6221" w14:textId="77777777" w:rsidR="009722D5" w:rsidRPr="00146683" w:rsidRDefault="009722D5" w:rsidP="009722D5">
      <w:pPr>
        <w:pStyle w:val="PL"/>
        <w:shd w:val="clear" w:color="auto" w:fill="E6E6E6"/>
      </w:pPr>
    </w:p>
    <w:p w14:paraId="42C75318" w14:textId="77777777" w:rsidR="009722D5" w:rsidRPr="00146683" w:rsidRDefault="009722D5" w:rsidP="009722D5">
      <w:pPr>
        <w:pStyle w:val="PL"/>
        <w:shd w:val="clear" w:color="auto" w:fill="E6E6E6"/>
      </w:pPr>
      <w:r w:rsidRPr="00146683">
        <w:t>-- ASN1STOP</w:t>
      </w:r>
    </w:p>
    <w:p w14:paraId="73CBA804" w14:textId="77777777" w:rsidR="009722D5" w:rsidRPr="00146683" w:rsidRDefault="009722D5" w:rsidP="009722D5">
      <w:pPr>
        <w:rPr>
          <w:iCs/>
        </w:rPr>
      </w:pPr>
    </w:p>
    <w:p w14:paraId="66F99BA9" w14:textId="77777777" w:rsidR="009722D5" w:rsidRPr="00146683" w:rsidRDefault="009722D5" w:rsidP="009722D5">
      <w:pPr>
        <w:pStyle w:val="Heading4"/>
      </w:pPr>
      <w:bookmarkStart w:id="4508" w:name="_Toc20487465"/>
      <w:bookmarkStart w:id="4509" w:name="_Toc29342765"/>
      <w:bookmarkStart w:id="4510" w:name="_Toc29343904"/>
      <w:bookmarkStart w:id="4511" w:name="_Toc36567170"/>
      <w:bookmarkStart w:id="4512" w:name="_Toc36810616"/>
      <w:bookmarkStart w:id="4513" w:name="_Toc36846980"/>
      <w:bookmarkStart w:id="4514" w:name="_Toc36939633"/>
      <w:bookmarkStart w:id="4515" w:name="_Toc37082613"/>
      <w:bookmarkStart w:id="4516" w:name="_Toc46481254"/>
      <w:bookmarkStart w:id="4517" w:name="_Toc46482488"/>
      <w:bookmarkStart w:id="4518" w:name="_Toc46483722"/>
      <w:bookmarkStart w:id="4519" w:name="_Toc156168418"/>
      <w:r w:rsidRPr="00146683">
        <w:t>–</w:t>
      </w:r>
      <w:r w:rsidRPr="00146683">
        <w:tab/>
      </w:r>
      <w:r w:rsidRPr="00146683">
        <w:rPr>
          <w:i/>
        </w:rPr>
        <w:t>DedicatedInfoCDMA2000</w:t>
      </w:r>
      <w:bookmarkEnd w:id="4508"/>
      <w:bookmarkEnd w:id="4509"/>
      <w:bookmarkEnd w:id="4510"/>
      <w:bookmarkEnd w:id="4511"/>
      <w:bookmarkEnd w:id="4512"/>
      <w:bookmarkEnd w:id="4513"/>
      <w:bookmarkEnd w:id="4514"/>
      <w:bookmarkEnd w:id="4515"/>
      <w:bookmarkEnd w:id="4516"/>
      <w:bookmarkEnd w:id="4517"/>
      <w:bookmarkEnd w:id="4518"/>
      <w:bookmarkEnd w:id="4519"/>
    </w:p>
    <w:p w14:paraId="10D58621" w14:textId="77777777" w:rsidR="009722D5" w:rsidRPr="00146683" w:rsidRDefault="009722D5" w:rsidP="009722D5">
      <w:pPr>
        <w:rPr>
          <w:iCs/>
        </w:rPr>
      </w:pPr>
      <w:r w:rsidRPr="00146683">
        <w:t xml:space="preserve">The </w:t>
      </w:r>
      <w:r w:rsidRPr="00146683">
        <w:rPr>
          <w:i/>
        </w:rPr>
        <w:t>DedicatedInfoCDMA200</w:t>
      </w:r>
      <w:r w:rsidRPr="00146683">
        <w:t xml:space="preserve">0 </w:t>
      </w:r>
      <w:r w:rsidRPr="00146683">
        <w:rPr>
          <w:iCs/>
        </w:rPr>
        <w:t>is used to transfer UE specific CDMA2000 information between the network and the UE. The RRC layer is transparent for this information</w:t>
      </w:r>
      <w:r w:rsidRPr="00146683">
        <w:t>.</w:t>
      </w:r>
    </w:p>
    <w:p w14:paraId="6A874A65" w14:textId="77777777" w:rsidR="009722D5" w:rsidRPr="00146683" w:rsidRDefault="009722D5" w:rsidP="009722D5">
      <w:pPr>
        <w:pStyle w:val="TH"/>
      </w:pPr>
      <w:r w:rsidRPr="00146683">
        <w:rPr>
          <w:bCs/>
          <w:i/>
          <w:iCs/>
        </w:rPr>
        <w:t xml:space="preserve">DedicatedInfoCDMA2000 </w:t>
      </w:r>
      <w:r w:rsidRPr="00146683">
        <w:t>information element</w:t>
      </w:r>
    </w:p>
    <w:p w14:paraId="633DFD8D" w14:textId="77777777" w:rsidR="009722D5" w:rsidRPr="00146683" w:rsidRDefault="009722D5" w:rsidP="009722D5">
      <w:pPr>
        <w:pStyle w:val="PL"/>
        <w:shd w:val="clear" w:color="auto" w:fill="E6E6E6"/>
      </w:pPr>
      <w:r w:rsidRPr="00146683">
        <w:t>-- ASN1START</w:t>
      </w:r>
    </w:p>
    <w:p w14:paraId="5C34E389" w14:textId="77777777" w:rsidR="009722D5" w:rsidRPr="00146683" w:rsidRDefault="009722D5" w:rsidP="009722D5">
      <w:pPr>
        <w:pStyle w:val="PL"/>
        <w:shd w:val="clear" w:color="auto" w:fill="E6E6E6"/>
      </w:pPr>
    </w:p>
    <w:p w14:paraId="7409EC63" w14:textId="77777777" w:rsidR="009722D5" w:rsidRPr="00146683" w:rsidRDefault="009722D5" w:rsidP="009722D5">
      <w:pPr>
        <w:pStyle w:val="PL"/>
        <w:shd w:val="clear" w:color="auto" w:fill="E6E6E6"/>
      </w:pPr>
      <w:r w:rsidRPr="00146683">
        <w:t>DedicatedInfoCDMA2000 ::=</w:t>
      </w:r>
      <w:r w:rsidRPr="00146683">
        <w:tab/>
      </w:r>
      <w:r w:rsidRPr="00146683">
        <w:tab/>
      </w:r>
      <w:r w:rsidRPr="00146683">
        <w:tab/>
      </w:r>
      <w:r w:rsidRPr="00146683">
        <w:tab/>
        <w:t>OCTET STRING</w:t>
      </w:r>
    </w:p>
    <w:p w14:paraId="3BBE8834" w14:textId="77777777" w:rsidR="009722D5" w:rsidRPr="00146683" w:rsidRDefault="009722D5" w:rsidP="009722D5">
      <w:pPr>
        <w:pStyle w:val="PL"/>
        <w:shd w:val="clear" w:color="auto" w:fill="E6E6E6"/>
      </w:pPr>
    </w:p>
    <w:p w14:paraId="177BFEA5" w14:textId="77777777" w:rsidR="009722D5" w:rsidRPr="00146683" w:rsidRDefault="009722D5" w:rsidP="009722D5">
      <w:pPr>
        <w:pStyle w:val="PL"/>
        <w:shd w:val="clear" w:color="auto" w:fill="E6E6E6"/>
      </w:pPr>
      <w:r w:rsidRPr="00146683">
        <w:t>-- ASN1STOP</w:t>
      </w:r>
    </w:p>
    <w:p w14:paraId="0AE4CBEC" w14:textId="77777777" w:rsidR="009722D5" w:rsidRPr="00146683" w:rsidRDefault="009722D5" w:rsidP="009722D5">
      <w:pPr>
        <w:rPr>
          <w:iCs/>
        </w:rPr>
      </w:pPr>
    </w:p>
    <w:p w14:paraId="066FD742" w14:textId="77777777" w:rsidR="0037653C" w:rsidRPr="00146683" w:rsidRDefault="0037653C" w:rsidP="001628A2">
      <w:pPr>
        <w:pStyle w:val="Heading4"/>
      </w:pPr>
      <w:bookmarkStart w:id="4520" w:name="_Toc478015804"/>
      <w:bookmarkStart w:id="4521" w:name="_Toc36810617"/>
      <w:bookmarkStart w:id="4522" w:name="_Toc36846981"/>
      <w:bookmarkStart w:id="4523" w:name="_Toc36939634"/>
      <w:bookmarkStart w:id="4524" w:name="_Toc37082614"/>
      <w:bookmarkStart w:id="4525" w:name="_Toc46481255"/>
      <w:bookmarkStart w:id="4526" w:name="_Toc46482489"/>
      <w:bookmarkStart w:id="4527" w:name="_Toc46483723"/>
      <w:bookmarkStart w:id="4528" w:name="_Toc156168419"/>
      <w:r w:rsidRPr="00146683">
        <w:t>–</w:t>
      </w:r>
      <w:r w:rsidRPr="00146683">
        <w:tab/>
      </w:r>
      <w:bookmarkStart w:id="4529" w:name="_Hlk25298997"/>
      <w:r w:rsidRPr="00146683">
        <w:rPr>
          <w:i/>
          <w:iCs/>
          <w:noProof/>
        </w:rPr>
        <w:t>DedicatedInfo</w:t>
      </w:r>
      <w:bookmarkEnd w:id="4520"/>
      <w:r w:rsidRPr="00146683">
        <w:rPr>
          <w:i/>
          <w:iCs/>
          <w:noProof/>
        </w:rPr>
        <w:t>F1</w:t>
      </w:r>
      <w:r w:rsidR="00B54B87" w:rsidRPr="00146683">
        <w:rPr>
          <w:i/>
          <w:iCs/>
          <w:noProof/>
        </w:rPr>
        <w:t>c</w:t>
      </w:r>
      <w:bookmarkEnd w:id="4521"/>
      <w:bookmarkEnd w:id="4522"/>
      <w:bookmarkEnd w:id="4523"/>
      <w:bookmarkEnd w:id="4524"/>
      <w:bookmarkEnd w:id="4525"/>
      <w:bookmarkEnd w:id="4526"/>
      <w:bookmarkEnd w:id="4527"/>
      <w:bookmarkEnd w:id="4528"/>
      <w:bookmarkEnd w:id="4529"/>
    </w:p>
    <w:p w14:paraId="0BA1AD23" w14:textId="549EDD36" w:rsidR="0037653C" w:rsidRPr="00146683" w:rsidRDefault="0037653C" w:rsidP="001628A2">
      <w:r w:rsidRPr="00146683">
        <w:t xml:space="preserve">The IE </w:t>
      </w:r>
      <w:r w:rsidRPr="00146683">
        <w:rPr>
          <w:i/>
          <w:noProof/>
        </w:rPr>
        <w:t>DedicatedInfoF1</w:t>
      </w:r>
      <w:r w:rsidR="00B54B87" w:rsidRPr="00146683">
        <w:rPr>
          <w:i/>
          <w:noProof/>
        </w:rPr>
        <w:t>c</w:t>
      </w:r>
      <w:r w:rsidRPr="00146683">
        <w:t xml:space="preserve"> is used to transfer IAB-DU specific F1</w:t>
      </w:r>
      <w:r w:rsidR="00B54B87" w:rsidRPr="00146683">
        <w:t>-C</w:t>
      </w:r>
      <w:r w:rsidRPr="00146683">
        <w:t xml:space="preserve"> related information between the network and the </w:t>
      </w:r>
      <w:r w:rsidR="00C0145A" w:rsidRPr="00146683">
        <w:t>IAB-node</w:t>
      </w:r>
      <w:r w:rsidRPr="00146683">
        <w:t>. The carried information consists of F1AP message encapsulated in SCTP/IP or F1-C related IP packet</w:t>
      </w:r>
      <w:r w:rsidR="00C0145A" w:rsidRPr="00146683">
        <w:t xml:space="preserve"> with or without SCTP encapsulation</w:t>
      </w:r>
      <w:r w:rsidR="00AE77F3" w:rsidRPr="00146683">
        <w:t>, see</w:t>
      </w:r>
      <w:r w:rsidRPr="00146683">
        <w:t xml:space="preserve"> </w:t>
      </w:r>
      <w:r w:rsidR="006025EE" w:rsidRPr="00146683">
        <w:t xml:space="preserve">TS 38.472 </w:t>
      </w:r>
      <w:r w:rsidR="006025EE" w:rsidRPr="00146683">
        <w:rPr>
          <w:rFonts w:eastAsia="SimSun"/>
          <w:lang w:eastAsia="zh-CN"/>
        </w:rPr>
        <w:t>[105]</w:t>
      </w:r>
      <w:r w:rsidR="00C0145A" w:rsidRPr="00146683">
        <w:rPr>
          <w:rFonts w:eastAsia="SimSun"/>
          <w:lang w:eastAsia="zh-CN"/>
        </w:rPr>
        <w:t xml:space="preserve"> and TS 36.423 [108]</w:t>
      </w:r>
      <w:r w:rsidRPr="00146683">
        <w:t>. The RRC layer is transparent for this information.</w:t>
      </w:r>
    </w:p>
    <w:p w14:paraId="547BC6FE" w14:textId="77777777" w:rsidR="0037653C" w:rsidRPr="00146683" w:rsidRDefault="0037653C" w:rsidP="001628A2">
      <w:pPr>
        <w:pStyle w:val="TH"/>
      </w:pPr>
      <w:r w:rsidRPr="00146683">
        <w:rPr>
          <w:bCs/>
          <w:i/>
          <w:iCs/>
        </w:rPr>
        <w:t>DedicatedInfoF1</w:t>
      </w:r>
      <w:r w:rsidR="00B54B87" w:rsidRPr="00146683">
        <w:rPr>
          <w:bCs/>
          <w:i/>
          <w:iCs/>
        </w:rPr>
        <w:t>c</w:t>
      </w:r>
      <w:r w:rsidRPr="00146683">
        <w:t xml:space="preserve"> information element</w:t>
      </w:r>
    </w:p>
    <w:p w14:paraId="2B8DEFB7" w14:textId="77777777" w:rsidR="0037653C" w:rsidRPr="00146683" w:rsidRDefault="0037653C" w:rsidP="0037653C">
      <w:pPr>
        <w:pStyle w:val="PL"/>
        <w:shd w:val="clear" w:color="auto" w:fill="E6E6E6"/>
      </w:pPr>
      <w:r w:rsidRPr="00146683">
        <w:t>-- ASN1START</w:t>
      </w:r>
    </w:p>
    <w:p w14:paraId="7F321977" w14:textId="77777777" w:rsidR="0037653C" w:rsidRPr="00146683" w:rsidRDefault="0037653C" w:rsidP="0037653C">
      <w:pPr>
        <w:pStyle w:val="PL"/>
        <w:shd w:val="clear" w:color="auto" w:fill="E6E6E6"/>
      </w:pPr>
    </w:p>
    <w:p w14:paraId="4007F034" w14:textId="77777777" w:rsidR="0037653C" w:rsidRPr="00146683" w:rsidRDefault="0037653C" w:rsidP="0037653C">
      <w:pPr>
        <w:pStyle w:val="PL"/>
        <w:shd w:val="clear" w:color="auto" w:fill="E6E6E6"/>
      </w:pPr>
      <w:r w:rsidRPr="00146683">
        <w:t>DedicatedInfoF1</w:t>
      </w:r>
      <w:r w:rsidR="00B54B87" w:rsidRPr="00146683">
        <w:t>c</w:t>
      </w:r>
      <w:r w:rsidRPr="00146683">
        <w:t>-r16 ::=</w:t>
      </w:r>
      <w:r w:rsidRPr="00146683">
        <w:tab/>
      </w:r>
      <w:r w:rsidRPr="00146683">
        <w:tab/>
        <w:t>OCTET STRING</w:t>
      </w:r>
    </w:p>
    <w:p w14:paraId="0B96CC0B" w14:textId="77777777" w:rsidR="0037653C" w:rsidRPr="00146683" w:rsidRDefault="0037653C" w:rsidP="0037653C">
      <w:pPr>
        <w:pStyle w:val="PL"/>
        <w:shd w:val="clear" w:color="auto" w:fill="E6E6E6"/>
      </w:pPr>
    </w:p>
    <w:p w14:paraId="331E6A9C" w14:textId="77777777" w:rsidR="0037653C" w:rsidRPr="00146683" w:rsidRDefault="0037653C" w:rsidP="0037653C">
      <w:pPr>
        <w:pStyle w:val="PL"/>
        <w:shd w:val="clear" w:color="auto" w:fill="E6E6E6"/>
      </w:pPr>
      <w:r w:rsidRPr="00146683">
        <w:t>-- ASN1STOP</w:t>
      </w:r>
    </w:p>
    <w:p w14:paraId="30ECA762" w14:textId="77777777" w:rsidR="009722D5" w:rsidRPr="00146683" w:rsidRDefault="009722D5" w:rsidP="009722D5">
      <w:pPr>
        <w:pStyle w:val="Heading4"/>
      </w:pPr>
      <w:bookmarkStart w:id="4530" w:name="_Toc20487466"/>
      <w:bookmarkStart w:id="4531" w:name="_Toc29342766"/>
      <w:bookmarkStart w:id="4532" w:name="_Toc29343905"/>
      <w:bookmarkStart w:id="4533" w:name="_Toc36567171"/>
      <w:bookmarkStart w:id="4534" w:name="_Toc36810618"/>
      <w:bookmarkStart w:id="4535" w:name="_Toc36846982"/>
      <w:bookmarkStart w:id="4536" w:name="_Toc36939635"/>
      <w:bookmarkStart w:id="4537" w:name="_Toc37082615"/>
      <w:bookmarkStart w:id="4538" w:name="_Toc46481256"/>
      <w:bookmarkStart w:id="4539" w:name="_Toc46482490"/>
      <w:bookmarkStart w:id="4540" w:name="_Toc46483724"/>
      <w:bookmarkStart w:id="4541" w:name="_Toc156168420"/>
      <w:r w:rsidRPr="00146683">
        <w:t>–</w:t>
      </w:r>
      <w:r w:rsidRPr="00146683">
        <w:tab/>
      </w:r>
      <w:r w:rsidRPr="00146683">
        <w:rPr>
          <w:i/>
          <w:noProof/>
        </w:rPr>
        <w:t>DedicatedInfoNAS</w:t>
      </w:r>
      <w:bookmarkEnd w:id="4530"/>
      <w:bookmarkEnd w:id="4531"/>
      <w:bookmarkEnd w:id="4532"/>
      <w:bookmarkEnd w:id="4533"/>
      <w:bookmarkEnd w:id="4534"/>
      <w:bookmarkEnd w:id="4535"/>
      <w:bookmarkEnd w:id="4536"/>
      <w:bookmarkEnd w:id="4537"/>
      <w:bookmarkEnd w:id="4538"/>
      <w:bookmarkEnd w:id="4539"/>
      <w:bookmarkEnd w:id="4540"/>
      <w:bookmarkEnd w:id="4541"/>
    </w:p>
    <w:p w14:paraId="01DE23BC" w14:textId="77777777" w:rsidR="009722D5" w:rsidRPr="00146683" w:rsidRDefault="009722D5" w:rsidP="009722D5">
      <w:r w:rsidRPr="00146683">
        <w:t xml:space="preserve">The IE </w:t>
      </w:r>
      <w:r w:rsidRPr="00146683">
        <w:rPr>
          <w:i/>
          <w:noProof/>
        </w:rPr>
        <w:t>DedicatedInfoNAS</w:t>
      </w:r>
      <w:r w:rsidRPr="00146683">
        <w:t xml:space="preserve"> is used to transfer UE specific NAS layer information between the network and the UE. The RRC layer is transparent for this information.</w:t>
      </w:r>
    </w:p>
    <w:p w14:paraId="420DA190" w14:textId="77777777" w:rsidR="009722D5" w:rsidRPr="00146683" w:rsidRDefault="009722D5" w:rsidP="009722D5">
      <w:pPr>
        <w:pStyle w:val="TH"/>
      </w:pPr>
      <w:r w:rsidRPr="00146683">
        <w:rPr>
          <w:bCs/>
          <w:i/>
          <w:iCs/>
        </w:rPr>
        <w:t>DedicatedInfoNAS</w:t>
      </w:r>
      <w:r w:rsidRPr="00146683">
        <w:t xml:space="preserve"> information element</w:t>
      </w:r>
    </w:p>
    <w:p w14:paraId="1FFBE8FC" w14:textId="77777777" w:rsidR="009722D5" w:rsidRPr="00146683" w:rsidRDefault="009722D5" w:rsidP="009722D5">
      <w:pPr>
        <w:pStyle w:val="PL"/>
        <w:shd w:val="clear" w:color="auto" w:fill="E6E6E6"/>
      </w:pPr>
      <w:r w:rsidRPr="00146683">
        <w:t>-- ASN1START</w:t>
      </w:r>
    </w:p>
    <w:p w14:paraId="1E25C398" w14:textId="77777777" w:rsidR="009722D5" w:rsidRPr="00146683" w:rsidRDefault="009722D5" w:rsidP="009722D5">
      <w:pPr>
        <w:pStyle w:val="PL"/>
        <w:shd w:val="clear" w:color="auto" w:fill="E6E6E6"/>
      </w:pPr>
    </w:p>
    <w:p w14:paraId="29CD72F7" w14:textId="77777777" w:rsidR="009722D5" w:rsidRPr="00146683" w:rsidRDefault="009722D5" w:rsidP="009722D5">
      <w:pPr>
        <w:pStyle w:val="PL"/>
        <w:shd w:val="clear" w:color="auto" w:fill="E6E6E6"/>
      </w:pPr>
      <w:r w:rsidRPr="00146683">
        <w:t>DedicatedInfoNAS ::=</w:t>
      </w:r>
      <w:r w:rsidRPr="00146683">
        <w:tab/>
      </w:r>
      <w:r w:rsidRPr="00146683">
        <w:tab/>
        <w:t>OCTET STRING</w:t>
      </w:r>
    </w:p>
    <w:p w14:paraId="49C031EA" w14:textId="77777777" w:rsidR="009722D5" w:rsidRPr="00146683" w:rsidRDefault="009722D5" w:rsidP="009722D5">
      <w:pPr>
        <w:pStyle w:val="PL"/>
        <w:shd w:val="clear" w:color="auto" w:fill="E6E6E6"/>
      </w:pPr>
    </w:p>
    <w:p w14:paraId="6D47C315" w14:textId="77777777" w:rsidR="009722D5" w:rsidRPr="00146683" w:rsidRDefault="009722D5" w:rsidP="009722D5">
      <w:pPr>
        <w:pStyle w:val="PL"/>
        <w:shd w:val="clear" w:color="auto" w:fill="E6E6E6"/>
      </w:pPr>
      <w:r w:rsidRPr="00146683">
        <w:t>-- ASN1STOP</w:t>
      </w:r>
    </w:p>
    <w:p w14:paraId="7513FE1A" w14:textId="77777777" w:rsidR="009722D5" w:rsidRPr="00146683" w:rsidRDefault="009722D5" w:rsidP="009722D5">
      <w:pPr>
        <w:rPr>
          <w:iCs/>
        </w:rPr>
      </w:pPr>
    </w:p>
    <w:p w14:paraId="1B0826DB" w14:textId="77777777" w:rsidR="009722D5" w:rsidRPr="00146683" w:rsidRDefault="009722D5" w:rsidP="009722D5">
      <w:pPr>
        <w:pStyle w:val="Heading4"/>
        <w:rPr>
          <w:i/>
          <w:noProof/>
        </w:rPr>
      </w:pPr>
      <w:bookmarkStart w:id="4542" w:name="_Toc20487467"/>
      <w:bookmarkStart w:id="4543" w:name="_Toc29342767"/>
      <w:bookmarkStart w:id="4544" w:name="_Toc29343906"/>
      <w:bookmarkStart w:id="4545" w:name="_Toc36567172"/>
      <w:bookmarkStart w:id="4546" w:name="_Toc36810619"/>
      <w:bookmarkStart w:id="4547" w:name="_Toc36846983"/>
      <w:bookmarkStart w:id="4548" w:name="_Toc36939636"/>
      <w:bookmarkStart w:id="4549" w:name="_Toc37082616"/>
      <w:bookmarkStart w:id="4550" w:name="_Toc46481257"/>
      <w:bookmarkStart w:id="4551" w:name="_Toc46482491"/>
      <w:bookmarkStart w:id="4552" w:name="_Toc46483725"/>
      <w:bookmarkStart w:id="4553" w:name="_Toc156168421"/>
      <w:r w:rsidRPr="00146683">
        <w:t>–</w:t>
      </w:r>
      <w:r w:rsidRPr="00146683">
        <w:tab/>
      </w:r>
      <w:r w:rsidRPr="00146683">
        <w:rPr>
          <w:i/>
          <w:noProof/>
        </w:rPr>
        <w:t>FilterCoefficient</w:t>
      </w:r>
      <w:bookmarkEnd w:id="4542"/>
      <w:bookmarkEnd w:id="4543"/>
      <w:bookmarkEnd w:id="4544"/>
      <w:bookmarkEnd w:id="4545"/>
      <w:bookmarkEnd w:id="4546"/>
      <w:bookmarkEnd w:id="4547"/>
      <w:bookmarkEnd w:id="4548"/>
      <w:bookmarkEnd w:id="4549"/>
      <w:bookmarkEnd w:id="4550"/>
      <w:bookmarkEnd w:id="4551"/>
      <w:bookmarkEnd w:id="4552"/>
      <w:bookmarkEnd w:id="4553"/>
    </w:p>
    <w:p w14:paraId="22C75955" w14:textId="77777777" w:rsidR="009722D5" w:rsidRPr="00146683" w:rsidRDefault="009722D5" w:rsidP="009722D5">
      <w:r w:rsidRPr="00146683">
        <w:t xml:space="preserve">The IE </w:t>
      </w:r>
      <w:r w:rsidRPr="00146683">
        <w:rPr>
          <w:i/>
        </w:rPr>
        <w:t>FilterCoefficient</w:t>
      </w:r>
      <w:r w:rsidRPr="00146683">
        <w:t xml:space="preserve"> specifies the measurement filtering coefficient. Value </w:t>
      </w:r>
      <w:r w:rsidRPr="00146683">
        <w:rPr>
          <w:i/>
        </w:rPr>
        <w:t>fc0</w:t>
      </w:r>
      <w:r w:rsidRPr="00146683">
        <w:t xml:space="preserve"> corresponds to k = 0, </w:t>
      </w:r>
      <w:r w:rsidRPr="00146683">
        <w:rPr>
          <w:i/>
        </w:rPr>
        <w:t>fc1</w:t>
      </w:r>
      <w:r w:rsidRPr="00146683">
        <w:t xml:space="preserve"> corresponds to k = 1, and so on.</w:t>
      </w:r>
    </w:p>
    <w:p w14:paraId="54BAC714" w14:textId="77777777" w:rsidR="009722D5" w:rsidRPr="00146683" w:rsidRDefault="009722D5" w:rsidP="009722D5">
      <w:pPr>
        <w:pStyle w:val="TH"/>
      </w:pPr>
      <w:r w:rsidRPr="00146683">
        <w:rPr>
          <w:bCs/>
          <w:i/>
          <w:iCs/>
        </w:rPr>
        <w:t xml:space="preserve">FilterCoefficient </w:t>
      </w:r>
      <w:r w:rsidRPr="00146683">
        <w:t>information element</w:t>
      </w:r>
    </w:p>
    <w:p w14:paraId="1C7422C2" w14:textId="77777777" w:rsidR="009722D5" w:rsidRPr="00146683" w:rsidRDefault="009722D5" w:rsidP="009722D5">
      <w:pPr>
        <w:pStyle w:val="PL"/>
        <w:shd w:val="clear" w:color="auto" w:fill="E6E6E6"/>
      </w:pPr>
      <w:r w:rsidRPr="00146683">
        <w:t>-- ASN1START</w:t>
      </w:r>
    </w:p>
    <w:p w14:paraId="2E6633CF" w14:textId="77777777" w:rsidR="009722D5" w:rsidRPr="00146683" w:rsidRDefault="009722D5" w:rsidP="009722D5">
      <w:pPr>
        <w:pStyle w:val="PL"/>
        <w:shd w:val="clear" w:color="auto" w:fill="E6E6E6"/>
      </w:pPr>
    </w:p>
    <w:p w14:paraId="21DE630B" w14:textId="77777777" w:rsidR="009722D5" w:rsidRPr="00146683" w:rsidRDefault="009722D5" w:rsidP="009722D5">
      <w:pPr>
        <w:pStyle w:val="PL"/>
        <w:shd w:val="clear" w:color="auto" w:fill="E6E6E6"/>
      </w:pPr>
      <w:r w:rsidRPr="00146683">
        <w:t>FilterCoefficient ::=</w:t>
      </w:r>
      <w:r w:rsidRPr="00146683">
        <w:tab/>
      </w:r>
      <w:r w:rsidRPr="00146683">
        <w:tab/>
      </w:r>
      <w:r w:rsidRPr="00146683">
        <w:tab/>
      </w:r>
      <w:r w:rsidRPr="00146683">
        <w:tab/>
      </w:r>
      <w:r w:rsidRPr="00146683">
        <w:tab/>
        <w:t>ENUMERATED {</w:t>
      </w:r>
    </w:p>
    <w:p w14:paraId="6B8A64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0, fc1, fc2, fc3, fc4, fc5,</w:t>
      </w:r>
    </w:p>
    <w:p w14:paraId="373D811A"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6, fc7, fc8, fc9, fc11, fc13,</w:t>
      </w:r>
    </w:p>
    <w:p w14:paraId="4D8E81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15, fc17, fc19, spare1, ...}</w:t>
      </w:r>
    </w:p>
    <w:p w14:paraId="6F14DBF8" w14:textId="77777777" w:rsidR="009722D5" w:rsidRPr="00146683" w:rsidRDefault="009722D5" w:rsidP="009722D5">
      <w:pPr>
        <w:pStyle w:val="PL"/>
        <w:shd w:val="clear" w:color="auto" w:fill="E6E6E6"/>
      </w:pPr>
    </w:p>
    <w:p w14:paraId="0E47B9E6" w14:textId="77777777" w:rsidR="009722D5" w:rsidRPr="00146683" w:rsidRDefault="009722D5" w:rsidP="009722D5">
      <w:pPr>
        <w:pStyle w:val="PL"/>
        <w:shd w:val="clear" w:color="auto" w:fill="E6E6E6"/>
      </w:pPr>
      <w:r w:rsidRPr="00146683">
        <w:t>-- ASN1STOP</w:t>
      </w:r>
    </w:p>
    <w:p w14:paraId="70B36952" w14:textId="77777777" w:rsidR="009722D5" w:rsidRPr="00146683" w:rsidRDefault="009722D5" w:rsidP="009722D5">
      <w:pPr>
        <w:rPr>
          <w:iCs/>
        </w:rPr>
      </w:pPr>
    </w:p>
    <w:p w14:paraId="2DDC548B" w14:textId="77777777" w:rsidR="00A6462C" w:rsidRPr="00146683" w:rsidRDefault="00A6462C" w:rsidP="00A6462C">
      <w:pPr>
        <w:pStyle w:val="Heading4"/>
        <w:rPr>
          <w:rFonts w:eastAsia="Malgun Gothic"/>
          <w:lang w:eastAsia="ko-KR"/>
        </w:rPr>
      </w:pPr>
      <w:bookmarkStart w:id="4554" w:name="_Toc20487468"/>
      <w:bookmarkStart w:id="4555" w:name="_Toc29342768"/>
      <w:bookmarkStart w:id="4556" w:name="_Toc29343907"/>
      <w:bookmarkStart w:id="4557" w:name="_Toc36567173"/>
      <w:bookmarkStart w:id="4558" w:name="_Toc36810620"/>
      <w:bookmarkStart w:id="4559" w:name="_Toc36846984"/>
      <w:bookmarkStart w:id="4560" w:name="_Toc36939637"/>
      <w:bookmarkStart w:id="4561" w:name="_Toc37082617"/>
      <w:bookmarkStart w:id="4562" w:name="_Toc46481258"/>
      <w:bookmarkStart w:id="4563" w:name="_Toc46482492"/>
      <w:bookmarkStart w:id="4564" w:name="_Toc46483726"/>
      <w:bookmarkStart w:id="4565" w:name="_Toc156168422"/>
      <w:r w:rsidRPr="00146683">
        <w:rPr>
          <w:rFonts w:eastAsia="Malgun Gothic"/>
        </w:rPr>
        <w:t>–</w:t>
      </w:r>
      <w:r w:rsidRPr="00146683">
        <w:rPr>
          <w:rFonts w:eastAsia="Malgun Gothic"/>
        </w:rPr>
        <w:tab/>
      </w:r>
      <w:r w:rsidRPr="00146683">
        <w:rPr>
          <w:rFonts w:eastAsia="Malgun Gothic"/>
          <w:i/>
          <w:noProof/>
          <w:lang w:eastAsia="ko-KR"/>
        </w:rPr>
        <w:t>FlightPathInfoReportConfig</w:t>
      </w:r>
      <w:bookmarkEnd w:id="4554"/>
      <w:bookmarkEnd w:id="4555"/>
      <w:bookmarkEnd w:id="4556"/>
      <w:bookmarkEnd w:id="4557"/>
      <w:bookmarkEnd w:id="4558"/>
      <w:bookmarkEnd w:id="4559"/>
      <w:bookmarkEnd w:id="4560"/>
      <w:bookmarkEnd w:id="4561"/>
      <w:bookmarkEnd w:id="4562"/>
      <w:bookmarkEnd w:id="4563"/>
      <w:bookmarkEnd w:id="4564"/>
      <w:bookmarkEnd w:id="4565"/>
    </w:p>
    <w:p w14:paraId="78A425BE" w14:textId="77777777" w:rsidR="00A6462C" w:rsidRPr="00146683" w:rsidRDefault="00A6462C" w:rsidP="00A6462C">
      <w:pPr>
        <w:rPr>
          <w:rFonts w:eastAsia="Malgun Gothic"/>
          <w:lang w:eastAsia="ko-KR"/>
        </w:rPr>
      </w:pPr>
      <w:r w:rsidRPr="00146683">
        <w:rPr>
          <w:rFonts w:eastAsia="Malgun Gothic"/>
          <w:lang w:eastAsia="ko-KR"/>
        </w:rPr>
        <w:t xml:space="preserve">The IE </w:t>
      </w:r>
      <w:r w:rsidRPr="00146683">
        <w:rPr>
          <w:rFonts w:eastAsia="Malgun Gothic"/>
          <w:i/>
          <w:lang w:eastAsia="ko-KR"/>
        </w:rPr>
        <w:t xml:space="preserve">FlightPathInfoReportConfig </w:t>
      </w:r>
      <w:r w:rsidRPr="00146683">
        <w:rPr>
          <w:rFonts w:eastAsia="Malgun Gothic"/>
          <w:lang w:eastAsia="ko-KR"/>
        </w:rPr>
        <w:t>spe</w:t>
      </w:r>
      <w:r w:rsidR="0059441B" w:rsidRPr="00146683">
        <w:rPr>
          <w:rFonts w:eastAsia="Malgun Gothic"/>
          <w:lang w:eastAsia="ko-KR"/>
        </w:rPr>
        <w:t>ci</w:t>
      </w:r>
      <w:r w:rsidRPr="00146683">
        <w:rPr>
          <w:rFonts w:eastAsia="Malgun Gothic"/>
          <w:lang w:eastAsia="ko-KR"/>
        </w:rPr>
        <w:t>fies flight path information report configuration.</w:t>
      </w:r>
    </w:p>
    <w:p w14:paraId="4C48F4A4" w14:textId="77777777" w:rsidR="00A6462C" w:rsidRPr="00146683" w:rsidRDefault="00A6462C" w:rsidP="00A6462C">
      <w:pPr>
        <w:pStyle w:val="TH"/>
        <w:rPr>
          <w:rFonts w:eastAsia="Malgun Gothic"/>
          <w:bCs/>
          <w:i/>
          <w:iCs/>
        </w:rPr>
      </w:pPr>
      <w:r w:rsidRPr="00146683">
        <w:rPr>
          <w:rFonts w:eastAsia="Malgun Gothic"/>
          <w:bCs/>
          <w:i/>
          <w:iCs/>
          <w:noProof/>
          <w:lang w:eastAsia="ko-KR"/>
        </w:rPr>
        <w:t>FlightPathInfoReportConfig</w:t>
      </w:r>
      <w:r w:rsidRPr="00146683">
        <w:rPr>
          <w:rFonts w:eastAsia="Malgun Gothic"/>
          <w:bCs/>
          <w:iCs/>
          <w:noProof/>
        </w:rPr>
        <w:t xml:space="preserve"> information element</w:t>
      </w:r>
    </w:p>
    <w:p w14:paraId="25DE12EB" w14:textId="77777777" w:rsidR="00A6462C" w:rsidRPr="00146683" w:rsidRDefault="00A6462C" w:rsidP="00A6462C">
      <w:pPr>
        <w:pStyle w:val="PL"/>
        <w:shd w:val="clear" w:color="auto" w:fill="E6E6E6"/>
      </w:pPr>
      <w:r w:rsidRPr="00146683">
        <w:t>-- ASN1START</w:t>
      </w:r>
    </w:p>
    <w:p w14:paraId="538884F5" w14:textId="77777777" w:rsidR="00A6462C" w:rsidRPr="00146683" w:rsidRDefault="00A6462C" w:rsidP="00A6462C">
      <w:pPr>
        <w:pStyle w:val="PL"/>
        <w:shd w:val="clear" w:color="auto" w:fill="E6E6E6"/>
      </w:pPr>
    </w:p>
    <w:p w14:paraId="37617EB3" w14:textId="77777777" w:rsidR="00A6462C" w:rsidRPr="00146683" w:rsidRDefault="00A6462C" w:rsidP="00A6462C">
      <w:pPr>
        <w:pStyle w:val="PL"/>
        <w:shd w:val="clear" w:color="auto" w:fill="E6E6E6"/>
      </w:pPr>
      <w:r w:rsidRPr="00146683">
        <w:t>FlightPathInfoReportConfig-r15 ::= SEQUENCE {</w:t>
      </w:r>
      <w:r w:rsidRPr="00146683">
        <w:tab/>
      </w:r>
      <w:r w:rsidRPr="00146683">
        <w:tab/>
      </w:r>
    </w:p>
    <w:p w14:paraId="32466EBF" w14:textId="77777777" w:rsidR="00A6462C" w:rsidRPr="00146683" w:rsidRDefault="00A6462C" w:rsidP="00A6462C">
      <w:pPr>
        <w:pStyle w:val="PL"/>
        <w:shd w:val="clear" w:color="auto" w:fill="E6E6E6"/>
      </w:pPr>
      <w:r w:rsidRPr="00146683">
        <w:tab/>
        <w:t>maxWayPointNumber-r15</w:t>
      </w:r>
      <w:r w:rsidRPr="00146683">
        <w:tab/>
      </w:r>
      <w:r w:rsidRPr="00146683">
        <w:tab/>
      </w:r>
      <w:r w:rsidRPr="00146683">
        <w:tab/>
      </w:r>
      <w:r w:rsidRPr="00146683">
        <w:tab/>
        <w:t>INTEGER (1..maxWayPoint-r15),</w:t>
      </w:r>
    </w:p>
    <w:p w14:paraId="5313676F" w14:textId="77777777" w:rsidR="00A6462C" w:rsidRPr="00146683" w:rsidRDefault="00A6462C" w:rsidP="00A6462C">
      <w:pPr>
        <w:pStyle w:val="PL"/>
        <w:shd w:val="clear" w:color="auto" w:fill="E6E6E6"/>
      </w:pPr>
      <w:r w:rsidRPr="00146683">
        <w:tab/>
        <w:t>includeTimeStamp-r15</w:t>
      </w:r>
      <w:r w:rsidRPr="00146683">
        <w:tab/>
      </w:r>
      <w:r w:rsidRPr="00146683">
        <w:tab/>
      </w:r>
      <w:r w:rsidRPr="00146683">
        <w:tab/>
      </w:r>
      <w:r w:rsidRPr="00146683">
        <w:tab/>
        <w:t>ENUMERATED {true}</w:t>
      </w:r>
      <w:r w:rsidRPr="00146683">
        <w:tab/>
      </w:r>
      <w:r w:rsidR="009A224F" w:rsidRPr="00146683">
        <w:tab/>
      </w:r>
      <w:r w:rsidR="009A224F" w:rsidRPr="00146683">
        <w:tab/>
      </w:r>
      <w:r w:rsidRPr="00146683">
        <w:tab/>
      </w:r>
      <w:r w:rsidRPr="00146683">
        <w:tab/>
        <w:t>OPTIONAL</w:t>
      </w:r>
    </w:p>
    <w:p w14:paraId="2A73E332" w14:textId="77777777" w:rsidR="00A6462C" w:rsidRPr="00146683" w:rsidRDefault="00A6462C" w:rsidP="00A6462C">
      <w:pPr>
        <w:pStyle w:val="PL"/>
        <w:shd w:val="clear" w:color="auto" w:fill="E6E6E6"/>
      </w:pPr>
      <w:r w:rsidRPr="00146683">
        <w:t>}</w:t>
      </w:r>
    </w:p>
    <w:p w14:paraId="3ADFAEC9" w14:textId="77777777" w:rsidR="00A6462C" w:rsidRPr="00146683" w:rsidRDefault="00A6462C" w:rsidP="00A6462C">
      <w:pPr>
        <w:pStyle w:val="PL"/>
        <w:shd w:val="clear" w:color="auto" w:fill="E6E6E6"/>
      </w:pPr>
    </w:p>
    <w:p w14:paraId="324122A5" w14:textId="77777777" w:rsidR="00A6462C" w:rsidRPr="00146683" w:rsidRDefault="00A6462C" w:rsidP="00A6462C">
      <w:pPr>
        <w:pStyle w:val="PL"/>
        <w:shd w:val="clear" w:color="auto" w:fill="E6E6E6"/>
      </w:pPr>
      <w:r w:rsidRPr="00146683">
        <w:t>-- ASN1STOP</w:t>
      </w:r>
    </w:p>
    <w:p w14:paraId="07DAF4AD" w14:textId="77777777" w:rsidR="00A6462C" w:rsidRPr="00146683"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CBF4D9" w14:textId="77777777" w:rsidTr="00B3199C">
        <w:trPr>
          <w:cantSplit/>
          <w:tblHeader/>
        </w:trPr>
        <w:tc>
          <w:tcPr>
            <w:tcW w:w="9639" w:type="dxa"/>
          </w:tcPr>
          <w:p w14:paraId="75E9576D" w14:textId="77777777" w:rsidR="00A6462C" w:rsidRPr="00146683" w:rsidRDefault="00A6462C" w:rsidP="004A5246">
            <w:pPr>
              <w:pStyle w:val="TAH"/>
              <w:rPr>
                <w:lang w:eastAsia="en-GB"/>
              </w:rPr>
            </w:pPr>
            <w:r w:rsidRPr="00146683">
              <w:rPr>
                <w:rFonts w:eastAsia="Malgun Gothic"/>
                <w:i/>
                <w:noProof/>
              </w:rPr>
              <w:t>FlightPathInfoReportConfig</w:t>
            </w:r>
            <w:r w:rsidRPr="00146683" w:rsidDel="0012440F">
              <w:rPr>
                <w:noProof/>
                <w:lang w:eastAsia="en-GB"/>
              </w:rPr>
              <w:t xml:space="preserve"> </w:t>
            </w:r>
            <w:r w:rsidRPr="00146683">
              <w:rPr>
                <w:noProof/>
                <w:lang w:eastAsia="en-GB"/>
              </w:rPr>
              <w:t>field descriptions</w:t>
            </w:r>
          </w:p>
        </w:tc>
      </w:tr>
      <w:tr w:rsidR="00146683" w:rsidRPr="00146683" w14:paraId="429F6C72" w14:textId="77777777" w:rsidTr="00B3199C">
        <w:trPr>
          <w:cantSplit/>
        </w:trPr>
        <w:tc>
          <w:tcPr>
            <w:tcW w:w="9639" w:type="dxa"/>
          </w:tcPr>
          <w:p w14:paraId="127CF33D" w14:textId="77777777" w:rsidR="00A6462C" w:rsidRPr="00146683" w:rsidRDefault="00A6462C" w:rsidP="00B3199C">
            <w:pPr>
              <w:pStyle w:val="TAL"/>
              <w:rPr>
                <w:b/>
                <w:bCs/>
                <w:i/>
                <w:noProof/>
                <w:kern w:val="2"/>
                <w:lang w:eastAsia="en-GB"/>
              </w:rPr>
            </w:pPr>
            <w:r w:rsidRPr="00146683">
              <w:rPr>
                <w:b/>
                <w:bCs/>
                <w:i/>
                <w:noProof/>
                <w:kern w:val="2"/>
                <w:lang w:eastAsia="en-GB"/>
              </w:rPr>
              <w:t>maxWayPointNumber</w:t>
            </w:r>
          </w:p>
          <w:p w14:paraId="5E8C2CCC" w14:textId="77777777" w:rsidR="00A6462C" w:rsidRPr="00146683" w:rsidRDefault="00A6462C" w:rsidP="00B3199C">
            <w:pPr>
              <w:pStyle w:val="TAL"/>
              <w:rPr>
                <w:bCs/>
                <w:iCs/>
                <w:noProof/>
                <w:lang w:eastAsia="ko-KR"/>
              </w:rPr>
            </w:pPr>
            <w:r w:rsidRPr="00146683">
              <w:rPr>
                <w:bCs/>
                <w:iCs/>
                <w:noProof/>
                <w:lang w:eastAsia="ko-KR"/>
              </w:rPr>
              <w:t xml:space="preserve">Indicates </w:t>
            </w:r>
            <w:r w:rsidRPr="00146683">
              <w:rPr>
                <w:kern w:val="2"/>
                <w:lang w:eastAsia="en-GB"/>
              </w:rPr>
              <w:t xml:space="preserve">the maximum number of way points UE can include in the flight path information report </w:t>
            </w:r>
            <w:r w:rsidRPr="00146683">
              <w:rPr>
                <w:bCs/>
                <w:iCs/>
                <w:noProof/>
                <w:lang w:eastAsia="ko-KR"/>
              </w:rPr>
              <w:t>if this information is available at the UE</w:t>
            </w:r>
            <w:r w:rsidRPr="00146683">
              <w:rPr>
                <w:kern w:val="2"/>
                <w:lang w:eastAsia="en-GB"/>
              </w:rPr>
              <w:t xml:space="preserve">. </w:t>
            </w:r>
          </w:p>
        </w:tc>
      </w:tr>
      <w:tr w:rsidR="00A6462C" w:rsidRPr="00146683" w14:paraId="03ABE797" w14:textId="77777777" w:rsidTr="00B3199C">
        <w:trPr>
          <w:cantSplit/>
        </w:trPr>
        <w:tc>
          <w:tcPr>
            <w:tcW w:w="9639" w:type="dxa"/>
          </w:tcPr>
          <w:p w14:paraId="79101F30" w14:textId="77777777" w:rsidR="00A6462C" w:rsidRPr="00146683" w:rsidRDefault="00A6462C" w:rsidP="00B3199C">
            <w:pPr>
              <w:pStyle w:val="TAL"/>
              <w:rPr>
                <w:b/>
                <w:bCs/>
                <w:i/>
                <w:noProof/>
                <w:kern w:val="2"/>
                <w:lang w:eastAsia="en-GB"/>
              </w:rPr>
            </w:pPr>
            <w:r w:rsidRPr="00146683">
              <w:rPr>
                <w:b/>
                <w:bCs/>
                <w:i/>
                <w:noProof/>
                <w:kern w:val="2"/>
                <w:lang w:eastAsia="en-GB"/>
              </w:rPr>
              <w:t>includeTimeStamp</w:t>
            </w:r>
          </w:p>
          <w:p w14:paraId="7A89631A" w14:textId="77777777" w:rsidR="00A6462C" w:rsidRPr="00146683" w:rsidRDefault="00A6462C" w:rsidP="00B3199C">
            <w:pPr>
              <w:pStyle w:val="TAL"/>
              <w:rPr>
                <w:bCs/>
                <w:iCs/>
                <w:noProof/>
                <w:lang w:eastAsia="ko-KR"/>
              </w:rPr>
            </w:pPr>
            <w:r w:rsidRPr="00146683">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146683" w:rsidRDefault="00A6462C" w:rsidP="009722D5">
      <w:pPr>
        <w:rPr>
          <w:iCs/>
        </w:rPr>
      </w:pPr>
    </w:p>
    <w:p w14:paraId="5BB09D1E" w14:textId="77777777" w:rsidR="00D57360" w:rsidRPr="00146683" w:rsidRDefault="00D57360" w:rsidP="00D57360">
      <w:pPr>
        <w:pStyle w:val="Heading4"/>
      </w:pPr>
      <w:bookmarkStart w:id="4566" w:name="_Toc20487469"/>
      <w:bookmarkStart w:id="4567" w:name="_Toc29342769"/>
      <w:bookmarkStart w:id="4568" w:name="_Toc29343908"/>
      <w:bookmarkStart w:id="4569" w:name="_Toc36567174"/>
      <w:bookmarkStart w:id="4570" w:name="_Toc36810621"/>
      <w:bookmarkStart w:id="4571" w:name="_Toc36846985"/>
      <w:bookmarkStart w:id="4572" w:name="_Toc36939638"/>
      <w:bookmarkStart w:id="4573" w:name="_Toc37082618"/>
      <w:bookmarkStart w:id="4574" w:name="_Toc46481259"/>
      <w:bookmarkStart w:id="4575" w:name="_Toc46482493"/>
      <w:bookmarkStart w:id="4576" w:name="_Toc46483727"/>
      <w:bookmarkStart w:id="4577" w:name="_Toc156168423"/>
      <w:r w:rsidRPr="00146683">
        <w:t>–</w:t>
      </w:r>
      <w:r w:rsidRPr="00146683">
        <w:tab/>
      </w:r>
      <w:r w:rsidRPr="00146683">
        <w:rPr>
          <w:i/>
          <w:snapToGrid w:val="0"/>
        </w:rPr>
        <w:t>GNSS-ID</w:t>
      </w:r>
      <w:bookmarkEnd w:id="4566"/>
      <w:bookmarkEnd w:id="4567"/>
      <w:bookmarkEnd w:id="4568"/>
      <w:bookmarkEnd w:id="4569"/>
      <w:bookmarkEnd w:id="4570"/>
      <w:bookmarkEnd w:id="4571"/>
      <w:bookmarkEnd w:id="4572"/>
      <w:bookmarkEnd w:id="4573"/>
      <w:bookmarkEnd w:id="4574"/>
      <w:bookmarkEnd w:id="4575"/>
      <w:bookmarkEnd w:id="4576"/>
      <w:bookmarkEnd w:id="4577"/>
    </w:p>
    <w:p w14:paraId="21886257" w14:textId="77777777" w:rsidR="0059441B" w:rsidRPr="00146683" w:rsidRDefault="00D57360" w:rsidP="0059441B">
      <w:pPr>
        <w:keepLines/>
      </w:pPr>
      <w:r w:rsidRPr="00146683">
        <w:t xml:space="preserve">The IE </w:t>
      </w:r>
      <w:r w:rsidRPr="00146683">
        <w:rPr>
          <w:i/>
          <w:noProof/>
        </w:rPr>
        <w:t>GNSS-ID</w:t>
      </w:r>
      <w:r w:rsidRPr="00146683">
        <w:rPr>
          <w:noProof/>
        </w:rPr>
        <w:t xml:space="preserve"> is</w:t>
      </w:r>
      <w:r w:rsidRPr="00146683">
        <w:t xml:space="preserve"> used to indicate a specific GNSS (see also TS 36.355 [54])</w:t>
      </w:r>
      <w:r w:rsidR="002D3A20" w:rsidRPr="00146683">
        <w:t>.</w:t>
      </w:r>
    </w:p>
    <w:p w14:paraId="0831604D" w14:textId="77777777" w:rsidR="00D57360" w:rsidRPr="00146683" w:rsidRDefault="0059441B" w:rsidP="0012630E">
      <w:pPr>
        <w:pStyle w:val="TH"/>
      </w:pPr>
      <w:r w:rsidRPr="00146683">
        <w:rPr>
          <w:i/>
          <w:snapToGrid w:val="0"/>
        </w:rPr>
        <w:t>GNSS-ID</w:t>
      </w:r>
      <w:r w:rsidRPr="00146683">
        <w:t xml:space="preserve"> information element</w:t>
      </w:r>
    </w:p>
    <w:p w14:paraId="69482264" w14:textId="77777777" w:rsidR="00D57360" w:rsidRPr="00146683" w:rsidRDefault="00D57360" w:rsidP="00D57360">
      <w:pPr>
        <w:pStyle w:val="PL"/>
        <w:shd w:val="clear" w:color="auto" w:fill="E6E6E6"/>
      </w:pPr>
      <w:r w:rsidRPr="00146683">
        <w:t>-- ASN1START</w:t>
      </w:r>
    </w:p>
    <w:p w14:paraId="0F5C4DEB" w14:textId="77777777" w:rsidR="00D57360" w:rsidRPr="00146683" w:rsidRDefault="00D57360" w:rsidP="00D57360">
      <w:pPr>
        <w:pStyle w:val="PL"/>
        <w:shd w:val="clear" w:color="auto" w:fill="E6E6E6"/>
        <w:rPr>
          <w:snapToGrid w:val="0"/>
        </w:rPr>
      </w:pPr>
    </w:p>
    <w:p w14:paraId="6325DFF3" w14:textId="77777777" w:rsidR="00D57360" w:rsidRPr="00146683" w:rsidRDefault="00D57360" w:rsidP="00BD1732">
      <w:pPr>
        <w:pStyle w:val="PL"/>
        <w:shd w:val="clear" w:color="auto" w:fill="E6E6E6"/>
        <w:rPr>
          <w:snapToGrid w:val="0"/>
        </w:rPr>
      </w:pPr>
      <w:r w:rsidRPr="00146683">
        <w:rPr>
          <w:snapToGrid w:val="0"/>
        </w:rPr>
        <w:t>GNSS-ID-r15 ::= SEQUENCE {</w:t>
      </w:r>
    </w:p>
    <w:p w14:paraId="3F0D543B" w14:textId="77777777" w:rsidR="00D57360" w:rsidRPr="00146683" w:rsidRDefault="00D57360" w:rsidP="00D57360">
      <w:pPr>
        <w:pStyle w:val="PL"/>
        <w:shd w:val="clear" w:color="auto" w:fill="E6E6E6"/>
        <w:rPr>
          <w:snapToGrid w:val="0"/>
        </w:rPr>
      </w:pPr>
      <w:r w:rsidRPr="00146683">
        <w:rPr>
          <w:snapToGrid w:val="0"/>
        </w:rPr>
        <w:tab/>
        <w:t>gnss-id-r15</w:t>
      </w:r>
      <w:r w:rsidRPr="00146683">
        <w:rPr>
          <w:snapToGrid w:val="0"/>
        </w:rPr>
        <w:tab/>
      </w:r>
      <w:r w:rsidRPr="00146683">
        <w:rPr>
          <w:snapToGrid w:val="0"/>
        </w:rPr>
        <w:tab/>
      </w:r>
      <w:r w:rsidRPr="00146683">
        <w:rPr>
          <w:snapToGrid w:val="0"/>
        </w:rPr>
        <w:tab/>
      </w:r>
      <w:r w:rsidRPr="00146683">
        <w:rPr>
          <w:snapToGrid w:val="0"/>
        </w:rPr>
        <w:tab/>
        <w:t xml:space="preserve">ENUMERATED{gps, sbas, qzss, galileo, glonass, </w:t>
      </w:r>
      <w:r w:rsidRPr="00146683">
        <w:rPr>
          <w:snapToGrid w:val="0"/>
          <w:lang w:eastAsia="zh-CN"/>
        </w:rPr>
        <w:t>bds, ...</w:t>
      </w:r>
      <w:r w:rsidR="00BA56D9" w:rsidRPr="00146683">
        <w:rPr>
          <w:snapToGrid w:val="0"/>
          <w:lang w:eastAsia="zh-CN"/>
        </w:rPr>
        <w:t>, navic</w:t>
      </w:r>
      <w:r w:rsidR="0029285D" w:rsidRPr="00146683">
        <w:t>-v1610</w:t>
      </w:r>
      <w:r w:rsidRPr="00146683">
        <w:rPr>
          <w:snapToGrid w:val="0"/>
        </w:rPr>
        <w:t>},</w:t>
      </w:r>
    </w:p>
    <w:p w14:paraId="7D6524EF" w14:textId="77777777" w:rsidR="00D57360" w:rsidRPr="00146683" w:rsidRDefault="00D57360" w:rsidP="00D57360">
      <w:pPr>
        <w:pStyle w:val="PL"/>
        <w:shd w:val="clear" w:color="auto" w:fill="E6E6E6"/>
        <w:rPr>
          <w:snapToGrid w:val="0"/>
        </w:rPr>
      </w:pPr>
      <w:r w:rsidRPr="00146683">
        <w:rPr>
          <w:snapToGrid w:val="0"/>
        </w:rPr>
        <w:tab/>
        <w:t>...</w:t>
      </w:r>
    </w:p>
    <w:p w14:paraId="2C46EC4C" w14:textId="77777777" w:rsidR="00D57360" w:rsidRPr="00146683" w:rsidRDefault="00D57360" w:rsidP="00D57360">
      <w:pPr>
        <w:pStyle w:val="PL"/>
        <w:shd w:val="clear" w:color="auto" w:fill="E6E6E6"/>
        <w:rPr>
          <w:snapToGrid w:val="0"/>
        </w:rPr>
      </w:pPr>
      <w:r w:rsidRPr="00146683">
        <w:rPr>
          <w:snapToGrid w:val="0"/>
        </w:rPr>
        <w:t>}</w:t>
      </w:r>
    </w:p>
    <w:p w14:paraId="37E3E2AC" w14:textId="77777777" w:rsidR="00D57360" w:rsidRPr="00146683" w:rsidRDefault="00D57360" w:rsidP="00D57360">
      <w:pPr>
        <w:pStyle w:val="PL"/>
        <w:shd w:val="clear" w:color="auto" w:fill="E6E6E6"/>
      </w:pPr>
    </w:p>
    <w:p w14:paraId="3C7BA9C4" w14:textId="77777777" w:rsidR="00D57360" w:rsidRPr="00146683" w:rsidRDefault="00D57360" w:rsidP="00D57360">
      <w:pPr>
        <w:pStyle w:val="PL"/>
        <w:shd w:val="clear" w:color="auto" w:fill="E6E6E6"/>
      </w:pPr>
      <w:r w:rsidRPr="00146683">
        <w:t>-- ASN1STOP</w:t>
      </w:r>
    </w:p>
    <w:p w14:paraId="41A395D0" w14:textId="77777777" w:rsidR="00786B2E" w:rsidRPr="00146683" w:rsidRDefault="00786B2E" w:rsidP="00786B2E">
      <w:pPr>
        <w:rPr>
          <w:iCs/>
        </w:rPr>
      </w:pPr>
    </w:p>
    <w:p w14:paraId="3BB73696" w14:textId="77777777" w:rsidR="00786B2E" w:rsidRPr="00146683" w:rsidRDefault="00786B2E" w:rsidP="009B42D8">
      <w:pPr>
        <w:pStyle w:val="Heading4"/>
      </w:pPr>
      <w:bookmarkStart w:id="4578" w:name="_Toc156168424"/>
      <w:r w:rsidRPr="00146683">
        <w:t>–</w:t>
      </w:r>
      <w:r w:rsidRPr="00146683">
        <w:tab/>
      </w:r>
      <w:r w:rsidRPr="00146683">
        <w:rPr>
          <w:i/>
          <w:iCs/>
          <w:snapToGrid w:val="0"/>
        </w:rPr>
        <w:t>GNSS-PositionFixDuration</w:t>
      </w:r>
      <w:bookmarkEnd w:id="4578"/>
    </w:p>
    <w:p w14:paraId="7EB5F327" w14:textId="77777777" w:rsidR="00786B2E" w:rsidRPr="00146683" w:rsidRDefault="00786B2E" w:rsidP="00786B2E">
      <w:pPr>
        <w:keepLines/>
      </w:pPr>
      <w:r w:rsidRPr="00146683">
        <w:t xml:space="preserve">The IE </w:t>
      </w:r>
      <w:r w:rsidRPr="00146683">
        <w:rPr>
          <w:i/>
          <w:noProof/>
        </w:rPr>
        <w:t>GNSS-PositionFixDuration</w:t>
      </w:r>
      <w:r w:rsidRPr="00146683">
        <w:rPr>
          <w:noProof/>
        </w:rPr>
        <w:t xml:space="preserve"> indicates the time duration required for the UE to acquire a GNSS position</w:t>
      </w:r>
      <w:r w:rsidRPr="00146683">
        <w:rPr>
          <w:iCs/>
          <w:lang w:eastAsia="en-GB"/>
        </w:rPr>
        <w:t>. Value s1 corresponds to 1 second, s2 corresponds to 2 seconds and so on.</w:t>
      </w:r>
    </w:p>
    <w:p w14:paraId="253E1721" w14:textId="77777777" w:rsidR="00786B2E" w:rsidRPr="00146683" w:rsidRDefault="00786B2E" w:rsidP="009B42D8">
      <w:pPr>
        <w:pStyle w:val="TH"/>
      </w:pPr>
      <w:r w:rsidRPr="00146683">
        <w:rPr>
          <w:i/>
          <w:iCs/>
          <w:snapToGrid w:val="0"/>
        </w:rPr>
        <w:t>GNSS-PositionFixDuration</w:t>
      </w:r>
      <w:r w:rsidRPr="00146683">
        <w:rPr>
          <w:snapToGrid w:val="0"/>
        </w:rPr>
        <w:t xml:space="preserve"> </w:t>
      </w:r>
      <w:r w:rsidRPr="00146683">
        <w:t>information element</w:t>
      </w:r>
    </w:p>
    <w:p w14:paraId="2D6B9BF1" w14:textId="77777777" w:rsidR="00786B2E" w:rsidRPr="00146683" w:rsidRDefault="00786B2E" w:rsidP="00786B2E">
      <w:pPr>
        <w:pStyle w:val="PL"/>
        <w:shd w:val="clear" w:color="auto" w:fill="E6E6E6"/>
      </w:pPr>
      <w:r w:rsidRPr="00146683">
        <w:t>-- ASN1START</w:t>
      </w:r>
    </w:p>
    <w:p w14:paraId="21EA1C9E" w14:textId="77777777" w:rsidR="00786B2E" w:rsidRPr="00146683" w:rsidRDefault="00786B2E" w:rsidP="00786B2E">
      <w:pPr>
        <w:pStyle w:val="PL"/>
        <w:shd w:val="clear" w:color="auto" w:fill="E6E6E6"/>
      </w:pPr>
    </w:p>
    <w:p w14:paraId="2D58A6F3" w14:textId="77777777" w:rsidR="00786B2E" w:rsidRPr="00146683" w:rsidRDefault="00786B2E" w:rsidP="00786B2E">
      <w:pPr>
        <w:pStyle w:val="PL"/>
        <w:shd w:val="clear" w:color="auto" w:fill="E6E6E6"/>
      </w:pPr>
      <w:r w:rsidRPr="00146683">
        <w:t>GNSS-PositionFixDuration-r18 ::= ENUMERATED{</w:t>
      </w:r>
    </w:p>
    <w:p w14:paraId="3D09920B" w14:textId="77777777" w:rsidR="00786B2E" w:rsidRPr="00146683" w:rsidRDefault="00786B2E" w:rsidP="00786B2E">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 s2, s3, s4, s5, s6, s7, s13, s19, s25, s31}</w:t>
      </w:r>
    </w:p>
    <w:p w14:paraId="25F42567" w14:textId="77777777" w:rsidR="00786B2E" w:rsidRPr="00146683" w:rsidRDefault="00786B2E" w:rsidP="00786B2E">
      <w:pPr>
        <w:pStyle w:val="PL"/>
        <w:shd w:val="clear" w:color="auto" w:fill="E6E6E6"/>
      </w:pPr>
    </w:p>
    <w:p w14:paraId="4AEA2474" w14:textId="4938DFF2" w:rsidR="00786B2E" w:rsidRPr="00146683" w:rsidRDefault="00786B2E" w:rsidP="00786B2E">
      <w:pPr>
        <w:pStyle w:val="PL"/>
        <w:shd w:val="clear" w:color="auto" w:fill="E6E6E6"/>
      </w:pPr>
      <w:r w:rsidRPr="00146683">
        <w:t>-- ASN1STOP</w:t>
      </w:r>
    </w:p>
    <w:p w14:paraId="094D83A5" w14:textId="77777777" w:rsidR="00786B2E" w:rsidRPr="00146683" w:rsidRDefault="00786B2E" w:rsidP="009722D5">
      <w:pPr>
        <w:rPr>
          <w:iCs/>
        </w:rPr>
      </w:pPr>
    </w:p>
    <w:p w14:paraId="058BA30C" w14:textId="77777777" w:rsidR="00862A1C" w:rsidRPr="00146683" w:rsidRDefault="00862A1C" w:rsidP="00862A1C">
      <w:pPr>
        <w:pStyle w:val="Heading4"/>
        <w:rPr>
          <w:i/>
          <w:iCs/>
        </w:rPr>
      </w:pPr>
      <w:bookmarkStart w:id="4579" w:name="_Toc156168425"/>
      <w:r w:rsidRPr="00146683">
        <w:rPr>
          <w:i/>
          <w:iCs/>
        </w:rPr>
        <w:t>–</w:t>
      </w:r>
      <w:r w:rsidRPr="00146683">
        <w:rPr>
          <w:i/>
          <w:iCs/>
        </w:rPr>
        <w:tab/>
      </w:r>
      <w:r w:rsidRPr="00146683">
        <w:rPr>
          <w:i/>
          <w:iCs/>
          <w:snapToGrid w:val="0"/>
        </w:rPr>
        <w:t>GNSS-ValidityDuration</w:t>
      </w:r>
      <w:bookmarkEnd w:id="4579"/>
    </w:p>
    <w:p w14:paraId="258AC51C" w14:textId="77777777" w:rsidR="00F5723D" w:rsidRPr="00146683" w:rsidRDefault="00862A1C" w:rsidP="00862A1C">
      <w:pPr>
        <w:keepLines/>
      </w:pPr>
      <w:r w:rsidRPr="00146683">
        <w:t xml:space="preserve">The IE </w:t>
      </w:r>
      <w:r w:rsidRPr="00146683">
        <w:rPr>
          <w:i/>
          <w:noProof/>
        </w:rPr>
        <w:t>GNSS-ValidityDuration</w:t>
      </w:r>
      <w:r w:rsidRPr="00146683">
        <w:rPr>
          <w:noProof/>
        </w:rPr>
        <w:t xml:space="preserve"> indicates the </w:t>
      </w:r>
      <w:r w:rsidRPr="00146683">
        <w:rPr>
          <w:iCs/>
          <w:lang w:eastAsia="en-GB"/>
        </w:rPr>
        <w:t>remaining GNSS validity duration in the UE</w:t>
      </w:r>
      <w:r w:rsidRPr="00146683">
        <w:t xml:space="preserve">. </w:t>
      </w:r>
      <w:r w:rsidRPr="00146683">
        <w:rPr>
          <w:iCs/>
          <w:lang w:eastAsia="en-GB"/>
        </w:rPr>
        <w:t>Value s10 corresponds to 10 seconds, s20 corresponds to 20 seconds and so on. Value min5 corresponds to 5 minutes, value min10 corresponds to 10 minutes and so on.</w:t>
      </w:r>
    </w:p>
    <w:p w14:paraId="27CEA430" w14:textId="57B882EF" w:rsidR="00862A1C" w:rsidRPr="00146683" w:rsidRDefault="00862A1C" w:rsidP="00B805DF">
      <w:pPr>
        <w:pStyle w:val="TH"/>
      </w:pPr>
      <w:r w:rsidRPr="00146683">
        <w:rPr>
          <w:i/>
          <w:iCs/>
          <w:snapToGrid w:val="0"/>
        </w:rPr>
        <w:lastRenderedPageBreak/>
        <w:t>GNSS-ValidityDuration</w:t>
      </w:r>
      <w:r w:rsidRPr="00146683">
        <w:rPr>
          <w:snapToGrid w:val="0"/>
        </w:rPr>
        <w:t xml:space="preserve"> </w:t>
      </w:r>
      <w:r w:rsidRPr="00146683">
        <w:t>information element</w:t>
      </w:r>
    </w:p>
    <w:p w14:paraId="3031274F" w14:textId="77777777" w:rsidR="00862A1C" w:rsidRPr="00146683" w:rsidRDefault="00862A1C" w:rsidP="00862A1C">
      <w:pPr>
        <w:pStyle w:val="PL"/>
        <w:shd w:val="clear" w:color="auto" w:fill="E6E6E6"/>
      </w:pPr>
      <w:r w:rsidRPr="00146683">
        <w:t>-- ASN1START</w:t>
      </w:r>
    </w:p>
    <w:p w14:paraId="00F2636A" w14:textId="77777777" w:rsidR="00862A1C" w:rsidRPr="00146683" w:rsidRDefault="00862A1C" w:rsidP="00862A1C">
      <w:pPr>
        <w:pStyle w:val="PL"/>
        <w:shd w:val="clear" w:color="auto" w:fill="E6E6E6"/>
      </w:pPr>
    </w:p>
    <w:p w14:paraId="6DDC84E4" w14:textId="77777777" w:rsidR="00862A1C" w:rsidRPr="00146683" w:rsidRDefault="00862A1C" w:rsidP="00862A1C">
      <w:pPr>
        <w:pStyle w:val="PL"/>
        <w:shd w:val="clear" w:color="auto" w:fill="E6E6E6"/>
      </w:pPr>
      <w:r w:rsidRPr="00146683">
        <w:t>GNSS-ValidityDuration-r17 ::= ENUMERATED{</w:t>
      </w:r>
    </w:p>
    <w:p w14:paraId="592E9E18" w14:textId="77777777" w:rsidR="00F5723D" w:rsidRPr="00146683" w:rsidRDefault="00862A1C" w:rsidP="00862A1C">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0, s20, s30, s40, s50, s60, min5, min10,</w:t>
      </w:r>
    </w:p>
    <w:p w14:paraId="0264AA16" w14:textId="6C73EEBC" w:rsidR="00862A1C" w:rsidRPr="00830839" w:rsidRDefault="00862A1C" w:rsidP="00862A1C">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830839">
        <w:rPr>
          <w:lang w:val="fi-FI"/>
        </w:rPr>
        <w:t>min15, min20, min25, min30, min50, min90, min120, infinity}</w:t>
      </w:r>
    </w:p>
    <w:p w14:paraId="55CD48C4" w14:textId="77777777" w:rsidR="00862A1C" w:rsidRPr="00830839" w:rsidRDefault="00862A1C" w:rsidP="00862A1C">
      <w:pPr>
        <w:pStyle w:val="PL"/>
        <w:shd w:val="clear" w:color="auto" w:fill="E6E6E6"/>
        <w:rPr>
          <w:lang w:val="fi-FI"/>
        </w:rPr>
      </w:pPr>
    </w:p>
    <w:p w14:paraId="27CDF0A4" w14:textId="77777777" w:rsidR="00862A1C" w:rsidRPr="00146683" w:rsidRDefault="00862A1C" w:rsidP="00862A1C">
      <w:pPr>
        <w:pStyle w:val="PL"/>
        <w:shd w:val="clear" w:color="auto" w:fill="E6E6E6"/>
      </w:pPr>
      <w:r w:rsidRPr="00146683">
        <w:t>-- ASN1STOP</w:t>
      </w:r>
    </w:p>
    <w:p w14:paraId="2B36992D" w14:textId="77777777" w:rsidR="00862A1C" w:rsidRPr="00146683" w:rsidRDefault="00862A1C" w:rsidP="009722D5">
      <w:pPr>
        <w:rPr>
          <w:iCs/>
        </w:rPr>
      </w:pPr>
    </w:p>
    <w:p w14:paraId="1BACB535" w14:textId="77777777" w:rsidR="00C4066C" w:rsidRPr="00146683" w:rsidRDefault="00C4066C" w:rsidP="00C4066C">
      <w:pPr>
        <w:pStyle w:val="Heading4"/>
        <w:rPr>
          <w:rFonts w:eastAsia="MS Mincho"/>
        </w:rPr>
      </w:pPr>
      <w:bookmarkStart w:id="4580" w:name="_Toc20487470"/>
      <w:bookmarkStart w:id="4581" w:name="_Toc29342770"/>
      <w:bookmarkStart w:id="4582" w:name="_Toc29343909"/>
      <w:bookmarkStart w:id="4583" w:name="_Toc36567175"/>
      <w:bookmarkStart w:id="4584" w:name="_Toc36810622"/>
      <w:bookmarkStart w:id="4585" w:name="_Toc36846986"/>
      <w:bookmarkStart w:id="4586" w:name="_Toc36939639"/>
      <w:bookmarkStart w:id="4587" w:name="_Toc37082619"/>
      <w:bookmarkStart w:id="4588" w:name="_Toc46481260"/>
      <w:bookmarkStart w:id="4589" w:name="_Toc46482494"/>
      <w:bookmarkStart w:id="4590" w:name="_Toc46483728"/>
      <w:bookmarkStart w:id="4591" w:name="_Toc156168426"/>
      <w:r w:rsidRPr="00146683">
        <w:rPr>
          <w:rFonts w:eastAsia="MS Mincho"/>
        </w:rPr>
        <w:t>–</w:t>
      </w:r>
      <w:r w:rsidRPr="00146683">
        <w:rPr>
          <w:rFonts w:eastAsia="MS Mincho"/>
        </w:rPr>
        <w:tab/>
      </w:r>
      <w:r w:rsidRPr="00146683">
        <w:rPr>
          <w:rFonts w:eastAsia="MS Mincho"/>
          <w:i/>
        </w:rPr>
        <w:t>I-RNTI</w:t>
      </w:r>
      <w:bookmarkEnd w:id="4580"/>
      <w:bookmarkEnd w:id="4581"/>
      <w:bookmarkEnd w:id="4582"/>
      <w:bookmarkEnd w:id="4583"/>
      <w:bookmarkEnd w:id="4584"/>
      <w:bookmarkEnd w:id="4585"/>
      <w:bookmarkEnd w:id="4586"/>
      <w:bookmarkEnd w:id="4587"/>
      <w:bookmarkEnd w:id="4588"/>
      <w:bookmarkEnd w:id="4589"/>
      <w:bookmarkEnd w:id="4590"/>
      <w:bookmarkEnd w:id="4591"/>
    </w:p>
    <w:p w14:paraId="4BB07A69" w14:textId="77777777" w:rsidR="00C4066C" w:rsidRPr="00146683" w:rsidRDefault="00C4066C" w:rsidP="00C4066C">
      <w:pPr>
        <w:rPr>
          <w:rFonts w:eastAsia="MS Mincho"/>
        </w:rPr>
      </w:pPr>
      <w:r w:rsidRPr="00146683">
        <w:rPr>
          <w:lang w:eastAsia="ko-KR"/>
        </w:rPr>
        <w:t xml:space="preserve">The </w:t>
      </w:r>
      <w:r w:rsidRPr="00146683">
        <w:rPr>
          <w:i/>
          <w:lang w:eastAsia="ko-KR"/>
        </w:rPr>
        <w:t>I-RNTI</w:t>
      </w:r>
      <w:r w:rsidRPr="00146683">
        <w:rPr>
          <w:lang w:eastAsia="ko-KR"/>
        </w:rPr>
        <w:t xml:space="preserve"> IE is used to identify the suspended UE context of a UE in RRC_INACTIVE</w:t>
      </w:r>
      <w:r w:rsidR="00505A98" w:rsidRPr="00146683">
        <w:rPr>
          <w:lang w:eastAsia="ko-KR"/>
        </w:rPr>
        <w:t xml:space="preserve"> and for User plane CIoT 5GS optimisation</w:t>
      </w:r>
      <w:r w:rsidRPr="00146683">
        <w:rPr>
          <w:lang w:eastAsia="ko-KR"/>
        </w:rPr>
        <w:t>.</w:t>
      </w:r>
    </w:p>
    <w:p w14:paraId="4C54E4E9" w14:textId="77777777" w:rsidR="00C4066C" w:rsidRPr="00146683" w:rsidRDefault="00C4066C" w:rsidP="00C4066C">
      <w:pPr>
        <w:pStyle w:val="TH"/>
      </w:pPr>
      <w:r w:rsidRPr="00146683">
        <w:rPr>
          <w:bCs/>
          <w:i/>
          <w:iCs/>
        </w:rPr>
        <w:t xml:space="preserve">I-RNTI </w:t>
      </w:r>
      <w:r w:rsidRPr="00146683">
        <w:t>information element</w:t>
      </w:r>
    </w:p>
    <w:p w14:paraId="6FDEA585" w14:textId="77777777" w:rsidR="00C4066C" w:rsidRPr="00146683" w:rsidRDefault="00C4066C" w:rsidP="00C302FE">
      <w:pPr>
        <w:pStyle w:val="PL"/>
        <w:shd w:val="clear" w:color="auto" w:fill="E6E6E6"/>
        <w:rPr>
          <w:rFonts w:eastAsia="Batang"/>
        </w:rPr>
      </w:pPr>
      <w:r w:rsidRPr="00146683">
        <w:rPr>
          <w:rFonts w:eastAsia="Batang"/>
        </w:rPr>
        <w:t>-- ASN1START</w:t>
      </w:r>
    </w:p>
    <w:p w14:paraId="4B80C837" w14:textId="77777777" w:rsidR="00C4066C" w:rsidRPr="00146683" w:rsidRDefault="00C4066C" w:rsidP="00C302FE">
      <w:pPr>
        <w:pStyle w:val="PL"/>
        <w:shd w:val="clear" w:color="auto" w:fill="E6E6E6"/>
        <w:rPr>
          <w:rFonts w:eastAsia="Batang"/>
        </w:rPr>
      </w:pPr>
    </w:p>
    <w:p w14:paraId="268DCB36" w14:textId="77777777" w:rsidR="00C4066C" w:rsidRPr="00146683" w:rsidRDefault="00C4066C" w:rsidP="00C302FE">
      <w:pPr>
        <w:pStyle w:val="PL"/>
        <w:shd w:val="clear" w:color="auto" w:fill="E6E6E6"/>
        <w:rPr>
          <w:rFonts w:eastAsia="Batang"/>
        </w:rPr>
      </w:pPr>
      <w:r w:rsidRPr="00146683">
        <w:rPr>
          <w:rFonts w:eastAsia="Batang"/>
        </w:rPr>
        <w:t>I-RNTI-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BIT STRING (SIZE(40))</w:t>
      </w:r>
    </w:p>
    <w:p w14:paraId="28B9994E" w14:textId="77777777" w:rsidR="00C4066C" w:rsidRPr="00146683" w:rsidRDefault="00C4066C" w:rsidP="00C302FE">
      <w:pPr>
        <w:pStyle w:val="PL"/>
        <w:shd w:val="clear" w:color="auto" w:fill="E6E6E6"/>
        <w:rPr>
          <w:rFonts w:eastAsia="Batang"/>
        </w:rPr>
      </w:pPr>
    </w:p>
    <w:p w14:paraId="733B1222" w14:textId="77777777" w:rsidR="00C4066C" w:rsidRPr="00146683" w:rsidRDefault="00C4066C" w:rsidP="00C302FE">
      <w:pPr>
        <w:pStyle w:val="PL"/>
        <w:shd w:val="clear" w:color="auto" w:fill="E6E6E6"/>
        <w:rPr>
          <w:rFonts w:eastAsia="MS Mincho"/>
        </w:rPr>
      </w:pPr>
      <w:r w:rsidRPr="00146683">
        <w:rPr>
          <w:rFonts w:eastAsia="MS Mincho"/>
        </w:rPr>
        <w:t>-- ASN1STOP</w:t>
      </w:r>
    </w:p>
    <w:p w14:paraId="3C33A986" w14:textId="77777777" w:rsidR="00C4066C" w:rsidRPr="00146683" w:rsidRDefault="00C4066C" w:rsidP="009722D5">
      <w:pPr>
        <w:rPr>
          <w:iCs/>
        </w:rPr>
      </w:pPr>
    </w:p>
    <w:p w14:paraId="24FB473C" w14:textId="77777777" w:rsidR="009722D5" w:rsidRPr="00146683" w:rsidRDefault="009722D5" w:rsidP="009722D5">
      <w:pPr>
        <w:pStyle w:val="Heading4"/>
      </w:pPr>
      <w:bookmarkStart w:id="4592" w:name="_Toc20487471"/>
      <w:bookmarkStart w:id="4593" w:name="_Toc29342771"/>
      <w:bookmarkStart w:id="4594" w:name="_Toc29343910"/>
      <w:bookmarkStart w:id="4595" w:name="_Toc36567176"/>
      <w:bookmarkStart w:id="4596" w:name="_Toc36810623"/>
      <w:bookmarkStart w:id="4597" w:name="_Toc36846987"/>
      <w:bookmarkStart w:id="4598" w:name="_Toc36939640"/>
      <w:bookmarkStart w:id="4599" w:name="_Toc37082620"/>
      <w:bookmarkStart w:id="4600" w:name="_Toc46481261"/>
      <w:bookmarkStart w:id="4601" w:name="_Toc46482495"/>
      <w:bookmarkStart w:id="4602" w:name="_Toc46483729"/>
      <w:bookmarkStart w:id="4603" w:name="_Toc156168427"/>
      <w:r w:rsidRPr="00146683">
        <w:t>–</w:t>
      </w:r>
      <w:r w:rsidRPr="00146683">
        <w:tab/>
      </w:r>
      <w:r w:rsidRPr="00146683">
        <w:rPr>
          <w:i/>
        </w:rPr>
        <w:t>LoggingDuration</w:t>
      </w:r>
      <w:bookmarkEnd w:id="4592"/>
      <w:bookmarkEnd w:id="4593"/>
      <w:bookmarkEnd w:id="4594"/>
      <w:bookmarkEnd w:id="4595"/>
      <w:bookmarkEnd w:id="4596"/>
      <w:bookmarkEnd w:id="4597"/>
      <w:bookmarkEnd w:id="4598"/>
      <w:bookmarkEnd w:id="4599"/>
      <w:bookmarkEnd w:id="4600"/>
      <w:bookmarkEnd w:id="4601"/>
      <w:bookmarkEnd w:id="4602"/>
      <w:bookmarkEnd w:id="4603"/>
    </w:p>
    <w:p w14:paraId="56E87C32" w14:textId="77777777" w:rsidR="009722D5" w:rsidRPr="00146683" w:rsidRDefault="009722D5" w:rsidP="009722D5">
      <w:pPr>
        <w:keepNext/>
        <w:keepLines/>
        <w:rPr>
          <w:iCs/>
        </w:rPr>
      </w:pPr>
      <w:r w:rsidRPr="00146683">
        <w:t xml:space="preserve">The </w:t>
      </w:r>
      <w:r w:rsidRPr="00146683">
        <w:rPr>
          <w:i/>
        </w:rPr>
        <w:t>LoggingDuration</w:t>
      </w:r>
      <w:r w:rsidRPr="00146683">
        <w:t xml:space="preserve"> indicates the duration for which UE is requested to perform measurement logging</w:t>
      </w:r>
      <w:r w:rsidRPr="00146683">
        <w:rPr>
          <w:iCs/>
        </w:rPr>
        <w:t>.</w:t>
      </w:r>
      <w:r w:rsidRPr="00146683">
        <w:t xml:space="preserve"> </w:t>
      </w:r>
      <w:r w:rsidRPr="00146683">
        <w:rPr>
          <w:iCs/>
        </w:rPr>
        <w:t>Value min10 corresponds to 10 minutes, value min20 corresponds to 20 minutes and so on.</w:t>
      </w:r>
    </w:p>
    <w:p w14:paraId="2FF17B3B" w14:textId="77777777" w:rsidR="009722D5" w:rsidRPr="00146683" w:rsidRDefault="009722D5" w:rsidP="009722D5">
      <w:pPr>
        <w:pStyle w:val="TH"/>
      </w:pPr>
      <w:r w:rsidRPr="00146683">
        <w:rPr>
          <w:bCs/>
          <w:i/>
          <w:iCs/>
        </w:rPr>
        <w:t xml:space="preserve">LoggingDuration </w:t>
      </w:r>
      <w:r w:rsidRPr="00146683">
        <w:t>information element</w:t>
      </w:r>
    </w:p>
    <w:p w14:paraId="5E1163F1" w14:textId="77777777" w:rsidR="009722D5" w:rsidRPr="00146683" w:rsidRDefault="009722D5" w:rsidP="009722D5">
      <w:pPr>
        <w:pStyle w:val="PL"/>
        <w:shd w:val="clear" w:color="auto" w:fill="E6E6E6"/>
      </w:pPr>
      <w:r w:rsidRPr="00146683">
        <w:t>-- ASN1START</w:t>
      </w:r>
    </w:p>
    <w:p w14:paraId="5C3408C3" w14:textId="77777777" w:rsidR="009722D5" w:rsidRPr="00146683" w:rsidRDefault="009722D5" w:rsidP="009722D5">
      <w:pPr>
        <w:pStyle w:val="PL"/>
        <w:shd w:val="clear" w:color="auto" w:fill="E6E6E6"/>
      </w:pPr>
    </w:p>
    <w:p w14:paraId="5341167A" w14:textId="77777777" w:rsidR="009722D5" w:rsidRPr="00146683" w:rsidRDefault="009722D5" w:rsidP="009722D5">
      <w:pPr>
        <w:pStyle w:val="PL"/>
        <w:shd w:val="clear" w:color="auto" w:fill="E6E6E6"/>
      </w:pPr>
      <w:r w:rsidRPr="00146683">
        <w:t>LoggingDuration-r10 ::=</w:t>
      </w:r>
      <w:r w:rsidRPr="00146683">
        <w:tab/>
      </w:r>
      <w:r w:rsidRPr="00146683">
        <w:tab/>
      </w:r>
      <w:r w:rsidRPr="00146683">
        <w:tab/>
        <w:t>ENUMERATED {</w:t>
      </w:r>
    </w:p>
    <w:p w14:paraId="030826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in10, min20, min40, min60, min90, min120, spare2, spare1}</w:t>
      </w:r>
    </w:p>
    <w:p w14:paraId="6AC94AED" w14:textId="77777777" w:rsidR="009722D5" w:rsidRPr="00146683" w:rsidRDefault="009722D5" w:rsidP="009722D5">
      <w:pPr>
        <w:pStyle w:val="PL"/>
        <w:shd w:val="clear" w:color="auto" w:fill="E6E6E6"/>
      </w:pPr>
    </w:p>
    <w:p w14:paraId="474C4C3A" w14:textId="77777777" w:rsidR="009722D5" w:rsidRPr="00146683" w:rsidRDefault="009722D5" w:rsidP="009722D5">
      <w:pPr>
        <w:pStyle w:val="PL"/>
        <w:shd w:val="clear" w:color="auto" w:fill="E6E6E6"/>
      </w:pPr>
      <w:r w:rsidRPr="00146683">
        <w:t>-- ASN1STOP</w:t>
      </w:r>
    </w:p>
    <w:p w14:paraId="55152DA7" w14:textId="77777777" w:rsidR="009722D5" w:rsidRPr="00146683" w:rsidRDefault="009722D5" w:rsidP="009722D5">
      <w:pPr>
        <w:rPr>
          <w:iCs/>
        </w:rPr>
      </w:pPr>
    </w:p>
    <w:p w14:paraId="28853EAE" w14:textId="77777777" w:rsidR="009722D5" w:rsidRPr="00146683" w:rsidRDefault="009722D5" w:rsidP="009722D5">
      <w:pPr>
        <w:pStyle w:val="Heading4"/>
      </w:pPr>
      <w:bookmarkStart w:id="4604" w:name="_Toc20487472"/>
      <w:bookmarkStart w:id="4605" w:name="_Toc29342772"/>
      <w:bookmarkStart w:id="4606" w:name="_Toc29343911"/>
      <w:bookmarkStart w:id="4607" w:name="_Toc36567177"/>
      <w:bookmarkStart w:id="4608" w:name="_Toc36810624"/>
      <w:bookmarkStart w:id="4609" w:name="_Toc36846988"/>
      <w:bookmarkStart w:id="4610" w:name="_Toc36939641"/>
      <w:bookmarkStart w:id="4611" w:name="_Toc37082621"/>
      <w:bookmarkStart w:id="4612" w:name="_Toc46481262"/>
      <w:bookmarkStart w:id="4613" w:name="_Toc46482496"/>
      <w:bookmarkStart w:id="4614" w:name="_Toc46483730"/>
      <w:bookmarkStart w:id="4615" w:name="_Toc156168428"/>
      <w:r w:rsidRPr="00146683">
        <w:t>–</w:t>
      </w:r>
      <w:r w:rsidRPr="00146683">
        <w:tab/>
      </w:r>
      <w:r w:rsidRPr="00146683">
        <w:rPr>
          <w:i/>
        </w:rPr>
        <w:t>LoggingInterval</w:t>
      </w:r>
      <w:bookmarkEnd w:id="4604"/>
      <w:bookmarkEnd w:id="4605"/>
      <w:bookmarkEnd w:id="4606"/>
      <w:bookmarkEnd w:id="4607"/>
      <w:bookmarkEnd w:id="4608"/>
      <w:bookmarkEnd w:id="4609"/>
      <w:bookmarkEnd w:id="4610"/>
      <w:bookmarkEnd w:id="4611"/>
      <w:bookmarkEnd w:id="4612"/>
      <w:bookmarkEnd w:id="4613"/>
      <w:bookmarkEnd w:id="4614"/>
      <w:bookmarkEnd w:id="4615"/>
    </w:p>
    <w:p w14:paraId="1AC258FA" w14:textId="77777777" w:rsidR="009722D5" w:rsidRPr="00146683" w:rsidRDefault="009722D5" w:rsidP="009722D5">
      <w:pPr>
        <w:keepNext/>
        <w:keepLines/>
        <w:rPr>
          <w:iCs/>
        </w:rPr>
      </w:pPr>
      <w:r w:rsidRPr="00146683">
        <w:t xml:space="preserve">The </w:t>
      </w:r>
      <w:r w:rsidRPr="00146683">
        <w:rPr>
          <w:i/>
        </w:rPr>
        <w:t>LoggingInterval</w:t>
      </w:r>
      <w:r w:rsidRPr="00146683">
        <w:t xml:space="preserve"> indicates the periodicity for logging measurement results</w:t>
      </w:r>
      <w:r w:rsidRPr="00146683">
        <w:rPr>
          <w:iCs/>
        </w:rPr>
        <w:t>.</w:t>
      </w:r>
      <w:r w:rsidRPr="00146683">
        <w:t xml:space="preserve"> </w:t>
      </w:r>
      <w:r w:rsidRPr="00146683">
        <w:rPr>
          <w:iCs/>
        </w:rPr>
        <w:t>Value ms1280 corresponds to 1.28s, value ms2560 corresponds to 2.56s and so on.</w:t>
      </w:r>
    </w:p>
    <w:p w14:paraId="2CDC3867" w14:textId="77777777" w:rsidR="009722D5" w:rsidRPr="00146683" w:rsidRDefault="009722D5" w:rsidP="009722D5">
      <w:pPr>
        <w:pStyle w:val="TH"/>
      </w:pPr>
      <w:r w:rsidRPr="00146683">
        <w:rPr>
          <w:bCs/>
          <w:i/>
          <w:iCs/>
        </w:rPr>
        <w:t xml:space="preserve">LoggingInterval </w:t>
      </w:r>
      <w:r w:rsidRPr="00146683">
        <w:t>information element</w:t>
      </w:r>
    </w:p>
    <w:p w14:paraId="176C8922" w14:textId="77777777" w:rsidR="009722D5" w:rsidRPr="00146683" w:rsidRDefault="009722D5" w:rsidP="009722D5">
      <w:pPr>
        <w:pStyle w:val="PL"/>
        <w:shd w:val="clear" w:color="auto" w:fill="E6E6E6"/>
      </w:pPr>
      <w:r w:rsidRPr="00146683">
        <w:t>-- ASN1START</w:t>
      </w:r>
    </w:p>
    <w:p w14:paraId="39D59C4B" w14:textId="77777777" w:rsidR="009722D5" w:rsidRPr="00146683" w:rsidRDefault="009722D5" w:rsidP="009722D5">
      <w:pPr>
        <w:pStyle w:val="PL"/>
        <w:shd w:val="clear" w:color="auto" w:fill="E6E6E6"/>
      </w:pPr>
    </w:p>
    <w:p w14:paraId="52D9B2E6" w14:textId="77777777" w:rsidR="009722D5" w:rsidRPr="00146683" w:rsidRDefault="009722D5" w:rsidP="009722D5">
      <w:pPr>
        <w:pStyle w:val="PL"/>
        <w:shd w:val="clear" w:color="auto" w:fill="E6E6E6"/>
      </w:pPr>
      <w:r w:rsidRPr="00146683">
        <w:t>LoggingInterval-r10 ::=</w:t>
      </w:r>
      <w:r w:rsidRPr="00146683">
        <w:tab/>
      </w:r>
      <w:r w:rsidRPr="00146683">
        <w:tab/>
      </w:r>
      <w:r w:rsidRPr="00146683">
        <w:tab/>
        <w:t>ENUMERATED {</w:t>
      </w:r>
    </w:p>
    <w:p w14:paraId="04B110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 ms20480,</w:t>
      </w:r>
    </w:p>
    <w:p w14:paraId="17D69E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30720, ms40960, ms61440}</w:t>
      </w:r>
    </w:p>
    <w:p w14:paraId="1F958F3C" w14:textId="77777777" w:rsidR="009722D5" w:rsidRPr="00146683" w:rsidRDefault="009722D5" w:rsidP="009722D5">
      <w:pPr>
        <w:pStyle w:val="PL"/>
        <w:shd w:val="clear" w:color="auto" w:fill="E6E6E6"/>
      </w:pPr>
    </w:p>
    <w:p w14:paraId="47A4B5F5" w14:textId="77777777" w:rsidR="009722D5" w:rsidRPr="00146683" w:rsidRDefault="009722D5" w:rsidP="009722D5">
      <w:pPr>
        <w:pStyle w:val="PL"/>
        <w:shd w:val="clear" w:color="auto" w:fill="E6E6E6"/>
      </w:pPr>
      <w:r w:rsidRPr="00146683">
        <w:t>-- ASN1STOP</w:t>
      </w:r>
    </w:p>
    <w:p w14:paraId="14E54495" w14:textId="77777777" w:rsidR="009722D5" w:rsidRPr="00146683" w:rsidRDefault="009722D5" w:rsidP="009722D5">
      <w:pPr>
        <w:rPr>
          <w:iCs/>
        </w:rPr>
      </w:pPr>
    </w:p>
    <w:p w14:paraId="3A84D408" w14:textId="77777777" w:rsidR="009722D5" w:rsidRPr="00146683" w:rsidRDefault="009722D5" w:rsidP="009722D5">
      <w:pPr>
        <w:pStyle w:val="Heading4"/>
      </w:pPr>
      <w:bookmarkStart w:id="4616" w:name="_Toc20487473"/>
      <w:bookmarkStart w:id="4617" w:name="_Toc29342773"/>
      <w:bookmarkStart w:id="4618" w:name="_Toc29343912"/>
      <w:bookmarkStart w:id="4619" w:name="_Toc36567178"/>
      <w:bookmarkStart w:id="4620" w:name="_Toc36810625"/>
      <w:bookmarkStart w:id="4621" w:name="_Toc36846989"/>
      <w:bookmarkStart w:id="4622" w:name="_Toc36939642"/>
      <w:bookmarkStart w:id="4623" w:name="_Toc37082622"/>
      <w:bookmarkStart w:id="4624" w:name="_Toc46481263"/>
      <w:bookmarkStart w:id="4625" w:name="_Toc46482497"/>
      <w:bookmarkStart w:id="4626" w:name="_Toc46483731"/>
      <w:bookmarkStart w:id="4627" w:name="_Toc156168429"/>
      <w:r w:rsidRPr="00146683">
        <w:t>–</w:t>
      </w:r>
      <w:r w:rsidRPr="00146683">
        <w:tab/>
      </w:r>
      <w:r w:rsidRPr="00146683">
        <w:rPr>
          <w:i/>
          <w:iCs/>
        </w:rPr>
        <w:t>MeasSubframePattern</w:t>
      </w:r>
      <w:bookmarkEnd w:id="4616"/>
      <w:bookmarkEnd w:id="4617"/>
      <w:bookmarkEnd w:id="4618"/>
      <w:bookmarkEnd w:id="4619"/>
      <w:bookmarkEnd w:id="4620"/>
      <w:bookmarkEnd w:id="4621"/>
      <w:bookmarkEnd w:id="4622"/>
      <w:bookmarkEnd w:id="4623"/>
      <w:bookmarkEnd w:id="4624"/>
      <w:bookmarkEnd w:id="4625"/>
      <w:bookmarkEnd w:id="4626"/>
      <w:bookmarkEnd w:id="4627"/>
    </w:p>
    <w:p w14:paraId="14C710D3" w14:textId="77777777" w:rsidR="009722D5" w:rsidRPr="00146683" w:rsidRDefault="009722D5" w:rsidP="009722D5">
      <w:r w:rsidRPr="00146683">
        <w:t xml:space="preserve">The IE </w:t>
      </w:r>
      <w:r w:rsidRPr="00146683">
        <w:rPr>
          <w:i/>
          <w:iCs/>
        </w:rPr>
        <w:t>MeasSubframePattern</w:t>
      </w:r>
      <w:r w:rsidRPr="00146683">
        <w:t xml:space="preserve"> is used to specify a subframe pattern. </w:t>
      </w:r>
      <w:r w:rsidRPr="00146683">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146683" w:rsidRDefault="009722D5" w:rsidP="009722D5">
      <w:pPr>
        <w:pStyle w:val="TH"/>
      </w:pPr>
      <w:r w:rsidRPr="00146683">
        <w:rPr>
          <w:bCs/>
          <w:i/>
          <w:iCs/>
        </w:rPr>
        <w:t xml:space="preserve">MeasSubframePattern </w:t>
      </w:r>
      <w:r w:rsidRPr="00146683">
        <w:t>information element</w:t>
      </w:r>
    </w:p>
    <w:p w14:paraId="45451FBB" w14:textId="77777777" w:rsidR="009722D5" w:rsidRPr="00146683" w:rsidRDefault="009722D5" w:rsidP="009722D5">
      <w:pPr>
        <w:pStyle w:val="PL"/>
        <w:shd w:val="clear" w:color="auto" w:fill="E6E6E6"/>
      </w:pPr>
      <w:r w:rsidRPr="00146683">
        <w:t>-- ASN1START</w:t>
      </w:r>
    </w:p>
    <w:p w14:paraId="07DF178A" w14:textId="77777777" w:rsidR="009722D5" w:rsidRPr="00146683" w:rsidRDefault="009722D5" w:rsidP="009722D5">
      <w:pPr>
        <w:pStyle w:val="PL"/>
        <w:shd w:val="clear" w:color="auto" w:fill="E6E6E6"/>
      </w:pPr>
    </w:p>
    <w:p w14:paraId="1496AB01" w14:textId="77777777" w:rsidR="009722D5" w:rsidRPr="00146683" w:rsidRDefault="009722D5" w:rsidP="009722D5">
      <w:pPr>
        <w:pStyle w:val="PL"/>
        <w:shd w:val="clear" w:color="auto" w:fill="E6E6E6"/>
        <w:rPr>
          <w:iCs/>
        </w:rPr>
      </w:pPr>
      <w:r w:rsidRPr="00146683">
        <w:rPr>
          <w:iCs/>
        </w:rPr>
        <w:t>MeasSubframePattern-r10 ::=</w:t>
      </w:r>
      <w:r w:rsidRPr="00146683">
        <w:t xml:space="preserve"> </w:t>
      </w:r>
      <w:r w:rsidRPr="00146683">
        <w:rPr>
          <w:iCs/>
        </w:rPr>
        <w:t>CHOICE {</w:t>
      </w:r>
    </w:p>
    <w:p w14:paraId="732AFCBC" w14:textId="77777777" w:rsidR="009722D5" w:rsidRPr="00146683" w:rsidRDefault="009722D5" w:rsidP="009722D5">
      <w:pPr>
        <w:pStyle w:val="PL"/>
        <w:shd w:val="clear" w:color="auto" w:fill="E6E6E6"/>
        <w:rPr>
          <w:iCs/>
        </w:rPr>
      </w:pPr>
      <w:r w:rsidRPr="00146683">
        <w:rPr>
          <w:iCs/>
        </w:rPr>
        <w:tab/>
        <w:t>subframePatternFDD-r10</w:t>
      </w:r>
      <w:r w:rsidRPr="00146683">
        <w:rPr>
          <w:iCs/>
        </w:rPr>
        <w:tab/>
      </w:r>
      <w:r w:rsidRPr="00146683">
        <w:rPr>
          <w:iCs/>
        </w:rPr>
        <w:tab/>
      </w:r>
      <w:r w:rsidRPr="00146683">
        <w:rPr>
          <w:iCs/>
        </w:rPr>
        <w:tab/>
      </w:r>
      <w:r w:rsidRPr="00146683">
        <w:rPr>
          <w:iCs/>
        </w:rPr>
        <w:tab/>
        <w:t>BIT STRING (SIZE (40)),</w:t>
      </w:r>
    </w:p>
    <w:p w14:paraId="532E9B0D" w14:textId="77777777" w:rsidR="009722D5" w:rsidRPr="00146683" w:rsidRDefault="009722D5" w:rsidP="009722D5">
      <w:pPr>
        <w:pStyle w:val="PL"/>
        <w:shd w:val="clear" w:color="auto" w:fill="E6E6E6"/>
        <w:rPr>
          <w:iCs/>
        </w:rPr>
      </w:pPr>
      <w:r w:rsidRPr="00146683">
        <w:rPr>
          <w:iCs/>
        </w:rPr>
        <w:lastRenderedPageBreak/>
        <w:tab/>
        <w:t>subframePatternTDD-r10</w:t>
      </w:r>
      <w:r w:rsidRPr="00146683">
        <w:rPr>
          <w:iCs/>
        </w:rPr>
        <w:tab/>
      </w:r>
      <w:r w:rsidRPr="00146683">
        <w:rPr>
          <w:iCs/>
        </w:rPr>
        <w:tab/>
      </w:r>
      <w:r w:rsidRPr="00146683">
        <w:rPr>
          <w:iCs/>
        </w:rPr>
        <w:tab/>
      </w:r>
      <w:r w:rsidRPr="00146683">
        <w:rPr>
          <w:iCs/>
        </w:rPr>
        <w:tab/>
        <w:t>CHOICE {</w:t>
      </w:r>
    </w:p>
    <w:p w14:paraId="3DFF2B26" w14:textId="77777777" w:rsidR="009722D5" w:rsidRPr="00146683" w:rsidRDefault="009722D5" w:rsidP="009722D5">
      <w:pPr>
        <w:pStyle w:val="PL"/>
        <w:shd w:val="clear" w:color="auto" w:fill="E6E6E6"/>
        <w:rPr>
          <w:iCs/>
        </w:rPr>
      </w:pPr>
      <w:r w:rsidRPr="00146683">
        <w:rPr>
          <w:iCs/>
        </w:rPr>
        <w:tab/>
      </w:r>
      <w:r w:rsidRPr="00146683">
        <w:rPr>
          <w:iCs/>
        </w:rPr>
        <w:tab/>
        <w:t>subframeConfig1-5-r10</w:t>
      </w:r>
      <w:r w:rsidRPr="00146683">
        <w:rPr>
          <w:iCs/>
        </w:rPr>
        <w:tab/>
      </w:r>
      <w:r w:rsidRPr="00146683">
        <w:rPr>
          <w:iCs/>
        </w:rPr>
        <w:tab/>
      </w:r>
      <w:r w:rsidRPr="00146683">
        <w:rPr>
          <w:iCs/>
        </w:rPr>
        <w:tab/>
      </w:r>
      <w:r w:rsidRPr="00146683">
        <w:rPr>
          <w:iCs/>
        </w:rPr>
        <w:tab/>
      </w:r>
      <w:r w:rsidRPr="00146683">
        <w:rPr>
          <w:iCs/>
        </w:rPr>
        <w:tab/>
        <w:t>BIT STRING (SIZE (20)),</w:t>
      </w:r>
    </w:p>
    <w:p w14:paraId="01271A17" w14:textId="77777777" w:rsidR="009722D5" w:rsidRPr="00146683" w:rsidRDefault="009722D5" w:rsidP="009722D5">
      <w:pPr>
        <w:pStyle w:val="PL"/>
        <w:shd w:val="clear" w:color="auto" w:fill="E6E6E6"/>
        <w:rPr>
          <w:iCs/>
        </w:rPr>
      </w:pPr>
      <w:r w:rsidRPr="00146683">
        <w:rPr>
          <w:iCs/>
        </w:rPr>
        <w:tab/>
      </w:r>
      <w:r w:rsidRPr="00146683">
        <w:rPr>
          <w:iCs/>
        </w:rPr>
        <w:tab/>
        <w:t>subframeConfig0-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70)),</w:t>
      </w:r>
    </w:p>
    <w:p w14:paraId="54208A31" w14:textId="77777777" w:rsidR="009722D5" w:rsidRPr="00146683" w:rsidRDefault="009722D5" w:rsidP="009722D5">
      <w:pPr>
        <w:pStyle w:val="PL"/>
        <w:shd w:val="clear" w:color="auto" w:fill="E6E6E6"/>
        <w:rPr>
          <w:iCs/>
        </w:rPr>
      </w:pPr>
      <w:r w:rsidRPr="00146683">
        <w:rPr>
          <w:iCs/>
        </w:rPr>
        <w:tab/>
      </w:r>
      <w:r w:rsidRPr="00146683">
        <w:rPr>
          <w:iCs/>
        </w:rPr>
        <w:tab/>
        <w:t>subframeConfig6-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60)),</w:t>
      </w:r>
    </w:p>
    <w:p w14:paraId="7F626F96" w14:textId="77777777" w:rsidR="009722D5" w:rsidRPr="00146683" w:rsidRDefault="009722D5" w:rsidP="009722D5">
      <w:pPr>
        <w:pStyle w:val="PL"/>
        <w:shd w:val="clear" w:color="auto" w:fill="E6E6E6"/>
      </w:pPr>
      <w:r w:rsidRPr="00146683">
        <w:tab/>
      </w:r>
      <w:r w:rsidRPr="00146683">
        <w:tab/>
        <w:t>...</w:t>
      </w:r>
    </w:p>
    <w:p w14:paraId="7E5FC779" w14:textId="77777777" w:rsidR="009722D5" w:rsidRPr="00146683" w:rsidRDefault="009722D5" w:rsidP="009722D5">
      <w:pPr>
        <w:pStyle w:val="PL"/>
        <w:shd w:val="clear" w:color="auto" w:fill="E6E6E6"/>
        <w:rPr>
          <w:iCs/>
        </w:rPr>
      </w:pPr>
      <w:r w:rsidRPr="00146683">
        <w:rPr>
          <w:iCs/>
        </w:rPr>
        <w:tab/>
        <w:t>},</w:t>
      </w:r>
    </w:p>
    <w:p w14:paraId="3B746212" w14:textId="77777777" w:rsidR="009722D5" w:rsidRPr="00146683" w:rsidRDefault="009722D5" w:rsidP="009722D5">
      <w:pPr>
        <w:pStyle w:val="PL"/>
        <w:shd w:val="clear" w:color="auto" w:fill="E6E6E6"/>
      </w:pPr>
      <w:r w:rsidRPr="00146683">
        <w:tab/>
        <w:t>...</w:t>
      </w:r>
    </w:p>
    <w:p w14:paraId="7AE322C7" w14:textId="77777777" w:rsidR="009722D5" w:rsidRPr="00146683" w:rsidRDefault="009722D5" w:rsidP="009722D5">
      <w:pPr>
        <w:pStyle w:val="PL"/>
        <w:shd w:val="clear" w:color="auto" w:fill="E6E6E6"/>
      </w:pPr>
      <w:r w:rsidRPr="00146683">
        <w:rPr>
          <w:iCs/>
        </w:rPr>
        <w:t>}</w:t>
      </w:r>
    </w:p>
    <w:p w14:paraId="76BA2F1D" w14:textId="77777777" w:rsidR="009722D5" w:rsidRPr="00146683" w:rsidRDefault="009722D5" w:rsidP="009722D5">
      <w:pPr>
        <w:pStyle w:val="PL"/>
        <w:shd w:val="clear" w:color="auto" w:fill="E6E6E6"/>
        <w:rPr>
          <w:rFonts w:ascii="Times New Roman" w:hAnsi="Times New Roman"/>
          <w:noProof w:val="0"/>
          <w:sz w:val="22"/>
        </w:rPr>
      </w:pPr>
    </w:p>
    <w:p w14:paraId="5FAE716E" w14:textId="77777777" w:rsidR="009722D5" w:rsidRPr="00146683" w:rsidRDefault="009722D5" w:rsidP="009722D5">
      <w:pPr>
        <w:pStyle w:val="PL"/>
        <w:shd w:val="clear" w:color="auto" w:fill="E6E6E6"/>
      </w:pPr>
      <w:r w:rsidRPr="00146683">
        <w:t>-- ASN1STOP</w:t>
      </w:r>
    </w:p>
    <w:p w14:paraId="42427994" w14:textId="77777777" w:rsidR="009722D5" w:rsidRPr="00146683" w:rsidRDefault="009722D5" w:rsidP="009722D5">
      <w:pPr>
        <w:rPr>
          <w:iCs/>
        </w:rPr>
      </w:pPr>
    </w:p>
    <w:p w14:paraId="0B3EFCD5" w14:textId="77777777" w:rsidR="009722D5" w:rsidRPr="00146683" w:rsidRDefault="009722D5" w:rsidP="009722D5">
      <w:pPr>
        <w:pStyle w:val="Heading4"/>
      </w:pPr>
      <w:bookmarkStart w:id="4628" w:name="_Toc20487474"/>
      <w:bookmarkStart w:id="4629" w:name="_Toc29342774"/>
      <w:bookmarkStart w:id="4630" w:name="_Toc29343913"/>
      <w:bookmarkStart w:id="4631" w:name="_Toc36567179"/>
      <w:bookmarkStart w:id="4632" w:name="_Toc36810626"/>
      <w:bookmarkStart w:id="4633" w:name="_Toc36846990"/>
      <w:bookmarkStart w:id="4634" w:name="_Toc36939643"/>
      <w:bookmarkStart w:id="4635" w:name="_Toc37082623"/>
      <w:bookmarkStart w:id="4636" w:name="_Toc46481264"/>
      <w:bookmarkStart w:id="4637" w:name="_Toc46482498"/>
      <w:bookmarkStart w:id="4638" w:name="_Toc46483732"/>
      <w:bookmarkStart w:id="4639" w:name="_Toc156168430"/>
      <w:r w:rsidRPr="00146683">
        <w:t>–</w:t>
      </w:r>
      <w:r w:rsidRPr="00146683">
        <w:tab/>
      </w:r>
      <w:r w:rsidRPr="00146683">
        <w:rPr>
          <w:i/>
          <w:noProof/>
        </w:rPr>
        <w:t>MMEC</w:t>
      </w:r>
      <w:bookmarkEnd w:id="4628"/>
      <w:bookmarkEnd w:id="4629"/>
      <w:bookmarkEnd w:id="4630"/>
      <w:bookmarkEnd w:id="4631"/>
      <w:bookmarkEnd w:id="4632"/>
      <w:bookmarkEnd w:id="4633"/>
      <w:bookmarkEnd w:id="4634"/>
      <w:bookmarkEnd w:id="4635"/>
      <w:bookmarkEnd w:id="4636"/>
      <w:bookmarkEnd w:id="4637"/>
      <w:bookmarkEnd w:id="4638"/>
      <w:bookmarkEnd w:id="4639"/>
    </w:p>
    <w:p w14:paraId="0A763799" w14:textId="77777777" w:rsidR="009722D5" w:rsidRPr="00146683" w:rsidRDefault="009722D5" w:rsidP="009722D5">
      <w:r w:rsidRPr="00146683">
        <w:t xml:space="preserve">The IE </w:t>
      </w:r>
      <w:r w:rsidRPr="00146683">
        <w:rPr>
          <w:i/>
          <w:noProof/>
        </w:rPr>
        <w:t>MMEC</w:t>
      </w:r>
      <w:r w:rsidRPr="00146683">
        <w:t xml:space="preserve"> identifies an MME within the scope of an MME Group within a PLMN, see TS 23.003 [27].</w:t>
      </w:r>
    </w:p>
    <w:p w14:paraId="743F8F3E" w14:textId="77777777" w:rsidR="009722D5" w:rsidRPr="00146683" w:rsidRDefault="009722D5" w:rsidP="009722D5">
      <w:pPr>
        <w:pStyle w:val="TH"/>
      </w:pPr>
      <w:r w:rsidRPr="00146683">
        <w:rPr>
          <w:bCs/>
          <w:i/>
          <w:iCs/>
        </w:rPr>
        <w:t xml:space="preserve">MMEC </w:t>
      </w:r>
      <w:r w:rsidRPr="00146683">
        <w:t>information element</w:t>
      </w:r>
    </w:p>
    <w:p w14:paraId="4567333C" w14:textId="77777777" w:rsidR="009722D5" w:rsidRPr="00146683" w:rsidRDefault="009722D5" w:rsidP="009722D5">
      <w:pPr>
        <w:pStyle w:val="PL"/>
        <w:shd w:val="clear" w:color="auto" w:fill="E6E6E6"/>
      </w:pPr>
      <w:r w:rsidRPr="00146683">
        <w:t>-- ASN1START</w:t>
      </w:r>
    </w:p>
    <w:p w14:paraId="23256C6D" w14:textId="77777777" w:rsidR="009722D5" w:rsidRPr="00146683" w:rsidRDefault="009722D5" w:rsidP="009722D5">
      <w:pPr>
        <w:pStyle w:val="PL"/>
        <w:shd w:val="clear" w:color="auto" w:fill="E6E6E6"/>
      </w:pPr>
    </w:p>
    <w:p w14:paraId="6DBD4D17" w14:textId="77777777" w:rsidR="009722D5" w:rsidRPr="00146683" w:rsidRDefault="009722D5" w:rsidP="009722D5">
      <w:pPr>
        <w:pStyle w:val="PL"/>
        <w:shd w:val="clear" w:color="auto" w:fill="E6E6E6"/>
      </w:pPr>
      <w:r w:rsidRPr="00146683">
        <w:t>MMEC ::=</w:t>
      </w:r>
      <w:r w:rsidRPr="00146683">
        <w:tab/>
      </w:r>
      <w:r w:rsidRPr="00146683">
        <w:tab/>
      </w:r>
      <w:r w:rsidRPr="00146683">
        <w:tab/>
      </w:r>
      <w:r w:rsidRPr="00146683">
        <w:tab/>
      </w:r>
      <w:r w:rsidRPr="00146683">
        <w:tab/>
      </w:r>
      <w:r w:rsidRPr="00146683">
        <w:tab/>
      </w:r>
      <w:r w:rsidRPr="00146683">
        <w:tab/>
        <w:t>BIT STRING (SIZE (8))</w:t>
      </w:r>
    </w:p>
    <w:p w14:paraId="12434DBD" w14:textId="77777777" w:rsidR="009722D5" w:rsidRPr="00146683" w:rsidRDefault="009722D5" w:rsidP="009722D5">
      <w:pPr>
        <w:pStyle w:val="PL"/>
        <w:shd w:val="clear" w:color="auto" w:fill="E6E6E6"/>
      </w:pPr>
    </w:p>
    <w:p w14:paraId="3B0A122B" w14:textId="77777777" w:rsidR="009722D5" w:rsidRPr="00146683" w:rsidRDefault="009722D5" w:rsidP="009722D5">
      <w:pPr>
        <w:pStyle w:val="PL"/>
        <w:shd w:val="clear" w:color="auto" w:fill="E6E6E6"/>
      </w:pPr>
      <w:r w:rsidRPr="00146683">
        <w:t>-- ASN1STOP</w:t>
      </w:r>
    </w:p>
    <w:p w14:paraId="0C67D28B" w14:textId="77777777" w:rsidR="009722D5" w:rsidRPr="00146683" w:rsidRDefault="009722D5" w:rsidP="009722D5">
      <w:pPr>
        <w:rPr>
          <w:iCs/>
        </w:rPr>
      </w:pPr>
    </w:p>
    <w:p w14:paraId="0604C696" w14:textId="77777777" w:rsidR="009722D5" w:rsidRPr="00146683" w:rsidRDefault="009722D5" w:rsidP="009722D5">
      <w:pPr>
        <w:rPr>
          <w:iCs/>
        </w:rPr>
      </w:pPr>
    </w:p>
    <w:p w14:paraId="004322CA" w14:textId="77777777" w:rsidR="009722D5" w:rsidRPr="00146683" w:rsidRDefault="009722D5" w:rsidP="009722D5">
      <w:pPr>
        <w:pStyle w:val="Heading4"/>
        <w:rPr>
          <w:i/>
          <w:noProof/>
        </w:rPr>
      </w:pPr>
      <w:bookmarkStart w:id="4640" w:name="_Toc20487475"/>
      <w:bookmarkStart w:id="4641" w:name="_Toc29342775"/>
      <w:bookmarkStart w:id="4642" w:name="_Toc29343914"/>
      <w:bookmarkStart w:id="4643" w:name="_Toc36567180"/>
      <w:bookmarkStart w:id="4644" w:name="_Toc36810627"/>
      <w:bookmarkStart w:id="4645" w:name="_Toc36846991"/>
      <w:bookmarkStart w:id="4646" w:name="_Toc36939644"/>
      <w:bookmarkStart w:id="4647" w:name="_Toc37082624"/>
      <w:bookmarkStart w:id="4648" w:name="_Toc46481265"/>
      <w:bookmarkStart w:id="4649" w:name="_Toc46482499"/>
      <w:bookmarkStart w:id="4650" w:name="_Toc46483733"/>
      <w:bookmarkStart w:id="4651" w:name="_Toc156168431"/>
      <w:r w:rsidRPr="00146683">
        <w:t>–</w:t>
      </w:r>
      <w:r w:rsidRPr="00146683">
        <w:tab/>
      </w:r>
      <w:r w:rsidRPr="00146683">
        <w:rPr>
          <w:i/>
          <w:noProof/>
        </w:rPr>
        <w:t>NeighCellConfig</w:t>
      </w:r>
      <w:bookmarkEnd w:id="4640"/>
      <w:bookmarkEnd w:id="4641"/>
      <w:bookmarkEnd w:id="4642"/>
      <w:bookmarkEnd w:id="4643"/>
      <w:bookmarkEnd w:id="4644"/>
      <w:bookmarkEnd w:id="4645"/>
      <w:bookmarkEnd w:id="4646"/>
      <w:bookmarkEnd w:id="4647"/>
      <w:bookmarkEnd w:id="4648"/>
      <w:bookmarkEnd w:id="4649"/>
      <w:bookmarkEnd w:id="4650"/>
      <w:bookmarkEnd w:id="4651"/>
    </w:p>
    <w:p w14:paraId="2A9A5F00" w14:textId="77777777" w:rsidR="009722D5" w:rsidRPr="00146683" w:rsidRDefault="009722D5" w:rsidP="009722D5">
      <w:r w:rsidRPr="00146683">
        <w:t xml:space="preserve">The IE </w:t>
      </w:r>
      <w:r w:rsidRPr="00146683">
        <w:rPr>
          <w:i/>
        </w:rPr>
        <w:t>NeighCellConfig</w:t>
      </w:r>
      <w:r w:rsidRPr="00146683">
        <w:t xml:space="preserve"> is used to provide the information related to MBSFN and TDD UL/DL configuration of neighbour cells.</w:t>
      </w:r>
    </w:p>
    <w:p w14:paraId="7F3B3EA4" w14:textId="77777777" w:rsidR="009722D5" w:rsidRPr="00146683" w:rsidRDefault="009722D5" w:rsidP="009722D5">
      <w:pPr>
        <w:pStyle w:val="TH"/>
      </w:pPr>
      <w:r w:rsidRPr="00146683">
        <w:rPr>
          <w:bCs/>
          <w:i/>
          <w:iCs/>
        </w:rPr>
        <w:t xml:space="preserve">NeighCellConfig </w:t>
      </w:r>
      <w:r w:rsidRPr="00146683">
        <w:t>information element</w:t>
      </w:r>
    </w:p>
    <w:p w14:paraId="1EDF1849" w14:textId="77777777" w:rsidR="009722D5" w:rsidRPr="00146683" w:rsidRDefault="009722D5" w:rsidP="009722D5">
      <w:pPr>
        <w:pStyle w:val="PL"/>
        <w:shd w:val="clear" w:color="auto" w:fill="E6E6E6"/>
      </w:pPr>
      <w:r w:rsidRPr="00146683">
        <w:t>-- ASN1START</w:t>
      </w:r>
    </w:p>
    <w:p w14:paraId="6FB361FD" w14:textId="77777777" w:rsidR="009722D5" w:rsidRPr="00146683" w:rsidRDefault="009722D5" w:rsidP="009722D5">
      <w:pPr>
        <w:pStyle w:val="PL"/>
        <w:shd w:val="clear" w:color="auto" w:fill="E6E6E6"/>
      </w:pPr>
    </w:p>
    <w:p w14:paraId="4FC30CF6" w14:textId="77777777" w:rsidR="009722D5" w:rsidRPr="00146683" w:rsidRDefault="009722D5" w:rsidP="009722D5">
      <w:pPr>
        <w:pStyle w:val="PL"/>
        <w:shd w:val="clear" w:color="auto" w:fill="E6E6E6"/>
      </w:pPr>
      <w:r w:rsidRPr="00146683">
        <w:t>NeighCellConfig ::=</w:t>
      </w:r>
      <w:r w:rsidRPr="00146683">
        <w:tab/>
      </w:r>
      <w:r w:rsidRPr="00146683">
        <w:tab/>
      </w:r>
      <w:r w:rsidRPr="00146683">
        <w:tab/>
        <w:t>BIT STRING (SIZE (2))</w:t>
      </w:r>
    </w:p>
    <w:p w14:paraId="08D5227F" w14:textId="77777777" w:rsidR="009722D5" w:rsidRPr="00146683" w:rsidRDefault="009722D5" w:rsidP="009722D5">
      <w:pPr>
        <w:pStyle w:val="PL"/>
        <w:shd w:val="clear" w:color="auto" w:fill="E6E6E6"/>
      </w:pPr>
    </w:p>
    <w:p w14:paraId="73990F8A" w14:textId="77777777" w:rsidR="009722D5" w:rsidRPr="00146683" w:rsidRDefault="009722D5" w:rsidP="009722D5">
      <w:pPr>
        <w:pStyle w:val="PL"/>
        <w:shd w:val="clear" w:color="auto" w:fill="E6E6E6"/>
      </w:pPr>
      <w:r w:rsidRPr="00146683">
        <w:t>-- ASN1STOP</w:t>
      </w:r>
    </w:p>
    <w:p w14:paraId="51F6242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251CF1D" w14:textId="77777777" w:rsidTr="005411BB">
        <w:trPr>
          <w:cantSplit/>
          <w:tblHeader/>
        </w:trPr>
        <w:tc>
          <w:tcPr>
            <w:tcW w:w="9639" w:type="dxa"/>
          </w:tcPr>
          <w:p w14:paraId="6AD6ED13" w14:textId="77777777" w:rsidR="009722D5" w:rsidRPr="00146683" w:rsidRDefault="009722D5" w:rsidP="005411BB">
            <w:pPr>
              <w:pStyle w:val="TAH"/>
              <w:rPr>
                <w:lang w:eastAsia="en-GB"/>
              </w:rPr>
            </w:pPr>
            <w:r w:rsidRPr="00146683">
              <w:rPr>
                <w:i/>
                <w:noProof/>
                <w:lang w:eastAsia="en-GB"/>
              </w:rPr>
              <w:t>N</w:t>
            </w:r>
            <w:r w:rsidRPr="00146683">
              <w:rPr>
                <w:i/>
                <w:noProof/>
                <w:lang w:eastAsia="zh-CN"/>
              </w:rPr>
              <w:t>eighCellConfig</w:t>
            </w:r>
            <w:r w:rsidRPr="00146683">
              <w:rPr>
                <w:iCs/>
                <w:noProof/>
                <w:lang w:eastAsia="en-GB"/>
              </w:rPr>
              <w:t xml:space="preserve"> field descriptions</w:t>
            </w:r>
          </w:p>
        </w:tc>
      </w:tr>
      <w:tr w:rsidR="009722D5" w:rsidRPr="00146683" w14:paraId="5D677356" w14:textId="77777777" w:rsidTr="005411BB">
        <w:trPr>
          <w:cantSplit/>
        </w:trPr>
        <w:tc>
          <w:tcPr>
            <w:tcW w:w="9639" w:type="dxa"/>
          </w:tcPr>
          <w:p w14:paraId="278363E1" w14:textId="77777777" w:rsidR="009722D5" w:rsidRPr="00146683" w:rsidRDefault="009722D5" w:rsidP="005411BB">
            <w:pPr>
              <w:pStyle w:val="TAL"/>
              <w:rPr>
                <w:b/>
                <w:bCs/>
                <w:i/>
                <w:noProof/>
                <w:lang w:eastAsia="zh-CN"/>
              </w:rPr>
            </w:pPr>
            <w:r w:rsidRPr="00146683">
              <w:rPr>
                <w:b/>
                <w:bCs/>
                <w:i/>
                <w:noProof/>
                <w:lang w:eastAsia="zh-CN"/>
              </w:rPr>
              <w:t>n</w:t>
            </w:r>
            <w:r w:rsidRPr="00146683">
              <w:rPr>
                <w:b/>
                <w:bCs/>
                <w:i/>
                <w:noProof/>
                <w:lang w:eastAsia="en-GB"/>
              </w:rPr>
              <w:t>eighCellConfig</w:t>
            </w:r>
          </w:p>
          <w:p w14:paraId="769B6821" w14:textId="77777777" w:rsidR="009722D5" w:rsidRPr="00146683" w:rsidRDefault="009722D5" w:rsidP="005411BB">
            <w:pPr>
              <w:pStyle w:val="TAL"/>
              <w:rPr>
                <w:lang w:eastAsia="en-GB"/>
              </w:rPr>
            </w:pPr>
            <w:r w:rsidRPr="00146683">
              <w:rPr>
                <w:lang w:eastAsia="en-GB"/>
              </w:rPr>
              <w:t>Provides information related to MBSFN and TDD UL</w:t>
            </w:r>
            <w:r w:rsidRPr="00146683">
              <w:rPr>
                <w:lang w:eastAsia="zh-CN"/>
              </w:rPr>
              <w:t>/</w:t>
            </w:r>
            <w:r w:rsidRPr="00146683">
              <w:rPr>
                <w:lang w:eastAsia="en-GB"/>
              </w:rPr>
              <w:t>DL configuration of neighbour cells of this frequency</w:t>
            </w:r>
          </w:p>
          <w:p w14:paraId="42F6BF70" w14:textId="77777777" w:rsidR="009722D5" w:rsidRPr="00146683" w:rsidRDefault="009722D5" w:rsidP="005411BB">
            <w:pPr>
              <w:pStyle w:val="TAL"/>
              <w:rPr>
                <w:lang w:eastAsia="zh-CN"/>
              </w:rPr>
            </w:pPr>
            <w:r w:rsidRPr="00146683">
              <w:rPr>
                <w:lang w:eastAsia="en-GB"/>
              </w:rPr>
              <w:t>00: Not all neighbour cells have the same MBSFN subframe allocation as the serving cell on this frequency, if configured, and as the PCell otherwise</w:t>
            </w:r>
          </w:p>
          <w:p w14:paraId="0F1AF280" w14:textId="77777777" w:rsidR="009722D5" w:rsidRPr="00146683" w:rsidRDefault="009722D5" w:rsidP="005411BB">
            <w:pPr>
              <w:pStyle w:val="TAL"/>
              <w:rPr>
                <w:lang w:eastAsia="en-GB"/>
              </w:rPr>
            </w:pPr>
            <w:r w:rsidRPr="00146683">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146683" w:rsidRDefault="009722D5" w:rsidP="005411BB">
            <w:pPr>
              <w:pStyle w:val="TAL"/>
              <w:rPr>
                <w:lang w:eastAsia="en-GB"/>
              </w:rPr>
            </w:pPr>
            <w:r w:rsidRPr="00146683">
              <w:rPr>
                <w:lang w:eastAsia="en-GB"/>
              </w:rPr>
              <w:t>01: No MBSFN subframes are present in all neighbour cells</w:t>
            </w:r>
          </w:p>
          <w:p w14:paraId="7DFC7EA3" w14:textId="77777777" w:rsidR="009722D5" w:rsidRPr="00146683" w:rsidRDefault="009722D5" w:rsidP="005411BB">
            <w:pPr>
              <w:pStyle w:val="TAL"/>
              <w:rPr>
                <w:lang w:eastAsia="zh-CN"/>
              </w:rPr>
            </w:pPr>
            <w:r w:rsidRPr="00146683">
              <w:rPr>
                <w:lang w:eastAsia="en-GB"/>
              </w:rPr>
              <w:t>11: Different UL/DL allocation in neighbouring cells for TDD compared to the serving cell on this frequency, if configured, and compared to the PCell otherwise</w:t>
            </w:r>
          </w:p>
          <w:p w14:paraId="5A933BBC" w14:textId="77777777" w:rsidR="009722D5" w:rsidRPr="00146683" w:rsidRDefault="009722D5" w:rsidP="005411BB">
            <w:pPr>
              <w:pStyle w:val="TAL"/>
              <w:rPr>
                <w:lang w:eastAsia="en-GB"/>
              </w:rPr>
            </w:pPr>
            <w:r w:rsidRPr="00146683">
              <w:rPr>
                <w:lang w:eastAsia="zh-CN"/>
              </w:rPr>
              <w:t xml:space="preserve">For TDD, 00, 10 and 01 are only used for same </w:t>
            </w:r>
            <w:r w:rsidRPr="00146683">
              <w:rPr>
                <w:lang w:eastAsia="en-GB"/>
              </w:rPr>
              <w:t>UL/DL allocation in neighbouring cells compared to the serving cell on this frequency, if configured, and compared to the PCell otherwise</w:t>
            </w:r>
            <w:r w:rsidRPr="00146683">
              <w:rPr>
                <w:lang w:eastAsia="zh-CN"/>
              </w:rPr>
              <w:t>.</w:t>
            </w:r>
          </w:p>
        </w:tc>
      </w:tr>
    </w:tbl>
    <w:p w14:paraId="64C0947D" w14:textId="77777777" w:rsidR="009722D5" w:rsidRPr="00146683" w:rsidRDefault="009722D5" w:rsidP="009722D5"/>
    <w:p w14:paraId="4B0D6EFA" w14:textId="77777777" w:rsidR="00C4066C" w:rsidRPr="00146683" w:rsidRDefault="00C4066C" w:rsidP="00C4066C">
      <w:pPr>
        <w:pStyle w:val="Heading4"/>
      </w:pPr>
      <w:bookmarkStart w:id="4652" w:name="_Toc20487476"/>
      <w:bookmarkStart w:id="4653" w:name="_Toc29342776"/>
      <w:bookmarkStart w:id="4654" w:name="_Toc29343915"/>
      <w:bookmarkStart w:id="4655" w:name="_Toc36567181"/>
      <w:bookmarkStart w:id="4656" w:name="_Toc36810628"/>
      <w:bookmarkStart w:id="4657" w:name="_Toc36846992"/>
      <w:bookmarkStart w:id="4658" w:name="_Toc36939645"/>
      <w:bookmarkStart w:id="4659" w:name="_Toc37082625"/>
      <w:bookmarkStart w:id="4660" w:name="_Toc46481266"/>
      <w:bookmarkStart w:id="4661" w:name="_Toc46482500"/>
      <w:bookmarkStart w:id="4662" w:name="_Toc46483734"/>
      <w:bookmarkStart w:id="4663" w:name="_Toc156168432"/>
      <w:r w:rsidRPr="00146683">
        <w:t>–</w:t>
      </w:r>
      <w:r w:rsidRPr="00146683">
        <w:tab/>
      </w:r>
      <w:r w:rsidRPr="00146683">
        <w:rPr>
          <w:i/>
        </w:rPr>
        <w:t>NG-5G-S-TMSI</w:t>
      </w:r>
      <w:bookmarkEnd w:id="4652"/>
      <w:bookmarkEnd w:id="4653"/>
      <w:bookmarkEnd w:id="4654"/>
      <w:bookmarkEnd w:id="4655"/>
      <w:bookmarkEnd w:id="4656"/>
      <w:bookmarkEnd w:id="4657"/>
      <w:bookmarkEnd w:id="4658"/>
      <w:bookmarkEnd w:id="4659"/>
      <w:bookmarkEnd w:id="4660"/>
      <w:bookmarkEnd w:id="4661"/>
      <w:bookmarkEnd w:id="4662"/>
      <w:bookmarkEnd w:id="4663"/>
    </w:p>
    <w:p w14:paraId="5D67586A" w14:textId="77777777" w:rsidR="00C4066C" w:rsidRPr="00146683" w:rsidRDefault="00C4066C" w:rsidP="00C4066C">
      <w:r w:rsidRPr="00146683">
        <w:t xml:space="preserve">The IE </w:t>
      </w:r>
      <w:r w:rsidRPr="00146683">
        <w:rPr>
          <w:i/>
        </w:rPr>
        <w:t>NG-5G-S-TMSI</w:t>
      </w:r>
      <w:r w:rsidRPr="00146683">
        <w:t xml:space="preserve"> contains a 5G S-Temporary Mobile Subscriber Identity, a temporary UE identity provided by the AMF which uniquely identifies the UE within the tracking area, see TS 23.003 [27].</w:t>
      </w:r>
    </w:p>
    <w:p w14:paraId="60B7D46A" w14:textId="77777777" w:rsidR="00C4066C" w:rsidRPr="00146683" w:rsidRDefault="00C4066C" w:rsidP="00C4066C">
      <w:pPr>
        <w:pStyle w:val="TH"/>
      </w:pPr>
      <w:r w:rsidRPr="00146683">
        <w:rPr>
          <w:bCs/>
          <w:i/>
          <w:iCs/>
        </w:rPr>
        <w:t>NG-5G-S-TMSI</w:t>
      </w:r>
      <w:r w:rsidRPr="00146683">
        <w:t xml:space="preserve"> information element</w:t>
      </w:r>
    </w:p>
    <w:p w14:paraId="075CD4A8" w14:textId="77777777" w:rsidR="00C4066C" w:rsidRPr="00146683" w:rsidRDefault="00C4066C" w:rsidP="00C4066C">
      <w:pPr>
        <w:pStyle w:val="PL"/>
        <w:shd w:val="clear" w:color="auto" w:fill="E6E6E6"/>
      </w:pPr>
      <w:r w:rsidRPr="00146683">
        <w:t>-- ASN1START</w:t>
      </w:r>
    </w:p>
    <w:p w14:paraId="0F56E4F6" w14:textId="77777777" w:rsidR="00C4066C" w:rsidRPr="00146683" w:rsidRDefault="00C4066C" w:rsidP="00C4066C">
      <w:pPr>
        <w:pStyle w:val="PL"/>
        <w:shd w:val="clear" w:color="auto" w:fill="E6E6E6"/>
      </w:pPr>
    </w:p>
    <w:p w14:paraId="139A6020" w14:textId="77777777" w:rsidR="00C4066C" w:rsidRPr="00146683" w:rsidRDefault="00C4066C" w:rsidP="004A5246">
      <w:pPr>
        <w:pStyle w:val="PL"/>
        <w:shd w:val="pct10" w:color="auto" w:fill="auto"/>
      </w:pPr>
      <w:r w:rsidRPr="00146683">
        <w:t>NG-5G-S-TMSI-r15::=</w:t>
      </w:r>
      <w:r w:rsidRPr="00146683">
        <w:tab/>
      </w:r>
      <w:r w:rsidRPr="00146683">
        <w:tab/>
      </w:r>
      <w:r w:rsidRPr="00146683">
        <w:tab/>
      </w:r>
      <w:r w:rsidRPr="00146683">
        <w:tab/>
      </w:r>
      <w:r w:rsidRPr="00146683">
        <w:tab/>
      </w:r>
      <w:r w:rsidRPr="00146683">
        <w:tab/>
      </w:r>
      <w:r w:rsidRPr="00146683">
        <w:tab/>
        <w:t>BIT STRING (SIZE (48))</w:t>
      </w:r>
    </w:p>
    <w:p w14:paraId="24666C4A" w14:textId="77777777" w:rsidR="00C4066C" w:rsidRPr="00146683" w:rsidRDefault="00C4066C" w:rsidP="00C4066C">
      <w:pPr>
        <w:pStyle w:val="PL"/>
        <w:shd w:val="clear" w:color="auto" w:fill="E6E6E6"/>
      </w:pPr>
    </w:p>
    <w:p w14:paraId="0855235C" w14:textId="77777777" w:rsidR="00C4066C" w:rsidRPr="00146683" w:rsidRDefault="00C4066C" w:rsidP="00C4066C">
      <w:pPr>
        <w:pStyle w:val="PL"/>
        <w:shd w:val="clear" w:color="auto" w:fill="E6E6E6"/>
      </w:pPr>
      <w:r w:rsidRPr="00146683">
        <w:t>-- ASN1STOP</w:t>
      </w:r>
    </w:p>
    <w:p w14:paraId="453A370B" w14:textId="77777777" w:rsidR="00C4066C" w:rsidRPr="00146683" w:rsidRDefault="00C4066C" w:rsidP="009722D5"/>
    <w:p w14:paraId="655E8ACB" w14:textId="77777777" w:rsidR="009722D5" w:rsidRPr="00146683" w:rsidRDefault="009722D5" w:rsidP="009722D5">
      <w:pPr>
        <w:pStyle w:val="Heading4"/>
      </w:pPr>
      <w:bookmarkStart w:id="4664" w:name="_Toc20487477"/>
      <w:bookmarkStart w:id="4665" w:name="_Toc29342777"/>
      <w:bookmarkStart w:id="4666" w:name="_Toc29343916"/>
      <w:bookmarkStart w:id="4667" w:name="_Toc36567182"/>
      <w:bookmarkStart w:id="4668" w:name="_Toc36810629"/>
      <w:bookmarkStart w:id="4669" w:name="_Toc36846993"/>
      <w:bookmarkStart w:id="4670" w:name="_Toc36939646"/>
      <w:bookmarkStart w:id="4671" w:name="_Toc37082626"/>
      <w:bookmarkStart w:id="4672" w:name="_Toc46481267"/>
      <w:bookmarkStart w:id="4673" w:name="_Toc46482501"/>
      <w:bookmarkStart w:id="4674" w:name="_Toc46483735"/>
      <w:bookmarkStart w:id="4675" w:name="_Toc156168433"/>
      <w:r w:rsidRPr="00146683">
        <w:lastRenderedPageBreak/>
        <w:t>–</w:t>
      </w:r>
      <w:r w:rsidRPr="00146683">
        <w:tab/>
      </w:r>
      <w:r w:rsidRPr="00146683">
        <w:rPr>
          <w:i/>
        </w:rPr>
        <w:t>OtherConfig</w:t>
      </w:r>
      <w:bookmarkEnd w:id="4664"/>
      <w:bookmarkEnd w:id="4665"/>
      <w:bookmarkEnd w:id="4666"/>
      <w:bookmarkEnd w:id="4667"/>
      <w:bookmarkEnd w:id="4668"/>
      <w:bookmarkEnd w:id="4669"/>
      <w:bookmarkEnd w:id="4670"/>
      <w:bookmarkEnd w:id="4671"/>
      <w:bookmarkEnd w:id="4672"/>
      <w:bookmarkEnd w:id="4673"/>
      <w:bookmarkEnd w:id="4674"/>
      <w:bookmarkEnd w:id="4675"/>
    </w:p>
    <w:p w14:paraId="76FF79DD" w14:textId="77777777" w:rsidR="009722D5" w:rsidRPr="00146683" w:rsidRDefault="009722D5" w:rsidP="009722D5">
      <w:pPr>
        <w:keepNext/>
        <w:keepLines/>
        <w:rPr>
          <w:iCs/>
        </w:rPr>
      </w:pPr>
      <w:r w:rsidRPr="00146683">
        <w:rPr>
          <w:iCs/>
        </w:rPr>
        <w:t xml:space="preserve">The IE </w:t>
      </w:r>
      <w:r w:rsidRPr="00146683">
        <w:rPr>
          <w:i/>
          <w:iCs/>
        </w:rPr>
        <w:t>OtherConfig</w:t>
      </w:r>
      <w:r w:rsidRPr="00146683">
        <w:rPr>
          <w:iCs/>
        </w:rPr>
        <w:t xml:space="preserve"> contains configuration related to other configuration</w:t>
      </w:r>
      <w:r w:rsidR="00076475" w:rsidRPr="00146683">
        <w:rPr>
          <w:iCs/>
        </w:rPr>
        <w:t>.</w:t>
      </w:r>
    </w:p>
    <w:p w14:paraId="41F3179C" w14:textId="77777777" w:rsidR="009722D5" w:rsidRPr="00146683" w:rsidRDefault="009722D5" w:rsidP="009722D5">
      <w:pPr>
        <w:pStyle w:val="TH"/>
        <w:rPr>
          <w:bCs/>
          <w:i/>
          <w:iCs/>
        </w:rPr>
      </w:pPr>
      <w:r w:rsidRPr="00146683">
        <w:rPr>
          <w:bCs/>
          <w:i/>
          <w:iCs/>
        </w:rPr>
        <w:t xml:space="preserve">OtherConfig </w:t>
      </w:r>
      <w:r w:rsidRPr="00146683">
        <w:rPr>
          <w:bCs/>
          <w:iCs/>
        </w:rPr>
        <w:t>information element</w:t>
      </w:r>
    </w:p>
    <w:p w14:paraId="25DD8D1F" w14:textId="77777777" w:rsidR="009722D5" w:rsidRPr="00146683" w:rsidRDefault="009722D5" w:rsidP="009722D5">
      <w:pPr>
        <w:pStyle w:val="PL"/>
        <w:shd w:val="clear" w:color="auto" w:fill="E6E6E6"/>
      </w:pPr>
      <w:r w:rsidRPr="00146683">
        <w:t>-- ASN1START</w:t>
      </w:r>
    </w:p>
    <w:p w14:paraId="3F7BA2BF" w14:textId="77777777" w:rsidR="009722D5" w:rsidRPr="00146683" w:rsidRDefault="009722D5" w:rsidP="009722D5">
      <w:pPr>
        <w:pStyle w:val="PL"/>
        <w:shd w:val="clear" w:color="auto" w:fill="E6E6E6"/>
      </w:pPr>
    </w:p>
    <w:p w14:paraId="051F53FB" w14:textId="77777777" w:rsidR="009722D5" w:rsidRPr="00146683" w:rsidRDefault="009722D5" w:rsidP="009722D5">
      <w:pPr>
        <w:pStyle w:val="PL"/>
        <w:shd w:val="clear" w:color="auto" w:fill="E6E6E6"/>
      </w:pPr>
      <w:r w:rsidRPr="00146683">
        <w:t>OtherConfig-r9 ::= SEQUENCE</w:t>
      </w:r>
      <w:r w:rsidRPr="00146683">
        <w:tab/>
        <w:t>{</w:t>
      </w:r>
    </w:p>
    <w:p w14:paraId="1DE56874" w14:textId="77777777" w:rsidR="009722D5" w:rsidRPr="00146683" w:rsidRDefault="009722D5" w:rsidP="009722D5">
      <w:pPr>
        <w:pStyle w:val="PL"/>
        <w:shd w:val="clear" w:color="auto" w:fill="E6E6E6"/>
      </w:pPr>
      <w:r w:rsidRPr="00146683">
        <w:tab/>
        <w:t>reportProximityConfig-r9</w:t>
      </w:r>
      <w:r w:rsidRPr="00146683">
        <w:tab/>
      </w:r>
      <w:r w:rsidRPr="00146683">
        <w:tab/>
      </w:r>
      <w:r w:rsidRPr="00146683">
        <w:tab/>
        <w:t>ReportProximityConfig-r9</w:t>
      </w:r>
      <w:r w:rsidRPr="00146683">
        <w:tab/>
      </w:r>
      <w:r w:rsidRPr="00146683">
        <w:tab/>
        <w:t>OPTIONAL,</w:t>
      </w:r>
      <w:r w:rsidRPr="00146683">
        <w:tab/>
        <w:t>-- Need ON</w:t>
      </w:r>
    </w:p>
    <w:p w14:paraId="04E4DA53" w14:textId="77777777" w:rsidR="009722D5" w:rsidRPr="00146683" w:rsidRDefault="009722D5" w:rsidP="009722D5">
      <w:pPr>
        <w:pStyle w:val="PL"/>
        <w:shd w:val="clear" w:color="auto" w:fill="E6E6E6"/>
      </w:pPr>
      <w:r w:rsidRPr="00146683">
        <w:tab/>
        <w:t>...,</w:t>
      </w:r>
    </w:p>
    <w:p w14:paraId="5A984DC2" w14:textId="77777777" w:rsidR="009722D5" w:rsidRPr="00146683" w:rsidRDefault="009722D5" w:rsidP="009722D5">
      <w:pPr>
        <w:pStyle w:val="PL"/>
        <w:shd w:val="clear" w:color="auto" w:fill="E6E6E6"/>
      </w:pPr>
      <w:r w:rsidRPr="00146683">
        <w:tab/>
        <w:t>[[</w:t>
      </w:r>
      <w:r w:rsidRPr="00146683">
        <w:tab/>
        <w:t>idc-Config-r11</w:t>
      </w:r>
      <w:r w:rsidRPr="00146683">
        <w:tab/>
      </w:r>
      <w:r w:rsidRPr="00146683">
        <w:tab/>
      </w:r>
      <w:r w:rsidRPr="00146683">
        <w:tab/>
      </w:r>
      <w:r w:rsidRPr="00146683">
        <w:tab/>
      </w:r>
      <w:r w:rsidRPr="00146683">
        <w:tab/>
        <w:t>IDC-Config-r11</w:t>
      </w:r>
      <w:r w:rsidRPr="00146683">
        <w:tab/>
      </w:r>
      <w:r w:rsidRPr="00146683">
        <w:tab/>
      </w:r>
      <w:r w:rsidRPr="00146683">
        <w:tab/>
      </w:r>
      <w:r w:rsidRPr="00146683">
        <w:tab/>
      </w:r>
      <w:r w:rsidRPr="00146683">
        <w:tab/>
        <w:t>OPTIONAL,</w:t>
      </w:r>
      <w:r w:rsidRPr="00146683">
        <w:tab/>
        <w:t>-- Need ON</w:t>
      </w:r>
    </w:p>
    <w:p w14:paraId="1FEC00BE" w14:textId="77777777" w:rsidR="009722D5" w:rsidRPr="00146683" w:rsidRDefault="009722D5" w:rsidP="009722D5">
      <w:pPr>
        <w:pStyle w:val="PL"/>
        <w:shd w:val="clear" w:color="auto" w:fill="E6E6E6"/>
      </w:pPr>
      <w:r w:rsidRPr="00146683">
        <w:tab/>
      </w:r>
      <w:r w:rsidRPr="00146683">
        <w:tab/>
        <w:t>powerPrefIndicationConfig-r11</w:t>
      </w:r>
      <w:r w:rsidRPr="00146683">
        <w:tab/>
        <w:t>PowerPrefIndicationConfig-r11</w:t>
      </w:r>
      <w:r w:rsidRPr="00146683">
        <w:tab/>
        <w:t>OPTIONAL,</w:t>
      </w:r>
      <w:r w:rsidRPr="00146683">
        <w:tab/>
        <w:t>-- Need ON</w:t>
      </w:r>
    </w:p>
    <w:p w14:paraId="3BE536C4" w14:textId="77777777" w:rsidR="009722D5" w:rsidRPr="00146683" w:rsidRDefault="009722D5" w:rsidP="009722D5">
      <w:pPr>
        <w:pStyle w:val="PL"/>
        <w:shd w:val="clear" w:color="auto" w:fill="E6E6E6"/>
      </w:pPr>
      <w:r w:rsidRPr="00146683">
        <w:tab/>
      </w:r>
      <w:r w:rsidRPr="00146683">
        <w:tab/>
        <w:t>obtainLocationConfig-r11</w:t>
      </w:r>
      <w:r w:rsidRPr="00146683">
        <w:tab/>
      </w:r>
      <w:r w:rsidRPr="00146683">
        <w:tab/>
        <w:t>ObtainLocationConfig-r11</w:t>
      </w:r>
      <w:r w:rsidRPr="00146683">
        <w:tab/>
      </w:r>
      <w:r w:rsidRPr="00146683">
        <w:tab/>
        <w:t>OPTIONAL</w:t>
      </w:r>
      <w:r w:rsidRPr="00146683">
        <w:tab/>
        <w:t>-- Need ON</w:t>
      </w:r>
    </w:p>
    <w:p w14:paraId="6372CA74" w14:textId="77777777" w:rsidR="009722D5" w:rsidRPr="00146683" w:rsidRDefault="009722D5" w:rsidP="009722D5">
      <w:pPr>
        <w:pStyle w:val="PL"/>
        <w:shd w:val="clear" w:color="auto" w:fill="E6E6E6"/>
      </w:pPr>
      <w:r w:rsidRPr="00146683">
        <w:tab/>
        <w:t>]],</w:t>
      </w:r>
    </w:p>
    <w:p w14:paraId="45CDA865" w14:textId="77777777" w:rsidR="00554537" w:rsidRPr="00146683" w:rsidRDefault="009722D5" w:rsidP="00554537">
      <w:pPr>
        <w:pStyle w:val="PL"/>
        <w:shd w:val="clear" w:color="auto" w:fill="E6E6E6"/>
      </w:pPr>
      <w:r w:rsidRPr="00146683">
        <w:tab/>
        <w:t>[[</w:t>
      </w:r>
      <w:r w:rsidRPr="00146683">
        <w:tab/>
      </w:r>
      <w:r w:rsidR="002C07A4" w:rsidRPr="00146683">
        <w:t>bw-PreferenceIndicationTimer-r14</w:t>
      </w:r>
      <w:r w:rsidR="00554537" w:rsidRPr="00146683">
        <w:tab/>
        <w:t>ENUMERATED {s0, s0dot5, s1, s2, s5, s10, s20,</w:t>
      </w:r>
    </w:p>
    <w:p w14:paraId="7DC205E0" w14:textId="77777777" w:rsidR="00554537" w:rsidRPr="00146683" w:rsidRDefault="00554537" w:rsidP="0055453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ab/>
        <w:t>s30, s60, s90, s120, s300, s600, spare3,</w:t>
      </w:r>
    </w:p>
    <w:p w14:paraId="176864C1" w14:textId="77777777" w:rsidR="009722D5" w:rsidRPr="00146683" w:rsidRDefault="00554537"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spare2, spare1}</w:t>
      </w:r>
      <w:r w:rsidRPr="00146683">
        <w:tab/>
      </w:r>
      <w:r w:rsidRPr="00146683">
        <w:tab/>
      </w:r>
      <w:r w:rsidRPr="00146683">
        <w:tab/>
        <w:t>OPTIONAL,</w:t>
      </w:r>
      <w:r w:rsidRPr="00146683">
        <w:tab/>
        <w:t>-- Need OR</w:t>
      </w:r>
    </w:p>
    <w:p w14:paraId="1AEDF5B1" w14:textId="77777777" w:rsidR="009722D5" w:rsidRPr="00146683" w:rsidRDefault="009722D5" w:rsidP="00104544">
      <w:pPr>
        <w:pStyle w:val="PL"/>
        <w:shd w:val="clear" w:color="auto" w:fill="E6E6E6"/>
        <w:tabs>
          <w:tab w:val="clear" w:pos="3072"/>
          <w:tab w:val="clear" w:pos="8448"/>
          <w:tab w:val="left" w:pos="2995"/>
          <w:tab w:val="left" w:pos="8365"/>
        </w:tabs>
      </w:pPr>
      <w:r w:rsidRPr="00146683">
        <w:tab/>
      </w:r>
      <w:r w:rsidRPr="00146683">
        <w:tab/>
        <w:t>sps-AssistanceInfoReport-r14</w:t>
      </w:r>
      <w:r w:rsidRPr="00146683">
        <w:tab/>
      </w:r>
      <w:r w:rsidR="008C241A" w:rsidRPr="00146683">
        <w:tab/>
        <w:t>BOOLEAN</w:t>
      </w:r>
      <w:r w:rsidR="00497FBE" w:rsidRPr="00146683">
        <w:tab/>
      </w:r>
      <w:r w:rsidRPr="00146683">
        <w:tab/>
      </w:r>
      <w:r w:rsidRPr="00146683">
        <w:tab/>
        <w:t>OPTIONAL,</w:t>
      </w:r>
      <w:r w:rsidR="00497FBE" w:rsidRPr="00146683">
        <w:tab/>
      </w:r>
      <w:r w:rsidRPr="00146683">
        <w:t>-- Need O</w:t>
      </w:r>
      <w:r w:rsidR="008C241A" w:rsidRPr="00146683">
        <w:t>N</w:t>
      </w:r>
    </w:p>
    <w:p w14:paraId="35F735E8" w14:textId="77777777" w:rsidR="00104544" w:rsidRPr="00146683" w:rsidRDefault="009722D5" w:rsidP="00104544">
      <w:pPr>
        <w:pStyle w:val="PL"/>
        <w:shd w:val="clear" w:color="auto" w:fill="E6E6E6"/>
      </w:pPr>
      <w:r w:rsidRPr="00146683">
        <w:tab/>
      </w:r>
      <w:r w:rsidRPr="00146683">
        <w:tab/>
        <w:t>delayBudgetReportingConfig-r14</w:t>
      </w:r>
      <w:r w:rsidR="00104544" w:rsidRPr="00146683">
        <w:tab/>
        <w:t>CHOICE{</w:t>
      </w:r>
    </w:p>
    <w:p w14:paraId="67DBDE5E" w14:textId="77777777" w:rsidR="00104544" w:rsidRPr="00146683" w:rsidRDefault="00104544" w:rsidP="0010454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8EEBB39" w14:textId="77777777" w:rsidR="00104544" w:rsidRPr="00146683" w:rsidRDefault="00104544" w:rsidP="0010454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79917C4E" w14:textId="77777777" w:rsidR="00104544" w:rsidRPr="00146683" w:rsidRDefault="00104544" w:rsidP="00104544">
      <w:pPr>
        <w:pStyle w:val="PL"/>
        <w:shd w:val="clear" w:color="auto" w:fill="E6E6E6"/>
      </w:pPr>
      <w:r w:rsidRPr="00146683">
        <w:tab/>
      </w:r>
      <w:r w:rsidRPr="00146683">
        <w:tab/>
      </w:r>
      <w:r w:rsidRPr="00146683">
        <w:tab/>
      </w:r>
      <w:r w:rsidRPr="00146683">
        <w:tab/>
        <w:t>delayBudgetReportingProhibitTimer-r14</w:t>
      </w:r>
      <w:r w:rsidRPr="00146683">
        <w:tab/>
        <w:t>ENUMERATED {</w:t>
      </w:r>
    </w:p>
    <w:p w14:paraId="5D5AAD40" w14:textId="77777777" w:rsidR="00104544"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0, s0dot4, s0dot8,</w:t>
      </w:r>
    </w:p>
    <w:p w14:paraId="7AB56642" w14:textId="77777777" w:rsidR="00AF4BC8"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1dot6, s3, s6, s12, s30}</w:t>
      </w:r>
    </w:p>
    <w:p w14:paraId="1C20F567" w14:textId="77777777" w:rsidR="00104544" w:rsidRPr="00146683" w:rsidRDefault="00104544" w:rsidP="009722D5">
      <w:pPr>
        <w:pStyle w:val="PL"/>
        <w:shd w:val="clear" w:color="auto" w:fill="E6E6E6"/>
      </w:pPr>
      <w:r w:rsidRPr="00146683">
        <w:tab/>
      </w:r>
      <w:r w:rsidRPr="00146683">
        <w:tab/>
      </w:r>
      <w:r w:rsidRPr="00146683">
        <w:tab/>
        <w:t>}</w:t>
      </w:r>
    </w:p>
    <w:p w14:paraId="37733AF9" w14:textId="77777777" w:rsidR="009722D5" w:rsidRPr="00146683" w:rsidRDefault="00104544" w:rsidP="009722D5">
      <w:pPr>
        <w:pStyle w:val="PL"/>
        <w:shd w:val="clear" w:color="auto" w:fill="E6E6E6"/>
      </w:pPr>
      <w:r w:rsidRPr="00146683">
        <w:tab/>
      </w:r>
      <w:r w:rsidRPr="00146683">
        <w:tab/>
        <w:t>}</w:t>
      </w:r>
      <w:r w:rsidR="009722D5"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OPTIONAL</w:t>
      </w:r>
      <w:r w:rsidR="00F43D5D" w:rsidRPr="00146683">
        <w:t>,</w:t>
      </w:r>
      <w:r w:rsidR="009722D5" w:rsidRPr="00146683">
        <w:tab/>
        <w:t>-- Need ON</w:t>
      </w:r>
    </w:p>
    <w:p w14:paraId="5AAA3208" w14:textId="77777777" w:rsidR="00F43D5D" w:rsidRPr="00146683" w:rsidRDefault="00F43D5D" w:rsidP="00F43D5D">
      <w:pPr>
        <w:pStyle w:val="PL"/>
        <w:shd w:val="clear" w:color="auto" w:fill="E6E6E6"/>
      </w:pPr>
      <w:r w:rsidRPr="00146683">
        <w:tab/>
      </w:r>
      <w:r w:rsidRPr="00146683">
        <w:tab/>
        <w:t>rlm-ReportConfig-r14</w:t>
      </w:r>
      <w:r w:rsidRPr="00146683">
        <w:tab/>
      </w:r>
      <w:r w:rsidRPr="00146683">
        <w:tab/>
      </w:r>
      <w:r w:rsidRPr="00146683">
        <w:tab/>
      </w:r>
      <w:r w:rsidR="007F42E0" w:rsidRPr="00146683">
        <w:t xml:space="preserve">CHOICE </w:t>
      </w:r>
      <w:r w:rsidRPr="00146683">
        <w:t>{</w:t>
      </w:r>
    </w:p>
    <w:p w14:paraId="4E4E3300" w14:textId="77777777" w:rsidR="00F43D5D" w:rsidRPr="00146683" w:rsidRDefault="00F43D5D" w:rsidP="00F43D5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29075587" w14:textId="77777777" w:rsidR="00F43D5D" w:rsidRPr="00146683" w:rsidRDefault="00F43D5D" w:rsidP="00F43D5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1968DD4F" w14:textId="77777777" w:rsidR="00F43D5D" w:rsidRPr="00146683" w:rsidRDefault="00F43D5D" w:rsidP="00F43D5D">
      <w:pPr>
        <w:pStyle w:val="PL"/>
        <w:shd w:val="clear" w:color="auto" w:fill="E6E6E6"/>
      </w:pPr>
      <w:r w:rsidRPr="00146683">
        <w:tab/>
      </w:r>
      <w:r w:rsidRPr="00146683">
        <w:tab/>
      </w:r>
      <w:r w:rsidRPr="00146683">
        <w:tab/>
      </w:r>
      <w:r w:rsidRPr="00146683">
        <w:tab/>
        <w:t>rlmReportTimer-r14</w:t>
      </w:r>
      <w:r w:rsidRPr="00146683">
        <w:tab/>
      </w:r>
      <w:r w:rsidRPr="00146683">
        <w:tab/>
      </w:r>
      <w:r w:rsidRPr="00146683">
        <w:tab/>
      </w:r>
      <w:r w:rsidRPr="00146683">
        <w:tab/>
        <w:t>ENUMERATED {s0, s0dot5, s1, s2, s5, s10, s20, s30,</w:t>
      </w:r>
    </w:p>
    <w:p w14:paraId="66FEDB31" w14:textId="77777777" w:rsidR="00F43D5D" w:rsidRPr="00146683" w:rsidRDefault="00F43D5D" w:rsidP="00F43D5D">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90, s120, s300, s600, spare3, spare2, spare1},</w:t>
      </w:r>
    </w:p>
    <w:p w14:paraId="5A2BC92E" w14:textId="77777777" w:rsidR="00F43D5D" w:rsidRPr="00146683" w:rsidRDefault="00F43D5D" w:rsidP="00F43D5D">
      <w:pPr>
        <w:pStyle w:val="PL"/>
        <w:shd w:val="clear" w:color="auto" w:fill="E6E6E6"/>
      </w:pPr>
      <w:r w:rsidRPr="00146683">
        <w:tab/>
      </w:r>
      <w:r w:rsidRPr="00146683">
        <w:tab/>
      </w:r>
      <w:r w:rsidRPr="00146683">
        <w:tab/>
      </w:r>
      <w:r w:rsidRPr="00146683">
        <w:tab/>
        <w:t>rlmReportRep-MPDCCH-r14</w:t>
      </w:r>
      <w:r w:rsidRPr="00146683">
        <w:tab/>
      </w:r>
      <w:r w:rsidRPr="00146683">
        <w:tab/>
      </w:r>
      <w:r w:rsidRPr="00146683">
        <w:tab/>
        <w:t>ENUMERATED {setup}</w:t>
      </w:r>
      <w:r w:rsidRPr="00146683">
        <w:tab/>
      </w:r>
      <w:r w:rsidRPr="00146683">
        <w:tab/>
        <w:t>OPTIONAL</w:t>
      </w:r>
      <w:r w:rsidRPr="00146683">
        <w:tab/>
        <w:t>-- Need OR</w:t>
      </w:r>
    </w:p>
    <w:p w14:paraId="5CD1D681" w14:textId="77777777" w:rsidR="00F43D5D" w:rsidRPr="00146683" w:rsidRDefault="00F43D5D" w:rsidP="00F43D5D">
      <w:pPr>
        <w:pStyle w:val="PL"/>
        <w:shd w:val="clear" w:color="auto" w:fill="E6E6E6"/>
      </w:pPr>
      <w:r w:rsidRPr="00146683">
        <w:tab/>
      </w:r>
      <w:r w:rsidRPr="00146683">
        <w:tab/>
      </w:r>
      <w:r w:rsidRPr="00146683">
        <w:tab/>
        <w:t>}</w:t>
      </w:r>
    </w:p>
    <w:p w14:paraId="791F092C" w14:textId="77777777" w:rsidR="00BA27AE" w:rsidRPr="00146683" w:rsidRDefault="00F43D5D" w:rsidP="00F43D5D">
      <w:pPr>
        <w:pStyle w:val="PL"/>
        <w:shd w:val="clear" w:color="auto" w:fill="E6E6E6"/>
      </w:pPr>
      <w:r w:rsidRPr="00146683">
        <w:tab/>
      </w:r>
      <w:r w:rsidRPr="00146683">
        <w:tab/>
        <w:t>}</w:t>
      </w:r>
      <w:r w:rsidRPr="00146683">
        <w:tab/>
        <w:t>OPTIONAL</w:t>
      </w:r>
      <w:r w:rsidRPr="00146683">
        <w:tab/>
        <w:t>-- Need ON</w:t>
      </w:r>
    </w:p>
    <w:p w14:paraId="36AFD5EB" w14:textId="77777777" w:rsidR="00651E2F" w:rsidRPr="00146683" w:rsidRDefault="009722D5" w:rsidP="00651E2F">
      <w:pPr>
        <w:pStyle w:val="PL"/>
        <w:shd w:val="clear" w:color="auto" w:fill="E6E6E6"/>
      </w:pPr>
      <w:r w:rsidRPr="00146683">
        <w:tab/>
        <w:t>]]</w:t>
      </w:r>
      <w:r w:rsidR="00651E2F" w:rsidRPr="00146683">
        <w:t>,</w:t>
      </w:r>
    </w:p>
    <w:p w14:paraId="12AE78CF" w14:textId="77777777" w:rsidR="00651E2F" w:rsidRPr="00146683" w:rsidRDefault="00651E2F" w:rsidP="00651E2F">
      <w:pPr>
        <w:pStyle w:val="PL"/>
        <w:shd w:val="clear" w:color="auto" w:fill="E6E6E6"/>
      </w:pPr>
      <w:r w:rsidRPr="00146683">
        <w:tab/>
        <w:t>[[</w:t>
      </w:r>
      <w:r w:rsidRPr="00146683">
        <w:tab/>
        <w:t>overheatingAssistanceConfig-r14</w:t>
      </w:r>
      <w:r w:rsidRPr="00146683">
        <w:tab/>
        <w:t>CHOICE{</w:t>
      </w:r>
    </w:p>
    <w:p w14:paraId="4A5D47E8" w14:textId="77777777" w:rsidR="00651E2F" w:rsidRPr="00146683" w:rsidRDefault="00651E2F" w:rsidP="00651E2F">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79C7DA6" w14:textId="77777777" w:rsidR="00651E2F" w:rsidRPr="00146683" w:rsidRDefault="00651E2F" w:rsidP="00651E2F">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498D387F" w14:textId="77777777" w:rsidR="007D37BA" w:rsidRPr="00146683" w:rsidRDefault="00651E2F" w:rsidP="007D37BA">
      <w:pPr>
        <w:pStyle w:val="PL"/>
        <w:shd w:val="clear" w:color="auto" w:fill="E6E6E6"/>
      </w:pPr>
      <w:r w:rsidRPr="00146683">
        <w:tab/>
      </w:r>
      <w:r w:rsidRPr="00146683">
        <w:tab/>
      </w:r>
      <w:r w:rsidRPr="00146683">
        <w:tab/>
      </w:r>
      <w:r w:rsidRPr="00146683">
        <w:tab/>
        <w:t>overheatingIndicationProhibitTimer-r14</w:t>
      </w:r>
      <w:r w:rsidRPr="00146683">
        <w:tab/>
        <w:t>ENUMERATED {s0, s0dot5, s1, s2, s5, s10,</w:t>
      </w:r>
    </w:p>
    <w:p w14:paraId="49BD4F41" w14:textId="77777777" w:rsidR="007D37BA"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20, s30, s60, s90, s120, s300, s600,</w:t>
      </w:r>
    </w:p>
    <w:p w14:paraId="7E9658C3" w14:textId="77777777" w:rsidR="00651E2F"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pare3, spare2, spare1}</w:t>
      </w:r>
    </w:p>
    <w:p w14:paraId="68D81D1C" w14:textId="77777777" w:rsidR="00651E2F" w:rsidRPr="00146683" w:rsidRDefault="00651E2F" w:rsidP="00651E2F">
      <w:pPr>
        <w:pStyle w:val="PL"/>
        <w:shd w:val="clear" w:color="auto" w:fill="E6E6E6"/>
      </w:pPr>
      <w:r w:rsidRPr="00146683">
        <w:tab/>
      </w:r>
      <w:r w:rsidRPr="00146683">
        <w:tab/>
      </w:r>
      <w:r w:rsidRPr="00146683">
        <w:tab/>
        <w:t>}</w:t>
      </w:r>
    </w:p>
    <w:p w14:paraId="45E1A725" w14:textId="77777777" w:rsidR="00651E2F" w:rsidRPr="00146683" w:rsidRDefault="00651E2F" w:rsidP="00651E2F">
      <w:pPr>
        <w:pStyle w:val="PL"/>
        <w:shd w:val="clear" w:color="auto" w:fill="E6E6E6"/>
      </w:pPr>
      <w:r w:rsidRPr="00146683">
        <w:tab/>
      </w:r>
      <w:r w:rsidRPr="00146683">
        <w:tab/>
        <w:t>}</w:t>
      </w:r>
      <w:r w:rsidRPr="00146683">
        <w:tab/>
        <w:t>OPTIONAL</w:t>
      </w:r>
      <w:r w:rsidRPr="00146683">
        <w:tab/>
      </w:r>
      <w:r w:rsidRPr="00146683">
        <w:tab/>
        <w:t>-- Need ON</w:t>
      </w:r>
    </w:p>
    <w:p w14:paraId="7CD60676" w14:textId="77777777" w:rsidR="008B3F35" w:rsidRPr="00146683" w:rsidRDefault="00651E2F" w:rsidP="008B3F35">
      <w:pPr>
        <w:pStyle w:val="PL"/>
        <w:shd w:val="clear" w:color="auto" w:fill="E6E6E6"/>
      </w:pPr>
      <w:r w:rsidRPr="00146683">
        <w:tab/>
        <w:t>]]</w:t>
      </w:r>
      <w:r w:rsidR="008B3F35" w:rsidRPr="00146683">
        <w:t>,</w:t>
      </w:r>
    </w:p>
    <w:p w14:paraId="39C2DCC5" w14:textId="77777777" w:rsidR="008B3F35" w:rsidRPr="00146683" w:rsidRDefault="008B3F35" w:rsidP="008B3F35">
      <w:pPr>
        <w:pStyle w:val="PL"/>
        <w:shd w:val="clear" w:color="auto" w:fill="E6E6E6"/>
      </w:pPr>
      <w:r w:rsidRPr="00146683">
        <w:tab/>
        <w:t>[[</w:t>
      </w:r>
      <w:r w:rsidRPr="00146683">
        <w:tab/>
        <w:t>measConfigAppLayer-r15</w:t>
      </w:r>
      <w:r w:rsidRPr="00146683">
        <w:tab/>
      </w:r>
      <w:r w:rsidRPr="00146683">
        <w:tab/>
        <w:t>CHOICE{</w:t>
      </w:r>
    </w:p>
    <w:p w14:paraId="039C4DCF" w14:textId="77777777" w:rsidR="008B3F35" w:rsidRPr="00146683" w:rsidRDefault="008B3F35" w:rsidP="008B3F3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1E61A251" w14:textId="77777777" w:rsidR="008B3F35" w:rsidRPr="00146683" w:rsidRDefault="008B3F35" w:rsidP="008B3F3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229CC609" w14:textId="77777777" w:rsidR="008B3F35" w:rsidRPr="00146683" w:rsidRDefault="008B3F35" w:rsidP="008B3F35">
      <w:pPr>
        <w:pStyle w:val="PL"/>
        <w:shd w:val="clear" w:color="auto" w:fill="E6E6E6"/>
      </w:pPr>
      <w:r w:rsidRPr="00146683">
        <w:tab/>
      </w:r>
      <w:r w:rsidRPr="00146683">
        <w:tab/>
      </w:r>
      <w:r w:rsidRPr="00146683">
        <w:tab/>
      </w:r>
      <w:r w:rsidRPr="00146683">
        <w:tab/>
        <w:t>measConfigAppLayerContainer-r15</w:t>
      </w:r>
      <w:r w:rsidRPr="00146683">
        <w:tab/>
      </w:r>
      <w:r w:rsidRPr="00146683">
        <w:tab/>
        <w:t>OCTET STRING (SIZE(1..1000)),</w:t>
      </w:r>
    </w:p>
    <w:p w14:paraId="7365FB1E" w14:textId="77777777" w:rsidR="008B3F35" w:rsidRPr="00146683" w:rsidRDefault="008B3F35" w:rsidP="008B3F35">
      <w:pPr>
        <w:pStyle w:val="PL"/>
        <w:shd w:val="clear" w:color="auto" w:fill="E6E6E6"/>
      </w:pPr>
      <w:r w:rsidRPr="00146683">
        <w:tab/>
      </w:r>
      <w:r w:rsidRPr="00146683">
        <w:tab/>
      </w:r>
      <w:r w:rsidRPr="00146683">
        <w:tab/>
      </w:r>
      <w:r w:rsidRPr="00146683">
        <w:tab/>
        <w:t>serviceType</w:t>
      </w:r>
      <w:r w:rsidR="00755607" w:rsidRPr="00146683">
        <w:t>-r15</w:t>
      </w:r>
      <w:r w:rsidRPr="00146683">
        <w:tab/>
      </w:r>
      <w:r w:rsidRPr="00146683">
        <w:tab/>
      </w:r>
      <w:r w:rsidRPr="00146683">
        <w:tab/>
      </w:r>
      <w:r w:rsidRPr="00146683">
        <w:tab/>
      </w:r>
      <w:r w:rsidRPr="00146683">
        <w:tab/>
      </w:r>
      <w:r w:rsidRPr="00146683">
        <w:tab/>
        <w:t>ENUMERATED {qoe, qoemtsi, spare6, spare5, spare4, spare3, spare2, spare1}</w:t>
      </w:r>
    </w:p>
    <w:p w14:paraId="2A5FA26A" w14:textId="77777777" w:rsidR="008B3F35" w:rsidRPr="00146683" w:rsidRDefault="008B3F35" w:rsidP="008B3F35">
      <w:pPr>
        <w:pStyle w:val="PL"/>
        <w:shd w:val="clear" w:color="auto" w:fill="E6E6E6"/>
      </w:pPr>
      <w:r w:rsidRPr="00146683">
        <w:tab/>
      </w:r>
      <w:r w:rsidRPr="00146683">
        <w:tab/>
      </w:r>
      <w:r w:rsidRPr="00146683">
        <w:tab/>
        <w:t>}</w:t>
      </w:r>
    </w:p>
    <w:p w14:paraId="31E6815E" w14:textId="77777777" w:rsidR="008B3F35" w:rsidRPr="00146683" w:rsidRDefault="008B3F35" w:rsidP="008B3F35">
      <w:pPr>
        <w:pStyle w:val="PL"/>
        <w:shd w:val="clear" w:color="auto" w:fill="E6E6E6"/>
      </w:pPr>
      <w:r w:rsidRPr="00146683">
        <w:tab/>
      </w:r>
      <w:r w:rsidRPr="00146683">
        <w:tab/>
        <w:t>}</w:t>
      </w:r>
      <w:r w:rsidRPr="00146683">
        <w:tab/>
        <w:t>OPTIONAL</w:t>
      </w:r>
      <w:r w:rsidR="005E74E5" w:rsidRPr="00146683">
        <w:t>,</w:t>
      </w:r>
      <w:r w:rsidRPr="00146683">
        <w:tab/>
        <w:t>-- Need ON</w:t>
      </w:r>
      <w:r w:rsidRPr="00146683">
        <w:tab/>
      </w:r>
    </w:p>
    <w:p w14:paraId="72FDCA36" w14:textId="77777777" w:rsidR="00D67E15" w:rsidRPr="00146683" w:rsidRDefault="00D67E15" w:rsidP="00D67E15">
      <w:pPr>
        <w:pStyle w:val="PL"/>
        <w:shd w:val="clear" w:color="auto" w:fill="E6E6E6"/>
      </w:pPr>
      <w:r w:rsidRPr="00146683">
        <w:tab/>
      </w:r>
      <w:r w:rsidRPr="00146683">
        <w:tab/>
        <w:t>ailc-BitConfig-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5E74E5" w:rsidRPr="00146683">
        <w:t>,</w:t>
      </w:r>
      <w:r w:rsidRPr="00146683">
        <w:tab/>
        <w:t>-- Need ON</w:t>
      </w:r>
    </w:p>
    <w:p w14:paraId="0D437C5F" w14:textId="77777777" w:rsidR="00D20891" w:rsidRPr="00146683" w:rsidRDefault="00D20891" w:rsidP="00D20891">
      <w:pPr>
        <w:pStyle w:val="PL"/>
        <w:shd w:val="clear" w:color="auto" w:fill="E6E6E6"/>
      </w:pPr>
      <w:r w:rsidRPr="00146683">
        <w:tab/>
      </w:r>
      <w:r w:rsidRPr="00146683">
        <w:tab/>
        <w:t>bt-NameListConfig-r15</w:t>
      </w:r>
      <w:r w:rsidRPr="00146683">
        <w:tab/>
      </w:r>
      <w:r w:rsidRPr="00146683">
        <w:tab/>
        <w:t>BT-NameListConfig-r15</w:t>
      </w:r>
      <w:r w:rsidRPr="00146683">
        <w:tab/>
      </w:r>
      <w:r w:rsidRPr="00146683">
        <w:tab/>
      </w:r>
      <w:r w:rsidRPr="00146683">
        <w:tab/>
      </w:r>
      <w:r w:rsidRPr="00146683">
        <w:tab/>
      </w:r>
      <w:r w:rsidRPr="00146683">
        <w:tab/>
        <w:t>OPTIONAL,</w:t>
      </w:r>
      <w:r w:rsidRPr="00146683">
        <w:tab/>
        <w:t>--Need ON</w:t>
      </w:r>
    </w:p>
    <w:p w14:paraId="7106FAA3" w14:textId="77777777" w:rsidR="00D20891" w:rsidRPr="00146683" w:rsidRDefault="00D20891" w:rsidP="00D20891">
      <w:pPr>
        <w:pStyle w:val="PL"/>
        <w:shd w:val="clear" w:color="auto" w:fill="E6E6E6"/>
      </w:pPr>
      <w:r w:rsidRPr="00146683">
        <w:tab/>
      </w:r>
      <w:r w:rsidRPr="00146683">
        <w:tab/>
        <w:t>wlan-NameListConfig-r15</w:t>
      </w:r>
      <w:r w:rsidRPr="00146683">
        <w:tab/>
      </w:r>
      <w:r w:rsidRPr="00146683">
        <w:tab/>
        <w:t>WLAN-NameListConfig-r15</w:t>
      </w:r>
      <w:r w:rsidRPr="00146683">
        <w:tab/>
      </w:r>
      <w:r w:rsidRPr="00146683">
        <w:tab/>
      </w:r>
      <w:r w:rsidRPr="00146683">
        <w:tab/>
      </w:r>
      <w:r w:rsidRPr="00146683">
        <w:tab/>
      </w:r>
      <w:r w:rsidRPr="00146683">
        <w:tab/>
        <w:t>OPTIONAL</w:t>
      </w:r>
      <w:r w:rsidRPr="00146683">
        <w:tab/>
      </w:r>
      <w:r w:rsidRPr="00146683">
        <w:tab/>
        <w:t>--Need ON</w:t>
      </w:r>
    </w:p>
    <w:p w14:paraId="33CA2CE9" w14:textId="77777777" w:rsidR="009722D5" w:rsidRPr="00146683" w:rsidRDefault="00F450A4" w:rsidP="00F450A4">
      <w:pPr>
        <w:pStyle w:val="PL"/>
        <w:shd w:val="clear" w:color="auto" w:fill="E6E6E6"/>
      </w:pPr>
      <w:r w:rsidRPr="00146683">
        <w:tab/>
        <w:t>]]</w:t>
      </w:r>
      <w:r w:rsidR="007D553A" w:rsidRPr="00146683">
        <w:t>,</w:t>
      </w:r>
    </w:p>
    <w:p w14:paraId="6E29BD7C" w14:textId="77777777" w:rsidR="00326E7A" w:rsidRPr="00146683" w:rsidRDefault="00326E7A" w:rsidP="00326E7A">
      <w:pPr>
        <w:pStyle w:val="PL"/>
        <w:shd w:val="clear" w:color="auto" w:fill="E6E6E6"/>
      </w:pPr>
      <w:r w:rsidRPr="00146683">
        <w:tab/>
        <w:t>[[</w:t>
      </w:r>
      <w:r w:rsidRPr="00146683">
        <w:tab/>
        <w:t>overheatingAssistanceConfigForSCG-r16</w:t>
      </w:r>
      <w:r w:rsidRPr="00146683">
        <w:tab/>
        <w:t>BOOLEAN</w:t>
      </w:r>
      <w:r w:rsidRPr="00146683">
        <w:tab/>
      </w:r>
      <w:r w:rsidRPr="00146683">
        <w:tab/>
        <w:t>OPTIONAL</w:t>
      </w:r>
      <w:r w:rsidRPr="00146683">
        <w:tab/>
        <w:t>-- Cond overheating</w:t>
      </w:r>
    </w:p>
    <w:p w14:paraId="6A0451EB" w14:textId="12BDC69A" w:rsidR="00440693" w:rsidRPr="00146683" w:rsidRDefault="00326E7A" w:rsidP="00440693">
      <w:pPr>
        <w:pStyle w:val="PL"/>
        <w:shd w:val="clear" w:color="auto" w:fill="E6E6E6"/>
      </w:pPr>
      <w:r w:rsidRPr="00146683">
        <w:tab/>
        <w:t>]]</w:t>
      </w:r>
      <w:r w:rsidR="00440693" w:rsidRPr="00146683">
        <w:t>,</w:t>
      </w:r>
    </w:p>
    <w:p w14:paraId="42C783E8" w14:textId="1B056F2B" w:rsidR="00440693" w:rsidRPr="00146683" w:rsidRDefault="00440693" w:rsidP="00440693">
      <w:pPr>
        <w:pStyle w:val="PL"/>
        <w:shd w:val="clear" w:color="auto" w:fill="E6E6E6"/>
      </w:pPr>
      <w:r w:rsidRPr="00146683">
        <w:tab/>
        <w:t>[[</w:t>
      </w:r>
      <w:r w:rsidRPr="00146683">
        <w:tab/>
        <w:t>measUncomBarPre-r17</w:t>
      </w:r>
      <w:r w:rsidRPr="00146683">
        <w:tab/>
      </w:r>
      <w:r w:rsidRPr="00146683">
        <w:tab/>
      </w:r>
      <w:r w:rsidRPr="00146683">
        <w:tab/>
        <w:t>BOOLEAN</w:t>
      </w:r>
      <w:r w:rsidRPr="00146683">
        <w:tab/>
      </w:r>
      <w:r w:rsidRPr="00146683">
        <w:tab/>
      </w:r>
      <w:r w:rsidRPr="00146683">
        <w:tab/>
      </w:r>
      <w:r w:rsidRPr="00146683">
        <w:tab/>
        <w:t>OPTIONAL</w:t>
      </w:r>
      <w:r w:rsidR="0072555F" w:rsidRPr="00146683">
        <w:t>,</w:t>
      </w:r>
      <w:r w:rsidRPr="00146683">
        <w:tab/>
        <w:t>--Need ON</w:t>
      </w:r>
    </w:p>
    <w:p w14:paraId="079B091C" w14:textId="2700FBFD" w:rsidR="0072555F" w:rsidRPr="00146683" w:rsidRDefault="0072555F" w:rsidP="0072555F">
      <w:pPr>
        <w:pStyle w:val="PL"/>
        <w:shd w:val="clear" w:color="auto" w:fill="E6E6E6"/>
      </w:pPr>
      <w:r w:rsidRPr="00146683">
        <w:tab/>
      </w:r>
      <w:r w:rsidRPr="00146683">
        <w:tab/>
        <w:t>scg-DeactivationPreferenceConfig-r17</w:t>
      </w:r>
      <w:r w:rsidRPr="00146683">
        <w:tab/>
      </w:r>
      <w:r w:rsidR="00C50D90" w:rsidRPr="00146683">
        <w:rPr>
          <w:rFonts w:cs="Courier New"/>
          <w:szCs w:val="16"/>
        </w:rPr>
        <w:t>SetupRelease {</w:t>
      </w:r>
      <w:r w:rsidRPr="00146683">
        <w:t>SCG-DeactivationPreferenceConfig-r17</w:t>
      </w:r>
      <w:r w:rsidR="00C50D90" w:rsidRPr="00146683">
        <w:t>}</w:t>
      </w:r>
      <w:r w:rsidRPr="00146683">
        <w:tab/>
        <w:t>OPTIONAL</w:t>
      </w:r>
      <w:r w:rsidRPr="00146683">
        <w:tab/>
      </w:r>
      <w:r w:rsidR="00CE7706" w:rsidRPr="00146683">
        <w:tab/>
        <w:t xml:space="preserve">-- </w:t>
      </w:r>
      <w:r w:rsidRPr="00146683">
        <w:t>Need ON</w:t>
      </w:r>
    </w:p>
    <w:p w14:paraId="52572BE4" w14:textId="7B1C2575" w:rsidR="00326E7A" w:rsidRPr="00146683" w:rsidRDefault="00440693" w:rsidP="00440693">
      <w:pPr>
        <w:pStyle w:val="PL"/>
        <w:shd w:val="clear" w:color="auto" w:fill="E6E6E6"/>
      </w:pPr>
      <w:r w:rsidRPr="00146683">
        <w:tab/>
        <w:t>]]</w:t>
      </w:r>
    </w:p>
    <w:p w14:paraId="753BAEC1" w14:textId="77777777" w:rsidR="009722D5" w:rsidRPr="00146683" w:rsidRDefault="009722D5" w:rsidP="00326E7A">
      <w:pPr>
        <w:pStyle w:val="PL"/>
        <w:shd w:val="clear" w:color="auto" w:fill="E6E6E6"/>
      </w:pPr>
      <w:r w:rsidRPr="00146683">
        <w:t>}</w:t>
      </w:r>
    </w:p>
    <w:p w14:paraId="0DAC15A8" w14:textId="77777777" w:rsidR="009722D5" w:rsidRPr="00146683" w:rsidRDefault="009722D5" w:rsidP="009722D5">
      <w:pPr>
        <w:pStyle w:val="PL"/>
        <w:shd w:val="clear" w:color="auto" w:fill="E6E6E6"/>
      </w:pPr>
    </w:p>
    <w:p w14:paraId="1DC7851B" w14:textId="77777777" w:rsidR="009722D5" w:rsidRPr="00146683" w:rsidRDefault="009722D5" w:rsidP="009722D5">
      <w:pPr>
        <w:pStyle w:val="PL"/>
        <w:shd w:val="clear" w:color="auto" w:fill="E6E6E6"/>
      </w:pPr>
      <w:r w:rsidRPr="00146683">
        <w:t>IDC-Config-r11 ::=</w:t>
      </w:r>
      <w:r w:rsidR="00497FBE" w:rsidRPr="00146683">
        <w:tab/>
      </w:r>
      <w:r w:rsidRPr="00146683">
        <w:tab/>
      </w:r>
      <w:r w:rsidRPr="00146683">
        <w:tab/>
      </w:r>
      <w:r w:rsidRPr="00146683">
        <w:tab/>
        <w:t>SEQUENCE {</w:t>
      </w:r>
    </w:p>
    <w:p w14:paraId="0A4A23B2" w14:textId="77777777" w:rsidR="009722D5" w:rsidRPr="00146683" w:rsidRDefault="009722D5" w:rsidP="009722D5">
      <w:pPr>
        <w:pStyle w:val="PL"/>
        <w:shd w:val="clear" w:color="auto" w:fill="E6E6E6"/>
      </w:pPr>
      <w:r w:rsidRPr="00146683">
        <w:tab/>
        <w:t>idc-Indication-r11</w:t>
      </w:r>
      <w:r w:rsidRPr="00146683">
        <w:tab/>
      </w:r>
      <w:r w:rsidRPr="00146683">
        <w:tab/>
      </w:r>
      <w:r w:rsidRPr="00146683">
        <w:tab/>
      </w:r>
      <w:r w:rsidRPr="00146683">
        <w:tab/>
      </w:r>
      <w:r w:rsidRPr="00146683">
        <w:tab/>
        <w:t>ENUMERATED {setup}</w:t>
      </w:r>
      <w:r w:rsidRPr="00146683">
        <w:tab/>
      </w:r>
      <w:r w:rsidRPr="00146683">
        <w:tab/>
      </w:r>
      <w:r w:rsidR="00AF4BC8" w:rsidRPr="00146683">
        <w:tab/>
      </w:r>
      <w:r w:rsidR="00AF4BC8" w:rsidRPr="00146683">
        <w:tab/>
      </w:r>
      <w:r w:rsidRPr="00146683">
        <w:t>OPTIONAL,</w:t>
      </w:r>
      <w:r w:rsidRPr="00146683">
        <w:tab/>
        <w:t>-- Need OR</w:t>
      </w:r>
    </w:p>
    <w:p w14:paraId="594810B2" w14:textId="77777777" w:rsidR="009722D5" w:rsidRPr="00146683" w:rsidRDefault="009722D5" w:rsidP="009722D5">
      <w:pPr>
        <w:pStyle w:val="PL"/>
        <w:shd w:val="clear" w:color="auto" w:fill="E6E6E6"/>
      </w:pPr>
      <w:r w:rsidRPr="00146683">
        <w:tab/>
        <w:t>autonomousDenialParameters-r11</w:t>
      </w:r>
      <w:r w:rsidRPr="00146683">
        <w:tab/>
      </w:r>
      <w:r w:rsidRPr="00146683">
        <w:tab/>
        <w:t>SEQUENCE {</w:t>
      </w:r>
    </w:p>
    <w:p w14:paraId="3CB55CDF" w14:textId="77777777" w:rsidR="009722D5" w:rsidRPr="00146683" w:rsidRDefault="009722D5" w:rsidP="009722D5">
      <w:pPr>
        <w:pStyle w:val="PL"/>
        <w:shd w:val="clear" w:color="auto" w:fill="E6E6E6"/>
      </w:pPr>
      <w:r w:rsidRPr="00146683">
        <w:tab/>
      </w:r>
      <w:r w:rsidRPr="00146683">
        <w:tab/>
      </w:r>
      <w:r w:rsidRPr="00146683">
        <w:tab/>
      </w:r>
      <w:bookmarkStart w:id="4676" w:name="OLE_LINK56"/>
      <w:r w:rsidRPr="00146683">
        <w:t>autonomousDenialSubframes</w:t>
      </w:r>
      <w:bookmarkEnd w:id="4676"/>
      <w:r w:rsidRPr="00146683">
        <w:t>-r11</w:t>
      </w:r>
      <w:r w:rsidRPr="00146683">
        <w:tab/>
      </w:r>
      <w:r w:rsidRPr="00146683">
        <w:tab/>
      </w:r>
      <w:r w:rsidRPr="00146683">
        <w:tab/>
        <w:t>ENUMERATED {n2, n5, n10, n15,</w:t>
      </w:r>
    </w:p>
    <w:p w14:paraId="14B8B9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 n30, spare2, spare1},</w:t>
      </w:r>
    </w:p>
    <w:p w14:paraId="0DB2DDDE" w14:textId="77777777" w:rsidR="009722D5" w:rsidRPr="00146683" w:rsidRDefault="009722D5" w:rsidP="009722D5">
      <w:pPr>
        <w:pStyle w:val="PL"/>
        <w:shd w:val="clear" w:color="auto" w:fill="E6E6E6"/>
      </w:pPr>
      <w:r w:rsidRPr="00146683">
        <w:tab/>
      </w:r>
      <w:r w:rsidRPr="00146683">
        <w:tab/>
      </w:r>
      <w:r w:rsidRPr="00146683">
        <w:tab/>
        <w:t>autonomousDenialValidity-r11</w:t>
      </w:r>
      <w:r w:rsidRPr="00146683">
        <w:tab/>
      </w:r>
      <w:r w:rsidRPr="00146683">
        <w:tab/>
      </w:r>
      <w:r w:rsidRPr="00146683">
        <w:tab/>
        <w:t>ENUMERATED {</w:t>
      </w:r>
    </w:p>
    <w:p w14:paraId="21F655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0, sf500, sf1000, sf2000,</w:t>
      </w:r>
    </w:p>
    <w:p w14:paraId="023557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5365FD7A" w14:textId="77777777" w:rsidR="009722D5" w:rsidRPr="00146683" w:rsidRDefault="009722D5" w:rsidP="009722D5">
      <w:pPr>
        <w:pStyle w:val="PL"/>
        <w:shd w:val="clear" w:color="auto" w:fill="E6E6E6"/>
      </w:pPr>
      <w:r w:rsidRPr="00146683">
        <w:tab/>
        <w:t>}</w:t>
      </w:r>
      <w:r w:rsidRPr="00146683">
        <w:tab/>
      </w:r>
      <w:r w:rsidRPr="00146683">
        <w:tab/>
        <w:t>OPTIONAL,</w:t>
      </w:r>
      <w:r w:rsidR="00497FBE" w:rsidRPr="00146683">
        <w:tab/>
      </w:r>
      <w:r w:rsidRPr="00146683">
        <w:tab/>
        <w:t>-- Need OR</w:t>
      </w:r>
    </w:p>
    <w:p w14:paraId="0ABA17FA" w14:textId="77777777" w:rsidR="009722D5" w:rsidRPr="00146683" w:rsidRDefault="009722D5" w:rsidP="009722D5">
      <w:pPr>
        <w:pStyle w:val="PL"/>
        <w:shd w:val="clear" w:color="auto" w:fill="E6E6E6"/>
      </w:pPr>
      <w:r w:rsidRPr="00146683">
        <w:tab/>
        <w:t>...,</w:t>
      </w:r>
    </w:p>
    <w:p w14:paraId="20369675" w14:textId="77777777" w:rsidR="009722D5" w:rsidRPr="00146683" w:rsidRDefault="009722D5" w:rsidP="009722D5">
      <w:pPr>
        <w:pStyle w:val="PL"/>
        <w:shd w:val="clear" w:color="auto" w:fill="E6E6E6"/>
      </w:pPr>
      <w:r w:rsidRPr="00146683">
        <w:tab/>
        <w:t>[[</w:t>
      </w:r>
      <w:r w:rsidRPr="00146683">
        <w:tab/>
        <w:t>idc-Indication-UL-CA-r11</w:t>
      </w:r>
      <w:r w:rsidRPr="00146683">
        <w:tab/>
      </w:r>
      <w:r w:rsidRPr="00146683">
        <w:tab/>
      </w:r>
      <w:r w:rsidR="00711316" w:rsidRPr="00146683">
        <w:tab/>
      </w:r>
      <w:r w:rsidRPr="00146683">
        <w:t>ENUMERATED {setup}</w:t>
      </w:r>
      <w:r w:rsidRPr="00146683">
        <w:tab/>
      </w:r>
      <w:r w:rsidRPr="00146683">
        <w:tab/>
        <w:t>OPTIONAL</w:t>
      </w:r>
      <w:r w:rsidRPr="00146683">
        <w:tab/>
        <w:t>-- Cond idc-Ind</w:t>
      </w:r>
    </w:p>
    <w:p w14:paraId="6936C8AA" w14:textId="77777777" w:rsidR="00597EFB" w:rsidRPr="00146683" w:rsidRDefault="009722D5" w:rsidP="00597EFB">
      <w:pPr>
        <w:pStyle w:val="PL"/>
        <w:shd w:val="clear" w:color="auto" w:fill="E6E6E6"/>
      </w:pPr>
      <w:r w:rsidRPr="00146683">
        <w:lastRenderedPageBreak/>
        <w:tab/>
        <w:t>]]</w:t>
      </w:r>
      <w:r w:rsidR="00597EFB" w:rsidRPr="00146683">
        <w:t>,</w:t>
      </w:r>
    </w:p>
    <w:p w14:paraId="75BD0A81" w14:textId="77777777" w:rsidR="00597EFB" w:rsidRPr="00146683" w:rsidRDefault="00597EFB" w:rsidP="00597EFB">
      <w:pPr>
        <w:pStyle w:val="PL"/>
        <w:shd w:val="clear" w:color="auto" w:fill="E6E6E6"/>
      </w:pPr>
      <w:r w:rsidRPr="00146683">
        <w:tab/>
        <w:t>[[</w:t>
      </w:r>
      <w:r w:rsidRPr="00146683">
        <w:tab/>
        <w:t>idc-HardwareSharingIndication-r13</w:t>
      </w:r>
      <w:r w:rsidRPr="00146683">
        <w:tab/>
        <w:t>ENUMERATED {setup}</w:t>
      </w:r>
      <w:r w:rsidRPr="00146683">
        <w:tab/>
      </w:r>
      <w:r w:rsidR="00711316" w:rsidRPr="00146683">
        <w:tab/>
      </w:r>
      <w:r w:rsidRPr="00146683">
        <w:t>OPTIONAL</w:t>
      </w:r>
      <w:r w:rsidRPr="00146683">
        <w:tab/>
        <w:t>-- Need OR</w:t>
      </w:r>
    </w:p>
    <w:p w14:paraId="7048F484" w14:textId="77777777" w:rsidR="004321E3" w:rsidRPr="00146683" w:rsidRDefault="00597EFB" w:rsidP="004321E3">
      <w:pPr>
        <w:pStyle w:val="PL"/>
        <w:shd w:val="clear" w:color="auto" w:fill="E6E6E6"/>
      </w:pPr>
      <w:r w:rsidRPr="00146683">
        <w:tab/>
        <w:t>]]</w:t>
      </w:r>
      <w:r w:rsidR="004321E3" w:rsidRPr="00146683">
        <w:t>,</w:t>
      </w:r>
    </w:p>
    <w:p w14:paraId="39D95D52" w14:textId="77777777" w:rsidR="004321E3" w:rsidRPr="00146683" w:rsidRDefault="004321E3" w:rsidP="004321E3">
      <w:pPr>
        <w:pStyle w:val="PL"/>
        <w:shd w:val="clear" w:color="auto" w:fill="E6E6E6"/>
      </w:pPr>
      <w:r w:rsidRPr="00146683">
        <w:tab/>
        <w:t>[[</w:t>
      </w:r>
      <w:r w:rsidRPr="00146683">
        <w:tab/>
        <w:t>idc-Indication-MRDC-r15</w:t>
      </w:r>
      <w:r w:rsidRPr="00146683">
        <w:tab/>
      </w:r>
      <w:r w:rsidRPr="00146683">
        <w:tab/>
        <w:t>CHOICE{</w:t>
      </w:r>
    </w:p>
    <w:p w14:paraId="62DDE5E2" w14:textId="77777777" w:rsidR="004321E3" w:rsidRPr="00146683" w:rsidRDefault="004321E3" w:rsidP="004321E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5C8F9CC" w14:textId="77777777" w:rsidR="004321E3" w:rsidRPr="00146683" w:rsidRDefault="004321E3" w:rsidP="004321E3">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CandidateServingFreqListNR-r15</w:t>
      </w:r>
    </w:p>
    <w:p w14:paraId="3A23FA20" w14:textId="77777777" w:rsidR="009722D5" w:rsidRPr="00146683" w:rsidRDefault="004321E3" w:rsidP="004321E3">
      <w:pPr>
        <w:pStyle w:val="PL"/>
        <w:shd w:val="clear" w:color="auto" w:fill="E6E6E6"/>
      </w:pPr>
      <w:r w:rsidRPr="00146683">
        <w:tab/>
      </w:r>
      <w:r w:rsidRPr="00146683">
        <w:tab/>
        <w:t>}</w:t>
      </w:r>
      <w:r w:rsidRPr="00146683">
        <w:tab/>
      </w:r>
      <w:r w:rsidRPr="00146683">
        <w:tab/>
      </w:r>
      <w:r w:rsidRPr="00146683">
        <w:tab/>
        <w:t>OPTIONAL</w:t>
      </w:r>
      <w:r w:rsidRPr="00146683">
        <w:tab/>
        <w:t>-- Cond idc-Ind</w:t>
      </w:r>
    </w:p>
    <w:p w14:paraId="113F7093" w14:textId="77777777" w:rsidR="004321E3" w:rsidRPr="00146683" w:rsidRDefault="004321E3" w:rsidP="004321E3">
      <w:pPr>
        <w:pStyle w:val="PL"/>
        <w:shd w:val="clear" w:color="auto" w:fill="E6E6E6"/>
      </w:pPr>
      <w:r w:rsidRPr="00146683">
        <w:tab/>
        <w:t>]]</w:t>
      </w:r>
    </w:p>
    <w:p w14:paraId="49CE6DCD" w14:textId="77777777" w:rsidR="009722D5" w:rsidRPr="00146683" w:rsidRDefault="009722D5" w:rsidP="009722D5">
      <w:pPr>
        <w:pStyle w:val="PL"/>
        <w:shd w:val="clear" w:color="auto" w:fill="E6E6E6"/>
      </w:pPr>
      <w:r w:rsidRPr="00146683">
        <w:t>}</w:t>
      </w:r>
    </w:p>
    <w:p w14:paraId="0F57265F" w14:textId="77777777" w:rsidR="009722D5" w:rsidRPr="00146683" w:rsidRDefault="009722D5" w:rsidP="009722D5">
      <w:pPr>
        <w:pStyle w:val="PL"/>
        <w:shd w:val="clear" w:color="auto" w:fill="E6E6E6"/>
      </w:pPr>
    </w:p>
    <w:p w14:paraId="1D67B646" w14:textId="77777777" w:rsidR="009722D5" w:rsidRPr="00146683" w:rsidRDefault="009722D5" w:rsidP="009722D5">
      <w:pPr>
        <w:pStyle w:val="PL"/>
        <w:shd w:val="clear" w:color="auto" w:fill="E6E6E6"/>
      </w:pPr>
      <w:r w:rsidRPr="00146683">
        <w:t>ObtainLocationConfig-r11 ::= SEQUENCE {</w:t>
      </w:r>
    </w:p>
    <w:p w14:paraId="2EC851E7" w14:textId="77777777" w:rsidR="009722D5" w:rsidRPr="00146683" w:rsidRDefault="009722D5" w:rsidP="009722D5">
      <w:pPr>
        <w:pStyle w:val="PL"/>
        <w:shd w:val="clear" w:color="auto" w:fill="E6E6E6"/>
      </w:pPr>
      <w:r w:rsidRPr="00146683">
        <w:tab/>
        <w:t>obtainLocation-r11</w:t>
      </w:r>
      <w:r w:rsidRPr="00146683">
        <w:tab/>
      </w:r>
      <w:r w:rsidRPr="00146683">
        <w:tab/>
      </w:r>
      <w:r w:rsidRPr="00146683">
        <w:tab/>
      </w:r>
      <w:r w:rsidRPr="00146683">
        <w:tab/>
        <w:t>ENUMERATED {setup}</w:t>
      </w:r>
      <w:r w:rsidRPr="00146683">
        <w:tab/>
      </w:r>
      <w:r w:rsidRPr="00146683">
        <w:tab/>
      </w:r>
      <w:r w:rsidRPr="00146683">
        <w:tab/>
      </w:r>
      <w:r w:rsidRPr="00146683">
        <w:tab/>
      </w:r>
      <w:r w:rsidR="00AF4BC8" w:rsidRPr="00146683">
        <w:tab/>
      </w:r>
      <w:r w:rsidRPr="00146683">
        <w:t>OPTIONAL</w:t>
      </w:r>
      <w:r w:rsidRPr="00146683">
        <w:tab/>
        <w:t>-- Need OR</w:t>
      </w:r>
    </w:p>
    <w:p w14:paraId="55FAE6C7" w14:textId="77777777" w:rsidR="009722D5" w:rsidRPr="00146683" w:rsidRDefault="009722D5" w:rsidP="009722D5">
      <w:pPr>
        <w:pStyle w:val="PL"/>
        <w:shd w:val="clear" w:color="auto" w:fill="E6E6E6"/>
      </w:pPr>
      <w:r w:rsidRPr="00146683">
        <w:t>}</w:t>
      </w:r>
    </w:p>
    <w:p w14:paraId="157454A9" w14:textId="77777777" w:rsidR="009722D5" w:rsidRPr="00146683" w:rsidRDefault="009722D5" w:rsidP="009722D5">
      <w:pPr>
        <w:pStyle w:val="PL"/>
        <w:shd w:val="clear" w:color="auto" w:fill="E6E6E6"/>
      </w:pPr>
    </w:p>
    <w:p w14:paraId="2AE08E3E" w14:textId="77777777" w:rsidR="009722D5" w:rsidRPr="00146683" w:rsidRDefault="009722D5" w:rsidP="009722D5">
      <w:pPr>
        <w:pStyle w:val="PL"/>
        <w:shd w:val="clear" w:color="auto" w:fill="E6E6E6"/>
      </w:pPr>
      <w:r w:rsidRPr="00146683">
        <w:t>PowerPrefIndicationConfig-r11 ::= CHOICE{</w:t>
      </w:r>
    </w:p>
    <w:p w14:paraId="03BDB8DE"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t>NULL,</w:t>
      </w:r>
    </w:p>
    <w:p w14:paraId="2069D6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t>SEQUENCE{</w:t>
      </w:r>
    </w:p>
    <w:p w14:paraId="17454315" w14:textId="77777777" w:rsidR="009722D5" w:rsidRPr="00146683" w:rsidRDefault="009722D5" w:rsidP="009722D5">
      <w:pPr>
        <w:pStyle w:val="PL"/>
        <w:shd w:val="clear" w:color="auto" w:fill="E6E6E6"/>
      </w:pPr>
      <w:r w:rsidRPr="00146683">
        <w:tab/>
      </w:r>
      <w:r w:rsidRPr="00146683">
        <w:tab/>
        <w:t>powerPrefIndicationTimer-r11</w:t>
      </w:r>
      <w:r w:rsidRPr="00146683">
        <w:tab/>
      </w:r>
      <w:r w:rsidRPr="00146683">
        <w:tab/>
        <w:t>ENUMERATED {s0, s0dot5, s1, s2, s5, s10, s20,</w:t>
      </w:r>
    </w:p>
    <w:p w14:paraId="572B43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90, s120, s300, s600, spare3,</w:t>
      </w:r>
    </w:p>
    <w:p w14:paraId="31C40C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49168EF9" w14:textId="77777777" w:rsidR="009722D5" w:rsidRPr="00146683" w:rsidRDefault="009722D5" w:rsidP="009722D5">
      <w:pPr>
        <w:pStyle w:val="PL"/>
        <w:shd w:val="clear" w:color="auto" w:fill="E6E6E6"/>
      </w:pPr>
      <w:r w:rsidRPr="00146683">
        <w:tab/>
        <w:t>}</w:t>
      </w:r>
    </w:p>
    <w:p w14:paraId="0177C83E" w14:textId="77777777" w:rsidR="009722D5" w:rsidRPr="00146683" w:rsidRDefault="009722D5" w:rsidP="009722D5">
      <w:pPr>
        <w:pStyle w:val="PL"/>
        <w:shd w:val="clear" w:color="auto" w:fill="E6E6E6"/>
      </w:pPr>
      <w:r w:rsidRPr="00146683">
        <w:t>}</w:t>
      </w:r>
    </w:p>
    <w:p w14:paraId="6B49A792" w14:textId="77777777" w:rsidR="009722D5" w:rsidRPr="00146683" w:rsidRDefault="009722D5" w:rsidP="009722D5">
      <w:pPr>
        <w:pStyle w:val="PL"/>
        <w:shd w:val="clear" w:color="auto" w:fill="E6E6E6"/>
      </w:pPr>
    </w:p>
    <w:p w14:paraId="03AE7CF6" w14:textId="77777777" w:rsidR="009722D5" w:rsidRPr="00146683" w:rsidRDefault="009722D5" w:rsidP="009722D5">
      <w:pPr>
        <w:pStyle w:val="PL"/>
        <w:shd w:val="clear" w:color="auto" w:fill="E6E6E6"/>
      </w:pPr>
      <w:r w:rsidRPr="00146683">
        <w:t>ReportProximityConfig-r9 ::= SEQUENCE {</w:t>
      </w:r>
    </w:p>
    <w:p w14:paraId="57FC9E31" w14:textId="77777777" w:rsidR="009722D5" w:rsidRPr="00146683" w:rsidRDefault="009722D5" w:rsidP="009722D5">
      <w:pPr>
        <w:pStyle w:val="PL"/>
        <w:shd w:val="clear" w:color="auto" w:fill="E6E6E6"/>
      </w:pPr>
      <w:r w:rsidRPr="00146683">
        <w:tab/>
        <w:t>proximityIndicationEUTRA-r9</w:t>
      </w:r>
      <w:r w:rsidRPr="00146683">
        <w:tab/>
      </w:r>
      <w:r w:rsidRPr="00146683">
        <w:tab/>
        <w:t>ENUMERATED {enabled}</w:t>
      </w:r>
      <w:r w:rsidRPr="00146683">
        <w:tab/>
      </w:r>
      <w:r w:rsidRPr="00146683">
        <w:tab/>
      </w:r>
      <w:r w:rsidRPr="00146683">
        <w:tab/>
        <w:t>OPTIONAL,</w:t>
      </w:r>
      <w:r w:rsidRPr="00146683">
        <w:tab/>
        <w:t>-- Need OR</w:t>
      </w:r>
    </w:p>
    <w:p w14:paraId="114D99D1" w14:textId="77777777" w:rsidR="009722D5" w:rsidRPr="00146683" w:rsidRDefault="009722D5" w:rsidP="009722D5">
      <w:pPr>
        <w:pStyle w:val="PL"/>
        <w:shd w:val="clear" w:color="auto" w:fill="E6E6E6"/>
      </w:pPr>
      <w:r w:rsidRPr="00146683">
        <w:tab/>
        <w:t>proximityIndicationUTRA-r9</w:t>
      </w:r>
      <w:r w:rsidRPr="00146683">
        <w:tab/>
      </w:r>
      <w:r w:rsidRPr="00146683">
        <w:tab/>
        <w:t>ENUMERATED {enabled}</w:t>
      </w:r>
      <w:r w:rsidRPr="00146683">
        <w:tab/>
      </w:r>
      <w:r w:rsidRPr="00146683">
        <w:tab/>
      </w:r>
      <w:r w:rsidRPr="00146683">
        <w:tab/>
        <w:t>OPTIONAL</w:t>
      </w:r>
      <w:r w:rsidRPr="00146683">
        <w:tab/>
        <w:t>-- Need OR</w:t>
      </w:r>
    </w:p>
    <w:p w14:paraId="69129C7F" w14:textId="77777777" w:rsidR="009722D5" w:rsidRPr="00146683" w:rsidRDefault="009722D5" w:rsidP="009722D5">
      <w:pPr>
        <w:pStyle w:val="PL"/>
        <w:shd w:val="clear" w:color="auto" w:fill="E6E6E6"/>
      </w:pPr>
      <w:r w:rsidRPr="00146683">
        <w:t>}</w:t>
      </w:r>
    </w:p>
    <w:p w14:paraId="0A0AAF79" w14:textId="77777777" w:rsidR="00D20891" w:rsidRPr="00146683" w:rsidRDefault="00D20891" w:rsidP="00D20891">
      <w:pPr>
        <w:pStyle w:val="PL"/>
        <w:shd w:val="clear" w:color="auto" w:fill="E6E6E6"/>
      </w:pPr>
    </w:p>
    <w:p w14:paraId="56FA67AF" w14:textId="77777777" w:rsidR="004321E3" w:rsidRPr="00146683" w:rsidRDefault="004321E3" w:rsidP="004321E3">
      <w:pPr>
        <w:pStyle w:val="PL"/>
        <w:shd w:val="clear" w:color="auto" w:fill="E6E6E6"/>
      </w:pPr>
      <w:r w:rsidRPr="00146683">
        <w:t>CandidateServingFreqListNR-r15 ::= SEQUENCE (SIZE (1..maxFreqIDC-r11)) OF ARFCN-ValueNR-r15</w:t>
      </w:r>
    </w:p>
    <w:p w14:paraId="00FA33D4" w14:textId="77777777" w:rsidR="0072555F" w:rsidRPr="00146683" w:rsidRDefault="0072555F" w:rsidP="0072555F">
      <w:pPr>
        <w:pStyle w:val="PL"/>
        <w:shd w:val="clear" w:color="auto" w:fill="E6E6E6"/>
      </w:pPr>
    </w:p>
    <w:p w14:paraId="19A2F2C2" w14:textId="785D3F4F" w:rsidR="0072555F" w:rsidRPr="00146683" w:rsidRDefault="0072555F" w:rsidP="0072555F">
      <w:pPr>
        <w:pStyle w:val="PL"/>
        <w:shd w:val="clear" w:color="auto" w:fill="E6E6E6"/>
      </w:pPr>
      <w:r w:rsidRPr="00146683">
        <w:t>SCG-DeactivationPreferenceConfig-r17 ::= SEQUENCE {</w:t>
      </w:r>
    </w:p>
    <w:p w14:paraId="7BDCA2BC" w14:textId="7D31489E" w:rsidR="0072555F" w:rsidRPr="00146683" w:rsidRDefault="0072555F" w:rsidP="0072555F">
      <w:pPr>
        <w:pStyle w:val="PL"/>
        <w:shd w:val="clear" w:color="auto" w:fill="E6E6E6"/>
      </w:pPr>
      <w:r w:rsidRPr="00146683">
        <w:tab/>
        <w:t>scg-DeactivationPreferenceProhibitTimer-r17</w:t>
      </w:r>
      <w:r w:rsidRPr="00146683">
        <w:tab/>
      </w:r>
    </w:p>
    <w:p w14:paraId="5A5C100D" w14:textId="66BBC018"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t>ENUMERATED {s0, s1, s2, s4, s8, s10, s20, s30</w:t>
      </w:r>
      <w:r w:rsidR="00CE7706" w:rsidRPr="00146683">
        <w:t>,</w:t>
      </w:r>
    </w:p>
    <w:p w14:paraId="18E0ADCC" w14:textId="03CA7854"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120, s180, s240, s300, s600, s900, s1800}</w:t>
      </w:r>
    </w:p>
    <w:p w14:paraId="5F687D4A" w14:textId="0E20D921" w:rsidR="004321E3" w:rsidRPr="00146683" w:rsidRDefault="0072555F" w:rsidP="0072555F">
      <w:pPr>
        <w:pStyle w:val="PL"/>
        <w:shd w:val="clear" w:color="auto" w:fill="E6E6E6"/>
      </w:pPr>
      <w:r w:rsidRPr="00146683">
        <w:t>}</w:t>
      </w:r>
    </w:p>
    <w:p w14:paraId="1D366F01" w14:textId="77777777" w:rsidR="0072555F" w:rsidRPr="00146683" w:rsidRDefault="0072555F" w:rsidP="0072555F">
      <w:pPr>
        <w:pStyle w:val="PL"/>
        <w:shd w:val="clear" w:color="auto" w:fill="E6E6E6"/>
      </w:pPr>
    </w:p>
    <w:p w14:paraId="469B5C1F" w14:textId="77777777" w:rsidR="009722D5" w:rsidRPr="00146683" w:rsidRDefault="009722D5" w:rsidP="009722D5">
      <w:pPr>
        <w:pStyle w:val="PL"/>
        <w:shd w:val="clear" w:color="auto" w:fill="E6E6E6"/>
      </w:pPr>
      <w:r w:rsidRPr="00146683">
        <w:t>-- ASN1STOP</w:t>
      </w:r>
    </w:p>
    <w:p w14:paraId="5129DBB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538AB4" w14:textId="77777777" w:rsidTr="005411BB">
        <w:trPr>
          <w:cantSplit/>
          <w:tblHeader/>
        </w:trPr>
        <w:tc>
          <w:tcPr>
            <w:tcW w:w="9639" w:type="dxa"/>
          </w:tcPr>
          <w:p w14:paraId="4DDFD0A1" w14:textId="77777777" w:rsidR="009722D5" w:rsidRPr="00146683" w:rsidRDefault="009722D5" w:rsidP="005411BB">
            <w:pPr>
              <w:pStyle w:val="TAH"/>
              <w:rPr>
                <w:lang w:eastAsia="en-GB"/>
              </w:rPr>
            </w:pPr>
            <w:r w:rsidRPr="00146683">
              <w:rPr>
                <w:i/>
                <w:noProof/>
                <w:lang w:eastAsia="en-GB"/>
              </w:rPr>
              <w:lastRenderedPageBreak/>
              <w:t>OtherConfig</w:t>
            </w:r>
            <w:r w:rsidRPr="00146683">
              <w:rPr>
                <w:iCs/>
                <w:noProof/>
                <w:lang w:eastAsia="en-GB"/>
              </w:rPr>
              <w:t xml:space="preserve"> field descriptions</w:t>
            </w:r>
          </w:p>
        </w:tc>
      </w:tr>
      <w:tr w:rsidR="00146683" w:rsidRPr="00146683" w14:paraId="359A2041" w14:textId="77777777" w:rsidTr="00083EDA">
        <w:trPr>
          <w:cantSplit/>
          <w:tblHeader/>
        </w:trPr>
        <w:tc>
          <w:tcPr>
            <w:tcW w:w="9639" w:type="dxa"/>
          </w:tcPr>
          <w:p w14:paraId="05FCE98B" w14:textId="77777777" w:rsidR="00D67E15" w:rsidRPr="00146683" w:rsidRDefault="00D67E15" w:rsidP="00D67E15">
            <w:pPr>
              <w:pStyle w:val="TAL"/>
              <w:rPr>
                <w:b/>
                <w:i/>
                <w:noProof/>
              </w:rPr>
            </w:pPr>
            <w:r w:rsidRPr="00146683">
              <w:rPr>
                <w:b/>
                <w:i/>
                <w:noProof/>
                <w:lang w:eastAsia="zh-CN"/>
              </w:rPr>
              <w:t>a</w:t>
            </w:r>
            <w:r w:rsidRPr="00146683">
              <w:rPr>
                <w:b/>
                <w:i/>
                <w:noProof/>
              </w:rPr>
              <w:t>ilc-BitConfig</w:t>
            </w:r>
          </w:p>
          <w:p w14:paraId="52983E48" w14:textId="77777777" w:rsidR="00D67E15" w:rsidRPr="00146683" w:rsidRDefault="00D67E15" w:rsidP="00D67E15">
            <w:pPr>
              <w:pStyle w:val="TAL"/>
              <w:rPr>
                <w:noProof/>
                <w:lang w:eastAsia="zh-CN"/>
              </w:rPr>
            </w:pPr>
            <w:r w:rsidRPr="00146683">
              <w:rPr>
                <w:kern w:val="2"/>
              </w:rPr>
              <w:t>Indicates whether the UE is allowed to provide assistance information</w:t>
            </w:r>
            <w:r w:rsidRPr="00146683">
              <w:rPr>
                <w:kern w:val="2"/>
                <w:lang w:eastAsia="zh-CN"/>
              </w:rPr>
              <w:t xml:space="preserve"> bit</w:t>
            </w:r>
            <w:r w:rsidRPr="00146683">
              <w:rPr>
                <w:kern w:val="2"/>
              </w:rPr>
              <w:t xml:space="preserve"> for local cache.</w:t>
            </w:r>
            <w:r w:rsidRPr="00146683">
              <w:rPr>
                <w:kern w:val="2"/>
                <w:lang w:eastAsia="zh-CN"/>
              </w:rPr>
              <w:t xml:space="preserve"> If configured, the UE shall only apply to a DRB configured with 12-bit PDCP SN format as specified in TS 36.323 [8].</w:t>
            </w:r>
          </w:p>
        </w:tc>
      </w:tr>
      <w:tr w:rsidR="00146683" w:rsidRPr="00146683" w14:paraId="376B8B4C" w14:textId="77777777" w:rsidTr="005411BB">
        <w:trPr>
          <w:cantSplit/>
          <w:tblHeader/>
        </w:trPr>
        <w:tc>
          <w:tcPr>
            <w:tcW w:w="9639" w:type="dxa"/>
          </w:tcPr>
          <w:p w14:paraId="74D43E1E" w14:textId="77777777" w:rsidR="009722D5" w:rsidRPr="00146683" w:rsidRDefault="009722D5" w:rsidP="005411BB">
            <w:pPr>
              <w:pStyle w:val="TAL"/>
              <w:rPr>
                <w:b/>
                <w:bCs/>
                <w:i/>
                <w:noProof/>
                <w:lang w:eastAsia="zh-CN"/>
              </w:rPr>
            </w:pPr>
            <w:r w:rsidRPr="00146683">
              <w:rPr>
                <w:b/>
                <w:bCs/>
                <w:i/>
                <w:noProof/>
                <w:lang w:eastAsia="en-GB"/>
              </w:rPr>
              <w:t>autonomousDenial</w:t>
            </w:r>
            <w:r w:rsidRPr="00146683">
              <w:rPr>
                <w:b/>
                <w:bCs/>
                <w:i/>
                <w:noProof/>
                <w:lang w:eastAsia="zh-CN"/>
              </w:rPr>
              <w:t>Subframes</w:t>
            </w:r>
          </w:p>
          <w:p w14:paraId="0D60034E" w14:textId="77777777" w:rsidR="009722D5" w:rsidRPr="00146683" w:rsidRDefault="009722D5" w:rsidP="005411BB">
            <w:pPr>
              <w:pStyle w:val="TAL"/>
              <w:rPr>
                <w:i/>
                <w:noProof/>
                <w:lang w:eastAsia="en-GB"/>
              </w:rPr>
            </w:pPr>
            <w:r w:rsidRPr="00146683">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146683" w:rsidRPr="00146683" w14:paraId="323E0E46" w14:textId="77777777" w:rsidTr="005411BB">
        <w:trPr>
          <w:cantSplit/>
          <w:tblHeader/>
        </w:trPr>
        <w:tc>
          <w:tcPr>
            <w:tcW w:w="9639" w:type="dxa"/>
          </w:tcPr>
          <w:p w14:paraId="33CBB2C9" w14:textId="77777777" w:rsidR="009722D5" w:rsidRPr="00146683" w:rsidRDefault="009722D5" w:rsidP="005411BB">
            <w:pPr>
              <w:pStyle w:val="TAL"/>
              <w:rPr>
                <w:b/>
                <w:bCs/>
                <w:i/>
                <w:noProof/>
                <w:lang w:eastAsia="en-GB"/>
              </w:rPr>
            </w:pPr>
            <w:r w:rsidRPr="00146683">
              <w:rPr>
                <w:b/>
                <w:bCs/>
                <w:i/>
                <w:noProof/>
                <w:lang w:eastAsia="en-GB"/>
              </w:rPr>
              <w:t>autonomousDenialValidity</w:t>
            </w:r>
          </w:p>
          <w:p w14:paraId="28968A22" w14:textId="77777777" w:rsidR="009722D5" w:rsidRPr="00146683" w:rsidRDefault="009722D5" w:rsidP="005411BB">
            <w:pPr>
              <w:pStyle w:val="TAL"/>
              <w:rPr>
                <w:i/>
                <w:noProof/>
                <w:lang w:eastAsia="en-GB"/>
              </w:rPr>
            </w:pPr>
            <w:r w:rsidRPr="00146683">
              <w:rPr>
                <w:bCs/>
                <w:noProof/>
                <w:lang w:eastAsia="en-GB"/>
              </w:rPr>
              <w:t>Indicates the validity period over which the UL autonomous denial subframes shall be counted. Value sf200 corresponds to 200 subframes, sf500 corresponds to 500 subframes and so on.</w:t>
            </w:r>
          </w:p>
        </w:tc>
      </w:tr>
      <w:tr w:rsidR="00146683" w:rsidRPr="00146683" w14:paraId="06910E0B" w14:textId="77777777" w:rsidTr="00891D04">
        <w:trPr>
          <w:cantSplit/>
          <w:tblHeader/>
        </w:trPr>
        <w:tc>
          <w:tcPr>
            <w:tcW w:w="9639" w:type="dxa"/>
          </w:tcPr>
          <w:p w14:paraId="54279F0A" w14:textId="77777777" w:rsidR="002F23E3" w:rsidRPr="00146683" w:rsidRDefault="002F23E3" w:rsidP="00FF10EB">
            <w:pPr>
              <w:pStyle w:val="TAL"/>
              <w:rPr>
                <w:b/>
                <w:bCs/>
                <w:i/>
                <w:iCs/>
                <w:lang w:eastAsia="sv-SE"/>
              </w:rPr>
            </w:pPr>
            <w:r w:rsidRPr="00146683">
              <w:rPr>
                <w:b/>
                <w:bCs/>
                <w:i/>
                <w:iCs/>
                <w:lang w:eastAsia="sv-SE"/>
              </w:rPr>
              <w:t>bt-NameListConfig</w:t>
            </w:r>
          </w:p>
          <w:p w14:paraId="0F0D26AA" w14:textId="77777777" w:rsidR="002F23E3" w:rsidRPr="00146683" w:rsidRDefault="002F23E3" w:rsidP="00FF10EB">
            <w:pPr>
              <w:pStyle w:val="TAL"/>
              <w:rPr>
                <w:bCs/>
                <w:noProof/>
                <w:lang w:eastAsia="en-GB"/>
              </w:rPr>
            </w:pPr>
            <w:r w:rsidRPr="00146683">
              <w:rPr>
                <w:lang w:eastAsia="sv-SE"/>
              </w:rPr>
              <w:t>Configuration for the UE to report measurements from specific Bluetooth beacons.</w:t>
            </w:r>
            <w:r w:rsidRPr="00146683">
              <w:rPr>
                <w:bCs/>
                <w:lang w:eastAsia="en-GB"/>
              </w:rPr>
              <w:t xml:space="preserve"> </w:t>
            </w:r>
            <w:r w:rsidRPr="00146683">
              <w:rPr>
                <w:bCs/>
                <w:noProof/>
                <w:lang w:eastAsia="en-GB"/>
              </w:rPr>
              <w:t xml:space="preserve">E-UTRAN configures the field only if </w:t>
            </w:r>
            <w:r w:rsidRPr="00146683">
              <w:rPr>
                <w:bCs/>
                <w:i/>
                <w:iCs/>
                <w:noProof/>
                <w:lang w:eastAsia="en-GB"/>
              </w:rPr>
              <w:t>includeBT-Meas</w:t>
            </w:r>
            <w:r w:rsidRPr="00146683">
              <w:rPr>
                <w:bCs/>
                <w:noProof/>
                <w:lang w:eastAsia="en-GB"/>
              </w:rPr>
              <w:t xml:space="preserve"> is configured for one or more measurements.</w:t>
            </w:r>
          </w:p>
        </w:tc>
      </w:tr>
      <w:tr w:rsidR="00146683" w:rsidRPr="00146683"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146683" w:rsidRDefault="00104544" w:rsidP="005411BB">
            <w:pPr>
              <w:pStyle w:val="TAL"/>
              <w:rPr>
                <w:b/>
                <w:bCs/>
                <w:i/>
                <w:noProof/>
                <w:lang w:eastAsia="en-GB"/>
              </w:rPr>
            </w:pPr>
            <w:r w:rsidRPr="00146683">
              <w:rPr>
                <w:b/>
                <w:bCs/>
                <w:i/>
                <w:noProof/>
                <w:lang w:eastAsia="en-GB"/>
              </w:rPr>
              <w:t>bw-PreferenceIndicationTimer</w:t>
            </w:r>
          </w:p>
          <w:p w14:paraId="1B4EE6FD" w14:textId="77777777" w:rsidR="009722D5" w:rsidRPr="00146683" w:rsidRDefault="009722D5" w:rsidP="005411BB">
            <w:pPr>
              <w:pStyle w:val="TAL"/>
              <w:rPr>
                <w:bCs/>
                <w:noProof/>
                <w:lang w:eastAsia="en-GB"/>
              </w:rPr>
            </w:pPr>
            <w:r w:rsidRPr="00146683">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146683" w:rsidRPr="00146683"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146683" w:rsidRDefault="004321E3" w:rsidP="004321E3">
            <w:pPr>
              <w:pStyle w:val="TAL"/>
              <w:rPr>
                <w:b/>
                <w:i/>
                <w:lang w:eastAsia="en-US"/>
              </w:rPr>
            </w:pPr>
            <w:r w:rsidRPr="00146683">
              <w:rPr>
                <w:b/>
                <w:i/>
              </w:rPr>
              <w:t>CandidateServingFreqListNR</w:t>
            </w:r>
          </w:p>
          <w:p w14:paraId="4A67FCC2" w14:textId="77777777" w:rsidR="004321E3" w:rsidRPr="00146683" w:rsidRDefault="004321E3" w:rsidP="004321E3">
            <w:pPr>
              <w:pStyle w:val="TAL"/>
              <w:rPr>
                <w:b/>
                <w:bCs/>
                <w:i/>
                <w:noProof/>
                <w:lang w:eastAsia="en-GB"/>
              </w:rPr>
            </w:pPr>
            <w:r w:rsidRPr="00146683">
              <w:rPr>
                <w:rFonts w:eastAsia="Yu Mincho"/>
                <w:bCs/>
                <w:noProof/>
              </w:rPr>
              <w:t xml:space="preserve">Indicates </w:t>
            </w:r>
            <w:r w:rsidR="007832C0" w:rsidRPr="00146683">
              <w:rPr>
                <w:rFonts w:eastAsia="Yu Mincho"/>
                <w:bCs/>
                <w:noProof/>
              </w:rPr>
              <w:t xml:space="preserve">for each </w:t>
            </w:r>
            <w:r w:rsidRPr="00146683">
              <w:rPr>
                <w:rFonts w:eastAsia="Yu Mincho"/>
                <w:bCs/>
                <w:noProof/>
              </w:rPr>
              <w:t xml:space="preserve">candidate NR serving </w:t>
            </w:r>
            <w:r w:rsidR="007832C0" w:rsidRPr="00146683">
              <w:rPr>
                <w:rFonts w:eastAsia="Yu Mincho"/>
                <w:bCs/>
                <w:noProof/>
              </w:rPr>
              <w:t>cells, the center frequency around which UE is requested</w:t>
            </w:r>
            <w:r w:rsidRPr="00146683">
              <w:rPr>
                <w:rFonts w:eastAsia="Yu Mincho"/>
                <w:bCs/>
                <w:noProof/>
              </w:rPr>
              <w:t xml:space="preserve"> to </w:t>
            </w:r>
            <w:r w:rsidR="007832C0" w:rsidRPr="00146683">
              <w:rPr>
                <w:rFonts w:eastAsia="Yu Mincho"/>
                <w:bCs/>
                <w:noProof/>
              </w:rPr>
              <w:t xml:space="preserve">report </w:t>
            </w:r>
            <w:r w:rsidRPr="00146683">
              <w:rPr>
                <w:rFonts w:eastAsia="Yu Mincho"/>
                <w:bCs/>
                <w:noProof/>
              </w:rPr>
              <w:t xml:space="preserve">IDC </w:t>
            </w:r>
            <w:r w:rsidR="007832C0" w:rsidRPr="00146683">
              <w:rPr>
                <w:rFonts w:eastAsia="Yu Mincho"/>
                <w:bCs/>
                <w:noProof/>
              </w:rPr>
              <w:t xml:space="preserve">issues </w:t>
            </w:r>
            <w:r w:rsidRPr="00146683">
              <w:rPr>
                <w:rFonts w:eastAsia="Yu Mincho"/>
                <w:bCs/>
                <w:noProof/>
              </w:rPr>
              <w:t>for MR-DC.</w:t>
            </w:r>
          </w:p>
        </w:tc>
      </w:tr>
      <w:tr w:rsidR="00146683" w:rsidRPr="00146683" w14:paraId="6D722F0B" w14:textId="77777777" w:rsidTr="005411BB">
        <w:trPr>
          <w:cantSplit/>
          <w:tblHeader/>
        </w:trPr>
        <w:tc>
          <w:tcPr>
            <w:tcW w:w="9639" w:type="dxa"/>
          </w:tcPr>
          <w:p w14:paraId="68EC977F" w14:textId="77777777" w:rsidR="009722D5" w:rsidRPr="00146683" w:rsidRDefault="009722D5" w:rsidP="005411BB">
            <w:pPr>
              <w:pStyle w:val="TAL"/>
              <w:rPr>
                <w:b/>
                <w:bCs/>
                <w:i/>
                <w:noProof/>
                <w:lang w:eastAsia="en-GB"/>
              </w:rPr>
            </w:pPr>
            <w:r w:rsidRPr="00146683">
              <w:rPr>
                <w:b/>
                <w:bCs/>
                <w:i/>
                <w:noProof/>
                <w:lang w:eastAsia="en-GB"/>
              </w:rPr>
              <w:t>delayBudgetReportingProhibitTimer</w:t>
            </w:r>
          </w:p>
          <w:p w14:paraId="577CE536" w14:textId="77777777" w:rsidR="009722D5" w:rsidRPr="00146683" w:rsidRDefault="009722D5" w:rsidP="005411BB">
            <w:pPr>
              <w:pStyle w:val="TAL"/>
              <w:rPr>
                <w:b/>
                <w:bCs/>
                <w:i/>
                <w:noProof/>
                <w:lang w:eastAsia="en-GB"/>
              </w:rPr>
            </w:pPr>
            <w:r w:rsidRPr="00146683">
              <w:rPr>
                <w:bCs/>
                <w:noProof/>
                <w:lang w:eastAsia="en-GB"/>
              </w:rPr>
              <w:t>Prohibit timer for delay budget reporting. Value in seconds. Value s0 means prohibit timer is set to 0 second, value s0dot4 means prohibit timer is set to 0.4 second, and so on.</w:t>
            </w:r>
          </w:p>
        </w:tc>
      </w:tr>
      <w:tr w:rsidR="00146683" w:rsidRPr="00146683" w14:paraId="30DCB1B1" w14:textId="77777777" w:rsidTr="00BB4909">
        <w:trPr>
          <w:cantSplit/>
          <w:tblHeader/>
        </w:trPr>
        <w:tc>
          <w:tcPr>
            <w:tcW w:w="9639" w:type="dxa"/>
          </w:tcPr>
          <w:p w14:paraId="50839E73" w14:textId="77777777" w:rsidR="00FA4992" w:rsidRPr="00146683" w:rsidRDefault="00FA4992" w:rsidP="00BB4909">
            <w:pPr>
              <w:pStyle w:val="TAL"/>
            </w:pPr>
            <w:r w:rsidRPr="00146683">
              <w:rPr>
                <w:b/>
                <w:bCs/>
                <w:i/>
                <w:noProof/>
                <w:lang w:eastAsia="zh-CN"/>
              </w:rPr>
              <w:t>idc-HardwareSharingIndication</w:t>
            </w:r>
          </w:p>
          <w:p w14:paraId="64627984" w14:textId="77777777" w:rsidR="00FA4992" w:rsidRPr="00146683" w:rsidRDefault="00FA4992" w:rsidP="00BB4909">
            <w:pPr>
              <w:pStyle w:val="TAL"/>
              <w:rPr>
                <w:b/>
                <w:bCs/>
                <w:i/>
                <w:noProof/>
                <w:lang w:eastAsia="zh-CN"/>
              </w:rPr>
            </w:pPr>
            <w:r w:rsidRPr="00146683">
              <w:rPr>
                <w:lang w:eastAsia="zh-CN"/>
              </w:rPr>
              <w:t xml:space="preserve">The field is used to indicate whether the UE is allowed indicate in </w:t>
            </w:r>
            <w:r w:rsidRPr="00146683">
              <w:rPr>
                <w:i/>
                <w:lang w:eastAsia="zh-CN"/>
              </w:rPr>
              <w:t>InDeviceCoexIndication</w:t>
            </w:r>
            <w:r w:rsidRPr="00146683">
              <w:rPr>
                <w:lang w:eastAsia="zh-CN"/>
              </w:rPr>
              <w:t xml:space="preserve"> that the cause of the problems are due to hardware sharing, and whether the UE is allowed to omit the TDM assistance information.</w:t>
            </w:r>
          </w:p>
        </w:tc>
      </w:tr>
      <w:tr w:rsidR="00146683" w:rsidRPr="00146683" w14:paraId="0DA03E5D" w14:textId="77777777" w:rsidTr="005411BB">
        <w:trPr>
          <w:cantSplit/>
          <w:tblHeader/>
        </w:trPr>
        <w:tc>
          <w:tcPr>
            <w:tcW w:w="9639" w:type="dxa"/>
          </w:tcPr>
          <w:p w14:paraId="1D99ACFE" w14:textId="77777777" w:rsidR="009722D5" w:rsidRPr="00146683" w:rsidRDefault="009722D5" w:rsidP="005411BB">
            <w:pPr>
              <w:pStyle w:val="TAL"/>
              <w:rPr>
                <w:b/>
                <w:bCs/>
                <w:i/>
                <w:noProof/>
                <w:lang w:eastAsia="en-GB"/>
              </w:rPr>
            </w:pPr>
            <w:r w:rsidRPr="00146683">
              <w:rPr>
                <w:b/>
                <w:bCs/>
                <w:i/>
                <w:noProof/>
                <w:lang w:eastAsia="zh-CN"/>
              </w:rPr>
              <w:t>idc-Indication</w:t>
            </w:r>
          </w:p>
          <w:p w14:paraId="2B8E5003" w14:textId="77777777" w:rsidR="009722D5" w:rsidRPr="00146683" w:rsidRDefault="009722D5" w:rsidP="005411BB">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initiate transmission of</w:t>
            </w:r>
            <w:r w:rsidRPr="00146683">
              <w:rPr>
                <w:lang w:eastAsia="en-GB"/>
              </w:rPr>
              <w:t xml:space="preserve"> </w:t>
            </w:r>
            <w:r w:rsidRPr="00146683">
              <w:rPr>
                <w:lang w:eastAsia="zh-CN"/>
              </w:rPr>
              <w:t xml:space="preserve">the </w:t>
            </w:r>
            <w:r w:rsidRPr="00146683">
              <w:rPr>
                <w:i/>
                <w:lang w:eastAsia="en-GB"/>
              </w:rPr>
              <w:t>InDeviceCoexIndication</w:t>
            </w:r>
            <w:r w:rsidRPr="00146683">
              <w:rPr>
                <w:lang w:eastAsia="en-GB"/>
              </w:rPr>
              <w:t xml:space="preserve"> message </w:t>
            </w:r>
            <w:r w:rsidRPr="00146683">
              <w:rPr>
                <w:lang w:eastAsia="zh-CN"/>
              </w:rPr>
              <w:t>to the network.</w:t>
            </w:r>
          </w:p>
        </w:tc>
      </w:tr>
      <w:tr w:rsidR="00146683" w:rsidRPr="00146683" w14:paraId="61732985" w14:textId="77777777" w:rsidTr="005411BB">
        <w:trPr>
          <w:cantSplit/>
          <w:tblHeader/>
        </w:trPr>
        <w:tc>
          <w:tcPr>
            <w:tcW w:w="9639" w:type="dxa"/>
          </w:tcPr>
          <w:p w14:paraId="57851CE6" w14:textId="77777777" w:rsidR="004321E3" w:rsidRPr="00146683" w:rsidRDefault="004321E3" w:rsidP="004321E3">
            <w:pPr>
              <w:pStyle w:val="TAL"/>
              <w:widowControl w:val="0"/>
              <w:tabs>
                <w:tab w:val="right" w:leader="dot" w:pos="9639"/>
              </w:tabs>
              <w:ind w:left="1701" w:right="425" w:hanging="1701"/>
              <w:rPr>
                <w:b/>
                <w:i/>
                <w:lang w:eastAsia="en-GB"/>
              </w:rPr>
            </w:pPr>
            <w:r w:rsidRPr="00146683">
              <w:rPr>
                <w:b/>
                <w:i/>
                <w:lang w:eastAsia="en-GB"/>
              </w:rPr>
              <w:t>idc-Indication-MRDC</w:t>
            </w:r>
          </w:p>
          <w:p w14:paraId="28B2765A" w14:textId="77777777" w:rsidR="004321E3" w:rsidRPr="00146683" w:rsidRDefault="004321E3" w:rsidP="004321E3">
            <w:pPr>
              <w:pStyle w:val="TAL"/>
              <w:rPr>
                <w:b/>
                <w:bCs/>
                <w:i/>
                <w:noProof/>
                <w:lang w:eastAsia="zh-CN"/>
              </w:rPr>
            </w:pPr>
            <w:r w:rsidRPr="00146683">
              <w:rPr>
                <w:lang w:eastAsia="en-GB"/>
              </w:rPr>
              <w:t>The field is used to indicate whether the UE is configured to provide IDC indications for MR-DC using the InDeviceCoexIndication message.</w:t>
            </w:r>
          </w:p>
        </w:tc>
      </w:tr>
      <w:tr w:rsidR="00146683" w:rsidRPr="00146683" w14:paraId="12913C79" w14:textId="77777777" w:rsidTr="005411BB">
        <w:trPr>
          <w:cantSplit/>
          <w:tblHeader/>
        </w:trPr>
        <w:tc>
          <w:tcPr>
            <w:tcW w:w="9639" w:type="dxa"/>
          </w:tcPr>
          <w:p w14:paraId="1A0CB074" w14:textId="77777777" w:rsidR="009722D5" w:rsidRPr="00146683" w:rsidRDefault="009722D5" w:rsidP="005411BB">
            <w:pPr>
              <w:pStyle w:val="TAL"/>
              <w:widowControl w:val="0"/>
              <w:tabs>
                <w:tab w:val="right" w:leader="dot" w:pos="9639"/>
              </w:tabs>
              <w:ind w:left="1701" w:right="425" w:hanging="1701"/>
              <w:rPr>
                <w:b/>
                <w:i/>
                <w:lang w:eastAsia="en-GB"/>
              </w:rPr>
            </w:pPr>
            <w:r w:rsidRPr="00146683">
              <w:rPr>
                <w:b/>
                <w:i/>
                <w:lang w:eastAsia="en-GB"/>
              </w:rPr>
              <w:t>idc-Indication-UL-CA</w:t>
            </w:r>
          </w:p>
          <w:p w14:paraId="73DA2383" w14:textId="77777777" w:rsidR="009722D5" w:rsidRPr="00146683" w:rsidRDefault="009722D5" w:rsidP="005411BB">
            <w:pPr>
              <w:pStyle w:val="TAL"/>
              <w:rPr>
                <w:b/>
                <w:bCs/>
                <w:i/>
                <w:noProof/>
                <w:lang w:eastAsia="zh-CN"/>
              </w:rPr>
            </w:pPr>
            <w:r w:rsidRPr="00146683">
              <w:rPr>
                <w:lang w:eastAsia="zh-CN"/>
              </w:rPr>
              <w:t>The field is used to i</w:t>
            </w:r>
            <w:r w:rsidRPr="00146683">
              <w:rPr>
                <w:lang w:eastAsia="en-GB"/>
              </w:rPr>
              <w:t>ndicate whether</w:t>
            </w:r>
            <w:r w:rsidRPr="00146683">
              <w:rPr>
                <w:lang w:eastAsia="zh-CN"/>
              </w:rPr>
              <w:t xml:space="preserve"> the UE is configured to provide IDC indications for UL CA using the </w:t>
            </w:r>
            <w:r w:rsidRPr="00146683">
              <w:rPr>
                <w:i/>
                <w:lang w:eastAsia="en-GB"/>
              </w:rPr>
              <w:t>InDeviceCoexIndication</w:t>
            </w:r>
            <w:r w:rsidRPr="00146683">
              <w:rPr>
                <w:lang w:eastAsia="en-GB"/>
              </w:rPr>
              <w:t xml:space="preserve"> message</w:t>
            </w:r>
            <w:r w:rsidRPr="00146683">
              <w:rPr>
                <w:lang w:eastAsia="zh-CN"/>
              </w:rPr>
              <w:t>.</w:t>
            </w:r>
          </w:p>
        </w:tc>
      </w:tr>
      <w:tr w:rsidR="00146683" w:rsidRPr="00146683" w14:paraId="034B8CD0" w14:textId="77777777" w:rsidTr="00340CA0">
        <w:trPr>
          <w:cantSplit/>
          <w:tblHeader/>
        </w:trPr>
        <w:tc>
          <w:tcPr>
            <w:tcW w:w="9639" w:type="dxa"/>
          </w:tcPr>
          <w:p w14:paraId="68C9A660" w14:textId="77777777" w:rsidR="008B3F35" w:rsidRPr="00146683" w:rsidRDefault="008B3F35" w:rsidP="00340CA0">
            <w:pPr>
              <w:pStyle w:val="TAL"/>
              <w:rPr>
                <w:b/>
                <w:bCs/>
                <w:i/>
                <w:noProof/>
                <w:lang w:eastAsia="zh-CN"/>
              </w:rPr>
            </w:pPr>
            <w:r w:rsidRPr="00146683">
              <w:rPr>
                <w:b/>
                <w:bCs/>
                <w:i/>
                <w:noProof/>
                <w:lang w:eastAsia="zh-CN"/>
              </w:rPr>
              <w:t>measConfigAppLayerContainer</w:t>
            </w:r>
          </w:p>
          <w:p w14:paraId="1B00A877" w14:textId="6621B869" w:rsidR="008B3F35" w:rsidRPr="00146683" w:rsidRDefault="008B3F35" w:rsidP="00414725">
            <w:pPr>
              <w:pStyle w:val="TAL"/>
              <w:rPr>
                <w:b/>
                <w:i/>
                <w:lang w:eastAsia="en-GB"/>
              </w:rPr>
            </w:pPr>
            <w:r w:rsidRPr="00146683">
              <w:rPr>
                <w:lang w:eastAsia="zh-CN"/>
              </w:rPr>
              <w:t>The field contains configuration of application layer measurements, see Annex L (normative) in TS 26.247</w:t>
            </w:r>
            <w:r w:rsidR="000615E0" w:rsidRPr="00146683">
              <w:rPr>
                <w:lang w:eastAsia="zh-CN"/>
              </w:rPr>
              <w:t xml:space="preserve"> [90</w:t>
            </w:r>
            <w:r w:rsidRPr="00146683">
              <w:rPr>
                <w:lang w:eastAsia="zh-CN"/>
              </w:rPr>
              <w:t>]</w:t>
            </w:r>
            <w:r w:rsidR="00D05425" w:rsidRPr="00146683">
              <w:rPr>
                <w:lang w:eastAsia="zh-CN"/>
              </w:rPr>
              <w:t xml:space="preserve"> </w:t>
            </w:r>
            <w:r w:rsidR="00D05425" w:rsidRPr="00146683">
              <w:t>and clause 16.5 in TS 26.114 [99]</w:t>
            </w:r>
            <w:r w:rsidRPr="00146683">
              <w:rPr>
                <w:lang w:eastAsia="zh-CN"/>
              </w:rPr>
              <w:t>.</w:t>
            </w:r>
            <w:r w:rsidR="00CD1B7A" w:rsidRPr="00146683">
              <w:rPr>
                <w:rFonts w:ascii="Helvetica" w:hAnsi="Helvetica" w:cs="Helvetica"/>
                <w:shd w:val="clear" w:color="auto" w:fill="FFFFFF"/>
              </w:rPr>
              <w:t xml:space="preserve"> The maximum number of configurations of application layer measurements that a UE supports is one regardless of </w:t>
            </w:r>
            <w:r w:rsidR="00CD1B7A" w:rsidRPr="00146683">
              <w:rPr>
                <w:rFonts w:ascii="Helvetica" w:hAnsi="Helvetica" w:cs="Helvetica"/>
                <w:i/>
                <w:iCs/>
                <w:shd w:val="clear" w:color="auto" w:fill="FFFFFF"/>
              </w:rPr>
              <w:t>serviceType</w:t>
            </w:r>
            <w:r w:rsidR="00CD1B7A" w:rsidRPr="00146683">
              <w:rPr>
                <w:rFonts w:ascii="Helvetica" w:hAnsi="Helvetica" w:cs="Helvetica"/>
                <w:shd w:val="clear" w:color="auto" w:fill="FFFFFF"/>
              </w:rPr>
              <w:t>.</w:t>
            </w:r>
          </w:p>
        </w:tc>
      </w:tr>
      <w:tr w:rsidR="00146683" w:rsidRPr="00146683" w14:paraId="05634397" w14:textId="77777777" w:rsidTr="00340CA0">
        <w:trPr>
          <w:cantSplit/>
          <w:tblHeader/>
        </w:trPr>
        <w:tc>
          <w:tcPr>
            <w:tcW w:w="9639" w:type="dxa"/>
          </w:tcPr>
          <w:p w14:paraId="0465C828" w14:textId="77777777" w:rsidR="008B3F35" w:rsidRPr="00146683" w:rsidRDefault="008B3F35" w:rsidP="00340CA0">
            <w:pPr>
              <w:pStyle w:val="TAL"/>
              <w:widowControl w:val="0"/>
              <w:tabs>
                <w:tab w:val="right" w:leader="dot" w:pos="9639"/>
              </w:tabs>
              <w:ind w:left="1701" w:right="425" w:hanging="1701"/>
              <w:rPr>
                <w:b/>
                <w:i/>
                <w:lang w:eastAsia="en-GB"/>
              </w:rPr>
            </w:pPr>
            <w:r w:rsidRPr="00146683">
              <w:rPr>
                <w:b/>
                <w:bCs/>
                <w:i/>
                <w:noProof/>
                <w:lang w:eastAsia="en-GB"/>
              </w:rPr>
              <w:t>serviceType</w:t>
            </w:r>
          </w:p>
          <w:p w14:paraId="4FBC49AD" w14:textId="77777777" w:rsidR="008B3F35" w:rsidRPr="00146683" w:rsidRDefault="008B3F35" w:rsidP="00340CA0">
            <w:pPr>
              <w:pStyle w:val="TAL"/>
              <w:rPr>
                <w:b/>
                <w:bCs/>
                <w:i/>
                <w:noProof/>
                <w:lang w:eastAsia="zh-CN"/>
              </w:rPr>
            </w:pPr>
            <w:r w:rsidRPr="00146683">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146683" w:rsidRPr="00146683"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146683" w:rsidRDefault="009722D5" w:rsidP="005411BB">
            <w:pPr>
              <w:pStyle w:val="TAL"/>
              <w:rPr>
                <w:b/>
                <w:bCs/>
                <w:i/>
                <w:noProof/>
                <w:lang w:eastAsia="en-GB"/>
              </w:rPr>
            </w:pPr>
            <w:r w:rsidRPr="00146683">
              <w:rPr>
                <w:b/>
                <w:bCs/>
                <w:i/>
                <w:noProof/>
                <w:lang w:eastAsia="en-GB"/>
              </w:rPr>
              <w:t>obtainLocation</w:t>
            </w:r>
          </w:p>
          <w:p w14:paraId="347D5CAF" w14:textId="77777777" w:rsidR="009722D5" w:rsidRPr="00146683" w:rsidRDefault="009722D5" w:rsidP="005411BB">
            <w:pPr>
              <w:pStyle w:val="TAL"/>
              <w:rPr>
                <w:bCs/>
                <w:noProof/>
                <w:lang w:eastAsia="en-GB"/>
              </w:rPr>
            </w:pPr>
            <w:r w:rsidRPr="00146683">
              <w:rPr>
                <w:bCs/>
                <w:noProof/>
                <w:lang w:eastAsia="en-GB"/>
              </w:rPr>
              <w:t xml:space="preserve">Requests the UE to attempt to have detailed location information available using GNSS. E-UTRAN configures the field only if </w:t>
            </w:r>
            <w:r w:rsidRPr="00146683">
              <w:rPr>
                <w:bCs/>
                <w:i/>
                <w:noProof/>
                <w:lang w:eastAsia="en-GB"/>
              </w:rPr>
              <w:t>includeLocationInfo</w:t>
            </w:r>
            <w:r w:rsidRPr="00146683">
              <w:rPr>
                <w:bCs/>
                <w:noProof/>
                <w:lang w:eastAsia="en-GB"/>
              </w:rPr>
              <w:t xml:space="preserve"> is configured for one or more measurements.</w:t>
            </w:r>
          </w:p>
        </w:tc>
      </w:tr>
      <w:tr w:rsidR="00146683" w:rsidRPr="00146683" w14:paraId="3B2A6AA5" w14:textId="77777777" w:rsidTr="007C2F74">
        <w:trPr>
          <w:cantSplit/>
        </w:trPr>
        <w:tc>
          <w:tcPr>
            <w:tcW w:w="9639" w:type="dxa"/>
          </w:tcPr>
          <w:p w14:paraId="29ED548A" w14:textId="77777777" w:rsidR="00A7135A" w:rsidRPr="00146683" w:rsidRDefault="00A7135A" w:rsidP="007C2F74">
            <w:pPr>
              <w:pStyle w:val="TAL"/>
              <w:rPr>
                <w:b/>
                <w:bCs/>
                <w:i/>
                <w:noProof/>
                <w:lang w:eastAsia="en-GB"/>
              </w:rPr>
            </w:pPr>
            <w:r w:rsidRPr="00146683">
              <w:rPr>
                <w:b/>
                <w:bCs/>
                <w:i/>
                <w:noProof/>
                <w:lang w:eastAsia="en-GB"/>
              </w:rPr>
              <w:t>overheatingAssistanceConfig</w:t>
            </w:r>
          </w:p>
          <w:p w14:paraId="10D0F3EC" w14:textId="77777777" w:rsidR="00A7135A" w:rsidRPr="00146683" w:rsidRDefault="00A7135A" w:rsidP="007C2F74">
            <w:pPr>
              <w:pStyle w:val="TAL"/>
              <w:rPr>
                <w:b/>
                <w:i/>
                <w:noProof/>
                <w:lang w:eastAsia="en-GB"/>
              </w:rPr>
            </w:pPr>
            <w:r w:rsidRPr="00146683">
              <w:rPr>
                <w:bCs/>
                <w:noProof/>
                <w:lang w:eastAsia="en-GB"/>
              </w:rPr>
              <w:t xml:space="preserve">Configuration for the UE to report assistance information to </w:t>
            </w:r>
            <w:r w:rsidRPr="00146683">
              <w:t>inform the eNB about UE detected internal overheating</w:t>
            </w:r>
            <w:r w:rsidRPr="00146683">
              <w:rPr>
                <w:bCs/>
                <w:noProof/>
                <w:lang w:eastAsia="en-GB"/>
              </w:rPr>
              <w:t>.</w:t>
            </w:r>
          </w:p>
        </w:tc>
      </w:tr>
      <w:tr w:rsidR="00146683" w:rsidRPr="00146683" w14:paraId="7AC23688" w14:textId="77777777" w:rsidTr="007C2F74">
        <w:trPr>
          <w:cantSplit/>
        </w:trPr>
        <w:tc>
          <w:tcPr>
            <w:tcW w:w="9639" w:type="dxa"/>
          </w:tcPr>
          <w:p w14:paraId="654A0179" w14:textId="77777777" w:rsidR="00326E7A" w:rsidRPr="00146683" w:rsidRDefault="00326E7A" w:rsidP="004E6D61">
            <w:pPr>
              <w:pStyle w:val="TAL"/>
              <w:rPr>
                <w:b/>
                <w:bCs/>
                <w:i/>
                <w:iCs/>
                <w:noProof/>
                <w:lang w:eastAsia="en-GB"/>
              </w:rPr>
            </w:pPr>
            <w:r w:rsidRPr="00146683">
              <w:rPr>
                <w:b/>
                <w:bCs/>
                <w:i/>
                <w:iCs/>
                <w:noProof/>
                <w:lang w:eastAsia="en-GB"/>
              </w:rPr>
              <w:t>overheatingAssistanceConfigForSCG</w:t>
            </w:r>
          </w:p>
          <w:p w14:paraId="63276E60" w14:textId="25C529C5" w:rsidR="00326E7A" w:rsidRPr="00146683" w:rsidRDefault="00326E7A" w:rsidP="00326E7A">
            <w:pPr>
              <w:pStyle w:val="TAL"/>
              <w:rPr>
                <w:b/>
                <w:bCs/>
                <w:i/>
                <w:noProof/>
                <w:lang w:eastAsia="en-GB"/>
              </w:rPr>
            </w:pPr>
            <w:r w:rsidRPr="00146683">
              <w:rPr>
                <w:lang w:eastAsia="zh-CN"/>
              </w:rPr>
              <w:t>The field is used to i</w:t>
            </w:r>
            <w:r w:rsidRPr="00146683">
              <w:rPr>
                <w:bCs/>
                <w:noProof/>
                <w:lang w:eastAsia="en-GB"/>
              </w:rPr>
              <w:t xml:space="preserve">ndicate whether the UE is </w:t>
            </w:r>
            <w:r w:rsidRPr="00146683">
              <w:rPr>
                <w:lang w:eastAsia="en-GB"/>
              </w:rPr>
              <w:t xml:space="preserve">configured </w:t>
            </w:r>
            <w:r w:rsidRPr="00146683">
              <w:rPr>
                <w:bCs/>
                <w:noProof/>
                <w:lang w:eastAsia="en-GB"/>
              </w:rPr>
              <w:t xml:space="preserve">to </w:t>
            </w:r>
            <w:r w:rsidRPr="00146683">
              <w:rPr>
                <w:lang w:eastAsia="en-GB"/>
              </w:rPr>
              <w:t xml:space="preserve">provide </w:t>
            </w:r>
            <w:r w:rsidRPr="00146683">
              <w:rPr>
                <w:bCs/>
                <w:noProof/>
                <w:lang w:eastAsia="en-GB"/>
              </w:rPr>
              <w:t xml:space="preserve">overheating assistance information for </w:t>
            </w:r>
            <w:r w:rsidR="0041229B" w:rsidRPr="00146683">
              <w:rPr>
                <w:bCs/>
                <w:lang w:eastAsia="en-GB"/>
              </w:rPr>
              <w:t xml:space="preserve">NR </w:t>
            </w:r>
            <w:r w:rsidRPr="00146683">
              <w:rPr>
                <w:bCs/>
                <w:noProof/>
                <w:lang w:eastAsia="en-GB"/>
              </w:rPr>
              <w:t>SCG.</w:t>
            </w:r>
            <w:r w:rsidR="00E15090" w:rsidRPr="00146683">
              <w:t xml:space="preserve"> </w:t>
            </w:r>
            <w:r w:rsidR="00E15090" w:rsidRPr="00146683">
              <w:rPr>
                <w:bCs/>
                <w:noProof/>
                <w:lang w:eastAsia="en-GB"/>
              </w:rPr>
              <w:t xml:space="preserve">E-UTRAN configures value </w:t>
            </w:r>
            <w:r w:rsidR="00E15090" w:rsidRPr="00146683">
              <w:rPr>
                <w:bCs/>
                <w:i/>
                <w:noProof/>
                <w:lang w:eastAsia="en-GB"/>
              </w:rPr>
              <w:t>TRUE</w:t>
            </w:r>
            <w:r w:rsidR="00E15090" w:rsidRPr="00146683">
              <w:rPr>
                <w:bCs/>
                <w:noProof/>
                <w:lang w:eastAsia="en-GB"/>
              </w:rPr>
              <w:t xml:space="preserve"> only when the UE is configured with an NR SCG.</w:t>
            </w:r>
          </w:p>
        </w:tc>
      </w:tr>
      <w:tr w:rsidR="00146683" w:rsidRPr="00146683" w14:paraId="7CA30B62" w14:textId="77777777" w:rsidTr="007C2F74">
        <w:trPr>
          <w:cantSplit/>
        </w:trPr>
        <w:tc>
          <w:tcPr>
            <w:tcW w:w="9639" w:type="dxa"/>
          </w:tcPr>
          <w:p w14:paraId="07B3018F" w14:textId="77777777" w:rsidR="00A7135A" w:rsidRPr="00146683" w:rsidRDefault="00A7135A" w:rsidP="007C2F74">
            <w:pPr>
              <w:pStyle w:val="TAL"/>
              <w:rPr>
                <w:b/>
                <w:bCs/>
                <w:i/>
                <w:noProof/>
                <w:lang w:eastAsia="en-GB"/>
              </w:rPr>
            </w:pPr>
            <w:r w:rsidRPr="00146683">
              <w:rPr>
                <w:b/>
                <w:bCs/>
                <w:i/>
                <w:noProof/>
                <w:lang w:eastAsia="en-GB"/>
              </w:rPr>
              <w:t>overheatingIndicationProhibitTimer</w:t>
            </w:r>
          </w:p>
          <w:p w14:paraId="794F920E" w14:textId="77777777" w:rsidR="00A7135A" w:rsidRPr="00146683" w:rsidRDefault="00A7135A" w:rsidP="007C2F74">
            <w:pPr>
              <w:pStyle w:val="TAL"/>
              <w:rPr>
                <w:b/>
                <w:i/>
                <w:noProof/>
                <w:lang w:eastAsia="en-GB"/>
              </w:rPr>
            </w:pPr>
            <w:r w:rsidRPr="00146683">
              <w:rPr>
                <w:bCs/>
                <w:noProof/>
                <w:lang w:eastAsia="en-GB"/>
              </w:rPr>
              <w:t>Prohibit timer for overheating assistance information reporting.</w:t>
            </w:r>
            <w:r w:rsidR="0071602F" w:rsidRPr="00146683">
              <w:rPr>
                <w:bCs/>
                <w:noProof/>
                <w:lang w:eastAsia="en-GB"/>
              </w:rPr>
              <w:t xml:space="preserve"> </w:t>
            </w:r>
            <w:r w:rsidRPr="00146683">
              <w:rPr>
                <w:bCs/>
                <w:noProof/>
                <w:lang w:eastAsia="en-GB"/>
              </w:rPr>
              <w:t>Value in seconds. Value s0 means prohibit timer is set to 0 seconds, value s0dot5 means prohibit timer is set to 0.5 second, value s1 means prohibit timer is set to 1 second and so on.</w:t>
            </w:r>
          </w:p>
        </w:tc>
      </w:tr>
      <w:tr w:rsidR="00146683" w:rsidRPr="00146683" w14:paraId="2AD7AB3C" w14:textId="77777777" w:rsidTr="005411BB">
        <w:trPr>
          <w:cantSplit/>
        </w:trPr>
        <w:tc>
          <w:tcPr>
            <w:tcW w:w="9639" w:type="dxa"/>
          </w:tcPr>
          <w:p w14:paraId="15F8A8D0" w14:textId="77777777" w:rsidR="009722D5" w:rsidRPr="00146683" w:rsidRDefault="009722D5" w:rsidP="005411BB">
            <w:pPr>
              <w:pStyle w:val="TAL"/>
              <w:rPr>
                <w:b/>
                <w:i/>
                <w:noProof/>
                <w:lang w:eastAsia="en-GB"/>
              </w:rPr>
            </w:pPr>
            <w:r w:rsidRPr="00146683">
              <w:rPr>
                <w:b/>
                <w:i/>
                <w:noProof/>
                <w:lang w:eastAsia="en-GB"/>
              </w:rPr>
              <w:t>powerPrefIndicationTimer</w:t>
            </w:r>
          </w:p>
          <w:p w14:paraId="7F70F0ED" w14:textId="77777777" w:rsidR="009722D5" w:rsidRPr="00146683" w:rsidRDefault="009722D5" w:rsidP="005411BB">
            <w:pPr>
              <w:pStyle w:val="TAL"/>
              <w:rPr>
                <w:lang w:eastAsia="en-GB"/>
              </w:rPr>
            </w:pPr>
            <w:r w:rsidRPr="00146683">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146683" w:rsidRPr="00146683"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146683" w:rsidRDefault="009722D5" w:rsidP="005411BB">
            <w:pPr>
              <w:pStyle w:val="TAL"/>
              <w:rPr>
                <w:b/>
                <w:bCs/>
                <w:i/>
                <w:noProof/>
                <w:lang w:eastAsia="en-GB"/>
              </w:rPr>
            </w:pPr>
            <w:r w:rsidRPr="00146683">
              <w:rPr>
                <w:b/>
                <w:bCs/>
                <w:i/>
                <w:noProof/>
                <w:lang w:eastAsia="en-GB"/>
              </w:rPr>
              <w:t>reportProximityConfig</w:t>
            </w:r>
          </w:p>
          <w:p w14:paraId="207EA94E" w14:textId="77777777" w:rsidR="009722D5" w:rsidRPr="00146683" w:rsidRDefault="009722D5" w:rsidP="005411BB">
            <w:pPr>
              <w:pStyle w:val="TAL"/>
              <w:rPr>
                <w:bCs/>
                <w:noProof/>
                <w:lang w:eastAsia="en-GB"/>
              </w:rPr>
            </w:pPr>
            <w:r w:rsidRPr="00146683">
              <w:rPr>
                <w:bCs/>
                <w:noProof/>
                <w:lang w:eastAsia="en-GB"/>
              </w:rPr>
              <w:t>Indicates, for each of the applicable RATs (EUTRA, UTRA), whether or not proximity indication is enabled for CSG member cell(s) of the concerned RAT. Note.</w:t>
            </w:r>
          </w:p>
        </w:tc>
      </w:tr>
      <w:tr w:rsidR="00146683" w:rsidRPr="00146683"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146683" w:rsidRDefault="00BA27AE" w:rsidP="00BB4909">
            <w:pPr>
              <w:pStyle w:val="TAL"/>
              <w:rPr>
                <w:b/>
                <w:bCs/>
                <w:i/>
                <w:noProof/>
                <w:lang w:eastAsia="en-GB"/>
              </w:rPr>
            </w:pPr>
            <w:r w:rsidRPr="00146683">
              <w:rPr>
                <w:b/>
                <w:bCs/>
                <w:i/>
                <w:noProof/>
                <w:lang w:eastAsia="en-GB"/>
              </w:rPr>
              <w:t>rlmReportTimer</w:t>
            </w:r>
          </w:p>
          <w:p w14:paraId="5DB87B59" w14:textId="77777777" w:rsidR="00BA27AE" w:rsidRPr="00146683" w:rsidRDefault="00BA27AE" w:rsidP="00BB4909">
            <w:pPr>
              <w:pStyle w:val="TAL"/>
              <w:rPr>
                <w:b/>
                <w:bCs/>
                <w:i/>
                <w:noProof/>
                <w:lang w:eastAsia="en-GB"/>
              </w:rPr>
            </w:pPr>
            <w:r w:rsidRPr="00146683">
              <w:rPr>
                <w:lang w:eastAsia="en-GB"/>
              </w:rPr>
              <w:t xml:space="preserve">Prohibit timer for RLM event reporting, i.e. </w:t>
            </w:r>
            <w:r w:rsidRPr="00146683">
              <w:rPr>
                <w:noProof/>
              </w:rPr>
              <w:t>"</w:t>
            </w:r>
            <w:r w:rsidRPr="00146683">
              <w:rPr>
                <w:lang w:eastAsia="en-GB"/>
              </w:rPr>
              <w:t>early-out-of-sync</w:t>
            </w:r>
            <w:r w:rsidRPr="00146683">
              <w:rPr>
                <w:noProof/>
              </w:rPr>
              <w:t>"</w:t>
            </w:r>
            <w:r w:rsidRPr="00146683">
              <w:rPr>
                <w:lang w:eastAsia="en-GB"/>
              </w:rPr>
              <w:t xml:space="preserve"> and </w:t>
            </w:r>
            <w:r w:rsidRPr="00146683">
              <w:rPr>
                <w:noProof/>
              </w:rPr>
              <w:t>"</w:t>
            </w:r>
            <w:r w:rsidRPr="00146683">
              <w:rPr>
                <w:lang w:eastAsia="en-GB"/>
              </w:rPr>
              <w:t>early-in-sync</w:t>
            </w:r>
            <w:r w:rsidRPr="00146683">
              <w:rPr>
                <w:noProof/>
              </w:rPr>
              <w:t>"</w:t>
            </w:r>
            <w:r w:rsidRPr="00146683">
              <w:rPr>
                <w:lang w:eastAsia="en-GB"/>
              </w:rPr>
              <w:t xml:space="preserve"> event reporting, as specified in </w:t>
            </w:r>
            <w:r w:rsidR="00746471" w:rsidRPr="00146683">
              <w:rPr>
                <w:lang w:eastAsia="en-GB"/>
              </w:rPr>
              <w:t>clause</w:t>
            </w:r>
            <w:r w:rsidRPr="00146683">
              <w:rPr>
                <w:lang w:eastAsia="en-GB"/>
              </w:rPr>
              <w:t xml:space="preserve"> 5.6.10. Value in seconds. Value s0 means prohibit timer is set to 0 second, value s0dot5 means prohibit timer is set to 0.5 second, value s1 means prohibit timer is set to 1 second and so on.</w:t>
            </w:r>
          </w:p>
        </w:tc>
      </w:tr>
      <w:tr w:rsidR="00146683" w:rsidRPr="00146683"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146683" w:rsidRDefault="00BA27AE" w:rsidP="00BB4909">
            <w:pPr>
              <w:pStyle w:val="TAL"/>
              <w:rPr>
                <w:b/>
                <w:bCs/>
                <w:i/>
                <w:noProof/>
                <w:lang w:eastAsia="en-GB"/>
              </w:rPr>
            </w:pPr>
            <w:r w:rsidRPr="00146683">
              <w:rPr>
                <w:b/>
                <w:i/>
              </w:rPr>
              <w:lastRenderedPageBreak/>
              <w:t>rlmReportRep-MPDCCH</w:t>
            </w:r>
          </w:p>
          <w:p w14:paraId="73CFDD28" w14:textId="77777777" w:rsidR="00BA27AE" w:rsidRPr="00146683" w:rsidRDefault="00BA27AE" w:rsidP="00BB4909">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report excess </w:t>
            </w:r>
            <w:r w:rsidRPr="00146683">
              <w:rPr>
                <w:bCs/>
                <w:noProof/>
                <w:lang w:eastAsia="en-GB"/>
              </w:rPr>
              <w:t xml:space="preserve">repetitions on MPDCCH. </w:t>
            </w:r>
          </w:p>
        </w:tc>
      </w:tr>
      <w:tr w:rsidR="00146683" w:rsidRPr="00146683"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146683" w:rsidRDefault="009722D5" w:rsidP="005411BB">
            <w:pPr>
              <w:pStyle w:val="TAL"/>
              <w:rPr>
                <w:b/>
                <w:bCs/>
                <w:i/>
                <w:noProof/>
                <w:lang w:eastAsia="en-GB"/>
              </w:rPr>
            </w:pPr>
            <w:r w:rsidRPr="00146683">
              <w:rPr>
                <w:b/>
                <w:bCs/>
                <w:i/>
                <w:noProof/>
                <w:lang w:eastAsia="en-GB"/>
              </w:rPr>
              <w:t>sps-AssistanceInfoReport</w:t>
            </w:r>
          </w:p>
          <w:p w14:paraId="2CFEABF9" w14:textId="77777777" w:rsidR="009722D5" w:rsidRPr="00146683" w:rsidRDefault="004F4022" w:rsidP="005411BB">
            <w:pPr>
              <w:pStyle w:val="TAL"/>
              <w:rPr>
                <w:bCs/>
                <w:noProof/>
                <w:lang w:eastAsia="en-GB"/>
              </w:rPr>
            </w:pPr>
            <w:r w:rsidRPr="00146683">
              <w:rPr>
                <w:bCs/>
                <w:kern w:val="2"/>
                <w:lang w:eastAsia="en-GB"/>
              </w:rPr>
              <w:t xml:space="preserve">Value TRUE indicates </w:t>
            </w:r>
            <w:r w:rsidRPr="00146683">
              <w:rPr>
                <w:bCs/>
                <w:noProof/>
                <w:lang w:eastAsia="en-GB"/>
              </w:rPr>
              <w:t xml:space="preserve">that </w:t>
            </w:r>
            <w:r w:rsidR="009722D5" w:rsidRPr="00146683">
              <w:rPr>
                <w:bCs/>
                <w:noProof/>
                <w:lang w:eastAsia="en-GB"/>
              </w:rPr>
              <w:t>the UE is allowed to report SPS-AssistanceInformation.</w:t>
            </w:r>
            <w:r w:rsidR="00920382" w:rsidRPr="00146683">
              <w:rPr>
                <w:bCs/>
                <w:noProof/>
                <w:lang w:eastAsia="en-GB"/>
              </w:rPr>
              <w:t xml:space="preserve"> If the </w:t>
            </w:r>
            <w:r w:rsidR="00920382" w:rsidRPr="00146683">
              <w:rPr>
                <w:bCs/>
                <w:i/>
                <w:iCs/>
                <w:noProof/>
                <w:lang w:eastAsia="en-GB"/>
              </w:rPr>
              <w:t>sl-V2X-SPS-Config</w:t>
            </w:r>
            <w:r w:rsidR="00920382" w:rsidRPr="00146683">
              <w:rPr>
                <w:bCs/>
                <w:noProof/>
                <w:lang w:eastAsia="en-GB"/>
              </w:rPr>
              <w:t xml:space="preserve"> is provided by an E-UTRA </w:t>
            </w:r>
            <w:r w:rsidR="00920382" w:rsidRPr="00146683">
              <w:rPr>
                <w:bCs/>
                <w:i/>
                <w:iCs/>
                <w:noProof/>
                <w:lang w:eastAsia="en-GB"/>
              </w:rPr>
              <w:t>RRCConnectionReconfiguration</w:t>
            </w:r>
            <w:r w:rsidR="00920382" w:rsidRPr="00146683">
              <w:rPr>
                <w:bCs/>
                <w:noProof/>
                <w:lang w:eastAsia="en-GB"/>
              </w:rPr>
              <w:t xml:space="preserve"> message embedded within an NR </w:t>
            </w:r>
            <w:r w:rsidR="00920382" w:rsidRPr="00146683">
              <w:rPr>
                <w:bCs/>
                <w:i/>
                <w:iCs/>
                <w:noProof/>
                <w:lang w:eastAsia="en-GB"/>
              </w:rPr>
              <w:t>RRCReconfiguration</w:t>
            </w:r>
            <w:r w:rsidR="00920382" w:rsidRPr="00146683">
              <w:rPr>
                <w:bCs/>
                <w:noProof/>
                <w:lang w:eastAsia="en-GB"/>
              </w:rPr>
              <w:t xml:space="preserve"> for V2X sidelink communication (i.e. </w:t>
            </w:r>
            <w:r w:rsidR="00920382" w:rsidRPr="00146683">
              <w:rPr>
                <w:bCs/>
                <w:i/>
                <w:iCs/>
                <w:noProof/>
                <w:lang w:eastAsia="en-GB"/>
              </w:rPr>
              <w:t>sl-ConfigDedicatedEUTRA</w:t>
            </w:r>
            <w:r w:rsidR="00920382" w:rsidRPr="00146683">
              <w:rPr>
                <w:bCs/>
                <w:noProof/>
                <w:lang w:eastAsia="en-GB"/>
              </w:rPr>
              <w:t xml:space="preserve">) as in TS 38.331 [82], the network should configure the </w:t>
            </w:r>
            <w:r w:rsidR="00920382" w:rsidRPr="00146683">
              <w:rPr>
                <w:bCs/>
                <w:i/>
                <w:iCs/>
                <w:noProof/>
                <w:lang w:eastAsia="en-GB"/>
              </w:rPr>
              <w:t>otherConfig</w:t>
            </w:r>
            <w:r w:rsidR="00920382" w:rsidRPr="00146683">
              <w:rPr>
                <w:bCs/>
                <w:noProof/>
                <w:lang w:eastAsia="en-GB"/>
              </w:rPr>
              <w:t xml:space="preserve"> and set this field to TRUE.</w:t>
            </w:r>
          </w:p>
        </w:tc>
      </w:tr>
      <w:tr w:rsidR="00BA7C35" w:rsidRPr="00146683"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146683" w:rsidRDefault="002F23E3" w:rsidP="002F23E3">
            <w:pPr>
              <w:pStyle w:val="TAL"/>
              <w:rPr>
                <w:b/>
                <w:bCs/>
                <w:i/>
                <w:noProof/>
                <w:lang w:eastAsia="en-GB"/>
              </w:rPr>
            </w:pPr>
            <w:r w:rsidRPr="00146683">
              <w:rPr>
                <w:b/>
                <w:bCs/>
                <w:i/>
                <w:noProof/>
                <w:lang w:eastAsia="en-GB"/>
              </w:rPr>
              <w:t>wlan-NameListConfig</w:t>
            </w:r>
          </w:p>
          <w:p w14:paraId="09A5F767" w14:textId="77777777" w:rsidR="002F23E3" w:rsidRPr="00146683" w:rsidRDefault="002F23E3" w:rsidP="002F23E3">
            <w:pPr>
              <w:pStyle w:val="TAL"/>
              <w:rPr>
                <w:iCs/>
                <w:noProof/>
                <w:lang w:eastAsia="en-GB"/>
              </w:rPr>
            </w:pPr>
            <w:r w:rsidRPr="00146683">
              <w:rPr>
                <w:iCs/>
                <w:noProof/>
                <w:lang w:eastAsia="en-GB"/>
              </w:rPr>
              <w:t xml:space="preserve">Configuration for the UE to report measurements from specific WLAN APs. E-UTRAN configures the field only if </w:t>
            </w:r>
            <w:r w:rsidRPr="00146683">
              <w:rPr>
                <w:i/>
                <w:noProof/>
                <w:lang w:eastAsia="en-GB"/>
              </w:rPr>
              <w:t>includeWLAN-Meas</w:t>
            </w:r>
            <w:r w:rsidRPr="00146683">
              <w:rPr>
                <w:iCs/>
                <w:noProof/>
                <w:lang w:eastAsia="en-GB"/>
              </w:rPr>
              <w:t xml:space="preserve"> is configured for one or more measurements.</w:t>
            </w:r>
          </w:p>
        </w:tc>
      </w:tr>
    </w:tbl>
    <w:p w14:paraId="5C5BF34C" w14:textId="77777777" w:rsidR="009722D5" w:rsidRPr="00146683" w:rsidRDefault="009722D5" w:rsidP="009722D5"/>
    <w:p w14:paraId="4E918BA4" w14:textId="77777777" w:rsidR="009722D5" w:rsidRPr="00146683" w:rsidRDefault="009722D5" w:rsidP="009722D5">
      <w:pPr>
        <w:pStyle w:val="NO"/>
      </w:pPr>
      <w:r w:rsidRPr="00146683">
        <w:t>NOTE:</w:t>
      </w:r>
      <w:r w:rsidRPr="00146683">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9E5BD50" w14:textId="77777777" w:rsidTr="005411BB">
        <w:trPr>
          <w:cantSplit/>
          <w:tblHeader/>
        </w:trPr>
        <w:tc>
          <w:tcPr>
            <w:tcW w:w="2268" w:type="dxa"/>
          </w:tcPr>
          <w:p w14:paraId="40A6F509"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01327AB" w14:textId="77777777" w:rsidR="009722D5" w:rsidRPr="00146683" w:rsidRDefault="009722D5" w:rsidP="005411BB">
            <w:pPr>
              <w:pStyle w:val="TAH"/>
              <w:rPr>
                <w:lang w:eastAsia="en-GB"/>
              </w:rPr>
            </w:pPr>
            <w:r w:rsidRPr="00146683">
              <w:rPr>
                <w:iCs/>
                <w:lang w:eastAsia="en-GB"/>
              </w:rPr>
              <w:t>Explanation</w:t>
            </w:r>
          </w:p>
        </w:tc>
      </w:tr>
      <w:tr w:rsidR="00146683" w:rsidRPr="00146683"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146683" w:rsidRDefault="009722D5" w:rsidP="005411BB">
            <w:pPr>
              <w:pStyle w:val="TAL"/>
              <w:rPr>
                <w:i/>
                <w:noProof/>
                <w:lang w:eastAsia="en-GB"/>
              </w:rPr>
            </w:pPr>
            <w:r w:rsidRPr="00146683">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146683" w:rsidRDefault="009722D5" w:rsidP="005411BB">
            <w:pPr>
              <w:pStyle w:val="TAL"/>
              <w:rPr>
                <w:b/>
                <w:lang w:eastAsia="en-GB"/>
              </w:rPr>
            </w:pPr>
            <w:r w:rsidRPr="00146683">
              <w:rPr>
                <w:lang w:eastAsia="en-GB"/>
              </w:rPr>
              <w:t xml:space="preserve">The field is optionally present if </w:t>
            </w:r>
            <w:r w:rsidRPr="00146683">
              <w:rPr>
                <w:i/>
                <w:noProof/>
                <w:lang w:eastAsia="en-GB"/>
              </w:rPr>
              <w:t>idc-Indication</w:t>
            </w:r>
            <w:r w:rsidRPr="00146683">
              <w:rPr>
                <w:noProof/>
                <w:lang w:eastAsia="en-GB"/>
              </w:rPr>
              <w:t xml:space="preserve"> is present, need OR. </w:t>
            </w:r>
            <w:r w:rsidRPr="00146683">
              <w:rPr>
                <w:lang w:eastAsia="en-GB"/>
              </w:rPr>
              <w:t>Otherwise the field is not present.</w:t>
            </w:r>
          </w:p>
        </w:tc>
      </w:tr>
      <w:tr w:rsidR="00326E7A" w:rsidRPr="00146683"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146683" w:rsidRDefault="00326E7A" w:rsidP="004E6D61">
            <w:pPr>
              <w:pStyle w:val="TAL"/>
              <w:rPr>
                <w:i/>
                <w:iCs/>
                <w:noProof/>
                <w:lang w:eastAsia="en-GB"/>
              </w:rPr>
            </w:pPr>
            <w:r w:rsidRPr="00146683">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146683" w:rsidRDefault="00326E7A" w:rsidP="004E6D61">
            <w:pPr>
              <w:pStyle w:val="TAL"/>
              <w:rPr>
                <w:lang w:eastAsia="en-GB"/>
              </w:rPr>
            </w:pPr>
            <w:r w:rsidRPr="00146683">
              <w:rPr>
                <w:lang w:eastAsia="en-GB"/>
              </w:rPr>
              <w:t>The field is optionally present</w:t>
            </w:r>
            <w:r w:rsidRPr="00146683">
              <w:rPr>
                <w:rFonts w:cs="Arial"/>
                <w:szCs w:val="18"/>
              </w:rPr>
              <w:t>, need ON, if</w:t>
            </w:r>
            <w:r w:rsidRPr="00146683">
              <w:rPr>
                <w:lang w:eastAsia="en-GB"/>
              </w:rPr>
              <w:t xml:space="preserve"> </w:t>
            </w:r>
            <w:r w:rsidR="000278D8" w:rsidRPr="00146683">
              <w:rPr>
                <w:lang w:eastAsia="en-GB"/>
              </w:rPr>
              <w:t>the UE is configured with</w:t>
            </w:r>
            <w:r w:rsidR="000278D8" w:rsidRPr="00146683">
              <w:rPr>
                <w:i/>
                <w:iCs/>
                <w:lang w:eastAsia="en-GB"/>
              </w:rPr>
              <w:t xml:space="preserve"> </w:t>
            </w:r>
            <w:r w:rsidRPr="00146683">
              <w:rPr>
                <w:i/>
                <w:iCs/>
                <w:lang w:eastAsia="en-GB"/>
              </w:rPr>
              <w:t>overheatingAssistanceConfig</w:t>
            </w:r>
            <w:r w:rsidRPr="00146683">
              <w:rPr>
                <w:lang w:eastAsia="en-GB"/>
              </w:rPr>
              <w:t xml:space="preserve">; </w:t>
            </w:r>
            <w:r w:rsidR="000278D8" w:rsidRPr="00146683">
              <w:rPr>
                <w:lang w:eastAsia="en-GB"/>
              </w:rPr>
              <w:t xml:space="preserve">if </w:t>
            </w:r>
            <w:r w:rsidR="000278D8" w:rsidRPr="00146683">
              <w:rPr>
                <w:i/>
                <w:iCs/>
                <w:lang w:eastAsia="en-GB"/>
              </w:rPr>
              <w:t>overheatingAssistanceConfig</w:t>
            </w:r>
            <w:r w:rsidR="000278D8" w:rsidRPr="00146683">
              <w:rPr>
                <w:lang w:eastAsia="en-GB"/>
              </w:rPr>
              <w:t xml:space="preserve"> is included and set to </w:t>
            </w:r>
            <w:r w:rsidR="000278D8" w:rsidRPr="00146683">
              <w:rPr>
                <w:i/>
                <w:iCs/>
                <w:lang w:eastAsia="en-GB"/>
              </w:rPr>
              <w:t>release</w:t>
            </w:r>
            <w:r w:rsidR="000278D8" w:rsidRPr="00146683">
              <w:rPr>
                <w:lang w:eastAsia="en-GB"/>
              </w:rPr>
              <w:t xml:space="preserve">, the UE shall delete any existing value for this field; </w:t>
            </w:r>
            <w:r w:rsidRPr="00146683">
              <w:rPr>
                <w:lang w:eastAsia="en-GB"/>
              </w:rPr>
              <w:t>otherwise, the field is not present.</w:t>
            </w:r>
          </w:p>
        </w:tc>
      </w:tr>
    </w:tbl>
    <w:p w14:paraId="43980777" w14:textId="77777777" w:rsidR="009722D5" w:rsidRPr="00146683" w:rsidRDefault="009722D5" w:rsidP="009722D5"/>
    <w:p w14:paraId="3A633952" w14:textId="77777777" w:rsidR="00C4066C" w:rsidRPr="00146683" w:rsidRDefault="00C4066C" w:rsidP="00C4066C">
      <w:pPr>
        <w:pStyle w:val="Heading4"/>
        <w:rPr>
          <w:rFonts w:eastAsia="MS Mincho"/>
        </w:rPr>
      </w:pPr>
      <w:bookmarkStart w:id="4677" w:name="_Toc20487478"/>
      <w:bookmarkStart w:id="4678" w:name="_Toc29342778"/>
      <w:bookmarkStart w:id="4679" w:name="_Toc29343917"/>
      <w:bookmarkStart w:id="4680" w:name="_Toc36567183"/>
      <w:bookmarkStart w:id="4681" w:name="_Toc36810630"/>
      <w:bookmarkStart w:id="4682" w:name="_Toc36846994"/>
      <w:bookmarkStart w:id="4683" w:name="_Toc36939647"/>
      <w:bookmarkStart w:id="4684" w:name="_Toc37082627"/>
      <w:bookmarkStart w:id="4685" w:name="_Toc46481268"/>
      <w:bookmarkStart w:id="4686" w:name="_Toc46482502"/>
      <w:bookmarkStart w:id="4687" w:name="_Toc46483736"/>
      <w:bookmarkStart w:id="4688" w:name="_Toc156168434"/>
      <w:r w:rsidRPr="00146683">
        <w:rPr>
          <w:rFonts w:eastAsia="MS Mincho"/>
        </w:rPr>
        <w:t>–</w:t>
      </w:r>
      <w:r w:rsidRPr="00146683">
        <w:rPr>
          <w:rFonts w:eastAsia="MS Mincho"/>
        </w:rPr>
        <w:tab/>
      </w:r>
      <w:r w:rsidRPr="00146683">
        <w:rPr>
          <w:rFonts w:eastAsia="MS Mincho"/>
          <w:i/>
        </w:rPr>
        <w:t>RAN-AreaCode</w:t>
      </w:r>
      <w:bookmarkEnd w:id="4677"/>
      <w:bookmarkEnd w:id="4678"/>
      <w:bookmarkEnd w:id="4679"/>
      <w:bookmarkEnd w:id="4680"/>
      <w:bookmarkEnd w:id="4681"/>
      <w:bookmarkEnd w:id="4682"/>
      <w:bookmarkEnd w:id="4683"/>
      <w:bookmarkEnd w:id="4684"/>
      <w:bookmarkEnd w:id="4685"/>
      <w:bookmarkEnd w:id="4686"/>
      <w:bookmarkEnd w:id="4687"/>
      <w:bookmarkEnd w:id="4688"/>
    </w:p>
    <w:p w14:paraId="0B9AD782" w14:textId="77777777" w:rsidR="00C4066C" w:rsidRPr="00146683" w:rsidRDefault="00C4066C" w:rsidP="00C4066C">
      <w:pPr>
        <w:rPr>
          <w:rFonts w:eastAsia="MS Mincho"/>
        </w:rPr>
      </w:pPr>
      <w:r w:rsidRPr="00146683">
        <w:rPr>
          <w:lang w:eastAsia="ko-KR"/>
        </w:rPr>
        <w:t xml:space="preserve">The </w:t>
      </w:r>
      <w:r w:rsidRPr="00146683">
        <w:rPr>
          <w:i/>
          <w:lang w:eastAsia="ko-KR"/>
        </w:rPr>
        <w:t xml:space="preserve">RAN-AreaCode </w:t>
      </w:r>
      <w:r w:rsidRPr="00146683">
        <w:rPr>
          <w:lang w:eastAsia="ko-KR"/>
        </w:rPr>
        <w:t>IE indicates RAN area code of the cell.</w:t>
      </w:r>
    </w:p>
    <w:p w14:paraId="4E4A4C19" w14:textId="77777777" w:rsidR="00C4066C" w:rsidRPr="00146683" w:rsidRDefault="00C4066C" w:rsidP="00C4066C">
      <w:pPr>
        <w:pStyle w:val="TH"/>
      </w:pPr>
      <w:r w:rsidRPr="00146683">
        <w:rPr>
          <w:bCs/>
          <w:i/>
          <w:iCs/>
        </w:rPr>
        <w:t xml:space="preserve">RAN-AreaCode </w:t>
      </w:r>
      <w:r w:rsidRPr="00146683">
        <w:t>information element</w:t>
      </w:r>
    </w:p>
    <w:p w14:paraId="13564BED" w14:textId="77777777" w:rsidR="00C4066C" w:rsidRPr="00146683" w:rsidRDefault="00C4066C" w:rsidP="00C302FE">
      <w:pPr>
        <w:pStyle w:val="PL"/>
        <w:shd w:val="clear" w:color="auto" w:fill="E6E6E6"/>
        <w:rPr>
          <w:rFonts w:eastAsia="Batang"/>
        </w:rPr>
      </w:pPr>
      <w:r w:rsidRPr="00146683">
        <w:rPr>
          <w:rFonts w:eastAsia="Batang"/>
        </w:rPr>
        <w:t>-- ASN1START</w:t>
      </w:r>
    </w:p>
    <w:p w14:paraId="70AB8BB3" w14:textId="77777777" w:rsidR="00C4066C" w:rsidRPr="00146683" w:rsidRDefault="00C4066C" w:rsidP="00C302FE">
      <w:pPr>
        <w:pStyle w:val="PL"/>
        <w:shd w:val="clear" w:color="auto" w:fill="E6E6E6"/>
        <w:rPr>
          <w:rFonts w:eastAsia="Batang"/>
        </w:rPr>
      </w:pPr>
    </w:p>
    <w:p w14:paraId="001B529C" w14:textId="77777777" w:rsidR="00C4066C" w:rsidRPr="00146683" w:rsidRDefault="00C4066C" w:rsidP="00C302FE">
      <w:pPr>
        <w:pStyle w:val="PL"/>
        <w:shd w:val="clear" w:color="auto" w:fill="E6E6E6"/>
        <w:rPr>
          <w:rFonts w:eastAsia="Batang"/>
        </w:rPr>
      </w:pPr>
      <w:r w:rsidRPr="00146683">
        <w:rPr>
          <w:rFonts w:eastAsia="Batang"/>
        </w:rPr>
        <w:t>RAN-AreaCode-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lang w:eastAsia="zh-CN"/>
        </w:rPr>
        <w:t>INTEGER (0..255)</w:t>
      </w:r>
    </w:p>
    <w:p w14:paraId="333CD276" w14:textId="77777777" w:rsidR="00C4066C" w:rsidRPr="00146683" w:rsidRDefault="00C4066C" w:rsidP="00C302FE">
      <w:pPr>
        <w:pStyle w:val="PL"/>
        <w:shd w:val="clear" w:color="auto" w:fill="E6E6E6"/>
        <w:rPr>
          <w:rFonts w:eastAsia="Batang"/>
        </w:rPr>
      </w:pPr>
    </w:p>
    <w:p w14:paraId="3F62BDA7" w14:textId="77777777" w:rsidR="00C4066C" w:rsidRPr="00146683" w:rsidRDefault="00C4066C" w:rsidP="00C302FE">
      <w:pPr>
        <w:pStyle w:val="PL"/>
        <w:shd w:val="clear" w:color="auto" w:fill="E6E6E6"/>
        <w:rPr>
          <w:rFonts w:eastAsia="MS Mincho"/>
        </w:rPr>
      </w:pPr>
      <w:r w:rsidRPr="00146683">
        <w:rPr>
          <w:rFonts w:eastAsia="MS Mincho"/>
        </w:rPr>
        <w:t>-- ASN1STOP</w:t>
      </w:r>
    </w:p>
    <w:p w14:paraId="4A128E27" w14:textId="77777777" w:rsidR="00C4066C" w:rsidRPr="00146683" w:rsidRDefault="00C4066C" w:rsidP="009722D5"/>
    <w:p w14:paraId="44E449E1" w14:textId="77777777" w:rsidR="009722D5" w:rsidRPr="00146683" w:rsidRDefault="009722D5" w:rsidP="009722D5">
      <w:pPr>
        <w:pStyle w:val="Heading4"/>
      </w:pPr>
      <w:bookmarkStart w:id="4689" w:name="_Toc20487479"/>
      <w:bookmarkStart w:id="4690" w:name="_Toc29342779"/>
      <w:bookmarkStart w:id="4691" w:name="_Toc29343918"/>
      <w:bookmarkStart w:id="4692" w:name="_Toc36567184"/>
      <w:bookmarkStart w:id="4693" w:name="_Toc36810631"/>
      <w:bookmarkStart w:id="4694" w:name="_Toc36846995"/>
      <w:bookmarkStart w:id="4695" w:name="_Toc36939648"/>
      <w:bookmarkStart w:id="4696" w:name="_Toc37082628"/>
      <w:bookmarkStart w:id="4697" w:name="_Toc46481269"/>
      <w:bookmarkStart w:id="4698" w:name="_Toc46482503"/>
      <w:bookmarkStart w:id="4699" w:name="_Toc46483737"/>
      <w:bookmarkStart w:id="4700" w:name="_Toc156168435"/>
      <w:r w:rsidRPr="00146683">
        <w:t>–</w:t>
      </w:r>
      <w:r w:rsidRPr="00146683">
        <w:tab/>
      </w:r>
      <w:r w:rsidRPr="00146683">
        <w:rPr>
          <w:i/>
        </w:rPr>
        <w:t>RAND-CDMA2000 (1xRTT)</w:t>
      </w:r>
      <w:bookmarkEnd w:id="4689"/>
      <w:bookmarkEnd w:id="4690"/>
      <w:bookmarkEnd w:id="4691"/>
      <w:bookmarkEnd w:id="4692"/>
      <w:bookmarkEnd w:id="4693"/>
      <w:bookmarkEnd w:id="4694"/>
      <w:bookmarkEnd w:id="4695"/>
      <w:bookmarkEnd w:id="4696"/>
      <w:bookmarkEnd w:id="4697"/>
      <w:bookmarkEnd w:id="4698"/>
      <w:bookmarkEnd w:id="4699"/>
      <w:bookmarkEnd w:id="4700"/>
    </w:p>
    <w:p w14:paraId="04F3232B" w14:textId="77777777" w:rsidR="009722D5" w:rsidRPr="00146683" w:rsidRDefault="009722D5" w:rsidP="009722D5">
      <w:pPr>
        <w:rPr>
          <w:iCs/>
        </w:rPr>
      </w:pPr>
      <w:r w:rsidRPr="00146683">
        <w:t xml:space="preserve">The </w:t>
      </w:r>
      <w:r w:rsidRPr="00146683">
        <w:rPr>
          <w:i/>
        </w:rPr>
        <w:t>RAND-CDMA200</w:t>
      </w:r>
      <w:r w:rsidRPr="00146683">
        <w:t xml:space="preserve">0 </w:t>
      </w:r>
      <w:r w:rsidRPr="00146683">
        <w:rPr>
          <w:iCs/>
        </w:rPr>
        <w:t>concerns a random value, generated by the eNB, to be passed to the CDMA2000 upper layers</w:t>
      </w:r>
      <w:r w:rsidRPr="00146683">
        <w:t>.</w:t>
      </w:r>
    </w:p>
    <w:p w14:paraId="7E98E7B5" w14:textId="77777777" w:rsidR="009722D5" w:rsidRPr="00146683" w:rsidRDefault="009722D5" w:rsidP="009722D5">
      <w:pPr>
        <w:pStyle w:val="TH"/>
      </w:pPr>
      <w:r w:rsidRPr="00146683">
        <w:rPr>
          <w:bCs/>
          <w:i/>
          <w:iCs/>
        </w:rPr>
        <w:t>RAND-CDMA2000</w:t>
      </w:r>
      <w:r w:rsidRPr="00146683">
        <w:t xml:space="preserve"> information element</w:t>
      </w:r>
    </w:p>
    <w:p w14:paraId="4AFE08B5" w14:textId="77777777" w:rsidR="009722D5" w:rsidRPr="00146683" w:rsidRDefault="009722D5" w:rsidP="009722D5">
      <w:pPr>
        <w:pStyle w:val="PL"/>
        <w:shd w:val="clear" w:color="auto" w:fill="E6E6E6"/>
      </w:pPr>
      <w:r w:rsidRPr="00146683">
        <w:t>-- ASN1START</w:t>
      </w:r>
    </w:p>
    <w:p w14:paraId="0EA0EEA2" w14:textId="77777777" w:rsidR="009722D5" w:rsidRPr="00146683" w:rsidRDefault="009722D5" w:rsidP="009722D5">
      <w:pPr>
        <w:pStyle w:val="PL"/>
        <w:shd w:val="clear" w:color="auto" w:fill="E6E6E6"/>
      </w:pPr>
    </w:p>
    <w:p w14:paraId="4EEF7F63" w14:textId="77777777" w:rsidR="009722D5" w:rsidRPr="00146683" w:rsidRDefault="009722D5" w:rsidP="009722D5">
      <w:pPr>
        <w:pStyle w:val="PL"/>
        <w:shd w:val="clear" w:color="auto" w:fill="E6E6E6"/>
      </w:pPr>
      <w:r w:rsidRPr="00146683">
        <w:t>RAND-CDMA2000 ::=</w:t>
      </w:r>
      <w:r w:rsidRPr="00146683">
        <w:tab/>
      </w:r>
      <w:r w:rsidRPr="00146683">
        <w:tab/>
      </w:r>
      <w:r w:rsidRPr="00146683">
        <w:tab/>
      </w:r>
      <w:r w:rsidRPr="00146683">
        <w:tab/>
      </w:r>
      <w:r w:rsidRPr="00146683">
        <w:tab/>
      </w:r>
      <w:r w:rsidRPr="00146683">
        <w:tab/>
        <w:t>BIT STRING (SIZE (32))</w:t>
      </w:r>
    </w:p>
    <w:p w14:paraId="54F6DE31" w14:textId="77777777" w:rsidR="009722D5" w:rsidRPr="00146683" w:rsidRDefault="009722D5" w:rsidP="009722D5">
      <w:pPr>
        <w:pStyle w:val="PL"/>
        <w:shd w:val="clear" w:color="auto" w:fill="E6E6E6"/>
      </w:pPr>
    </w:p>
    <w:p w14:paraId="1DB6E6DA" w14:textId="77777777" w:rsidR="009722D5" w:rsidRPr="00146683" w:rsidRDefault="009722D5" w:rsidP="009722D5">
      <w:pPr>
        <w:pStyle w:val="PL"/>
        <w:shd w:val="clear" w:color="auto" w:fill="E6E6E6"/>
      </w:pPr>
      <w:r w:rsidRPr="00146683">
        <w:t>-- ASN1STOP</w:t>
      </w:r>
    </w:p>
    <w:p w14:paraId="0CC30600" w14:textId="77777777" w:rsidR="009722D5" w:rsidRPr="00146683" w:rsidRDefault="009722D5" w:rsidP="009722D5">
      <w:pPr>
        <w:rPr>
          <w:iCs/>
        </w:rPr>
      </w:pPr>
    </w:p>
    <w:p w14:paraId="30C9E872" w14:textId="77777777" w:rsidR="009722D5" w:rsidRPr="00146683" w:rsidRDefault="009722D5" w:rsidP="009722D5">
      <w:pPr>
        <w:pStyle w:val="Heading4"/>
      </w:pPr>
      <w:bookmarkStart w:id="4701" w:name="_Toc20487480"/>
      <w:bookmarkStart w:id="4702" w:name="_Toc29342780"/>
      <w:bookmarkStart w:id="4703" w:name="_Toc29343919"/>
      <w:bookmarkStart w:id="4704" w:name="_Toc36567185"/>
      <w:bookmarkStart w:id="4705" w:name="_Toc36810632"/>
      <w:bookmarkStart w:id="4706" w:name="_Toc36846996"/>
      <w:bookmarkStart w:id="4707" w:name="_Toc36939649"/>
      <w:bookmarkStart w:id="4708" w:name="_Toc37082629"/>
      <w:bookmarkStart w:id="4709" w:name="_Toc46481270"/>
      <w:bookmarkStart w:id="4710" w:name="_Toc46482504"/>
      <w:bookmarkStart w:id="4711" w:name="_Toc46483738"/>
      <w:bookmarkStart w:id="4712" w:name="_Toc156168436"/>
      <w:r w:rsidRPr="00146683">
        <w:lastRenderedPageBreak/>
        <w:t>–</w:t>
      </w:r>
      <w:r w:rsidRPr="00146683">
        <w:tab/>
      </w:r>
      <w:r w:rsidRPr="00146683">
        <w:rPr>
          <w:i/>
          <w:noProof/>
        </w:rPr>
        <w:t>RAT-Type</w:t>
      </w:r>
      <w:bookmarkEnd w:id="4701"/>
      <w:bookmarkEnd w:id="4702"/>
      <w:bookmarkEnd w:id="4703"/>
      <w:bookmarkEnd w:id="4704"/>
      <w:bookmarkEnd w:id="4705"/>
      <w:bookmarkEnd w:id="4706"/>
      <w:bookmarkEnd w:id="4707"/>
      <w:bookmarkEnd w:id="4708"/>
      <w:bookmarkEnd w:id="4709"/>
      <w:bookmarkEnd w:id="4710"/>
      <w:bookmarkEnd w:id="4711"/>
      <w:bookmarkEnd w:id="4712"/>
    </w:p>
    <w:p w14:paraId="4CE72AF7" w14:textId="77777777" w:rsidR="009722D5" w:rsidRPr="00146683" w:rsidRDefault="009722D5" w:rsidP="009722D5">
      <w:r w:rsidRPr="00146683">
        <w:t xml:space="preserve">The IE </w:t>
      </w:r>
      <w:r w:rsidRPr="00146683">
        <w:rPr>
          <w:i/>
          <w:noProof/>
        </w:rPr>
        <w:t>RAT-Type</w:t>
      </w:r>
      <w:r w:rsidRPr="00146683">
        <w:t xml:space="preserve"> is used to indicate the radio access technology (RAT), including E</w:t>
      </w:r>
      <w:r w:rsidRPr="00146683">
        <w:noBreakHyphen/>
        <w:t>UTRA, of the requested/ transferred UE capabilities.</w:t>
      </w:r>
      <w:r w:rsidR="00481193" w:rsidRPr="00146683">
        <w:t xml:space="preserve"> A separate value applies for some EUTRA-NR capabilities that are transferred by a separate UE capability container, used in case of </w:t>
      </w:r>
      <w:r w:rsidR="003E4146" w:rsidRPr="00146683">
        <w:t>MR</w:t>
      </w:r>
      <w:r w:rsidR="00481193" w:rsidRPr="00146683">
        <w:t>-DC.</w:t>
      </w:r>
    </w:p>
    <w:p w14:paraId="5B681F7E" w14:textId="77777777" w:rsidR="009722D5" w:rsidRPr="00146683" w:rsidRDefault="009722D5" w:rsidP="009722D5">
      <w:pPr>
        <w:pStyle w:val="TH"/>
      </w:pPr>
      <w:r w:rsidRPr="00146683">
        <w:rPr>
          <w:bCs/>
          <w:i/>
          <w:iCs/>
        </w:rPr>
        <w:t>RAT-Type</w:t>
      </w:r>
      <w:r w:rsidRPr="00146683">
        <w:t xml:space="preserve"> information element</w:t>
      </w:r>
    </w:p>
    <w:p w14:paraId="448D15D7" w14:textId="77777777" w:rsidR="009722D5" w:rsidRPr="00146683" w:rsidRDefault="009722D5" w:rsidP="009722D5">
      <w:pPr>
        <w:pStyle w:val="PL"/>
        <w:shd w:val="clear" w:color="auto" w:fill="E6E6E6"/>
      </w:pPr>
      <w:r w:rsidRPr="00146683">
        <w:t>-- ASN1START</w:t>
      </w:r>
    </w:p>
    <w:p w14:paraId="738BB69D" w14:textId="77777777" w:rsidR="009722D5" w:rsidRPr="00146683" w:rsidRDefault="009722D5" w:rsidP="009722D5">
      <w:pPr>
        <w:pStyle w:val="PL"/>
        <w:shd w:val="clear" w:color="auto" w:fill="E6E6E6"/>
      </w:pPr>
    </w:p>
    <w:p w14:paraId="51E99940" w14:textId="77777777" w:rsidR="009722D5" w:rsidRPr="00146683" w:rsidRDefault="009722D5" w:rsidP="009722D5">
      <w:pPr>
        <w:pStyle w:val="PL"/>
        <w:shd w:val="clear" w:color="auto" w:fill="E6E6E6"/>
      </w:pPr>
      <w:r w:rsidRPr="00146683">
        <w:t>RAT-Type ::=</w:t>
      </w:r>
      <w:r w:rsidRPr="00146683">
        <w:tab/>
      </w:r>
      <w:r w:rsidRPr="00146683">
        <w:tab/>
      </w:r>
      <w:r w:rsidRPr="00146683">
        <w:tab/>
      </w:r>
      <w:r w:rsidRPr="00146683">
        <w:tab/>
      </w:r>
      <w:r w:rsidRPr="00146683">
        <w:tab/>
      </w:r>
      <w:r w:rsidRPr="00146683">
        <w:tab/>
        <w:t>ENUMERATED {</w:t>
      </w:r>
    </w:p>
    <w:p w14:paraId="09A8F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utra, utra, geran-cs, geran-ps, cdma2000-1XRTT,</w:t>
      </w:r>
    </w:p>
    <w:p w14:paraId="32C9042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81193" w:rsidRPr="00146683">
        <w:t>nr</w:t>
      </w:r>
      <w:r w:rsidRPr="00146683">
        <w:t xml:space="preserve">, </w:t>
      </w:r>
      <w:r w:rsidR="00481193" w:rsidRPr="00146683">
        <w:t>eutra-nr</w:t>
      </w:r>
      <w:r w:rsidRPr="00146683">
        <w:t>, spare1, ...}</w:t>
      </w:r>
    </w:p>
    <w:p w14:paraId="64B0673D" w14:textId="77777777" w:rsidR="009722D5" w:rsidRPr="00146683" w:rsidRDefault="009722D5" w:rsidP="009722D5">
      <w:pPr>
        <w:pStyle w:val="PL"/>
        <w:shd w:val="clear" w:color="auto" w:fill="E6E6E6"/>
      </w:pPr>
    </w:p>
    <w:p w14:paraId="5E7575A9" w14:textId="77777777" w:rsidR="009722D5" w:rsidRPr="00146683" w:rsidRDefault="009722D5" w:rsidP="009722D5">
      <w:pPr>
        <w:pStyle w:val="PL"/>
        <w:shd w:val="clear" w:color="auto" w:fill="E6E6E6"/>
      </w:pPr>
      <w:r w:rsidRPr="00146683">
        <w:t>-- ASN1STOP</w:t>
      </w:r>
    </w:p>
    <w:p w14:paraId="5B2FC0D0" w14:textId="77777777" w:rsidR="009722D5" w:rsidRPr="00146683" w:rsidRDefault="009722D5" w:rsidP="009722D5">
      <w:pPr>
        <w:rPr>
          <w:iCs/>
        </w:rPr>
      </w:pPr>
    </w:p>
    <w:p w14:paraId="5204E565" w14:textId="77777777" w:rsidR="009722D5" w:rsidRPr="00146683" w:rsidRDefault="009722D5" w:rsidP="009722D5">
      <w:pPr>
        <w:pStyle w:val="Heading4"/>
      </w:pPr>
      <w:bookmarkStart w:id="4713" w:name="_Toc20487481"/>
      <w:bookmarkStart w:id="4714" w:name="_Toc29342781"/>
      <w:bookmarkStart w:id="4715" w:name="_Toc29343920"/>
      <w:bookmarkStart w:id="4716" w:name="_Toc36567186"/>
      <w:bookmarkStart w:id="4717" w:name="_Toc36810633"/>
      <w:bookmarkStart w:id="4718" w:name="_Toc36846997"/>
      <w:bookmarkStart w:id="4719" w:name="_Toc36939650"/>
      <w:bookmarkStart w:id="4720" w:name="_Toc37082630"/>
      <w:bookmarkStart w:id="4721" w:name="_Toc46481271"/>
      <w:bookmarkStart w:id="4722" w:name="_Toc46482505"/>
      <w:bookmarkStart w:id="4723" w:name="_Toc46483739"/>
      <w:bookmarkStart w:id="4724" w:name="_Toc156168437"/>
      <w:r w:rsidRPr="00146683">
        <w:t>–</w:t>
      </w:r>
      <w:r w:rsidRPr="00146683">
        <w:tab/>
      </w:r>
      <w:r w:rsidRPr="00146683">
        <w:rPr>
          <w:i/>
          <w:noProof/>
        </w:rPr>
        <w:t>ResumeIdentity</w:t>
      </w:r>
      <w:bookmarkEnd w:id="4713"/>
      <w:bookmarkEnd w:id="4714"/>
      <w:bookmarkEnd w:id="4715"/>
      <w:bookmarkEnd w:id="4716"/>
      <w:bookmarkEnd w:id="4717"/>
      <w:bookmarkEnd w:id="4718"/>
      <w:bookmarkEnd w:id="4719"/>
      <w:bookmarkEnd w:id="4720"/>
      <w:bookmarkEnd w:id="4721"/>
      <w:bookmarkEnd w:id="4722"/>
      <w:bookmarkEnd w:id="4723"/>
      <w:bookmarkEnd w:id="4724"/>
    </w:p>
    <w:p w14:paraId="20E13ADF" w14:textId="77777777" w:rsidR="009722D5" w:rsidRPr="00146683" w:rsidRDefault="009722D5" w:rsidP="009722D5">
      <w:pPr>
        <w:rPr>
          <w:iCs/>
        </w:rPr>
      </w:pPr>
      <w:r w:rsidRPr="00146683">
        <w:t xml:space="preserve">The IE </w:t>
      </w:r>
      <w:r w:rsidRPr="00146683">
        <w:rPr>
          <w:i/>
        </w:rPr>
        <w:t>Resume</w:t>
      </w:r>
      <w:r w:rsidRPr="00146683">
        <w:rPr>
          <w:i/>
          <w:noProof/>
        </w:rPr>
        <w:t>Identity</w:t>
      </w:r>
      <w:r w:rsidRPr="00146683">
        <w:rPr>
          <w:iCs/>
        </w:rPr>
        <w:t xml:space="preserve"> is used to identify the suspended UE context</w:t>
      </w:r>
    </w:p>
    <w:p w14:paraId="7B9C350E" w14:textId="77777777" w:rsidR="009722D5" w:rsidRPr="00146683" w:rsidRDefault="009722D5" w:rsidP="009722D5">
      <w:pPr>
        <w:pStyle w:val="TH"/>
        <w:rPr>
          <w:bCs/>
          <w:i/>
          <w:iCs/>
        </w:rPr>
      </w:pPr>
      <w:r w:rsidRPr="00146683">
        <w:rPr>
          <w:bCs/>
          <w:i/>
          <w:iCs/>
          <w:noProof/>
        </w:rPr>
        <w:t xml:space="preserve">ResumeIdentity information </w:t>
      </w:r>
      <w:r w:rsidRPr="00146683">
        <w:rPr>
          <w:bCs/>
          <w:iCs/>
          <w:noProof/>
        </w:rPr>
        <w:t>element</w:t>
      </w:r>
    </w:p>
    <w:p w14:paraId="32AC5532" w14:textId="77777777" w:rsidR="009722D5" w:rsidRPr="00146683" w:rsidRDefault="009722D5" w:rsidP="009722D5">
      <w:pPr>
        <w:pStyle w:val="PL"/>
        <w:shd w:val="clear" w:color="auto" w:fill="E6E6E6"/>
      </w:pPr>
      <w:r w:rsidRPr="00146683">
        <w:t>-- ASN1START</w:t>
      </w:r>
    </w:p>
    <w:p w14:paraId="184D236D" w14:textId="77777777" w:rsidR="009722D5" w:rsidRPr="00146683" w:rsidRDefault="009722D5" w:rsidP="009722D5">
      <w:pPr>
        <w:pStyle w:val="PL"/>
        <w:shd w:val="clear" w:color="auto" w:fill="E6E6E6"/>
      </w:pPr>
    </w:p>
    <w:p w14:paraId="6254D247" w14:textId="77777777" w:rsidR="009722D5" w:rsidRPr="00146683" w:rsidRDefault="009722D5" w:rsidP="009722D5">
      <w:pPr>
        <w:pStyle w:val="PL"/>
        <w:shd w:val="clear" w:color="auto" w:fill="E6E6E6"/>
      </w:pPr>
      <w:r w:rsidRPr="00146683">
        <w:t>ResumeIdentity-r13 ::=</w:t>
      </w:r>
      <w:r w:rsidRPr="00146683">
        <w:tab/>
      </w:r>
      <w:r w:rsidRPr="00146683">
        <w:tab/>
      </w:r>
      <w:r w:rsidRPr="00146683">
        <w:tab/>
      </w:r>
      <w:r w:rsidRPr="00146683">
        <w:tab/>
      </w:r>
      <w:r w:rsidRPr="00146683">
        <w:tab/>
      </w:r>
      <w:r w:rsidRPr="00146683">
        <w:tab/>
        <w:t>BIT STRING (SIZE(40))</w:t>
      </w:r>
    </w:p>
    <w:p w14:paraId="6B13EB25" w14:textId="77777777" w:rsidR="009722D5" w:rsidRPr="00146683" w:rsidRDefault="009722D5" w:rsidP="009722D5">
      <w:pPr>
        <w:pStyle w:val="PL"/>
        <w:shd w:val="clear" w:color="auto" w:fill="E6E6E6"/>
      </w:pPr>
    </w:p>
    <w:p w14:paraId="7630E638" w14:textId="77777777" w:rsidR="009722D5" w:rsidRPr="00146683" w:rsidRDefault="009722D5" w:rsidP="009722D5">
      <w:pPr>
        <w:pStyle w:val="PL"/>
        <w:shd w:val="clear" w:color="auto" w:fill="E6E6E6"/>
      </w:pPr>
      <w:r w:rsidRPr="00146683">
        <w:t>-- ASN1STOP</w:t>
      </w:r>
    </w:p>
    <w:p w14:paraId="4CFCF53E" w14:textId="77777777" w:rsidR="009722D5" w:rsidRPr="00146683" w:rsidRDefault="009722D5" w:rsidP="009722D5"/>
    <w:p w14:paraId="1F5931F4" w14:textId="77777777" w:rsidR="009722D5" w:rsidRPr="00146683" w:rsidRDefault="009722D5" w:rsidP="009722D5">
      <w:pPr>
        <w:pStyle w:val="Heading4"/>
      </w:pPr>
      <w:bookmarkStart w:id="4725" w:name="_Toc20487482"/>
      <w:bookmarkStart w:id="4726" w:name="_Toc29342782"/>
      <w:bookmarkStart w:id="4727" w:name="_Toc29343921"/>
      <w:bookmarkStart w:id="4728" w:name="_Toc36567187"/>
      <w:bookmarkStart w:id="4729" w:name="_Toc36810634"/>
      <w:bookmarkStart w:id="4730" w:name="_Toc36846998"/>
      <w:bookmarkStart w:id="4731" w:name="_Toc36939651"/>
      <w:bookmarkStart w:id="4732" w:name="_Toc37082631"/>
      <w:bookmarkStart w:id="4733" w:name="_Toc46481272"/>
      <w:bookmarkStart w:id="4734" w:name="_Toc46482506"/>
      <w:bookmarkStart w:id="4735" w:name="_Toc46483740"/>
      <w:bookmarkStart w:id="4736" w:name="_Toc156168438"/>
      <w:r w:rsidRPr="00146683">
        <w:t>–</w:t>
      </w:r>
      <w:r w:rsidRPr="00146683">
        <w:tab/>
      </w:r>
      <w:r w:rsidRPr="00146683">
        <w:rPr>
          <w:i/>
          <w:noProof/>
        </w:rPr>
        <w:t>RRC-TransactionIdentifier</w:t>
      </w:r>
      <w:bookmarkEnd w:id="4725"/>
      <w:bookmarkEnd w:id="4726"/>
      <w:bookmarkEnd w:id="4727"/>
      <w:bookmarkEnd w:id="4728"/>
      <w:bookmarkEnd w:id="4729"/>
      <w:bookmarkEnd w:id="4730"/>
      <w:bookmarkEnd w:id="4731"/>
      <w:bookmarkEnd w:id="4732"/>
      <w:bookmarkEnd w:id="4733"/>
      <w:bookmarkEnd w:id="4734"/>
      <w:bookmarkEnd w:id="4735"/>
      <w:bookmarkEnd w:id="4736"/>
    </w:p>
    <w:p w14:paraId="3BDE1CBB" w14:textId="77777777" w:rsidR="009722D5" w:rsidRPr="00146683" w:rsidRDefault="009722D5" w:rsidP="009722D5">
      <w:pPr>
        <w:rPr>
          <w:iCs/>
          <w:noProof/>
        </w:rPr>
      </w:pPr>
      <w:r w:rsidRPr="00146683">
        <w:t xml:space="preserve">The IE </w:t>
      </w:r>
      <w:r w:rsidRPr="00146683">
        <w:rPr>
          <w:i/>
          <w:noProof/>
        </w:rPr>
        <w:t>RRC-TransactionIdentifier</w:t>
      </w:r>
      <w:r w:rsidRPr="00146683">
        <w:rPr>
          <w:iCs/>
          <w:noProof/>
        </w:rPr>
        <w:t xml:space="preserve"> is used,</w:t>
      </w:r>
      <w:r w:rsidRPr="00146683">
        <w:t xml:space="preserve"> together with the message type, for the identification of an RRC procedure (transaction).</w:t>
      </w:r>
    </w:p>
    <w:p w14:paraId="53010986" w14:textId="77777777" w:rsidR="009722D5" w:rsidRPr="00146683" w:rsidRDefault="009722D5" w:rsidP="009722D5">
      <w:pPr>
        <w:pStyle w:val="TH"/>
      </w:pPr>
      <w:r w:rsidRPr="00146683">
        <w:rPr>
          <w:bCs/>
          <w:i/>
          <w:iCs/>
        </w:rPr>
        <w:t>RRC-TransactionIdentifier</w:t>
      </w:r>
      <w:r w:rsidRPr="00146683">
        <w:t xml:space="preserve"> information element</w:t>
      </w:r>
    </w:p>
    <w:p w14:paraId="69D7407B" w14:textId="77777777" w:rsidR="009722D5" w:rsidRPr="00146683" w:rsidRDefault="009722D5" w:rsidP="009722D5">
      <w:pPr>
        <w:pStyle w:val="PL"/>
        <w:shd w:val="clear" w:color="auto" w:fill="E6E6E6"/>
      </w:pPr>
      <w:r w:rsidRPr="00146683">
        <w:t>-- ASN1START</w:t>
      </w:r>
    </w:p>
    <w:p w14:paraId="01D1909E" w14:textId="77777777" w:rsidR="009722D5" w:rsidRPr="00146683" w:rsidRDefault="009722D5" w:rsidP="009722D5">
      <w:pPr>
        <w:pStyle w:val="PL"/>
        <w:shd w:val="clear" w:color="auto" w:fill="E6E6E6"/>
      </w:pPr>
    </w:p>
    <w:p w14:paraId="5FA5C062" w14:textId="77777777" w:rsidR="009722D5" w:rsidRPr="00146683" w:rsidRDefault="009722D5" w:rsidP="009722D5">
      <w:pPr>
        <w:pStyle w:val="PL"/>
        <w:shd w:val="clear" w:color="auto" w:fill="E6E6E6"/>
      </w:pPr>
      <w:r w:rsidRPr="00146683">
        <w:t>RRC-TransactionIdentifier ::=</w:t>
      </w:r>
      <w:r w:rsidRPr="00146683">
        <w:tab/>
      </w:r>
      <w:r w:rsidRPr="00146683">
        <w:tab/>
        <w:t>INTEGER (0..3)</w:t>
      </w:r>
    </w:p>
    <w:p w14:paraId="74D25847" w14:textId="77777777" w:rsidR="009722D5" w:rsidRPr="00146683" w:rsidRDefault="009722D5" w:rsidP="009722D5">
      <w:pPr>
        <w:pStyle w:val="PL"/>
        <w:shd w:val="clear" w:color="auto" w:fill="E6E6E6"/>
      </w:pPr>
    </w:p>
    <w:p w14:paraId="4491831E" w14:textId="77777777" w:rsidR="009722D5" w:rsidRPr="00146683" w:rsidRDefault="009722D5" w:rsidP="009722D5">
      <w:pPr>
        <w:pStyle w:val="PL"/>
        <w:shd w:val="clear" w:color="auto" w:fill="E6E6E6"/>
      </w:pPr>
      <w:r w:rsidRPr="00146683">
        <w:t>-- ASN1STOP</w:t>
      </w:r>
    </w:p>
    <w:p w14:paraId="1D600252" w14:textId="77777777" w:rsidR="009722D5" w:rsidRPr="00146683" w:rsidRDefault="009722D5" w:rsidP="009722D5">
      <w:pPr>
        <w:rPr>
          <w:iCs/>
        </w:rPr>
      </w:pPr>
    </w:p>
    <w:p w14:paraId="3E3C1CD0" w14:textId="77777777" w:rsidR="00701CBF" w:rsidRPr="00146683" w:rsidRDefault="00701CBF" w:rsidP="009B42D8">
      <w:pPr>
        <w:pStyle w:val="Heading4"/>
        <w:rPr>
          <w:i/>
          <w:iCs/>
        </w:rPr>
      </w:pPr>
      <w:bookmarkStart w:id="4737" w:name="_Toc156168439"/>
      <w:r w:rsidRPr="00146683">
        <w:t>–</w:t>
      </w:r>
      <w:r w:rsidRPr="00146683">
        <w:tab/>
      </w:r>
      <w:r w:rsidRPr="00146683">
        <w:rPr>
          <w:i/>
          <w:iCs/>
          <w:snapToGrid w:val="0"/>
        </w:rPr>
        <w:t>SatelliteId</w:t>
      </w:r>
      <w:bookmarkEnd w:id="4737"/>
    </w:p>
    <w:p w14:paraId="232A22CB" w14:textId="77777777" w:rsidR="00701CBF" w:rsidRPr="00146683" w:rsidRDefault="00701CBF" w:rsidP="00701CBF">
      <w:pPr>
        <w:keepLines/>
      </w:pPr>
      <w:r w:rsidRPr="00146683">
        <w:t xml:space="preserve">The IE </w:t>
      </w:r>
      <w:r w:rsidRPr="00146683">
        <w:rPr>
          <w:i/>
          <w:noProof/>
        </w:rPr>
        <w:t xml:space="preserve">SatelliteId </w:t>
      </w:r>
      <w:r w:rsidRPr="00146683">
        <w:rPr>
          <w:noProof/>
        </w:rPr>
        <w:t>is used to identify the satellite assistance information of the serving or neighbour satellites.</w:t>
      </w:r>
    </w:p>
    <w:p w14:paraId="2285874F" w14:textId="77777777" w:rsidR="00701CBF" w:rsidRPr="00146683" w:rsidRDefault="00701CBF" w:rsidP="009B42D8">
      <w:pPr>
        <w:pStyle w:val="TH"/>
      </w:pPr>
      <w:r w:rsidRPr="00146683">
        <w:rPr>
          <w:i/>
          <w:iCs/>
          <w:snapToGrid w:val="0"/>
        </w:rPr>
        <w:t>SatelliteId</w:t>
      </w:r>
      <w:r w:rsidRPr="00146683">
        <w:rPr>
          <w:snapToGrid w:val="0"/>
        </w:rPr>
        <w:t xml:space="preserve"> </w:t>
      </w:r>
      <w:r w:rsidRPr="00146683">
        <w:t>information element</w:t>
      </w:r>
    </w:p>
    <w:p w14:paraId="67FAB94B" w14:textId="77777777" w:rsidR="00701CBF" w:rsidRPr="00146683" w:rsidRDefault="00701CBF" w:rsidP="00701CBF">
      <w:pPr>
        <w:pStyle w:val="PL"/>
        <w:shd w:val="clear" w:color="auto" w:fill="E6E6E6"/>
      </w:pPr>
      <w:r w:rsidRPr="00146683">
        <w:t>-- ASN1START</w:t>
      </w:r>
    </w:p>
    <w:p w14:paraId="451759A5" w14:textId="77777777" w:rsidR="00701CBF" w:rsidRPr="00146683" w:rsidRDefault="00701CBF" w:rsidP="00701CBF">
      <w:pPr>
        <w:pStyle w:val="PL"/>
        <w:shd w:val="clear" w:color="auto" w:fill="E6E6E6"/>
      </w:pPr>
    </w:p>
    <w:p w14:paraId="2BD6E3B0" w14:textId="77777777" w:rsidR="00701CBF" w:rsidRPr="00146683" w:rsidRDefault="00701CBF" w:rsidP="00701CBF">
      <w:pPr>
        <w:pStyle w:val="PL"/>
        <w:shd w:val="clear" w:color="auto" w:fill="E6E6E6"/>
      </w:pPr>
      <w:r w:rsidRPr="00146683">
        <w:t>SatelliteId-r18 ::= INTEGER (0..255)</w:t>
      </w:r>
    </w:p>
    <w:p w14:paraId="65808F6C" w14:textId="77777777" w:rsidR="00701CBF" w:rsidRPr="00146683" w:rsidRDefault="00701CBF" w:rsidP="00701CBF">
      <w:pPr>
        <w:pStyle w:val="PL"/>
        <w:shd w:val="clear" w:color="auto" w:fill="E6E6E6"/>
      </w:pPr>
    </w:p>
    <w:p w14:paraId="26C258C4" w14:textId="7D13390C" w:rsidR="00701CBF" w:rsidRPr="00146683" w:rsidRDefault="00701CBF" w:rsidP="00701CBF">
      <w:pPr>
        <w:pStyle w:val="PL"/>
        <w:shd w:val="clear" w:color="auto" w:fill="E6E6E6"/>
      </w:pPr>
      <w:r w:rsidRPr="00146683">
        <w:t>-- ASN1STOP</w:t>
      </w:r>
    </w:p>
    <w:p w14:paraId="466AD448" w14:textId="77777777" w:rsidR="00701CBF" w:rsidRPr="00146683" w:rsidRDefault="00701CBF" w:rsidP="009722D5">
      <w:pPr>
        <w:rPr>
          <w:iCs/>
        </w:rPr>
      </w:pPr>
    </w:p>
    <w:p w14:paraId="0745D743" w14:textId="77777777" w:rsidR="00D57360" w:rsidRPr="00146683" w:rsidRDefault="00D57360" w:rsidP="00D57360">
      <w:pPr>
        <w:pStyle w:val="Heading4"/>
      </w:pPr>
      <w:bookmarkStart w:id="4738" w:name="_Toc20487483"/>
      <w:bookmarkStart w:id="4739" w:name="_Toc29342783"/>
      <w:bookmarkStart w:id="4740" w:name="_Toc29343922"/>
      <w:bookmarkStart w:id="4741" w:name="_Toc36567188"/>
      <w:bookmarkStart w:id="4742" w:name="_Toc36810635"/>
      <w:bookmarkStart w:id="4743" w:name="_Toc36846999"/>
      <w:bookmarkStart w:id="4744" w:name="_Toc36939652"/>
      <w:bookmarkStart w:id="4745" w:name="_Toc37082632"/>
      <w:bookmarkStart w:id="4746" w:name="_Toc46481273"/>
      <w:bookmarkStart w:id="4747" w:name="_Toc46482507"/>
      <w:bookmarkStart w:id="4748" w:name="_Toc46483741"/>
      <w:bookmarkStart w:id="4749" w:name="_Toc156168440"/>
      <w:r w:rsidRPr="00146683">
        <w:t>–</w:t>
      </w:r>
      <w:r w:rsidRPr="00146683">
        <w:tab/>
      </w:r>
      <w:r w:rsidRPr="00146683">
        <w:rPr>
          <w:i/>
          <w:snapToGrid w:val="0"/>
        </w:rPr>
        <w:t>SBAS-ID</w:t>
      </w:r>
      <w:bookmarkEnd w:id="4738"/>
      <w:bookmarkEnd w:id="4739"/>
      <w:bookmarkEnd w:id="4740"/>
      <w:bookmarkEnd w:id="4741"/>
      <w:bookmarkEnd w:id="4742"/>
      <w:bookmarkEnd w:id="4743"/>
      <w:bookmarkEnd w:id="4744"/>
      <w:bookmarkEnd w:id="4745"/>
      <w:bookmarkEnd w:id="4746"/>
      <w:bookmarkEnd w:id="4747"/>
      <w:bookmarkEnd w:id="4748"/>
      <w:bookmarkEnd w:id="4749"/>
    </w:p>
    <w:p w14:paraId="1D5FE628" w14:textId="77777777" w:rsidR="0059441B" w:rsidRPr="00146683" w:rsidRDefault="00D57360" w:rsidP="0059441B">
      <w:pPr>
        <w:keepLines/>
      </w:pPr>
      <w:r w:rsidRPr="00146683">
        <w:t xml:space="preserve">The IE </w:t>
      </w:r>
      <w:r w:rsidRPr="00146683">
        <w:rPr>
          <w:i/>
          <w:noProof/>
        </w:rPr>
        <w:t>SBAS</w:t>
      </w:r>
      <w:r w:rsidRPr="00146683">
        <w:rPr>
          <w:i/>
          <w:noProof/>
        </w:rPr>
        <w:noBreakHyphen/>
        <w:t xml:space="preserve">ID </w:t>
      </w:r>
      <w:r w:rsidRPr="00146683">
        <w:rPr>
          <w:noProof/>
        </w:rPr>
        <w:t>is</w:t>
      </w:r>
      <w:r w:rsidRPr="00146683">
        <w:t xml:space="preserve"> used to indicate a specific SBAS (see also TS 36.355 [54]).</w:t>
      </w:r>
    </w:p>
    <w:p w14:paraId="030D4495" w14:textId="77777777" w:rsidR="00D57360" w:rsidRPr="00146683" w:rsidRDefault="0059441B" w:rsidP="0012630E">
      <w:pPr>
        <w:pStyle w:val="TH"/>
      </w:pPr>
      <w:r w:rsidRPr="00146683">
        <w:rPr>
          <w:i/>
          <w:snapToGrid w:val="0"/>
        </w:rPr>
        <w:t>SBAS-ID</w:t>
      </w:r>
      <w:r w:rsidRPr="00146683">
        <w:t xml:space="preserve"> information element</w:t>
      </w:r>
    </w:p>
    <w:p w14:paraId="2F0CB683" w14:textId="77777777" w:rsidR="00D57360" w:rsidRPr="00146683" w:rsidRDefault="00D57360" w:rsidP="00D57360">
      <w:pPr>
        <w:pStyle w:val="PL"/>
        <w:shd w:val="clear" w:color="auto" w:fill="E6E6E6"/>
      </w:pPr>
      <w:r w:rsidRPr="00146683">
        <w:t>-- ASN1START</w:t>
      </w:r>
    </w:p>
    <w:p w14:paraId="15C283C8" w14:textId="77777777" w:rsidR="00D57360" w:rsidRPr="00146683" w:rsidRDefault="00D57360" w:rsidP="00D57360">
      <w:pPr>
        <w:pStyle w:val="PL"/>
        <w:shd w:val="clear" w:color="auto" w:fill="E6E6E6"/>
        <w:rPr>
          <w:snapToGrid w:val="0"/>
        </w:rPr>
      </w:pPr>
    </w:p>
    <w:p w14:paraId="62463F02" w14:textId="77777777" w:rsidR="00D57360" w:rsidRPr="00146683" w:rsidRDefault="00D57360" w:rsidP="00BD1732">
      <w:pPr>
        <w:pStyle w:val="PL"/>
        <w:shd w:val="clear" w:color="auto" w:fill="E6E6E6"/>
        <w:rPr>
          <w:snapToGrid w:val="0"/>
        </w:rPr>
      </w:pPr>
      <w:r w:rsidRPr="00146683">
        <w:rPr>
          <w:snapToGrid w:val="0"/>
        </w:rPr>
        <w:t>SBAS-ID-r15</w:t>
      </w:r>
      <w:r w:rsidR="002D3A20" w:rsidRPr="00146683">
        <w:rPr>
          <w:snapToGrid w:val="0"/>
        </w:rPr>
        <w:t xml:space="preserve"> ::= SEQUENCE {</w:t>
      </w:r>
    </w:p>
    <w:p w14:paraId="3BEC2823" w14:textId="77777777" w:rsidR="00D57360" w:rsidRPr="00146683" w:rsidRDefault="00D57360" w:rsidP="00D57360">
      <w:pPr>
        <w:pStyle w:val="PL"/>
        <w:shd w:val="clear" w:color="auto" w:fill="E6E6E6"/>
        <w:rPr>
          <w:snapToGrid w:val="0"/>
        </w:rPr>
      </w:pPr>
      <w:r w:rsidRPr="00146683">
        <w:rPr>
          <w:snapToGrid w:val="0"/>
        </w:rPr>
        <w:tab/>
        <w:t>sbas-id-r15</w:t>
      </w:r>
      <w:r w:rsidRPr="00146683">
        <w:rPr>
          <w:snapToGrid w:val="0"/>
        </w:rPr>
        <w:tab/>
      </w:r>
      <w:r w:rsidRPr="00146683">
        <w:rPr>
          <w:snapToGrid w:val="0"/>
        </w:rPr>
        <w:tab/>
      </w:r>
      <w:r w:rsidRPr="00146683">
        <w:rPr>
          <w:snapToGrid w:val="0"/>
        </w:rPr>
        <w:tab/>
      </w:r>
      <w:r w:rsidRPr="00146683">
        <w:rPr>
          <w:snapToGrid w:val="0"/>
        </w:rPr>
        <w:tab/>
        <w:t>ENUMERATED {waas, egnos, msas, gagan, ...},</w:t>
      </w:r>
    </w:p>
    <w:p w14:paraId="6DCC9C95" w14:textId="77777777" w:rsidR="00D57360" w:rsidRPr="00146683" w:rsidRDefault="00D57360" w:rsidP="00D57360">
      <w:pPr>
        <w:pStyle w:val="PL"/>
        <w:shd w:val="clear" w:color="auto" w:fill="E6E6E6"/>
        <w:rPr>
          <w:snapToGrid w:val="0"/>
        </w:rPr>
      </w:pPr>
      <w:r w:rsidRPr="00146683">
        <w:rPr>
          <w:snapToGrid w:val="0"/>
        </w:rPr>
        <w:lastRenderedPageBreak/>
        <w:tab/>
        <w:t>...</w:t>
      </w:r>
    </w:p>
    <w:p w14:paraId="5D9FE01C" w14:textId="77777777" w:rsidR="00D57360" w:rsidRPr="00146683" w:rsidRDefault="00D57360" w:rsidP="00D57360">
      <w:pPr>
        <w:pStyle w:val="PL"/>
        <w:shd w:val="clear" w:color="auto" w:fill="E6E6E6"/>
        <w:rPr>
          <w:snapToGrid w:val="0"/>
        </w:rPr>
      </w:pPr>
      <w:r w:rsidRPr="00146683">
        <w:rPr>
          <w:snapToGrid w:val="0"/>
        </w:rPr>
        <w:t>}</w:t>
      </w:r>
    </w:p>
    <w:p w14:paraId="5965863C" w14:textId="77777777" w:rsidR="00D57360" w:rsidRPr="00146683" w:rsidRDefault="00D57360" w:rsidP="00D57360">
      <w:pPr>
        <w:pStyle w:val="PL"/>
        <w:shd w:val="clear" w:color="auto" w:fill="E6E6E6"/>
      </w:pPr>
    </w:p>
    <w:p w14:paraId="26DB9380" w14:textId="77777777" w:rsidR="00D57360" w:rsidRPr="00146683" w:rsidRDefault="00D57360" w:rsidP="00D57360">
      <w:pPr>
        <w:pStyle w:val="PL"/>
        <w:shd w:val="clear" w:color="auto" w:fill="E6E6E6"/>
      </w:pPr>
      <w:r w:rsidRPr="00146683">
        <w:t>-- ASN1STOP</w:t>
      </w:r>
    </w:p>
    <w:p w14:paraId="50B657F6" w14:textId="77777777" w:rsidR="00D57360" w:rsidRPr="00146683" w:rsidRDefault="00D57360" w:rsidP="009722D5">
      <w:pPr>
        <w:rPr>
          <w:iCs/>
        </w:rPr>
      </w:pPr>
    </w:p>
    <w:p w14:paraId="7E5956A0" w14:textId="77777777" w:rsidR="00C4066C" w:rsidRPr="00146683" w:rsidRDefault="00C4066C" w:rsidP="00C4066C">
      <w:pPr>
        <w:pStyle w:val="Heading4"/>
        <w:rPr>
          <w:rFonts w:eastAsia="MS Mincho"/>
        </w:rPr>
      </w:pPr>
      <w:bookmarkStart w:id="4750" w:name="_Toc20487484"/>
      <w:bookmarkStart w:id="4751" w:name="_Toc29342784"/>
      <w:bookmarkStart w:id="4752" w:name="_Toc29343923"/>
      <w:bookmarkStart w:id="4753" w:name="_Toc36567189"/>
      <w:bookmarkStart w:id="4754" w:name="_Toc36810636"/>
      <w:bookmarkStart w:id="4755" w:name="_Toc36847000"/>
      <w:bookmarkStart w:id="4756" w:name="_Toc36939653"/>
      <w:bookmarkStart w:id="4757" w:name="_Toc37082633"/>
      <w:bookmarkStart w:id="4758" w:name="_Toc46481274"/>
      <w:bookmarkStart w:id="4759" w:name="_Toc46482508"/>
      <w:bookmarkStart w:id="4760" w:name="_Toc46483742"/>
      <w:bookmarkStart w:id="4761" w:name="_Toc156168441"/>
      <w:r w:rsidRPr="00146683">
        <w:rPr>
          <w:rFonts w:eastAsia="MS Mincho"/>
        </w:rPr>
        <w:t>–</w:t>
      </w:r>
      <w:r w:rsidRPr="00146683">
        <w:rPr>
          <w:rFonts w:eastAsia="MS Mincho"/>
        </w:rPr>
        <w:tab/>
      </w:r>
      <w:r w:rsidRPr="00146683">
        <w:rPr>
          <w:rFonts w:eastAsia="MS Mincho"/>
          <w:i/>
        </w:rPr>
        <w:t>ShortI-RNTI</w:t>
      </w:r>
      <w:bookmarkEnd w:id="4750"/>
      <w:bookmarkEnd w:id="4751"/>
      <w:bookmarkEnd w:id="4752"/>
      <w:bookmarkEnd w:id="4753"/>
      <w:bookmarkEnd w:id="4754"/>
      <w:bookmarkEnd w:id="4755"/>
      <w:bookmarkEnd w:id="4756"/>
      <w:bookmarkEnd w:id="4757"/>
      <w:bookmarkEnd w:id="4758"/>
      <w:bookmarkEnd w:id="4759"/>
      <w:bookmarkEnd w:id="4760"/>
      <w:bookmarkEnd w:id="4761"/>
    </w:p>
    <w:p w14:paraId="445D254C" w14:textId="77777777" w:rsidR="00C4066C" w:rsidRPr="00146683" w:rsidRDefault="00C4066C" w:rsidP="00C4066C">
      <w:pPr>
        <w:rPr>
          <w:rFonts w:eastAsia="MS Mincho"/>
        </w:rPr>
      </w:pPr>
      <w:r w:rsidRPr="00146683">
        <w:rPr>
          <w:lang w:eastAsia="ko-KR"/>
        </w:rPr>
        <w:t xml:space="preserve">The </w:t>
      </w:r>
      <w:r w:rsidRPr="00146683">
        <w:rPr>
          <w:rFonts w:eastAsia="MS Mincho"/>
          <w:i/>
        </w:rPr>
        <w:t>Short</w:t>
      </w:r>
      <w:r w:rsidRPr="00146683">
        <w:rPr>
          <w:i/>
          <w:lang w:eastAsia="ko-KR"/>
        </w:rPr>
        <w:t>I-RNTI</w:t>
      </w:r>
      <w:r w:rsidRPr="00146683">
        <w:rPr>
          <w:lang w:eastAsia="ko-KR"/>
        </w:rPr>
        <w:t xml:space="preserve"> IE is used to identify the suspended UE context of a UE in RRC_INACTIVE using fewer bits compared to </w:t>
      </w:r>
      <w:r w:rsidRPr="00146683">
        <w:rPr>
          <w:i/>
          <w:lang w:eastAsia="ko-KR"/>
        </w:rPr>
        <w:t>I-RNTI</w:t>
      </w:r>
      <w:r w:rsidRPr="00146683">
        <w:rPr>
          <w:lang w:eastAsia="ko-KR"/>
        </w:rPr>
        <w:t>.</w:t>
      </w:r>
    </w:p>
    <w:p w14:paraId="446CA11C" w14:textId="77777777" w:rsidR="00C4066C" w:rsidRPr="00146683" w:rsidRDefault="00C4066C" w:rsidP="00C4066C">
      <w:pPr>
        <w:pStyle w:val="TH"/>
      </w:pPr>
      <w:r w:rsidRPr="00146683">
        <w:rPr>
          <w:rFonts w:eastAsia="MS Mincho"/>
          <w:i/>
        </w:rPr>
        <w:t>Short</w:t>
      </w:r>
      <w:r w:rsidRPr="00146683">
        <w:rPr>
          <w:bCs/>
          <w:i/>
          <w:iCs/>
        </w:rPr>
        <w:t xml:space="preserve">I-RNTI </w:t>
      </w:r>
      <w:r w:rsidRPr="00146683">
        <w:t>information element</w:t>
      </w:r>
    </w:p>
    <w:p w14:paraId="166D9A79" w14:textId="77777777" w:rsidR="00C4066C" w:rsidRPr="00146683" w:rsidRDefault="00C4066C" w:rsidP="004A5246">
      <w:pPr>
        <w:pStyle w:val="PL"/>
        <w:shd w:val="pct10" w:color="auto" w:fill="auto"/>
        <w:rPr>
          <w:rFonts w:eastAsia="Batang"/>
          <w:lang w:eastAsia="sv-SE"/>
        </w:rPr>
      </w:pPr>
      <w:r w:rsidRPr="00146683">
        <w:rPr>
          <w:rFonts w:eastAsia="Batang"/>
          <w:lang w:eastAsia="sv-SE"/>
        </w:rPr>
        <w:t>-- ASN1START</w:t>
      </w:r>
    </w:p>
    <w:p w14:paraId="05CBCBA2" w14:textId="77777777" w:rsidR="00C4066C" w:rsidRPr="00146683" w:rsidRDefault="00C4066C" w:rsidP="004A5246">
      <w:pPr>
        <w:pStyle w:val="PL"/>
        <w:shd w:val="pct10" w:color="auto" w:fill="auto"/>
        <w:rPr>
          <w:rFonts w:eastAsia="Batang"/>
          <w:lang w:eastAsia="sv-SE"/>
        </w:rPr>
      </w:pPr>
    </w:p>
    <w:p w14:paraId="764FB7C0" w14:textId="77777777" w:rsidR="00C4066C" w:rsidRPr="00146683" w:rsidRDefault="00C4066C" w:rsidP="004A5246">
      <w:pPr>
        <w:pStyle w:val="PL"/>
        <w:shd w:val="pct10" w:color="auto" w:fill="auto"/>
        <w:rPr>
          <w:rFonts w:eastAsia="Batang"/>
          <w:lang w:eastAsia="sv-SE"/>
        </w:rPr>
      </w:pPr>
      <w:r w:rsidRPr="00146683">
        <w:rPr>
          <w:rFonts w:eastAsia="Batang"/>
          <w:lang w:eastAsia="sv-SE"/>
        </w:rPr>
        <w:t>ShortI-RNTI-r15 ::=</w:t>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t>BIT STRING (SIZE(24))</w:t>
      </w:r>
    </w:p>
    <w:p w14:paraId="6B493FE7" w14:textId="77777777" w:rsidR="00C4066C" w:rsidRPr="00146683" w:rsidRDefault="00C4066C" w:rsidP="004A5246">
      <w:pPr>
        <w:pStyle w:val="PL"/>
        <w:shd w:val="pct10" w:color="auto" w:fill="auto"/>
        <w:rPr>
          <w:rFonts w:eastAsia="Batang"/>
          <w:lang w:eastAsia="sv-SE"/>
        </w:rPr>
      </w:pPr>
    </w:p>
    <w:p w14:paraId="74256432" w14:textId="77777777" w:rsidR="00C4066C" w:rsidRPr="00146683" w:rsidRDefault="00C4066C" w:rsidP="004A5246">
      <w:pPr>
        <w:pStyle w:val="PL"/>
        <w:shd w:val="pct10" w:color="auto" w:fill="auto"/>
        <w:rPr>
          <w:rFonts w:eastAsia="MS Mincho"/>
          <w:lang w:eastAsia="sv-SE"/>
        </w:rPr>
      </w:pPr>
      <w:r w:rsidRPr="00146683">
        <w:rPr>
          <w:rFonts w:eastAsia="MS Mincho"/>
          <w:lang w:eastAsia="sv-SE"/>
        </w:rPr>
        <w:t>-- ASN1STOP</w:t>
      </w:r>
    </w:p>
    <w:p w14:paraId="5981C5ED" w14:textId="77777777" w:rsidR="00C4066C" w:rsidRPr="00146683" w:rsidRDefault="00C4066C" w:rsidP="009722D5">
      <w:pPr>
        <w:rPr>
          <w:iCs/>
        </w:rPr>
      </w:pPr>
    </w:p>
    <w:p w14:paraId="6293075D" w14:textId="77777777" w:rsidR="00C4066C" w:rsidRPr="00146683" w:rsidRDefault="00C4066C" w:rsidP="00C4066C">
      <w:pPr>
        <w:pStyle w:val="Heading4"/>
        <w:rPr>
          <w:i/>
        </w:rPr>
      </w:pPr>
      <w:bookmarkStart w:id="4762" w:name="_Toc20487485"/>
      <w:bookmarkStart w:id="4763" w:name="_Toc29342785"/>
      <w:bookmarkStart w:id="4764" w:name="_Toc29343924"/>
      <w:bookmarkStart w:id="4765" w:name="_Toc36567190"/>
      <w:bookmarkStart w:id="4766" w:name="_Toc36810637"/>
      <w:bookmarkStart w:id="4767" w:name="_Toc36847001"/>
      <w:bookmarkStart w:id="4768" w:name="_Toc36939654"/>
      <w:bookmarkStart w:id="4769" w:name="_Toc37082634"/>
      <w:bookmarkStart w:id="4770" w:name="_Toc46481275"/>
      <w:bookmarkStart w:id="4771" w:name="_Toc46482509"/>
      <w:bookmarkStart w:id="4772" w:name="_Toc46483743"/>
      <w:bookmarkStart w:id="4773" w:name="_Toc156168442"/>
      <w:r w:rsidRPr="00146683">
        <w:rPr>
          <w:i/>
        </w:rPr>
        <w:t>–</w:t>
      </w:r>
      <w:r w:rsidRPr="00146683">
        <w:rPr>
          <w:i/>
        </w:rPr>
        <w:tab/>
        <w:t>S-NSSAI</w:t>
      </w:r>
      <w:bookmarkEnd w:id="4762"/>
      <w:bookmarkEnd w:id="4763"/>
      <w:bookmarkEnd w:id="4764"/>
      <w:bookmarkEnd w:id="4765"/>
      <w:bookmarkEnd w:id="4766"/>
      <w:bookmarkEnd w:id="4767"/>
      <w:bookmarkEnd w:id="4768"/>
      <w:bookmarkEnd w:id="4769"/>
      <w:bookmarkEnd w:id="4770"/>
      <w:bookmarkEnd w:id="4771"/>
      <w:bookmarkEnd w:id="4772"/>
      <w:bookmarkEnd w:id="4773"/>
    </w:p>
    <w:p w14:paraId="3D8E54B3" w14:textId="77777777" w:rsidR="00C4066C" w:rsidRPr="00146683" w:rsidRDefault="00C4066C" w:rsidP="00C4066C">
      <w:r w:rsidRPr="00146683">
        <w:t xml:space="preserve">The IE </w:t>
      </w:r>
      <w:r w:rsidRPr="00146683">
        <w:rPr>
          <w:i/>
        </w:rPr>
        <w:t xml:space="preserve">S-NSSAI </w:t>
      </w:r>
      <w:r w:rsidRPr="00146683">
        <w:t>identifies a Network Slice end to end and comprises a slice/service type and a slice differentiator, see TS 23.003 [27].</w:t>
      </w:r>
    </w:p>
    <w:p w14:paraId="18542FAC" w14:textId="77777777" w:rsidR="00C4066C" w:rsidRPr="00146683" w:rsidRDefault="00C4066C" w:rsidP="00C4066C">
      <w:pPr>
        <w:pStyle w:val="TH"/>
      </w:pPr>
      <w:r w:rsidRPr="00146683">
        <w:rPr>
          <w:bCs/>
          <w:i/>
          <w:iCs/>
        </w:rPr>
        <w:t>S-NSSAI</w:t>
      </w:r>
      <w:r w:rsidRPr="00146683">
        <w:t xml:space="preserve"> information element</w:t>
      </w:r>
    </w:p>
    <w:p w14:paraId="70B58863" w14:textId="77777777" w:rsidR="00C4066C" w:rsidRPr="00146683" w:rsidRDefault="00C4066C" w:rsidP="00C4066C">
      <w:pPr>
        <w:pStyle w:val="PL"/>
        <w:shd w:val="clear" w:color="auto" w:fill="E6E6E6"/>
      </w:pPr>
      <w:r w:rsidRPr="00146683">
        <w:t>-- ASN1START</w:t>
      </w:r>
    </w:p>
    <w:p w14:paraId="7F3E32ED" w14:textId="77777777" w:rsidR="00C4066C" w:rsidRPr="00146683" w:rsidRDefault="00C4066C" w:rsidP="00C4066C">
      <w:pPr>
        <w:pStyle w:val="PL"/>
        <w:shd w:val="clear" w:color="auto" w:fill="E6E6E6"/>
      </w:pPr>
    </w:p>
    <w:p w14:paraId="10349CC5" w14:textId="77777777" w:rsidR="00C4066C" w:rsidRPr="00146683" w:rsidRDefault="00C4066C" w:rsidP="00C4066C">
      <w:pPr>
        <w:pStyle w:val="PL"/>
        <w:shd w:val="clear" w:color="auto" w:fill="E6E6E6"/>
      </w:pPr>
      <w:r w:rsidRPr="00146683">
        <w:t>S-NSSAI-r15 ::=</w:t>
      </w:r>
      <w:r w:rsidRPr="00146683">
        <w:tab/>
      </w:r>
      <w:r w:rsidRPr="00146683">
        <w:tab/>
      </w:r>
      <w:r w:rsidRPr="00146683">
        <w:tab/>
        <w:t>CHOICE{</w:t>
      </w:r>
    </w:p>
    <w:p w14:paraId="4D6EEFFB" w14:textId="77777777" w:rsidR="00C4066C" w:rsidRPr="00146683" w:rsidRDefault="00C4066C" w:rsidP="00C4066C">
      <w:pPr>
        <w:pStyle w:val="PL"/>
        <w:shd w:val="clear" w:color="auto" w:fill="E6E6E6"/>
      </w:pPr>
      <w:r w:rsidRPr="00146683">
        <w:tab/>
        <w:t>sst</w:t>
      </w:r>
      <w:r w:rsidRPr="00146683">
        <w:tab/>
      </w:r>
      <w:r w:rsidRPr="00146683">
        <w:tab/>
      </w:r>
      <w:r w:rsidRPr="00146683">
        <w:tab/>
      </w:r>
      <w:r w:rsidRPr="00146683">
        <w:tab/>
      </w:r>
      <w:r w:rsidRPr="00146683">
        <w:tab/>
      </w:r>
      <w:r w:rsidRPr="00146683">
        <w:tab/>
      </w:r>
      <w:r w:rsidRPr="00146683">
        <w:tab/>
        <w:t>BIT STRING (SIZE (8)),</w:t>
      </w:r>
    </w:p>
    <w:p w14:paraId="33F955CA" w14:textId="77777777" w:rsidR="00C4066C" w:rsidRPr="00146683" w:rsidRDefault="00C4066C" w:rsidP="00C4066C">
      <w:pPr>
        <w:pStyle w:val="PL"/>
        <w:shd w:val="clear" w:color="auto" w:fill="E6E6E6"/>
      </w:pPr>
      <w:r w:rsidRPr="00146683">
        <w:tab/>
        <w:t>sst-SD</w:t>
      </w:r>
      <w:r w:rsidRPr="00146683">
        <w:tab/>
      </w:r>
      <w:r w:rsidRPr="00146683">
        <w:tab/>
      </w:r>
      <w:r w:rsidRPr="00146683">
        <w:tab/>
      </w:r>
      <w:r w:rsidRPr="00146683">
        <w:tab/>
      </w:r>
      <w:r w:rsidRPr="00146683">
        <w:tab/>
      </w:r>
      <w:r w:rsidRPr="00146683">
        <w:tab/>
        <w:t>BIT STRING (SIZE (32))</w:t>
      </w:r>
      <w:r w:rsidRPr="00146683">
        <w:tab/>
      </w:r>
      <w:r w:rsidRPr="00146683">
        <w:tab/>
      </w:r>
    </w:p>
    <w:p w14:paraId="7F5CE58B" w14:textId="77777777" w:rsidR="00C4066C" w:rsidRPr="00146683" w:rsidRDefault="00C4066C" w:rsidP="00C4066C">
      <w:pPr>
        <w:pStyle w:val="PL"/>
        <w:shd w:val="clear" w:color="auto" w:fill="E6E6E6"/>
      </w:pPr>
      <w:r w:rsidRPr="00146683">
        <w:t>}</w:t>
      </w:r>
    </w:p>
    <w:p w14:paraId="29DF0A6C" w14:textId="77777777" w:rsidR="00C4066C" w:rsidRPr="00146683" w:rsidRDefault="00C4066C" w:rsidP="004A5246">
      <w:pPr>
        <w:pStyle w:val="PL"/>
        <w:shd w:val="pct10" w:color="auto" w:fill="auto"/>
      </w:pPr>
    </w:p>
    <w:p w14:paraId="6C9F8DB3" w14:textId="77777777" w:rsidR="00C4066C" w:rsidRPr="00146683" w:rsidRDefault="00C4066C" w:rsidP="00C4066C">
      <w:pPr>
        <w:pStyle w:val="PL"/>
        <w:shd w:val="clear" w:color="auto" w:fill="E6E6E6"/>
      </w:pPr>
      <w:r w:rsidRPr="00146683">
        <w:t>-- ASN1STOP</w:t>
      </w:r>
    </w:p>
    <w:p w14:paraId="400BFC45" w14:textId="77777777" w:rsidR="00C4066C" w:rsidRPr="00146683"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C65B3B" w14:textId="77777777" w:rsidTr="00C64570">
        <w:trPr>
          <w:cantSplit/>
          <w:tblHeader/>
        </w:trPr>
        <w:tc>
          <w:tcPr>
            <w:tcW w:w="9639" w:type="dxa"/>
          </w:tcPr>
          <w:p w14:paraId="26D9C0CE" w14:textId="77777777" w:rsidR="00C4066C" w:rsidRPr="00146683" w:rsidRDefault="00C4066C" w:rsidP="00C64570">
            <w:pPr>
              <w:pStyle w:val="TAH"/>
              <w:rPr>
                <w:lang w:eastAsia="en-GB"/>
              </w:rPr>
            </w:pPr>
            <w:r w:rsidRPr="00146683">
              <w:rPr>
                <w:i/>
                <w:noProof/>
                <w:lang w:eastAsia="en-GB"/>
              </w:rPr>
              <w:t>S-NSSAI</w:t>
            </w:r>
            <w:r w:rsidRPr="00146683">
              <w:rPr>
                <w:iCs/>
                <w:noProof/>
                <w:lang w:eastAsia="en-GB"/>
              </w:rPr>
              <w:t xml:space="preserve"> field descriptions</w:t>
            </w:r>
          </w:p>
        </w:tc>
      </w:tr>
      <w:tr w:rsidR="00146683" w:rsidRPr="00146683" w14:paraId="1CC49F4B" w14:textId="77777777" w:rsidTr="00C64570">
        <w:trPr>
          <w:cantSplit/>
        </w:trPr>
        <w:tc>
          <w:tcPr>
            <w:tcW w:w="9639" w:type="dxa"/>
          </w:tcPr>
          <w:p w14:paraId="76A6A957" w14:textId="77777777" w:rsidR="00C4066C" w:rsidRPr="00146683" w:rsidRDefault="00C4066C" w:rsidP="00C64570">
            <w:pPr>
              <w:pStyle w:val="TAL"/>
              <w:rPr>
                <w:b/>
                <w:bCs/>
                <w:i/>
                <w:noProof/>
                <w:lang w:eastAsia="en-GB"/>
              </w:rPr>
            </w:pPr>
            <w:r w:rsidRPr="00146683">
              <w:rPr>
                <w:b/>
                <w:bCs/>
                <w:i/>
                <w:noProof/>
                <w:lang w:eastAsia="en-GB"/>
              </w:rPr>
              <w:t>sst</w:t>
            </w:r>
          </w:p>
          <w:p w14:paraId="72BB76AC" w14:textId="77777777" w:rsidR="00C4066C" w:rsidRPr="00146683" w:rsidRDefault="00C4066C" w:rsidP="00C64570">
            <w:pPr>
              <w:pStyle w:val="TAL"/>
              <w:rPr>
                <w:lang w:eastAsia="en-GB"/>
              </w:rPr>
            </w:pPr>
            <w:r w:rsidRPr="00146683">
              <w:rPr>
                <w:noProof/>
                <w:lang w:eastAsia="en-GB"/>
              </w:rPr>
              <w:t xml:space="preserve">Indicates the </w:t>
            </w:r>
            <w:r w:rsidRPr="00146683">
              <w:rPr>
                <w:i/>
                <w:noProof/>
                <w:lang w:eastAsia="en-GB"/>
              </w:rPr>
              <w:t xml:space="preserve">S-NSSAI </w:t>
            </w:r>
            <w:r w:rsidRPr="00146683">
              <w:rPr>
                <w:noProof/>
                <w:lang w:eastAsia="en-GB"/>
              </w:rPr>
              <w:t xml:space="preserve">consists of Slice/Service Type, </w:t>
            </w:r>
            <w:r w:rsidRPr="00146683">
              <w:t>see TS 23.003 [27].</w:t>
            </w:r>
          </w:p>
        </w:tc>
      </w:tr>
      <w:tr w:rsidR="00C4066C" w:rsidRPr="00146683"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146683" w:rsidRDefault="00C4066C" w:rsidP="00C64570">
            <w:pPr>
              <w:pStyle w:val="TAL"/>
              <w:rPr>
                <w:b/>
                <w:bCs/>
                <w:i/>
                <w:noProof/>
                <w:lang w:eastAsia="en-GB"/>
              </w:rPr>
            </w:pPr>
            <w:r w:rsidRPr="00146683">
              <w:rPr>
                <w:b/>
                <w:bCs/>
                <w:i/>
                <w:noProof/>
                <w:lang w:eastAsia="en-GB"/>
              </w:rPr>
              <w:t>sst-SD</w:t>
            </w:r>
          </w:p>
          <w:p w14:paraId="6554E2CD" w14:textId="77777777" w:rsidR="00C4066C" w:rsidRPr="00146683" w:rsidRDefault="00C4066C" w:rsidP="00C64570">
            <w:pPr>
              <w:pStyle w:val="TAL"/>
              <w:rPr>
                <w:bCs/>
                <w:noProof/>
                <w:lang w:eastAsia="en-GB"/>
              </w:rPr>
            </w:pPr>
            <w:r w:rsidRPr="00146683">
              <w:rPr>
                <w:noProof/>
                <w:lang w:eastAsia="en-GB"/>
              </w:rPr>
              <w:t xml:space="preserve">Indicates the </w:t>
            </w:r>
            <w:r w:rsidRPr="00146683">
              <w:rPr>
                <w:i/>
                <w:noProof/>
                <w:lang w:eastAsia="en-GB"/>
              </w:rPr>
              <w:t>S-NSSAI</w:t>
            </w:r>
            <w:r w:rsidRPr="00146683">
              <w:rPr>
                <w:noProof/>
                <w:lang w:eastAsia="en-GB"/>
              </w:rPr>
              <w:t xml:space="preserve"> consists of Slice/Service Type</w:t>
            </w:r>
            <w:r w:rsidRPr="00146683">
              <w:rPr>
                <w:bCs/>
                <w:noProof/>
                <w:lang w:eastAsia="en-GB"/>
              </w:rPr>
              <w:t xml:space="preserve"> and Slice Differentiator, </w:t>
            </w:r>
            <w:r w:rsidRPr="00146683">
              <w:t>see TS 23.003 [27].</w:t>
            </w:r>
          </w:p>
        </w:tc>
      </w:tr>
    </w:tbl>
    <w:p w14:paraId="4F315005" w14:textId="77777777" w:rsidR="00C4066C" w:rsidRPr="00146683" w:rsidRDefault="00C4066C" w:rsidP="009722D5">
      <w:pPr>
        <w:rPr>
          <w:iCs/>
        </w:rPr>
      </w:pPr>
    </w:p>
    <w:p w14:paraId="31D7B20C" w14:textId="77777777" w:rsidR="009722D5" w:rsidRPr="00146683" w:rsidRDefault="009722D5" w:rsidP="009722D5">
      <w:pPr>
        <w:pStyle w:val="Heading4"/>
      </w:pPr>
      <w:bookmarkStart w:id="4774" w:name="_Toc20487486"/>
      <w:bookmarkStart w:id="4775" w:name="_Toc29342786"/>
      <w:bookmarkStart w:id="4776" w:name="_Toc29343925"/>
      <w:bookmarkStart w:id="4777" w:name="_Toc36567191"/>
      <w:bookmarkStart w:id="4778" w:name="_Toc36810638"/>
      <w:bookmarkStart w:id="4779" w:name="_Toc36847002"/>
      <w:bookmarkStart w:id="4780" w:name="_Toc36939655"/>
      <w:bookmarkStart w:id="4781" w:name="_Toc37082635"/>
      <w:bookmarkStart w:id="4782" w:name="_Toc46481276"/>
      <w:bookmarkStart w:id="4783" w:name="_Toc46482510"/>
      <w:bookmarkStart w:id="4784" w:name="_Toc46483744"/>
      <w:bookmarkStart w:id="4785" w:name="_Toc156168443"/>
      <w:r w:rsidRPr="00146683">
        <w:t>–</w:t>
      </w:r>
      <w:r w:rsidRPr="00146683">
        <w:tab/>
      </w:r>
      <w:r w:rsidRPr="00146683">
        <w:rPr>
          <w:i/>
          <w:noProof/>
        </w:rPr>
        <w:t>S-TMSI</w:t>
      </w:r>
      <w:bookmarkEnd w:id="4774"/>
      <w:bookmarkEnd w:id="4775"/>
      <w:bookmarkEnd w:id="4776"/>
      <w:bookmarkEnd w:id="4777"/>
      <w:bookmarkEnd w:id="4778"/>
      <w:bookmarkEnd w:id="4779"/>
      <w:bookmarkEnd w:id="4780"/>
      <w:bookmarkEnd w:id="4781"/>
      <w:bookmarkEnd w:id="4782"/>
      <w:bookmarkEnd w:id="4783"/>
      <w:bookmarkEnd w:id="4784"/>
      <w:bookmarkEnd w:id="4785"/>
    </w:p>
    <w:p w14:paraId="3AD65538" w14:textId="77777777" w:rsidR="009722D5" w:rsidRPr="00146683" w:rsidRDefault="009722D5" w:rsidP="009722D5">
      <w:r w:rsidRPr="00146683">
        <w:t xml:space="preserve">The IE </w:t>
      </w:r>
      <w:r w:rsidRPr="00146683">
        <w:rPr>
          <w:i/>
          <w:noProof/>
        </w:rPr>
        <w:t>S-TMSI</w:t>
      </w:r>
      <w:r w:rsidRPr="00146683">
        <w:t xml:space="preserve"> contains an S-Temporary Mobile Subscriber Identity, a temporary UE identity provided by the EPC which uniquely identifies the UE within the tracking area, see TS 23.003 [27].</w:t>
      </w:r>
    </w:p>
    <w:p w14:paraId="4B901D89" w14:textId="77777777" w:rsidR="009722D5" w:rsidRPr="00146683" w:rsidRDefault="009722D5" w:rsidP="009722D5">
      <w:pPr>
        <w:pStyle w:val="TH"/>
      </w:pPr>
      <w:r w:rsidRPr="00146683">
        <w:rPr>
          <w:bCs/>
          <w:i/>
          <w:iCs/>
        </w:rPr>
        <w:t>S-TMSI</w:t>
      </w:r>
      <w:r w:rsidRPr="00146683">
        <w:t xml:space="preserve"> information element</w:t>
      </w:r>
    </w:p>
    <w:p w14:paraId="72C9E297" w14:textId="77777777" w:rsidR="009722D5" w:rsidRPr="00146683" w:rsidRDefault="009722D5" w:rsidP="009722D5">
      <w:pPr>
        <w:pStyle w:val="PL"/>
        <w:shd w:val="clear" w:color="auto" w:fill="E6E6E6"/>
      </w:pPr>
      <w:r w:rsidRPr="00146683">
        <w:t>-- ASN1START</w:t>
      </w:r>
    </w:p>
    <w:p w14:paraId="4606A22E" w14:textId="77777777" w:rsidR="009722D5" w:rsidRPr="00146683" w:rsidRDefault="009722D5" w:rsidP="009722D5">
      <w:pPr>
        <w:pStyle w:val="PL"/>
        <w:shd w:val="clear" w:color="auto" w:fill="E6E6E6"/>
      </w:pPr>
    </w:p>
    <w:p w14:paraId="0788AB23" w14:textId="77777777" w:rsidR="009722D5" w:rsidRPr="00146683" w:rsidRDefault="009722D5" w:rsidP="009722D5">
      <w:pPr>
        <w:pStyle w:val="PL"/>
        <w:shd w:val="clear" w:color="auto" w:fill="E6E6E6"/>
      </w:pPr>
      <w:r w:rsidRPr="00146683">
        <w:t>S-TMSI ::=</w:t>
      </w:r>
      <w:r w:rsidRPr="00146683">
        <w:tab/>
      </w:r>
      <w:r w:rsidRPr="00146683">
        <w:tab/>
      </w:r>
      <w:r w:rsidRPr="00146683">
        <w:tab/>
      </w:r>
      <w:r w:rsidRPr="00146683">
        <w:tab/>
      </w:r>
      <w:r w:rsidRPr="00146683">
        <w:tab/>
      </w:r>
      <w:r w:rsidRPr="00146683">
        <w:tab/>
      </w:r>
      <w:r w:rsidRPr="00146683">
        <w:tab/>
        <w:t>SEQUENCE {</w:t>
      </w:r>
    </w:p>
    <w:p w14:paraId="211A0AD3" w14:textId="77777777" w:rsidR="009722D5" w:rsidRPr="00146683" w:rsidRDefault="009722D5" w:rsidP="009722D5">
      <w:pPr>
        <w:pStyle w:val="PL"/>
        <w:shd w:val="clear" w:color="auto" w:fill="E6E6E6"/>
      </w:pPr>
      <w:r w:rsidRPr="00146683">
        <w:tab/>
        <w:t>mmec</w:t>
      </w:r>
      <w:r w:rsidRPr="00146683">
        <w:tab/>
      </w:r>
      <w:r w:rsidRPr="00146683">
        <w:tab/>
      </w:r>
      <w:r w:rsidRPr="00146683">
        <w:tab/>
      </w:r>
      <w:r w:rsidRPr="00146683">
        <w:tab/>
      </w:r>
      <w:r w:rsidRPr="00146683">
        <w:tab/>
      </w:r>
      <w:r w:rsidRPr="00146683">
        <w:tab/>
      </w:r>
      <w:r w:rsidRPr="00146683">
        <w:tab/>
      </w:r>
      <w:r w:rsidRPr="00146683">
        <w:tab/>
        <w:t>MMEC,</w:t>
      </w:r>
    </w:p>
    <w:p w14:paraId="7F1E0176" w14:textId="77777777" w:rsidR="009722D5" w:rsidRPr="00146683" w:rsidRDefault="009722D5" w:rsidP="009722D5">
      <w:pPr>
        <w:pStyle w:val="PL"/>
        <w:shd w:val="clear" w:color="auto" w:fill="E6E6E6"/>
      </w:pPr>
      <w:r w:rsidRPr="00146683">
        <w:tab/>
        <w:t>m-TMSI</w:t>
      </w:r>
      <w:r w:rsidRPr="00146683">
        <w:tab/>
      </w:r>
      <w:r w:rsidRPr="00146683">
        <w:tab/>
      </w:r>
      <w:r w:rsidRPr="00146683">
        <w:tab/>
      </w:r>
      <w:r w:rsidRPr="00146683">
        <w:tab/>
      </w:r>
      <w:r w:rsidRPr="00146683">
        <w:tab/>
      </w:r>
      <w:r w:rsidRPr="00146683">
        <w:tab/>
      </w:r>
      <w:r w:rsidRPr="00146683">
        <w:tab/>
      </w:r>
      <w:r w:rsidRPr="00146683">
        <w:tab/>
        <w:t>BIT STRING (SIZE (32))</w:t>
      </w:r>
    </w:p>
    <w:p w14:paraId="3D2B10A4" w14:textId="77777777" w:rsidR="009722D5" w:rsidRPr="00146683" w:rsidRDefault="009722D5" w:rsidP="009722D5">
      <w:pPr>
        <w:pStyle w:val="PL"/>
        <w:shd w:val="clear" w:color="auto" w:fill="E6E6E6"/>
      </w:pPr>
      <w:r w:rsidRPr="00146683">
        <w:t>}</w:t>
      </w:r>
    </w:p>
    <w:p w14:paraId="382A3853" w14:textId="77777777" w:rsidR="009722D5" w:rsidRPr="00146683" w:rsidRDefault="009722D5" w:rsidP="009722D5">
      <w:pPr>
        <w:pStyle w:val="PL"/>
        <w:shd w:val="clear" w:color="auto" w:fill="E6E6E6"/>
      </w:pPr>
    </w:p>
    <w:p w14:paraId="46BF8C56" w14:textId="77777777" w:rsidR="009722D5" w:rsidRPr="00146683" w:rsidRDefault="009722D5" w:rsidP="009722D5">
      <w:pPr>
        <w:pStyle w:val="PL"/>
        <w:shd w:val="clear" w:color="auto" w:fill="E6E6E6"/>
      </w:pPr>
      <w:r w:rsidRPr="00146683">
        <w:t>-- ASN1STOP</w:t>
      </w:r>
    </w:p>
    <w:p w14:paraId="3D77A45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AD4AF7" w14:textId="77777777" w:rsidTr="005411BB">
        <w:trPr>
          <w:cantSplit/>
          <w:tblHeader/>
        </w:trPr>
        <w:tc>
          <w:tcPr>
            <w:tcW w:w="9639" w:type="dxa"/>
          </w:tcPr>
          <w:p w14:paraId="31E7B8E7" w14:textId="77777777" w:rsidR="009722D5" w:rsidRPr="00146683" w:rsidRDefault="009722D5" w:rsidP="005411BB">
            <w:pPr>
              <w:pStyle w:val="TAH"/>
              <w:rPr>
                <w:lang w:eastAsia="en-GB"/>
              </w:rPr>
            </w:pPr>
            <w:r w:rsidRPr="00146683">
              <w:rPr>
                <w:i/>
                <w:noProof/>
                <w:lang w:eastAsia="en-GB"/>
              </w:rPr>
              <w:t>S-TMSI</w:t>
            </w:r>
            <w:r w:rsidRPr="00146683">
              <w:rPr>
                <w:iCs/>
                <w:noProof/>
                <w:lang w:eastAsia="en-GB"/>
              </w:rPr>
              <w:t xml:space="preserve"> field descriptions</w:t>
            </w:r>
          </w:p>
        </w:tc>
      </w:tr>
      <w:tr w:rsidR="00E136FF" w:rsidRPr="00146683" w14:paraId="66B14D69" w14:textId="77777777" w:rsidTr="005411BB">
        <w:trPr>
          <w:cantSplit/>
        </w:trPr>
        <w:tc>
          <w:tcPr>
            <w:tcW w:w="9639" w:type="dxa"/>
          </w:tcPr>
          <w:p w14:paraId="10219F6E" w14:textId="77777777" w:rsidR="009722D5" w:rsidRPr="00146683" w:rsidRDefault="009722D5" w:rsidP="005411BB">
            <w:pPr>
              <w:pStyle w:val="TAL"/>
              <w:rPr>
                <w:b/>
                <w:bCs/>
                <w:i/>
                <w:noProof/>
                <w:lang w:eastAsia="en-GB"/>
              </w:rPr>
            </w:pPr>
            <w:r w:rsidRPr="00146683">
              <w:rPr>
                <w:b/>
                <w:bCs/>
                <w:i/>
                <w:noProof/>
                <w:lang w:eastAsia="en-GB"/>
              </w:rPr>
              <w:t>m-TMSI</w:t>
            </w:r>
          </w:p>
          <w:p w14:paraId="74EDED30" w14:textId="77777777" w:rsidR="009722D5" w:rsidRPr="00146683" w:rsidRDefault="009722D5" w:rsidP="005411BB">
            <w:pPr>
              <w:pStyle w:val="TAL"/>
              <w:rPr>
                <w:lang w:eastAsia="en-GB"/>
              </w:rPr>
            </w:pPr>
            <w:r w:rsidRPr="00146683">
              <w:rPr>
                <w:noProof/>
                <w:lang w:eastAsia="en-GB"/>
              </w:rPr>
              <w:t>The first/leftmost bit of the bit string contains the most significant bit of the M-TMSI.</w:t>
            </w:r>
          </w:p>
        </w:tc>
      </w:tr>
    </w:tbl>
    <w:p w14:paraId="58F35932" w14:textId="77777777" w:rsidR="000D415B" w:rsidRPr="00146683" w:rsidRDefault="000D415B" w:rsidP="000D415B"/>
    <w:p w14:paraId="0AB1B27A" w14:textId="2ED2495E" w:rsidR="000D415B" w:rsidRPr="00146683" w:rsidRDefault="000D415B" w:rsidP="000D415B">
      <w:pPr>
        <w:keepNext/>
        <w:keepLines/>
        <w:spacing w:before="120"/>
        <w:ind w:left="1418" w:hanging="1418"/>
        <w:outlineLvl w:val="3"/>
        <w:rPr>
          <w:rFonts w:ascii="Arial" w:hAnsi="Arial"/>
          <w:sz w:val="24"/>
        </w:rPr>
      </w:pPr>
      <w:r w:rsidRPr="00146683">
        <w:rPr>
          <w:rFonts w:ascii="Arial" w:hAnsi="Arial"/>
          <w:sz w:val="24"/>
        </w:rPr>
        <w:lastRenderedPageBreak/>
        <w:t>–</w:t>
      </w:r>
      <w:r w:rsidRPr="00146683">
        <w:rPr>
          <w:rFonts w:ascii="Arial" w:hAnsi="Arial"/>
          <w:sz w:val="24"/>
        </w:rPr>
        <w:tab/>
      </w:r>
      <w:r w:rsidRPr="00146683">
        <w:rPr>
          <w:rFonts w:ascii="Arial" w:hAnsi="Arial"/>
          <w:i/>
          <w:sz w:val="24"/>
        </w:rPr>
        <w:t>Time</w:t>
      </w:r>
      <w:r w:rsidR="00862A1C" w:rsidRPr="00146683">
        <w:rPr>
          <w:rFonts w:ascii="Arial" w:hAnsi="Arial"/>
          <w:i/>
          <w:sz w:val="24"/>
        </w:rPr>
        <w:t>Offset</w:t>
      </w:r>
      <w:r w:rsidRPr="00146683">
        <w:rPr>
          <w:rFonts w:ascii="Arial" w:hAnsi="Arial"/>
          <w:i/>
          <w:sz w:val="24"/>
        </w:rPr>
        <w:t>UTC</w:t>
      </w:r>
    </w:p>
    <w:p w14:paraId="5E18A798" w14:textId="76C8CE5D" w:rsidR="000D415B" w:rsidRPr="00146683" w:rsidRDefault="000D415B" w:rsidP="00D0366B">
      <w:r w:rsidRPr="00146683">
        <w:t xml:space="preserve">The IE </w:t>
      </w:r>
      <w:r w:rsidRPr="00146683">
        <w:rPr>
          <w:i/>
        </w:rPr>
        <w:t>Time</w:t>
      </w:r>
      <w:r w:rsidR="00862A1C" w:rsidRPr="00146683">
        <w:rPr>
          <w:i/>
        </w:rPr>
        <w:t>Offset</w:t>
      </w:r>
      <w:r w:rsidRPr="00146683">
        <w:rPr>
          <w:i/>
        </w:rPr>
        <w:t>UTC</w:t>
      </w:r>
      <w:r w:rsidRPr="00146683">
        <w:t xml:space="preserve"> provides the </w:t>
      </w:r>
      <w:r w:rsidR="00862A1C" w:rsidRPr="00146683">
        <w:t>time offset to the beginning of week (Monday 00:00:00 UTC). Units in seconds.</w:t>
      </w:r>
    </w:p>
    <w:p w14:paraId="72E251AD" w14:textId="4F2F74DA" w:rsidR="000D415B" w:rsidRPr="00146683" w:rsidRDefault="000D415B" w:rsidP="000D415B">
      <w:pPr>
        <w:keepNext/>
        <w:keepLines/>
        <w:spacing w:before="60"/>
        <w:jc w:val="center"/>
        <w:rPr>
          <w:rFonts w:ascii="Arial" w:hAnsi="Arial"/>
          <w:b/>
        </w:rPr>
      </w:pPr>
      <w:r w:rsidRPr="00146683">
        <w:rPr>
          <w:rFonts w:ascii="Arial" w:hAnsi="Arial"/>
          <w:b/>
          <w:i/>
        </w:rPr>
        <w:t>Time</w:t>
      </w:r>
      <w:r w:rsidR="00862A1C" w:rsidRPr="00146683">
        <w:rPr>
          <w:rFonts w:ascii="Arial" w:hAnsi="Arial"/>
          <w:b/>
          <w:i/>
        </w:rPr>
        <w:t>Offset</w:t>
      </w:r>
      <w:r w:rsidRPr="00146683">
        <w:rPr>
          <w:rFonts w:ascii="Arial" w:hAnsi="Arial"/>
          <w:b/>
          <w:i/>
        </w:rPr>
        <w:t xml:space="preserve">UTC </w:t>
      </w:r>
      <w:r w:rsidRPr="00146683">
        <w:rPr>
          <w:rFonts w:ascii="Arial" w:hAnsi="Arial"/>
          <w:b/>
        </w:rPr>
        <w:t>information element</w:t>
      </w:r>
    </w:p>
    <w:p w14:paraId="440AC9F2" w14:textId="77777777" w:rsidR="000D415B" w:rsidRPr="00146683" w:rsidRDefault="000D415B" w:rsidP="000D415B">
      <w:pPr>
        <w:pStyle w:val="PL"/>
        <w:shd w:val="clear" w:color="auto" w:fill="E6E6E6"/>
      </w:pPr>
      <w:r w:rsidRPr="00146683">
        <w:t>-- ASN1START</w:t>
      </w:r>
    </w:p>
    <w:p w14:paraId="6CF20FDE" w14:textId="77777777" w:rsidR="000D415B" w:rsidRPr="00146683" w:rsidRDefault="000D415B" w:rsidP="000D415B">
      <w:pPr>
        <w:pStyle w:val="PL"/>
        <w:shd w:val="clear" w:color="auto" w:fill="E6E6E6"/>
      </w:pPr>
    </w:p>
    <w:p w14:paraId="24D72810" w14:textId="10A1BF66" w:rsidR="000D415B" w:rsidRPr="00146683" w:rsidRDefault="000D415B" w:rsidP="000D415B">
      <w:pPr>
        <w:pStyle w:val="PL"/>
        <w:shd w:val="clear" w:color="auto" w:fill="E6E6E6"/>
      </w:pPr>
      <w:r w:rsidRPr="00146683">
        <w:t>Time</w:t>
      </w:r>
      <w:r w:rsidR="00862A1C" w:rsidRPr="00146683">
        <w:t>Offset</w:t>
      </w:r>
      <w:r w:rsidRPr="00146683">
        <w:t>UTC-r17 ::=</w:t>
      </w:r>
      <w:r w:rsidRPr="00146683">
        <w:tab/>
      </w:r>
      <w:r w:rsidRPr="00146683">
        <w:tab/>
        <w:t>INTEGER (0..</w:t>
      </w:r>
      <w:r w:rsidR="00862A1C" w:rsidRPr="00146683">
        <w:t>1048575</w:t>
      </w:r>
      <w:r w:rsidRPr="00146683">
        <w:t>)</w:t>
      </w:r>
    </w:p>
    <w:p w14:paraId="34878936" w14:textId="77777777" w:rsidR="000D415B" w:rsidRPr="00146683" w:rsidRDefault="000D415B" w:rsidP="000D415B">
      <w:pPr>
        <w:pStyle w:val="PL"/>
        <w:shd w:val="clear" w:color="auto" w:fill="E6E6E6"/>
      </w:pPr>
    </w:p>
    <w:p w14:paraId="6D28A1A9" w14:textId="77777777" w:rsidR="000D415B" w:rsidRPr="00146683" w:rsidRDefault="000D415B" w:rsidP="000D415B">
      <w:pPr>
        <w:pStyle w:val="PL"/>
        <w:shd w:val="clear" w:color="auto" w:fill="E6E6E6"/>
      </w:pPr>
      <w:r w:rsidRPr="00146683">
        <w:t>-- ASN1STOP</w:t>
      </w:r>
    </w:p>
    <w:p w14:paraId="2955BAFE" w14:textId="77777777" w:rsidR="000D415B" w:rsidRPr="00146683" w:rsidRDefault="000D415B" w:rsidP="009722D5"/>
    <w:p w14:paraId="2FAC8998" w14:textId="77777777" w:rsidR="009722D5" w:rsidRPr="00146683" w:rsidRDefault="009722D5" w:rsidP="009722D5">
      <w:pPr>
        <w:pStyle w:val="Heading4"/>
      </w:pPr>
      <w:bookmarkStart w:id="4786" w:name="_Toc20487487"/>
      <w:bookmarkStart w:id="4787" w:name="_Toc29342787"/>
      <w:bookmarkStart w:id="4788" w:name="_Toc29343926"/>
      <w:bookmarkStart w:id="4789" w:name="_Toc36567192"/>
      <w:bookmarkStart w:id="4790" w:name="_Toc36810639"/>
      <w:bookmarkStart w:id="4791" w:name="_Toc36847003"/>
      <w:bookmarkStart w:id="4792" w:name="_Toc36939656"/>
      <w:bookmarkStart w:id="4793" w:name="_Toc37082636"/>
      <w:bookmarkStart w:id="4794" w:name="_Toc46481277"/>
      <w:bookmarkStart w:id="4795" w:name="_Toc46482511"/>
      <w:bookmarkStart w:id="4796" w:name="_Toc46483745"/>
      <w:bookmarkStart w:id="4797" w:name="_Toc156168444"/>
      <w:r w:rsidRPr="00146683">
        <w:t>–</w:t>
      </w:r>
      <w:r w:rsidRPr="00146683">
        <w:tab/>
      </w:r>
      <w:r w:rsidRPr="00146683">
        <w:rPr>
          <w:i/>
        </w:rPr>
        <w:t>TraceReference</w:t>
      </w:r>
      <w:bookmarkEnd w:id="4786"/>
      <w:bookmarkEnd w:id="4787"/>
      <w:bookmarkEnd w:id="4788"/>
      <w:bookmarkEnd w:id="4789"/>
      <w:bookmarkEnd w:id="4790"/>
      <w:bookmarkEnd w:id="4791"/>
      <w:bookmarkEnd w:id="4792"/>
      <w:bookmarkEnd w:id="4793"/>
      <w:bookmarkEnd w:id="4794"/>
      <w:bookmarkEnd w:id="4795"/>
      <w:bookmarkEnd w:id="4796"/>
      <w:bookmarkEnd w:id="4797"/>
    </w:p>
    <w:p w14:paraId="0927684F" w14:textId="77777777" w:rsidR="009722D5" w:rsidRPr="00146683" w:rsidRDefault="009722D5" w:rsidP="009722D5">
      <w:pPr>
        <w:keepNext/>
        <w:keepLines/>
        <w:rPr>
          <w:iCs/>
        </w:rPr>
      </w:pPr>
      <w:r w:rsidRPr="00146683">
        <w:t xml:space="preserve">The </w:t>
      </w:r>
      <w:r w:rsidRPr="00146683">
        <w:rPr>
          <w:i/>
        </w:rPr>
        <w:t>TraceReference</w:t>
      </w:r>
      <w:r w:rsidRPr="00146683">
        <w:t xml:space="preserve"> contains parameter Trace Reference as defined in TS 32.422 [58]</w:t>
      </w:r>
      <w:r w:rsidRPr="00146683">
        <w:rPr>
          <w:iCs/>
        </w:rPr>
        <w:t>.</w:t>
      </w:r>
    </w:p>
    <w:p w14:paraId="47D95B3E" w14:textId="77777777" w:rsidR="009722D5" w:rsidRPr="00146683" w:rsidRDefault="009722D5" w:rsidP="009722D5">
      <w:pPr>
        <w:pStyle w:val="TH"/>
      </w:pPr>
      <w:r w:rsidRPr="00146683">
        <w:rPr>
          <w:bCs/>
          <w:i/>
          <w:iCs/>
        </w:rPr>
        <w:t xml:space="preserve">TraceReference </w:t>
      </w:r>
      <w:r w:rsidRPr="00146683">
        <w:t>information element</w:t>
      </w:r>
    </w:p>
    <w:p w14:paraId="788E2A5E" w14:textId="77777777" w:rsidR="009722D5" w:rsidRPr="00146683" w:rsidRDefault="009722D5" w:rsidP="009722D5">
      <w:pPr>
        <w:pStyle w:val="PL"/>
        <w:shd w:val="clear" w:color="auto" w:fill="E6E6E6"/>
      </w:pPr>
      <w:r w:rsidRPr="00146683">
        <w:t>-- ASN1START</w:t>
      </w:r>
    </w:p>
    <w:p w14:paraId="00FC57FB" w14:textId="77777777" w:rsidR="009722D5" w:rsidRPr="00146683" w:rsidRDefault="009722D5" w:rsidP="009722D5">
      <w:pPr>
        <w:pStyle w:val="PL"/>
        <w:shd w:val="clear" w:color="auto" w:fill="E6E6E6"/>
      </w:pPr>
    </w:p>
    <w:p w14:paraId="6BC7E729" w14:textId="77777777" w:rsidR="009722D5" w:rsidRPr="00146683" w:rsidRDefault="009722D5" w:rsidP="009722D5">
      <w:pPr>
        <w:pStyle w:val="PL"/>
        <w:shd w:val="clear" w:color="auto" w:fill="E6E6E6"/>
      </w:pPr>
      <w:r w:rsidRPr="00146683">
        <w:t>TraceReference-r10 ::=</w:t>
      </w:r>
      <w:r w:rsidRPr="00146683">
        <w:tab/>
      </w:r>
      <w:r w:rsidRPr="00146683">
        <w:tab/>
      </w:r>
      <w:r w:rsidRPr="00146683">
        <w:tab/>
        <w:t>SEQUENCE {</w:t>
      </w:r>
    </w:p>
    <w:p w14:paraId="6EFC0BD3" w14:textId="77777777" w:rsidR="009722D5" w:rsidRPr="00146683" w:rsidRDefault="009722D5" w:rsidP="009722D5">
      <w:pPr>
        <w:pStyle w:val="PL"/>
        <w:shd w:val="clear" w:color="auto" w:fill="E6E6E6"/>
      </w:pPr>
      <w:r w:rsidRPr="00146683">
        <w:tab/>
        <w:t>plmn-Identity-r10</w:t>
      </w:r>
      <w:r w:rsidRPr="00146683">
        <w:tab/>
      </w:r>
      <w:r w:rsidRPr="00146683">
        <w:tab/>
      </w:r>
      <w:r w:rsidRPr="00146683">
        <w:tab/>
      </w:r>
      <w:r w:rsidRPr="00146683">
        <w:tab/>
        <w:t>PLMN-Identity,</w:t>
      </w:r>
    </w:p>
    <w:p w14:paraId="565E93AA" w14:textId="77777777" w:rsidR="009722D5" w:rsidRPr="00146683" w:rsidRDefault="009722D5" w:rsidP="009722D5">
      <w:pPr>
        <w:pStyle w:val="PL"/>
        <w:shd w:val="clear" w:color="auto" w:fill="E6E6E6"/>
      </w:pPr>
      <w:r w:rsidRPr="00146683">
        <w:tab/>
        <w:t>traceId-r10</w:t>
      </w:r>
      <w:r w:rsidRPr="00146683">
        <w:tab/>
      </w:r>
      <w:r w:rsidRPr="00146683">
        <w:tab/>
      </w:r>
      <w:r w:rsidRPr="00146683">
        <w:tab/>
      </w:r>
      <w:r w:rsidRPr="00146683">
        <w:tab/>
      </w:r>
      <w:r w:rsidRPr="00146683">
        <w:tab/>
      </w:r>
      <w:r w:rsidRPr="00146683">
        <w:tab/>
        <w:t>OCTET STRING (SIZE (3))</w:t>
      </w:r>
    </w:p>
    <w:p w14:paraId="0553BDE6" w14:textId="77777777" w:rsidR="009722D5" w:rsidRPr="00146683" w:rsidRDefault="009722D5" w:rsidP="009722D5">
      <w:pPr>
        <w:pStyle w:val="PL"/>
        <w:shd w:val="clear" w:color="auto" w:fill="E6E6E6"/>
      </w:pPr>
      <w:r w:rsidRPr="00146683">
        <w:t>}</w:t>
      </w:r>
    </w:p>
    <w:p w14:paraId="78A8CB8F" w14:textId="77777777" w:rsidR="009722D5" w:rsidRPr="00146683" w:rsidRDefault="009722D5" w:rsidP="009722D5">
      <w:pPr>
        <w:pStyle w:val="PL"/>
        <w:shd w:val="clear" w:color="auto" w:fill="E6E6E6"/>
      </w:pPr>
    </w:p>
    <w:p w14:paraId="7E963730" w14:textId="77777777" w:rsidR="009722D5" w:rsidRPr="00146683" w:rsidRDefault="009722D5" w:rsidP="009722D5">
      <w:pPr>
        <w:pStyle w:val="PL"/>
        <w:shd w:val="clear" w:color="auto" w:fill="E6E6E6"/>
      </w:pPr>
      <w:r w:rsidRPr="00146683">
        <w:t>-- ASN1STOP</w:t>
      </w:r>
    </w:p>
    <w:p w14:paraId="63D03195" w14:textId="77777777" w:rsidR="009722D5" w:rsidRPr="00146683" w:rsidRDefault="009722D5" w:rsidP="009722D5">
      <w:pPr>
        <w:rPr>
          <w:iCs/>
        </w:rPr>
      </w:pPr>
    </w:p>
    <w:p w14:paraId="450B18CA" w14:textId="77777777" w:rsidR="009722D5" w:rsidRPr="00146683" w:rsidRDefault="009722D5" w:rsidP="009722D5">
      <w:pPr>
        <w:pStyle w:val="Heading4"/>
        <w:rPr>
          <w:i/>
          <w:noProof/>
        </w:rPr>
      </w:pPr>
      <w:bookmarkStart w:id="4798" w:name="_Toc20487488"/>
      <w:bookmarkStart w:id="4799" w:name="_Toc29342788"/>
      <w:bookmarkStart w:id="4800" w:name="_Toc29343927"/>
      <w:bookmarkStart w:id="4801" w:name="_Toc36567193"/>
      <w:bookmarkStart w:id="4802" w:name="_Toc36810640"/>
      <w:bookmarkStart w:id="4803" w:name="_Toc36847004"/>
      <w:bookmarkStart w:id="4804" w:name="_Toc36939657"/>
      <w:bookmarkStart w:id="4805" w:name="_Toc37082637"/>
      <w:bookmarkStart w:id="4806" w:name="_Toc46481278"/>
      <w:bookmarkStart w:id="4807" w:name="_Toc46482512"/>
      <w:bookmarkStart w:id="4808" w:name="_Toc46483746"/>
      <w:bookmarkStart w:id="4809" w:name="_Toc156168445"/>
      <w:r w:rsidRPr="00146683">
        <w:t>–</w:t>
      </w:r>
      <w:r w:rsidRPr="00146683">
        <w:tab/>
      </w:r>
      <w:r w:rsidRPr="00146683">
        <w:rPr>
          <w:i/>
          <w:noProof/>
        </w:rPr>
        <w:t>UE-CapabilityRAT-ContainerList</w:t>
      </w:r>
      <w:bookmarkEnd w:id="4798"/>
      <w:bookmarkEnd w:id="4799"/>
      <w:bookmarkEnd w:id="4800"/>
      <w:bookmarkEnd w:id="4801"/>
      <w:bookmarkEnd w:id="4802"/>
      <w:bookmarkEnd w:id="4803"/>
      <w:bookmarkEnd w:id="4804"/>
      <w:bookmarkEnd w:id="4805"/>
      <w:bookmarkEnd w:id="4806"/>
      <w:bookmarkEnd w:id="4807"/>
      <w:bookmarkEnd w:id="4808"/>
      <w:bookmarkEnd w:id="4809"/>
    </w:p>
    <w:p w14:paraId="55C2DA4B" w14:textId="77777777" w:rsidR="009722D5" w:rsidRPr="00146683" w:rsidRDefault="009722D5" w:rsidP="009722D5">
      <w:r w:rsidRPr="00146683">
        <w:t xml:space="preserve">The IE </w:t>
      </w:r>
      <w:r w:rsidRPr="00146683">
        <w:rPr>
          <w:i/>
          <w:noProof/>
        </w:rPr>
        <w:t>UE-CapabilityRAT-ContainerList</w:t>
      </w:r>
      <w:r w:rsidRPr="00146683">
        <w:t xml:space="preserve"> contains list of containers, one for each RAT for which UE capabilities are transferred, if any.</w:t>
      </w:r>
    </w:p>
    <w:p w14:paraId="2F3D5214" w14:textId="77777777" w:rsidR="009722D5" w:rsidRPr="00146683" w:rsidRDefault="009722D5" w:rsidP="009722D5">
      <w:pPr>
        <w:pStyle w:val="TH"/>
      </w:pPr>
      <w:r w:rsidRPr="00146683">
        <w:rPr>
          <w:bCs/>
          <w:i/>
          <w:iCs/>
        </w:rPr>
        <w:t>UE-CapabilityRAT-ContainerList</w:t>
      </w:r>
      <w:r w:rsidRPr="00146683">
        <w:t xml:space="preserve"> information element</w:t>
      </w:r>
    </w:p>
    <w:p w14:paraId="5E829325" w14:textId="77777777" w:rsidR="009722D5" w:rsidRPr="00146683" w:rsidRDefault="009722D5" w:rsidP="009722D5">
      <w:pPr>
        <w:pStyle w:val="PL"/>
        <w:shd w:val="clear" w:color="auto" w:fill="E6E6E6"/>
      </w:pPr>
      <w:r w:rsidRPr="00146683">
        <w:t>-- ASN1START</w:t>
      </w:r>
    </w:p>
    <w:p w14:paraId="5253D007" w14:textId="77777777" w:rsidR="009722D5" w:rsidRPr="00146683" w:rsidRDefault="009722D5" w:rsidP="009722D5">
      <w:pPr>
        <w:pStyle w:val="PL"/>
        <w:shd w:val="clear" w:color="auto" w:fill="E6E6E6"/>
      </w:pPr>
    </w:p>
    <w:p w14:paraId="7460715C" w14:textId="77777777" w:rsidR="009722D5" w:rsidRPr="00146683" w:rsidRDefault="009722D5" w:rsidP="009722D5">
      <w:pPr>
        <w:pStyle w:val="PL"/>
        <w:shd w:val="clear" w:color="auto" w:fill="E6E6E6"/>
      </w:pPr>
      <w:r w:rsidRPr="00146683">
        <w:t>UE-CapabilityRAT-ContainerList ::=SEQUENCE (SIZE (0..maxRAT-Capabilities)) OF UE-CapabilityRAT-Container</w:t>
      </w:r>
    </w:p>
    <w:p w14:paraId="32E9C7F0" w14:textId="77777777" w:rsidR="009722D5" w:rsidRPr="00146683" w:rsidRDefault="009722D5" w:rsidP="009722D5">
      <w:pPr>
        <w:pStyle w:val="PL"/>
        <w:shd w:val="clear" w:color="auto" w:fill="E6E6E6"/>
      </w:pPr>
    </w:p>
    <w:p w14:paraId="4DA82338" w14:textId="77777777" w:rsidR="009722D5" w:rsidRPr="00146683" w:rsidRDefault="009722D5" w:rsidP="009722D5">
      <w:pPr>
        <w:pStyle w:val="PL"/>
        <w:shd w:val="clear" w:color="auto" w:fill="E6E6E6"/>
      </w:pPr>
      <w:r w:rsidRPr="00146683">
        <w:t>UE-CapabilityRAT-Container ::= SEQUENCE {</w:t>
      </w:r>
    </w:p>
    <w:p w14:paraId="465BFDCD" w14:textId="77777777" w:rsidR="009722D5" w:rsidRPr="00146683" w:rsidRDefault="009722D5" w:rsidP="009722D5">
      <w:pPr>
        <w:pStyle w:val="PL"/>
        <w:shd w:val="clear" w:color="auto" w:fill="E6E6E6"/>
      </w:pPr>
      <w:r w:rsidRPr="00146683">
        <w:tab/>
        <w:t>rat-Type</w:t>
      </w:r>
      <w:r w:rsidRPr="00146683">
        <w:tab/>
      </w:r>
      <w:r w:rsidRPr="00146683">
        <w:tab/>
      </w:r>
      <w:r w:rsidRPr="00146683">
        <w:tab/>
      </w:r>
      <w:r w:rsidRPr="00146683">
        <w:tab/>
      </w:r>
      <w:r w:rsidRPr="00146683">
        <w:tab/>
      </w:r>
      <w:r w:rsidRPr="00146683">
        <w:tab/>
      </w:r>
      <w:r w:rsidRPr="00146683">
        <w:tab/>
        <w:t>RAT-Type,</w:t>
      </w:r>
    </w:p>
    <w:p w14:paraId="52246EDF" w14:textId="77777777" w:rsidR="009722D5" w:rsidRPr="00146683" w:rsidRDefault="009722D5" w:rsidP="009722D5">
      <w:pPr>
        <w:pStyle w:val="PL"/>
        <w:shd w:val="clear" w:color="auto" w:fill="E6E6E6"/>
      </w:pPr>
      <w:r w:rsidRPr="00146683">
        <w:tab/>
        <w:t>ueCapabilityRAT-Container</w:t>
      </w:r>
      <w:r w:rsidRPr="00146683">
        <w:tab/>
      </w:r>
      <w:r w:rsidRPr="00146683">
        <w:tab/>
      </w:r>
      <w:r w:rsidRPr="00146683">
        <w:tab/>
        <w:t>OCTET STRING</w:t>
      </w:r>
    </w:p>
    <w:p w14:paraId="5ABE5333" w14:textId="77777777" w:rsidR="009722D5" w:rsidRPr="00146683" w:rsidRDefault="009722D5" w:rsidP="009722D5">
      <w:pPr>
        <w:pStyle w:val="PL"/>
        <w:shd w:val="clear" w:color="auto" w:fill="E6E6E6"/>
      </w:pPr>
      <w:r w:rsidRPr="00146683">
        <w:t>}</w:t>
      </w:r>
    </w:p>
    <w:p w14:paraId="528AC4D6" w14:textId="77777777" w:rsidR="009722D5" w:rsidRPr="00146683" w:rsidRDefault="009722D5" w:rsidP="009722D5">
      <w:pPr>
        <w:pStyle w:val="PL"/>
        <w:shd w:val="clear" w:color="auto" w:fill="E6E6E6"/>
      </w:pPr>
    </w:p>
    <w:p w14:paraId="30AE2281" w14:textId="77777777" w:rsidR="009722D5" w:rsidRPr="00146683" w:rsidRDefault="009722D5" w:rsidP="009722D5">
      <w:pPr>
        <w:pStyle w:val="PL"/>
        <w:shd w:val="clear" w:color="auto" w:fill="E6E6E6"/>
      </w:pPr>
      <w:r w:rsidRPr="00146683">
        <w:t>-- ASN1STOP</w:t>
      </w:r>
    </w:p>
    <w:p w14:paraId="236E83C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AF796B" w14:textId="77777777" w:rsidTr="005411BB">
        <w:trPr>
          <w:cantSplit/>
          <w:tblHeader/>
        </w:trPr>
        <w:tc>
          <w:tcPr>
            <w:tcW w:w="9639" w:type="dxa"/>
          </w:tcPr>
          <w:p w14:paraId="61C17B99" w14:textId="77777777" w:rsidR="009722D5" w:rsidRPr="00146683" w:rsidRDefault="009722D5" w:rsidP="005411BB">
            <w:pPr>
              <w:pStyle w:val="TAH"/>
              <w:rPr>
                <w:lang w:eastAsia="en-GB"/>
              </w:rPr>
            </w:pPr>
            <w:r w:rsidRPr="00146683">
              <w:rPr>
                <w:i/>
                <w:noProof/>
                <w:lang w:eastAsia="en-GB"/>
              </w:rPr>
              <w:lastRenderedPageBreak/>
              <w:t xml:space="preserve">UECapabilityRAT-ContainerList </w:t>
            </w:r>
            <w:r w:rsidRPr="00146683">
              <w:rPr>
                <w:iCs/>
                <w:noProof/>
                <w:lang w:eastAsia="en-GB"/>
              </w:rPr>
              <w:t>field descriptions</w:t>
            </w:r>
          </w:p>
        </w:tc>
      </w:tr>
      <w:tr w:rsidR="009722D5" w:rsidRPr="00146683" w14:paraId="1C294962" w14:textId="77777777" w:rsidTr="005411BB">
        <w:trPr>
          <w:cantSplit/>
        </w:trPr>
        <w:tc>
          <w:tcPr>
            <w:tcW w:w="9639" w:type="dxa"/>
          </w:tcPr>
          <w:p w14:paraId="24D1D9BC" w14:textId="77777777" w:rsidR="009722D5" w:rsidRPr="00146683" w:rsidRDefault="009722D5" w:rsidP="005411BB">
            <w:pPr>
              <w:pStyle w:val="TAL"/>
              <w:rPr>
                <w:b/>
                <w:bCs/>
                <w:i/>
                <w:noProof/>
                <w:lang w:eastAsia="en-GB"/>
              </w:rPr>
            </w:pPr>
            <w:r w:rsidRPr="00146683">
              <w:rPr>
                <w:b/>
                <w:bCs/>
                <w:i/>
                <w:noProof/>
                <w:lang w:eastAsia="en-GB"/>
              </w:rPr>
              <w:t>ueCapabilityRAT-Container</w:t>
            </w:r>
          </w:p>
          <w:p w14:paraId="219ACF4D" w14:textId="77777777" w:rsidR="009722D5" w:rsidRPr="00146683" w:rsidRDefault="009722D5" w:rsidP="005411BB">
            <w:pPr>
              <w:pStyle w:val="TAL"/>
              <w:rPr>
                <w:lang w:eastAsia="en-GB"/>
              </w:rPr>
            </w:pPr>
            <w:r w:rsidRPr="00146683">
              <w:rPr>
                <w:lang w:eastAsia="en-GB"/>
              </w:rPr>
              <w:t>Container for the UE capabilities of the indicated RAT. The encoding is defined in the specification of each RAT:</w:t>
            </w:r>
          </w:p>
          <w:p w14:paraId="4B0F73D2" w14:textId="77777777" w:rsidR="009722D5" w:rsidRPr="00146683" w:rsidRDefault="009722D5" w:rsidP="005411BB">
            <w:pPr>
              <w:pStyle w:val="TAL"/>
              <w:rPr>
                <w:lang w:eastAsia="en-GB"/>
              </w:rPr>
            </w:pPr>
            <w:r w:rsidRPr="00146683">
              <w:rPr>
                <w:lang w:eastAsia="en-GB"/>
              </w:rPr>
              <w:t>For E</w:t>
            </w:r>
            <w:r w:rsidRPr="00146683">
              <w:rPr>
                <w:lang w:eastAsia="en-GB"/>
              </w:rPr>
              <w:noBreakHyphen/>
              <w:t xml:space="preserve">UTRA: the encoding of UE capabilities is defined in IE </w:t>
            </w:r>
            <w:r w:rsidRPr="00146683">
              <w:rPr>
                <w:i/>
                <w:noProof/>
                <w:lang w:eastAsia="en-GB"/>
              </w:rPr>
              <w:t>UE-EUTRA-Capability</w:t>
            </w:r>
            <w:r w:rsidRPr="00146683">
              <w:rPr>
                <w:lang w:eastAsia="en-GB"/>
              </w:rPr>
              <w:t>.</w:t>
            </w:r>
          </w:p>
          <w:p w14:paraId="2ADB17A2" w14:textId="77777777" w:rsidR="009722D5" w:rsidRPr="00146683" w:rsidRDefault="009722D5" w:rsidP="005411BB">
            <w:pPr>
              <w:pStyle w:val="TAL"/>
              <w:rPr>
                <w:lang w:eastAsia="en-GB"/>
              </w:rPr>
            </w:pPr>
            <w:r w:rsidRPr="00146683">
              <w:rPr>
                <w:lang w:eastAsia="en-GB"/>
              </w:rPr>
              <w:t>For UTRA: the octet string contains the INTER RAT HANDOVER INFO message defined in TS 25.331 [19].</w:t>
            </w:r>
          </w:p>
          <w:p w14:paraId="32265B3F" w14:textId="77777777" w:rsidR="009722D5" w:rsidRPr="00146683" w:rsidRDefault="009722D5" w:rsidP="005411BB">
            <w:pPr>
              <w:pStyle w:val="TAL"/>
              <w:rPr>
                <w:lang w:eastAsia="en-GB"/>
              </w:rPr>
            </w:pPr>
            <w:r w:rsidRPr="00146683">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46683">
              <w:rPr>
                <w:i/>
                <w:lang w:eastAsia="en-GB"/>
              </w:rPr>
              <w:t>Mobile Station Classmark 2</w:t>
            </w:r>
            <w:r w:rsidRPr="00146683">
              <w:rPr>
                <w:lang w:eastAsia="en-GB"/>
              </w:rPr>
              <w:t xml:space="preserve"> information element in TS 24.008 [49]. The first octet is the </w:t>
            </w:r>
            <w:r w:rsidRPr="00146683">
              <w:rPr>
                <w:i/>
                <w:lang w:eastAsia="en-GB"/>
              </w:rPr>
              <w:t>Mobile station classmark 2 IEI</w:t>
            </w:r>
            <w:r w:rsidRPr="00146683">
              <w:rPr>
                <w:lang w:eastAsia="en-GB"/>
              </w:rPr>
              <w:t xml:space="preserve"> and its value shall be set to 33H. The second octet is the </w:t>
            </w:r>
            <w:r w:rsidRPr="00146683">
              <w:rPr>
                <w:i/>
                <w:lang w:eastAsia="en-GB"/>
              </w:rPr>
              <w:t>Length of mobile station classmark 2</w:t>
            </w:r>
            <w:r w:rsidRPr="00146683">
              <w:rPr>
                <w:lang w:eastAsia="en-GB"/>
              </w:rPr>
              <w:t xml:space="preserve"> and its value shall be set to 3. The octet 3 contains the first octet of the value part of the </w:t>
            </w:r>
            <w:r w:rsidRPr="00146683">
              <w:rPr>
                <w:i/>
                <w:lang w:eastAsia="en-GB"/>
              </w:rPr>
              <w:t>Mobile Station Classmark 2</w:t>
            </w:r>
            <w:r w:rsidRPr="00146683">
              <w:rPr>
                <w:lang w:eastAsia="en-GB"/>
              </w:rPr>
              <w:t xml:space="preserve"> information element, the octet 4 contains the second octet of the value part of the </w:t>
            </w:r>
            <w:r w:rsidRPr="00146683">
              <w:rPr>
                <w:i/>
                <w:lang w:eastAsia="en-GB"/>
              </w:rPr>
              <w:t>Mobile Station Classmark 2</w:t>
            </w:r>
            <w:r w:rsidRPr="00146683">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46683">
              <w:rPr>
                <w:i/>
                <w:lang w:eastAsia="en-GB"/>
              </w:rPr>
              <w:t>Mobile station classmark 3</w:t>
            </w:r>
            <w:r w:rsidRPr="00146683">
              <w:rPr>
                <w:lang w:eastAsia="en-GB"/>
              </w:rPr>
              <w:t xml:space="preserve"> information element in TS 24.008 [49]. The sixth octet of this octet string contains octet 1 of the value part of </w:t>
            </w:r>
            <w:r w:rsidRPr="00146683">
              <w:rPr>
                <w:i/>
                <w:lang w:eastAsia="en-GB"/>
              </w:rPr>
              <w:t>Mobile station classmark 3</w:t>
            </w:r>
            <w:r w:rsidRPr="00146683">
              <w:rPr>
                <w:lang w:eastAsia="en-GB"/>
              </w:rPr>
              <w:t xml:space="preserve">, the seventh of octet of this octet string contains octet 2 of the value part of </w:t>
            </w:r>
            <w:r w:rsidRPr="00146683">
              <w:rPr>
                <w:i/>
                <w:lang w:eastAsia="en-GB"/>
              </w:rPr>
              <w:t>Mobile station classmark 3</w:t>
            </w:r>
            <w:r w:rsidRPr="00146683">
              <w:rPr>
                <w:lang w:eastAsia="en-GB"/>
              </w:rPr>
              <w:t xml:space="preserve"> and so on. Note.</w:t>
            </w:r>
          </w:p>
          <w:p w14:paraId="04875EFA" w14:textId="77777777" w:rsidR="009722D5" w:rsidRPr="00146683" w:rsidRDefault="009722D5" w:rsidP="005411BB">
            <w:pPr>
              <w:pStyle w:val="TAL"/>
              <w:rPr>
                <w:lang w:eastAsia="en-GB"/>
              </w:rPr>
            </w:pPr>
            <w:r w:rsidRPr="00146683">
              <w:rPr>
                <w:lang w:eastAsia="en-GB"/>
              </w:rPr>
              <w:t xml:space="preserve">For GERAN PS: the encoding of UE capabilities is formatted as 'V' and is coded in the same way as the value part in the </w:t>
            </w:r>
            <w:r w:rsidRPr="00146683">
              <w:rPr>
                <w:i/>
                <w:lang w:eastAsia="en-GB"/>
              </w:rPr>
              <w:t>MS Radio Access Capability</w:t>
            </w:r>
            <w:r w:rsidRPr="00146683">
              <w:rPr>
                <w:lang w:eastAsia="en-GB"/>
              </w:rPr>
              <w:t xml:space="preserve"> information element in TS 24.008 [49].</w:t>
            </w:r>
          </w:p>
          <w:p w14:paraId="58533D30" w14:textId="77777777" w:rsidR="00481193" w:rsidRPr="00146683" w:rsidRDefault="009722D5" w:rsidP="00481193">
            <w:pPr>
              <w:pStyle w:val="TAL"/>
              <w:rPr>
                <w:lang w:eastAsia="en-GB"/>
              </w:rPr>
            </w:pPr>
            <w:r w:rsidRPr="00146683">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146683" w:rsidRDefault="00481193" w:rsidP="00481193">
            <w:pPr>
              <w:pStyle w:val="TAL"/>
              <w:rPr>
                <w:lang w:eastAsia="en-GB"/>
              </w:rPr>
            </w:pPr>
            <w:r w:rsidRPr="00146683">
              <w:rPr>
                <w:lang w:eastAsia="en-GB"/>
              </w:rPr>
              <w:t xml:space="preserve">For NR: The octet string contains the IE </w:t>
            </w:r>
            <w:r w:rsidRPr="00146683">
              <w:rPr>
                <w:i/>
                <w:lang w:eastAsia="en-GB"/>
              </w:rPr>
              <w:t>UE-NR-Capability</w:t>
            </w:r>
            <w:r w:rsidRPr="00146683">
              <w:rPr>
                <w:lang w:eastAsia="en-GB"/>
              </w:rPr>
              <w:t xml:space="preserve"> as defined in TS 38.331 [82].</w:t>
            </w:r>
          </w:p>
          <w:p w14:paraId="3E173A6D" w14:textId="77777777" w:rsidR="009722D5" w:rsidRPr="00146683" w:rsidRDefault="00481193" w:rsidP="00481193">
            <w:pPr>
              <w:pStyle w:val="TAL"/>
              <w:rPr>
                <w:lang w:eastAsia="en-GB"/>
              </w:rPr>
            </w:pPr>
            <w:r w:rsidRPr="00146683">
              <w:rPr>
                <w:lang w:eastAsia="en-GB"/>
              </w:rPr>
              <w:t xml:space="preserve">For EUTRA-NR: The octet string contains the IE </w:t>
            </w:r>
            <w:r w:rsidRPr="00146683">
              <w:rPr>
                <w:i/>
                <w:lang w:eastAsia="en-GB"/>
              </w:rPr>
              <w:t>UE-MRDC-Capability</w:t>
            </w:r>
            <w:r w:rsidRPr="00146683">
              <w:rPr>
                <w:lang w:eastAsia="en-GB"/>
              </w:rPr>
              <w:t xml:space="preserve"> as defined in TS 38.331 [82]</w:t>
            </w:r>
          </w:p>
        </w:tc>
      </w:tr>
    </w:tbl>
    <w:p w14:paraId="76F0E9A6" w14:textId="77777777" w:rsidR="001178D1" w:rsidRPr="00146683" w:rsidRDefault="001178D1" w:rsidP="001178D1"/>
    <w:p w14:paraId="1340763A" w14:textId="77777777" w:rsidR="009722D5" w:rsidRPr="00146683" w:rsidRDefault="009722D5" w:rsidP="009722D5">
      <w:pPr>
        <w:pStyle w:val="NO"/>
      </w:pPr>
      <w:r w:rsidRPr="00146683">
        <w:t>NOTE:</w:t>
      </w:r>
      <w:r w:rsidRPr="00146683">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146683" w:rsidRDefault="009722D5" w:rsidP="009722D5">
      <w:pPr>
        <w:pStyle w:val="Heading4"/>
      </w:pPr>
      <w:bookmarkStart w:id="4810" w:name="_Toc20487489"/>
      <w:bookmarkStart w:id="4811" w:name="_Toc29342789"/>
      <w:bookmarkStart w:id="4812" w:name="_Toc29343928"/>
      <w:bookmarkStart w:id="4813" w:name="_Toc36567194"/>
      <w:bookmarkStart w:id="4814" w:name="_Toc36810641"/>
      <w:bookmarkStart w:id="4815" w:name="_Toc36847005"/>
      <w:bookmarkStart w:id="4816" w:name="_Toc36939658"/>
      <w:bookmarkStart w:id="4817" w:name="_Toc37082638"/>
      <w:bookmarkStart w:id="4818" w:name="_Toc46481279"/>
      <w:bookmarkStart w:id="4819" w:name="_Toc46482513"/>
      <w:bookmarkStart w:id="4820" w:name="_Toc46483747"/>
      <w:bookmarkStart w:id="4821" w:name="_Toc156168446"/>
      <w:r w:rsidRPr="00146683">
        <w:t>–</w:t>
      </w:r>
      <w:r w:rsidRPr="00146683">
        <w:tab/>
      </w:r>
      <w:r w:rsidRPr="00146683">
        <w:rPr>
          <w:i/>
          <w:noProof/>
        </w:rPr>
        <w:t>UE-EUTRA-Capability</w:t>
      </w:r>
      <w:bookmarkEnd w:id="4810"/>
      <w:bookmarkEnd w:id="4811"/>
      <w:bookmarkEnd w:id="4812"/>
      <w:bookmarkEnd w:id="4813"/>
      <w:bookmarkEnd w:id="4814"/>
      <w:bookmarkEnd w:id="4815"/>
      <w:bookmarkEnd w:id="4816"/>
      <w:bookmarkEnd w:id="4817"/>
      <w:bookmarkEnd w:id="4818"/>
      <w:bookmarkEnd w:id="4819"/>
      <w:bookmarkEnd w:id="4820"/>
      <w:bookmarkEnd w:id="4821"/>
    </w:p>
    <w:p w14:paraId="5BF2D81E" w14:textId="77777777" w:rsidR="009722D5" w:rsidRPr="00146683" w:rsidRDefault="009722D5" w:rsidP="009722D5">
      <w:pPr>
        <w:rPr>
          <w:iCs/>
        </w:rPr>
      </w:pPr>
      <w:r w:rsidRPr="00146683">
        <w:t xml:space="preserve">The IE </w:t>
      </w:r>
      <w:r w:rsidRPr="00146683">
        <w:rPr>
          <w:i/>
          <w:noProof/>
        </w:rPr>
        <w:t>UE-EUTRA-Capability</w:t>
      </w:r>
      <w:r w:rsidRPr="00146683">
        <w:rPr>
          <w:iCs/>
        </w:rPr>
        <w:t xml:space="preserve"> is used to convey the E-UTRA UE Radio Access Capability Parameters, see TS 36.306 [5], and the Feature Group Indicators for mandatory features (defined in Annexes B.1 and C.1) to the network.</w:t>
      </w:r>
      <w:r w:rsidRPr="00146683">
        <w:t xml:space="preserve"> </w:t>
      </w:r>
      <w:r w:rsidRPr="00146683">
        <w:rPr>
          <w:iCs/>
        </w:rPr>
        <w:t xml:space="preserve">The IE </w:t>
      </w:r>
      <w:r w:rsidRPr="00146683">
        <w:rPr>
          <w:i/>
          <w:iCs/>
        </w:rPr>
        <w:t>UE-EUTRA-Capability</w:t>
      </w:r>
      <w:r w:rsidRPr="00146683">
        <w:rPr>
          <w:iCs/>
        </w:rPr>
        <w:t xml:space="preserve"> is transferred in E-UTRA or in another RAT.</w:t>
      </w:r>
    </w:p>
    <w:p w14:paraId="0E59E7AB" w14:textId="77777777" w:rsidR="009722D5" w:rsidRPr="00146683" w:rsidRDefault="009722D5" w:rsidP="009722D5">
      <w:pPr>
        <w:pStyle w:val="NO"/>
      </w:pPr>
      <w:r w:rsidRPr="00146683">
        <w:t>NOTE 0:</w:t>
      </w:r>
      <w:r w:rsidRPr="00146683">
        <w:tab/>
        <w:t>For (UE capability specific) guidelines on the use of keyword OPTIONAL, see Annex A.3.5.</w:t>
      </w:r>
    </w:p>
    <w:p w14:paraId="2A194CC3" w14:textId="77777777" w:rsidR="009722D5" w:rsidRPr="00146683" w:rsidRDefault="009722D5" w:rsidP="009722D5">
      <w:pPr>
        <w:pStyle w:val="TH"/>
      </w:pPr>
      <w:r w:rsidRPr="00146683">
        <w:rPr>
          <w:bCs/>
          <w:i/>
          <w:iCs/>
        </w:rPr>
        <w:t>UE-EUTRA-Capability</w:t>
      </w:r>
      <w:r w:rsidRPr="00146683">
        <w:t xml:space="preserve"> information element</w:t>
      </w:r>
    </w:p>
    <w:p w14:paraId="27A28CD0" w14:textId="77777777" w:rsidR="009722D5" w:rsidRPr="00146683" w:rsidRDefault="009722D5" w:rsidP="009722D5">
      <w:pPr>
        <w:pStyle w:val="PL"/>
        <w:shd w:val="clear" w:color="auto" w:fill="E6E6E6"/>
      </w:pPr>
      <w:r w:rsidRPr="00146683">
        <w:t>-- ASN1START</w:t>
      </w:r>
    </w:p>
    <w:p w14:paraId="2200D557" w14:textId="77777777" w:rsidR="009722D5" w:rsidRPr="00146683" w:rsidRDefault="009722D5" w:rsidP="009722D5">
      <w:pPr>
        <w:pStyle w:val="PL"/>
        <w:shd w:val="clear" w:color="auto" w:fill="E6E6E6"/>
      </w:pPr>
    </w:p>
    <w:p w14:paraId="150532EA" w14:textId="77777777" w:rsidR="009722D5" w:rsidRPr="00146683" w:rsidRDefault="009722D5" w:rsidP="009722D5">
      <w:pPr>
        <w:pStyle w:val="PL"/>
        <w:shd w:val="clear" w:color="auto" w:fill="E6E6E6"/>
      </w:pPr>
      <w:r w:rsidRPr="00146683">
        <w:t>UE-EUTRA-Capability</w:t>
      </w:r>
      <w:bookmarkStart w:id="4822" w:name="OLE_LINK112"/>
      <w:bookmarkStart w:id="4823" w:name="OLE_LINK113"/>
      <w:r w:rsidRPr="00146683">
        <w:t xml:space="preserve"> :</w:t>
      </w:r>
      <w:bookmarkEnd w:id="4822"/>
      <w:bookmarkEnd w:id="4823"/>
      <w:r w:rsidRPr="00146683">
        <w:t>:=</w:t>
      </w:r>
      <w:r w:rsidRPr="00146683">
        <w:tab/>
      </w:r>
      <w:r w:rsidRPr="00146683">
        <w:tab/>
      </w:r>
      <w:r w:rsidRPr="00146683">
        <w:tab/>
        <w:t>SEQUENCE {</w:t>
      </w:r>
    </w:p>
    <w:p w14:paraId="037EF95A" w14:textId="77777777" w:rsidR="009722D5" w:rsidRPr="00146683" w:rsidRDefault="009722D5" w:rsidP="009722D5">
      <w:pPr>
        <w:pStyle w:val="PL"/>
        <w:shd w:val="clear" w:color="auto" w:fill="E6E6E6"/>
      </w:pPr>
      <w:r w:rsidRPr="00146683">
        <w:tab/>
        <w:t>accessStratumRelease</w:t>
      </w:r>
      <w:r w:rsidRPr="00146683">
        <w:tab/>
      </w:r>
      <w:r w:rsidRPr="00146683">
        <w:tab/>
      </w:r>
      <w:r w:rsidRPr="00146683">
        <w:tab/>
        <w:t>AccessStratumRelease,</w:t>
      </w:r>
    </w:p>
    <w:p w14:paraId="3930A9F8" w14:textId="77777777" w:rsidR="009722D5" w:rsidRPr="00146683" w:rsidRDefault="009722D5" w:rsidP="009722D5">
      <w:pPr>
        <w:pStyle w:val="PL"/>
        <w:shd w:val="clear" w:color="auto" w:fill="E6E6E6"/>
      </w:pPr>
      <w:r w:rsidRPr="00146683">
        <w:tab/>
        <w:t>ue-Category</w:t>
      </w:r>
      <w:r w:rsidRPr="00146683">
        <w:tab/>
      </w:r>
      <w:r w:rsidRPr="00146683">
        <w:tab/>
      </w:r>
      <w:r w:rsidRPr="00146683">
        <w:tab/>
      </w:r>
      <w:r w:rsidRPr="00146683">
        <w:tab/>
      </w:r>
      <w:r w:rsidRPr="00146683">
        <w:tab/>
      </w:r>
      <w:r w:rsidRPr="00146683">
        <w:tab/>
        <w:t>INTEGER (1..5),</w:t>
      </w:r>
    </w:p>
    <w:p w14:paraId="1AF55262" w14:textId="77777777" w:rsidR="009722D5" w:rsidRPr="00146683" w:rsidRDefault="009722D5" w:rsidP="009722D5">
      <w:pPr>
        <w:pStyle w:val="PL"/>
        <w:shd w:val="clear" w:color="auto" w:fill="E6E6E6"/>
      </w:pPr>
      <w:r w:rsidRPr="00146683">
        <w:tab/>
        <w:t>pdcp-Parameters</w:t>
      </w:r>
      <w:r w:rsidRPr="00146683">
        <w:tab/>
      </w:r>
      <w:r w:rsidRPr="00146683">
        <w:tab/>
      </w:r>
      <w:r w:rsidRPr="00146683">
        <w:tab/>
      </w:r>
      <w:r w:rsidRPr="00146683">
        <w:tab/>
      </w:r>
      <w:r w:rsidRPr="00146683">
        <w:tab/>
        <w:t>PDCP-Parameters,</w:t>
      </w:r>
    </w:p>
    <w:p w14:paraId="5066316C" w14:textId="77777777" w:rsidR="009722D5" w:rsidRPr="00146683" w:rsidRDefault="009722D5" w:rsidP="009722D5">
      <w:pPr>
        <w:pStyle w:val="PL"/>
        <w:shd w:val="clear" w:color="auto" w:fill="E6E6E6"/>
      </w:pPr>
      <w:r w:rsidRPr="00146683">
        <w:tab/>
        <w:t>phyLayerParameters</w:t>
      </w:r>
      <w:r w:rsidRPr="00146683">
        <w:tab/>
      </w:r>
      <w:r w:rsidRPr="00146683">
        <w:tab/>
      </w:r>
      <w:r w:rsidRPr="00146683">
        <w:tab/>
      </w:r>
      <w:r w:rsidRPr="00146683">
        <w:tab/>
        <w:t>PhyLayerParameters,</w:t>
      </w:r>
    </w:p>
    <w:p w14:paraId="7B82E26F" w14:textId="77777777" w:rsidR="009722D5" w:rsidRPr="00146683" w:rsidRDefault="009722D5" w:rsidP="009722D5">
      <w:pPr>
        <w:pStyle w:val="PL"/>
        <w:shd w:val="clear" w:color="auto" w:fill="E6E6E6"/>
      </w:pPr>
      <w:r w:rsidRPr="00146683">
        <w:tab/>
        <w:t>rf-Parameters</w:t>
      </w:r>
      <w:r w:rsidRPr="00146683">
        <w:tab/>
      </w:r>
      <w:r w:rsidRPr="00146683">
        <w:tab/>
      </w:r>
      <w:r w:rsidRPr="00146683">
        <w:tab/>
      </w:r>
      <w:r w:rsidRPr="00146683">
        <w:tab/>
      </w:r>
      <w:r w:rsidRPr="00146683">
        <w:tab/>
        <w:t>RF-Parameters,</w:t>
      </w:r>
    </w:p>
    <w:p w14:paraId="6735B33C" w14:textId="77777777" w:rsidR="009722D5" w:rsidRPr="00146683" w:rsidRDefault="009722D5" w:rsidP="009722D5">
      <w:pPr>
        <w:pStyle w:val="PL"/>
        <w:shd w:val="clear" w:color="auto" w:fill="E6E6E6"/>
      </w:pPr>
      <w:r w:rsidRPr="00146683">
        <w:tab/>
        <w:t>measParameters</w:t>
      </w:r>
      <w:r w:rsidRPr="00146683">
        <w:tab/>
      </w:r>
      <w:r w:rsidRPr="00146683">
        <w:tab/>
      </w:r>
      <w:r w:rsidRPr="00146683">
        <w:tab/>
      </w:r>
      <w:r w:rsidRPr="00146683">
        <w:tab/>
      </w:r>
      <w:r w:rsidRPr="00146683">
        <w:tab/>
        <w:t>MeasParameters,</w:t>
      </w:r>
    </w:p>
    <w:p w14:paraId="1229E8D4" w14:textId="77777777" w:rsidR="009722D5" w:rsidRPr="00146683" w:rsidRDefault="009722D5" w:rsidP="009722D5">
      <w:pPr>
        <w:pStyle w:val="PL"/>
        <w:shd w:val="clear" w:color="auto" w:fill="E6E6E6"/>
      </w:pPr>
      <w:r w:rsidRPr="00146683">
        <w:tab/>
        <w:t>featureGroupIndicators</w:t>
      </w:r>
      <w:r w:rsidRPr="00146683">
        <w:tab/>
      </w:r>
      <w:r w:rsidRPr="00146683">
        <w:tab/>
      </w:r>
      <w:r w:rsidRPr="00146683">
        <w:tab/>
        <w:t>BIT STRING (SIZE (32))</w:t>
      </w:r>
      <w:r w:rsidRPr="00146683">
        <w:tab/>
      </w:r>
      <w:r w:rsidRPr="00146683">
        <w:tab/>
      </w:r>
      <w:r w:rsidRPr="00146683">
        <w:tab/>
      </w:r>
      <w:r w:rsidR="009A224F" w:rsidRPr="00146683">
        <w:tab/>
      </w:r>
      <w:r w:rsidRPr="00146683">
        <w:tab/>
        <w:t>OPTIONAL,</w:t>
      </w:r>
    </w:p>
    <w:p w14:paraId="6CD5D34C" w14:textId="77777777" w:rsidR="009722D5" w:rsidRPr="00146683" w:rsidRDefault="009722D5" w:rsidP="009722D5">
      <w:pPr>
        <w:pStyle w:val="PL"/>
        <w:shd w:val="clear" w:color="auto" w:fill="E6E6E6"/>
      </w:pPr>
      <w:r w:rsidRPr="00146683">
        <w:tab/>
        <w:t>interRAT-Parameters</w:t>
      </w:r>
      <w:r w:rsidRPr="00146683">
        <w:tab/>
      </w:r>
      <w:r w:rsidRPr="00146683">
        <w:tab/>
      </w:r>
      <w:r w:rsidRPr="00146683">
        <w:tab/>
      </w:r>
      <w:r w:rsidRPr="00146683">
        <w:tab/>
        <w:t>SEQUENCE {</w:t>
      </w:r>
    </w:p>
    <w:p w14:paraId="6217F2FC"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IRAT-ParametersUTRA-FDD</w:t>
      </w:r>
      <w:r w:rsidRPr="00146683">
        <w:tab/>
      </w:r>
      <w:r w:rsidRPr="00146683">
        <w:tab/>
      </w:r>
      <w:r w:rsidRPr="00146683">
        <w:tab/>
      </w:r>
      <w:r w:rsidRPr="00146683">
        <w:tab/>
        <w:t>OPTIONAL,</w:t>
      </w:r>
    </w:p>
    <w:p w14:paraId="4BD1886F" w14:textId="77777777" w:rsidR="009722D5" w:rsidRPr="00146683" w:rsidRDefault="009722D5" w:rsidP="009722D5">
      <w:pPr>
        <w:pStyle w:val="PL"/>
        <w:shd w:val="clear" w:color="auto" w:fill="E6E6E6"/>
      </w:pPr>
      <w:r w:rsidRPr="00146683">
        <w:tab/>
      </w:r>
      <w:r w:rsidRPr="00146683">
        <w:tab/>
        <w:t>utraTDD128</w:t>
      </w:r>
      <w:r w:rsidRPr="00146683">
        <w:tab/>
      </w:r>
      <w:r w:rsidRPr="00146683">
        <w:tab/>
      </w:r>
      <w:r w:rsidRPr="00146683">
        <w:tab/>
      </w:r>
      <w:r w:rsidRPr="00146683">
        <w:tab/>
      </w:r>
      <w:r w:rsidRPr="00146683">
        <w:tab/>
      </w:r>
      <w:r w:rsidRPr="00146683">
        <w:tab/>
        <w:t>IRAT-ParametersUTRA-TDD128</w:t>
      </w:r>
      <w:r w:rsidRPr="00146683">
        <w:tab/>
      </w:r>
      <w:r w:rsidRPr="00146683">
        <w:tab/>
      </w:r>
      <w:r w:rsidRPr="00146683">
        <w:tab/>
        <w:t>OPTIONAL,</w:t>
      </w:r>
    </w:p>
    <w:p w14:paraId="406BF0D4" w14:textId="77777777" w:rsidR="009722D5" w:rsidRPr="00146683" w:rsidRDefault="009722D5" w:rsidP="009722D5">
      <w:pPr>
        <w:pStyle w:val="PL"/>
        <w:shd w:val="clear" w:color="auto" w:fill="E6E6E6"/>
      </w:pPr>
      <w:r w:rsidRPr="00146683">
        <w:tab/>
      </w:r>
      <w:r w:rsidRPr="00146683">
        <w:tab/>
        <w:t>utraTDD384</w:t>
      </w:r>
      <w:r w:rsidRPr="00146683">
        <w:tab/>
      </w:r>
      <w:r w:rsidRPr="00146683">
        <w:tab/>
      </w:r>
      <w:r w:rsidRPr="00146683">
        <w:tab/>
      </w:r>
      <w:r w:rsidRPr="00146683">
        <w:tab/>
      </w:r>
      <w:r w:rsidRPr="00146683">
        <w:tab/>
      </w:r>
      <w:r w:rsidRPr="00146683">
        <w:tab/>
        <w:t>IRAT-ParametersUTRA-TDD384</w:t>
      </w:r>
      <w:r w:rsidRPr="00146683">
        <w:tab/>
      </w:r>
      <w:r w:rsidRPr="00146683">
        <w:tab/>
      </w:r>
      <w:r w:rsidRPr="00146683">
        <w:tab/>
        <w:t>OPTIONAL,</w:t>
      </w:r>
    </w:p>
    <w:p w14:paraId="0802BB14" w14:textId="77777777" w:rsidR="009722D5" w:rsidRPr="00146683" w:rsidRDefault="009722D5" w:rsidP="009722D5">
      <w:pPr>
        <w:pStyle w:val="PL"/>
        <w:shd w:val="clear" w:color="auto" w:fill="E6E6E6"/>
      </w:pPr>
      <w:r w:rsidRPr="00146683">
        <w:tab/>
      </w:r>
      <w:r w:rsidRPr="00146683">
        <w:tab/>
        <w:t>utraTDD768</w:t>
      </w:r>
      <w:r w:rsidRPr="00146683">
        <w:tab/>
      </w:r>
      <w:r w:rsidRPr="00146683">
        <w:tab/>
      </w:r>
      <w:r w:rsidRPr="00146683">
        <w:tab/>
      </w:r>
      <w:r w:rsidRPr="00146683">
        <w:tab/>
      </w:r>
      <w:r w:rsidRPr="00146683">
        <w:tab/>
      </w:r>
      <w:r w:rsidRPr="00146683">
        <w:tab/>
        <w:t>IRAT-ParametersUTRA-TDD768</w:t>
      </w:r>
      <w:r w:rsidRPr="00146683">
        <w:tab/>
      </w:r>
      <w:r w:rsidRPr="00146683">
        <w:tab/>
      </w:r>
      <w:r w:rsidRPr="00146683">
        <w:tab/>
        <w:t>OPTIONAL,</w:t>
      </w:r>
    </w:p>
    <w:p w14:paraId="6BCF9B5F" w14:textId="77777777" w:rsidR="009722D5" w:rsidRPr="00146683" w:rsidRDefault="009722D5" w:rsidP="009722D5">
      <w:pPr>
        <w:pStyle w:val="PL"/>
        <w:shd w:val="clear" w:color="auto" w:fill="E6E6E6"/>
      </w:pPr>
      <w:r w:rsidRPr="00146683">
        <w:tab/>
      </w:r>
      <w:r w:rsidRPr="00146683">
        <w:tab/>
        <w:t>geran</w:t>
      </w:r>
      <w:r w:rsidRPr="00146683">
        <w:tab/>
      </w:r>
      <w:r w:rsidRPr="00146683">
        <w:tab/>
      </w:r>
      <w:r w:rsidRPr="00146683">
        <w:tab/>
      </w:r>
      <w:r w:rsidRPr="00146683">
        <w:tab/>
      </w:r>
      <w:r w:rsidRPr="00146683">
        <w:tab/>
      </w:r>
      <w:r w:rsidRPr="00146683">
        <w:tab/>
      </w:r>
      <w:r w:rsidRPr="00146683">
        <w:tab/>
        <w:t>IRAT-ParametersGERAN</w:t>
      </w:r>
      <w:r w:rsidRPr="00146683">
        <w:tab/>
      </w:r>
      <w:r w:rsidRPr="00146683">
        <w:tab/>
      </w:r>
      <w:r w:rsidRPr="00146683">
        <w:tab/>
      </w:r>
      <w:r w:rsidRPr="00146683">
        <w:tab/>
        <w:t>OPTIONAL,</w:t>
      </w:r>
    </w:p>
    <w:p w14:paraId="168872B1" w14:textId="77777777" w:rsidR="009722D5" w:rsidRPr="00146683" w:rsidRDefault="009722D5" w:rsidP="009722D5">
      <w:pPr>
        <w:pStyle w:val="PL"/>
        <w:shd w:val="clear" w:color="auto" w:fill="E6E6E6"/>
      </w:pPr>
      <w:r w:rsidRPr="00146683">
        <w:tab/>
      </w:r>
      <w:r w:rsidRPr="00146683">
        <w:tab/>
        <w:t>cdma2000-HRPD</w:t>
      </w:r>
      <w:r w:rsidRPr="00146683">
        <w:tab/>
      </w:r>
      <w:r w:rsidRPr="00146683">
        <w:tab/>
      </w:r>
      <w:r w:rsidRPr="00146683">
        <w:tab/>
      </w:r>
      <w:r w:rsidRPr="00146683">
        <w:tab/>
      </w:r>
      <w:r w:rsidRPr="00146683">
        <w:tab/>
        <w:t>IRAT-ParametersCDMA2000-HRPD</w:t>
      </w:r>
      <w:r w:rsidRPr="00146683">
        <w:tab/>
      </w:r>
      <w:r w:rsidRPr="00146683">
        <w:tab/>
        <w:t>OPTIONAL,</w:t>
      </w:r>
    </w:p>
    <w:p w14:paraId="0BA4A86D" w14:textId="77777777" w:rsidR="009722D5" w:rsidRPr="00146683" w:rsidRDefault="009722D5" w:rsidP="009722D5">
      <w:pPr>
        <w:pStyle w:val="PL"/>
        <w:shd w:val="clear" w:color="auto" w:fill="E6E6E6"/>
      </w:pPr>
      <w:r w:rsidRPr="00146683">
        <w:tab/>
      </w:r>
      <w:r w:rsidRPr="00146683">
        <w:tab/>
        <w:t>cdma2000-1xRTT</w:t>
      </w:r>
      <w:r w:rsidRPr="00146683">
        <w:tab/>
      </w:r>
      <w:r w:rsidRPr="00146683">
        <w:tab/>
      </w:r>
      <w:r w:rsidRPr="00146683">
        <w:tab/>
      </w:r>
      <w:r w:rsidRPr="00146683">
        <w:tab/>
      </w:r>
      <w:r w:rsidRPr="00146683">
        <w:tab/>
        <w:t>IRAT-ParametersCDMA2000-1XRTT</w:t>
      </w:r>
      <w:r w:rsidRPr="00146683">
        <w:tab/>
      </w:r>
      <w:r w:rsidRPr="00146683">
        <w:tab/>
        <w:t>OPTIONAL</w:t>
      </w:r>
    </w:p>
    <w:p w14:paraId="46DE12F2" w14:textId="77777777" w:rsidR="009722D5" w:rsidRPr="00146683" w:rsidRDefault="009722D5" w:rsidP="009722D5">
      <w:pPr>
        <w:pStyle w:val="PL"/>
        <w:shd w:val="clear" w:color="auto" w:fill="E6E6E6"/>
      </w:pPr>
      <w:r w:rsidRPr="00146683">
        <w:tab/>
        <w:t>},</w:t>
      </w:r>
    </w:p>
    <w:p w14:paraId="5089B45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UE-EUTRA-Capability-v920-IEs</w:t>
      </w:r>
      <w:r w:rsidRPr="00146683">
        <w:tab/>
      </w:r>
      <w:r w:rsidR="009A224F" w:rsidRPr="00146683">
        <w:tab/>
      </w:r>
      <w:r w:rsidRPr="00146683">
        <w:tab/>
        <w:t>OPTIONAL</w:t>
      </w:r>
    </w:p>
    <w:p w14:paraId="4DD8530F" w14:textId="77777777" w:rsidR="009722D5" w:rsidRPr="00146683" w:rsidRDefault="009722D5" w:rsidP="009722D5">
      <w:pPr>
        <w:pStyle w:val="PL"/>
        <w:shd w:val="clear" w:color="auto" w:fill="E6E6E6"/>
      </w:pPr>
      <w:r w:rsidRPr="00146683">
        <w:t>}</w:t>
      </w:r>
    </w:p>
    <w:p w14:paraId="7EF73E09" w14:textId="77777777" w:rsidR="009722D5" w:rsidRPr="00146683" w:rsidRDefault="009722D5" w:rsidP="009722D5">
      <w:pPr>
        <w:pStyle w:val="PL"/>
        <w:shd w:val="clear" w:color="auto" w:fill="E6E6E6"/>
      </w:pPr>
    </w:p>
    <w:p w14:paraId="6E13EC6F" w14:textId="77777777" w:rsidR="009722D5" w:rsidRPr="00146683" w:rsidRDefault="009722D5" w:rsidP="009722D5">
      <w:pPr>
        <w:pStyle w:val="PL"/>
        <w:shd w:val="clear" w:color="auto" w:fill="E6E6E6"/>
      </w:pPr>
      <w:r w:rsidRPr="00146683">
        <w:t>-- Late non critical extensions</w:t>
      </w:r>
    </w:p>
    <w:p w14:paraId="0D624042" w14:textId="77777777" w:rsidR="009722D5" w:rsidRPr="00146683" w:rsidRDefault="009722D5" w:rsidP="009722D5">
      <w:pPr>
        <w:pStyle w:val="PL"/>
        <w:shd w:val="clear" w:color="auto" w:fill="E6E6E6"/>
      </w:pPr>
      <w:r w:rsidRPr="00146683">
        <w:t>UE-EUTRA-Capability-v9a0-IEs ::=</w:t>
      </w:r>
      <w:r w:rsidRPr="00146683">
        <w:tab/>
        <w:t>SEQUENCE {</w:t>
      </w:r>
    </w:p>
    <w:p w14:paraId="0D47E70A" w14:textId="77777777" w:rsidR="009722D5" w:rsidRPr="00146683" w:rsidRDefault="009722D5" w:rsidP="009722D5">
      <w:pPr>
        <w:pStyle w:val="PL"/>
        <w:shd w:val="clear" w:color="auto" w:fill="E6E6E6"/>
      </w:pPr>
      <w:r w:rsidRPr="00146683">
        <w:tab/>
        <w:t>featureGroupIndRel9Add-r9</w:t>
      </w:r>
      <w:r w:rsidRPr="00146683">
        <w:tab/>
      </w:r>
      <w:r w:rsidRPr="00146683">
        <w:tab/>
      </w:r>
      <w:r w:rsidRPr="00146683">
        <w:tab/>
        <w:t>BIT STRING (SIZE (32))</w:t>
      </w:r>
      <w:r w:rsidRPr="00146683">
        <w:tab/>
      </w:r>
      <w:r w:rsidRPr="00146683">
        <w:tab/>
      </w:r>
      <w:r w:rsidRPr="00146683">
        <w:tab/>
      </w:r>
      <w:r w:rsidRPr="00146683">
        <w:tab/>
        <w:t>OPTIONAL,</w:t>
      </w:r>
    </w:p>
    <w:p w14:paraId="1A7733EA" w14:textId="77777777" w:rsidR="009722D5" w:rsidRPr="00830839" w:rsidRDefault="009722D5" w:rsidP="009722D5">
      <w:pPr>
        <w:pStyle w:val="PL"/>
        <w:shd w:val="clear" w:color="auto" w:fill="E6E6E6"/>
        <w:rPr>
          <w:lang w:val="fr-FR"/>
        </w:rPr>
      </w:pPr>
      <w:r w:rsidRPr="00146683">
        <w:tab/>
      </w:r>
      <w:r w:rsidRPr="00830839">
        <w:rPr>
          <w:lang w:val="fr-FR"/>
        </w:rPr>
        <w:t>fdd-Add-UE-EUTRA-Capabilities-r9</w:t>
      </w:r>
      <w:r w:rsidRPr="00830839">
        <w:rPr>
          <w:lang w:val="fr-FR"/>
        </w:rPr>
        <w:tab/>
        <w:t>UE-EUTRA-CapabilityAddXDD-Mode-r9</w:t>
      </w:r>
      <w:r w:rsidRPr="00830839">
        <w:rPr>
          <w:lang w:val="fr-FR"/>
        </w:rPr>
        <w:tab/>
        <w:t>OPTIONAL,</w:t>
      </w:r>
    </w:p>
    <w:p w14:paraId="6A0F6435" w14:textId="77777777" w:rsidR="009722D5" w:rsidRPr="00830839" w:rsidRDefault="009722D5" w:rsidP="009722D5">
      <w:pPr>
        <w:pStyle w:val="PL"/>
        <w:shd w:val="clear" w:color="auto" w:fill="E6E6E6"/>
        <w:rPr>
          <w:lang w:val="fr-FR"/>
        </w:rPr>
      </w:pPr>
      <w:r w:rsidRPr="00830839">
        <w:rPr>
          <w:lang w:val="fr-FR"/>
        </w:rPr>
        <w:tab/>
        <w:t>tdd-Add-UE-EUTRA-Capabilities-r9</w:t>
      </w:r>
      <w:r w:rsidRPr="00830839">
        <w:rPr>
          <w:lang w:val="fr-FR"/>
        </w:rPr>
        <w:tab/>
        <w:t>UE-EUTRA-CapabilityAddXDD-Mode-r9</w:t>
      </w:r>
      <w:r w:rsidRPr="00830839">
        <w:rPr>
          <w:lang w:val="fr-FR"/>
        </w:rPr>
        <w:tab/>
        <w:t>OPTIONAL,</w:t>
      </w:r>
    </w:p>
    <w:p w14:paraId="6B843B0A"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c0-IEs</w:t>
      </w:r>
      <w:r w:rsidRPr="00830839">
        <w:rPr>
          <w:lang w:val="fr-FR"/>
        </w:rPr>
        <w:tab/>
      </w:r>
      <w:r w:rsidRPr="00830839">
        <w:rPr>
          <w:lang w:val="fr-FR"/>
        </w:rPr>
        <w:tab/>
        <w:t>OPTIONAL</w:t>
      </w:r>
    </w:p>
    <w:p w14:paraId="4AD9DD27" w14:textId="77777777" w:rsidR="009722D5" w:rsidRPr="00830839" w:rsidRDefault="009722D5" w:rsidP="009722D5">
      <w:pPr>
        <w:pStyle w:val="PL"/>
        <w:shd w:val="clear" w:color="auto" w:fill="E6E6E6"/>
        <w:rPr>
          <w:lang w:val="fr-FR"/>
        </w:rPr>
      </w:pPr>
      <w:r w:rsidRPr="00830839">
        <w:rPr>
          <w:lang w:val="fr-FR"/>
        </w:rPr>
        <w:lastRenderedPageBreak/>
        <w:t>}</w:t>
      </w:r>
    </w:p>
    <w:p w14:paraId="2305F803" w14:textId="77777777" w:rsidR="009722D5" w:rsidRPr="00830839" w:rsidRDefault="009722D5" w:rsidP="009722D5">
      <w:pPr>
        <w:pStyle w:val="PL"/>
        <w:shd w:val="clear" w:color="auto" w:fill="E6E6E6"/>
        <w:rPr>
          <w:lang w:val="fr-FR"/>
        </w:rPr>
      </w:pPr>
    </w:p>
    <w:p w14:paraId="37085293" w14:textId="77777777" w:rsidR="009722D5" w:rsidRPr="00830839" w:rsidRDefault="009722D5" w:rsidP="009722D5">
      <w:pPr>
        <w:pStyle w:val="PL"/>
        <w:shd w:val="clear" w:color="auto" w:fill="E6E6E6"/>
        <w:rPr>
          <w:lang w:val="fr-FR"/>
        </w:rPr>
      </w:pPr>
      <w:r w:rsidRPr="00830839">
        <w:rPr>
          <w:lang w:val="fr-FR"/>
        </w:rPr>
        <w:t>UE-EUTRA-Capability-v9c0-IEs ::=</w:t>
      </w:r>
      <w:r w:rsidRPr="00830839">
        <w:rPr>
          <w:lang w:val="fr-FR"/>
        </w:rPr>
        <w:tab/>
        <w:t>SEQUENCE {</w:t>
      </w:r>
    </w:p>
    <w:p w14:paraId="55548FD1" w14:textId="77777777" w:rsidR="009722D5" w:rsidRPr="00830839" w:rsidRDefault="009722D5" w:rsidP="009722D5">
      <w:pPr>
        <w:pStyle w:val="PL"/>
        <w:shd w:val="clear" w:color="auto" w:fill="E6E6E6"/>
        <w:rPr>
          <w:lang w:val="fr-FR"/>
        </w:rPr>
      </w:pPr>
      <w:r w:rsidRPr="00830839">
        <w:rPr>
          <w:lang w:val="fr-FR"/>
        </w:rPr>
        <w:tab/>
        <w:t>interRAT-ParametersUTRA-v9c0</w:t>
      </w:r>
      <w:r w:rsidRPr="00830839">
        <w:rPr>
          <w:lang w:val="fr-FR"/>
        </w:rPr>
        <w:tab/>
      </w:r>
      <w:r w:rsidRPr="00830839">
        <w:rPr>
          <w:lang w:val="fr-FR"/>
        </w:rPr>
        <w:tab/>
        <w:t>IRAT-ParametersUTRA-v9c0</w:t>
      </w:r>
      <w:r w:rsidRPr="00830839">
        <w:rPr>
          <w:lang w:val="fr-FR"/>
        </w:rPr>
        <w:tab/>
      </w:r>
      <w:r w:rsidRPr="00830839">
        <w:rPr>
          <w:lang w:val="fr-FR"/>
        </w:rPr>
        <w:tab/>
        <w:t>OPTIONAL,</w:t>
      </w:r>
    </w:p>
    <w:p w14:paraId="281E2A88"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d0-IEs</w:t>
      </w:r>
      <w:r w:rsidRPr="00830839">
        <w:rPr>
          <w:lang w:val="fr-FR"/>
        </w:rPr>
        <w:tab/>
        <w:t>OPTIONAL</w:t>
      </w:r>
    </w:p>
    <w:p w14:paraId="28526293" w14:textId="77777777" w:rsidR="009722D5" w:rsidRPr="00830839" w:rsidRDefault="009722D5" w:rsidP="009722D5">
      <w:pPr>
        <w:pStyle w:val="PL"/>
        <w:shd w:val="clear" w:color="auto" w:fill="E6E6E6"/>
        <w:rPr>
          <w:lang w:val="fr-FR"/>
        </w:rPr>
      </w:pPr>
      <w:r w:rsidRPr="00830839">
        <w:rPr>
          <w:lang w:val="fr-FR"/>
        </w:rPr>
        <w:t>}</w:t>
      </w:r>
    </w:p>
    <w:p w14:paraId="7B9C5998" w14:textId="77777777" w:rsidR="009722D5" w:rsidRPr="00830839" w:rsidRDefault="009722D5" w:rsidP="009722D5">
      <w:pPr>
        <w:pStyle w:val="PL"/>
        <w:shd w:val="clear" w:color="auto" w:fill="E6E6E6"/>
        <w:rPr>
          <w:lang w:val="fr-FR"/>
        </w:rPr>
      </w:pPr>
    </w:p>
    <w:p w14:paraId="38262543" w14:textId="77777777" w:rsidR="009722D5" w:rsidRPr="00830839" w:rsidRDefault="009722D5" w:rsidP="009722D5">
      <w:pPr>
        <w:pStyle w:val="PL"/>
        <w:shd w:val="clear" w:color="auto" w:fill="E6E6E6"/>
        <w:rPr>
          <w:lang w:val="fr-FR"/>
        </w:rPr>
      </w:pPr>
      <w:r w:rsidRPr="00830839">
        <w:rPr>
          <w:lang w:val="fr-FR"/>
        </w:rPr>
        <w:t>UE-EUTRA-Capability-v9d0-IEs ::=</w:t>
      </w:r>
      <w:r w:rsidRPr="00830839">
        <w:rPr>
          <w:lang w:val="fr-FR"/>
        </w:rPr>
        <w:tab/>
        <w:t>SEQUENCE {</w:t>
      </w:r>
    </w:p>
    <w:p w14:paraId="2A705DB9" w14:textId="77777777" w:rsidR="009722D5" w:rsidRPr="00146683" w:rsidRDefault="009722D5" w:rsidP="009722D5">
      <w:pPr>
        <w:pStyle w:val="PL"/>
        <w:shd w:val="clear" w:color="auto" w:fill="E6E6E6"/>
      </w:pPr>
      <w:r w:rsidRPr="00830839">
        <w:rPr>
          <w:lang w:val="fr-FR"/>
        </w:rPr>
        <w:tab/>
      </w:r>
      <w:r w:rsidRPr="00146683">
        <w:t>phyLayerParameters-v9d0</w:t>
      </w:r>
      <w:r w:rsidRPr="00146683">
        <w:tab/>
      </w:r>
      <w:r w:rsidRPr="00146683">
        <w:tab/>
      </w:r>
      <w:r w:rsidRPr="00146683">
        <w:tab/>
      </w:r>
      <w:r w:rsidRPr="00146683">
        <w:tab/>
        <w:t>PhyLayerParameters-v9d0</w:t>
      </w:r>
      <w:r w:rsidRPr="00146683">
        <w:tab/>
      </w:r>
      <w:r w:rsidRPr="00146683">
        <w:tab/>
      </w:r>
      <w:r w:rsidRPr="00146683">
        <w:tab/>
        <w:t>OPTIONAL,</w:t>
      </w:r>
    </w:p>
    <w:p w14:paraId="33C848A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e0-IEs</w:t>
      </w:r>
      <w:r w:rsidRPr="00146683">
        <w:tab/>
        <w:t>OPTIONAL</w:t>
      </w:r>
    </w:p>
    <w:p w14:paraId="25978B87" w14:textId="77777777" w:rsidR="009722D5" w:rsidRPr="00146683" w:rsidRDefault="009722D5" w:rsidP="009722D5">
      <w:pPr>
        <w:pStyle w:val="PL"/>
        <w:shd w:val="clear" w:color="auto" w:fill="E6E6E6"/>
      </w:pPr>
      <w:r w:rsidRPr="00146683">
        <w:t>}</w:t>
      </w:r>
    </w:p>
    <w:p w14:paraId="41D08C9D" w14:textId="77777777" w:rsidR="009722D5" w:rsidRPr="00146683" w:rsidRDefault="009722D5" w:rsidP="009722D5">
      <w:pPr>
        <w:pStyle w:val="PL"/>
        <w:shd w:val="clear" w:color="auto" w:fill="E6E6E6"/>
      </w:pPr>
    </w:p>
    <w:p w14:paraId="78AF4351" w14:textId="77777777" w:rsidR="009722D5" w:rsidRPr="00146683" w:rsidRDefault="009722D5" w:rsidP="009722D5">
      <w:pPr>
        <w:pStyle w:val="PL"/>
        <w:shd w:val="clear" w:color="auto" w:fill="E6E6E6"/>
      </w:pPr>
      <w:r w:rsidRPr="00146683">
        <w:t>UE-EUTRA-Capability-v9e0-IEs ::=</w:t>
      </w:r>
      <w:r w:rsidRPr="00146683">
        <w:tab/>
        <w:t>SEQUENCE {</w:t>
      </w:r>
    </w:p>
    <w:p w14:paraId="76B663EC" w14:textId="77777777" w:rsidR="009722D5" w:rsidRPr="00146683" w:rsidRDefault="009722D5" w:rsidP="009722D5">
      <w:pPr>
        <w:pStyle w:val="PL"/>
        <w:shd w:val="clear" w:color="auto" w:fill="E6E6E6"/>
      </w:pPr>
      <w:r w:rsidRPr="00146683">
        <w:tab/>
        <w:t>rf-Parameters-v9e0</w:t>
      </w:r>
      <w:r w:rsidRPr="00146683">
        <w:tab/>
      </w:r>
      <w:r w:rsidRPr="00146683">
        <w:tab/>
      </w:r>
      <w:r w:rsidRPr="00146683">
        <w:tab/>
      </w:r>
      <w:r w:rsidRPr="00146683">
        <w:tab/>
      </w:r>
      <w:r w:rsidRPr="00146683">
        <w:tab/>
        <w:t>RF-Parameters-v9e0</w:t>
      </w:r>
      <w:r w:rsidRPr="00146683">
        <w:tab/>
      </w:r>
      <w:r w:rsidRPr="00146683">
        <w:tab/>
      </w:r>
      <w:r w:rsidRPr="00146683">
        <w:tab/>
      </w:r>
      <w:r w:rsidRPr="00146683">
        <w:tab/>
      </w:r>
      <w:r w:rsidRPr="00146683">
        <w:tab/>
      </w:r>
      <w:r w:rsidRPr="00146683">
        <w:tab/>
        <w:t>OPTIONAL,</w:t>
      </w:r>
    </w:p>
    <w:p w14:paraId="4E244B5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h0-IEs</w:t>
      </w:r>
      <w:r w:rsidRPr="00146683">
        <w:tab/>
      </w:r>
      <w:r w:rsidRPr="00146683">
        <w:tab/>
      </w:r>
      <w:r w:rsidRPr="00146683">
        <w:tab/>
        <w:t>OPTIONAL</w:t>
      </w:r>
    </w:p>
    <w:p w14:paraId="616B5D7C" w14:textId="77777777" w:rsidR="009722D5" w:rsidRPr="00146683" w:rsidRDefault="009722D5" w:rsidP="009722D5">
      <w:pPr>
        <w:pStyle w:val="PL"/>
        <w:shd w:val="clear" w:color="auto" w:fill="E6E6E6"/>
      </w:pPr>
      <w:r w:rsidRPr="00146683">
        <w:t>}</w:t>
      </w:r>
    </w:p>
    <w:p w14:paraId="6EEE5B2D" w14:textId="77777777" w:rsidR="009722D5" w:rsidRPr="00146683" w:rsidRDefault="009722D5" w:rsidP="009722D5">
      <w:pPr>
        <w:pStyle w:val="PL"/>
        <w:shd w:val="clear" w:color="auto" w:fill="E6E6E6"/>
      </w:pPr>
    </w:p>
    <w:p w14:paraId="492CB439" w14:textId="77777777" w:rsidR="009722D5" w:rsidRPr="00146683" w:rsidRDefault="009722D5" w:rsidP="009722D5">
      <w:pPr>
        <w:pStyle w:val="PL"/>
        <w:shd w:val="clear" w:color="auto" w:fill="E6E6E6"/>
      </w:pPr>
      <w:r w:rsidRPr="00146683">
        <w:t>UE-EUTRA-Capability-v9h0-IEs ::=</w:t>
      </w:r>
      <w:r w:rsidRPr="00146683">
        <w:tab/>
        <w:t>SEQUENCE {</w:t>
      </w:r>
    </w:p>
    <w:p w14:paraId="530AD7AE" w14:textId="77777777" w:rsidR="009722D5" w:rsidRPr="00146683" w:rsidRDefault="009722D5" w:rsidP="009722D5">
      <w:pPr>
        <w:pStyle w:val="PL"/>
        <w:shd w:val="clear" w:color="auto" w:fill="E6E6E6"/>
      </w:pPr>
      <w:r w:rsidRPr="00146683">
        <w:tab/>
        <w:t>interRAT-ParametersUTRA-v9h0</w:t>
      </w:r>
      <w:r w:rsidRPr="00146683">
        <w:tab/>
      </w:r>
      <w:r w:rsidRPr="00146683">
        <w:tab/>
        <w:t>IRAT-ParametersUTRA-v9h0</w:t>
      </w:r>
      <w:r w:rsidRPr="00146683">
        <w:tab/>
      </w:r>
      <w:r w:rsidRPr="00146683">
        <w:tab/>
      </w:r>
      <w:r w:rsidR="009A224F" w:rsidRPr="00146683">
        <w:tab/>
      </w:r>
      <w:r w:rsidRPr="00146683">
        <w:tab/>
        <w:t>OPTIONAL,</w:t>
      </w:r>
    </w:p>
    <w:p w14:paraId="62011A68" w14:textId="77777777" w:rsidR="009722D5" w:rsidRPr="00146683" w:rsidRDefault="009722D5" w:rsidP="009722D5">
      <w:pPr>
        <w:pStyle w:val="PL"/>
        <w:shd w:val="clear" w:color="auto" w:fill="E6E6E6"/>
      </w:pPr>
      <w:r w:rsidRPr="00146683">
        <w:tab/>
        <w:t>-- Following field is only to be used for late REL-9 extensions</w:t>
      </w:r>
    </w:p>
    <w:p w14:paraId="5F5EECB5"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7ABCF4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c0-IEs</w:t>
      </w:r>
      <w:r w:rsidRPr="00146683">
        <w:tab/>
      </w:r>
      <w:r w:rsidRPr="00146683">
        <w:tab/>
      </w:r>
      <w:r w:rsidRPr="00146683">
        <w:tab/>
        <w:t>OPTIONAL</w:t>
      </w:r>
    </w:p>
    <w:p w14:paraId="753C4D87" w14:textId="77777777" w:rsidR="009722D5" w:rsidRPr="00146683" w:rsidRDefault="009722D5" w:rsidP="009722D5">
      <w:pPr>
        <w:pStyle w:val="PL"/>
        <w:shd w:val="clear" w:color="auto" w:fill="E6E6E6"/>
      </w:pPr>
      <w:r w:rsidRPr="00146683">
        <w:t>}</w:t>
      </w:r>
    </w:p>
    <w:p w14:paraId="257739B8" w14:textId="77777777" w:rsidR="009722D5" w:rsidRPr="00146683" w:rsidRDefault="009722D5" w:rsidP="009722D5">
      <w:pPr>
        <w:pStyle w:val="PL"/>
        <w:shd w:val="clear" w:color="auto" w:fill="E6E6E6"/>
      </w:pPr>
    </w:p>
    <w:p w14:paraId="69EDFD1E" w14:textId="77777777" w:rsidR="009722D5" w:rsidRPr="00146683" w:rsidRDefault="009722D5" w:rsidP="009722D5">
      <w:pPr>
        <w:pStyle w:val="PL"/>
        <w:shd w:val="clear" w:color="auto" w:fill="E6E6E6"/>
      </w:pPr>
      <w:r w:rsidRPr="00146683">
        <w:t>UE-EUTRA-Capability-v10c0-IEs ::=</w:t>
      </w:r>
      <w:r w:rsidRPr="00146683">
        <w:tab/>
        <w:t>SEQUENCE {</w:t>
      </w:r>
    </w:p>
    <w:p w14:paraId="6A14475B" w14:textId="77777777" w:rsidR="009722D5" w:rsidRPr="00146683" w:rsidRDefault="009722D5" w:rsidP="009722D5">
      <w:pPr>
        <w:pStyle w:val="PL"/>
        <w:shd w:val="clear" w:color="auto" w:fill="E6E6E6"/>
      </w:pPr>
      <w:r w:rsidRPr="00146683">
        <w:tab/>
        <w:t>otdoa-PositioningCapabilities-r10</w:t>
      </w:r>
      <w:r w:rsidRPr="00146683">
        <w:tab/>
        <w:t>OTDOA-PositioningCapabilities-r10</w:t>
      </w:r>
      <w:r w:rsidRPr="00146683">
        <w:tab/>
      </w:r>
      <w:r w:rsidRPr="00146683">
        <w:tab/>
        <w:t>OPTIONAL,</w:t>
      </w:r>
    </w:p>
    <w:p w14:paraId="270257A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f0-IEs</w:t>
      </w:r>
      <w:r w:rsidRPr="00146683">
        <w:tab/>
      </w:r>
      <w:r w:rsidRPr="00146683">
        <w:tab/>
      </w:r>
      <w:r w:rsidRPr="00146683">
        <w:tab/>
        <w:t>OPTIONAL</w:t>
      </w:r>
    </w:p>
    <w:p w14:paraId="1FE8B912" w14:textId="77777777" w:rsidR="009722D5" w:rsidRPr="00146683" w:rsidRDefault="009722D5" w:rsidP="009722D5">
      <w:pPr>
        <w:pStyle w:val="PL"/>
        <w:shd w:val="clear" w:color="auto" w:fill="E6E6E6"/>
      </w:pPr>
      <w:r w:rsidRPr="00146683">
        <w:t>}</w:t>
      </w:r>
    </w:p>
    <w:p w14:paraId="3E10AB80" w14:textId="77777777" w:rsidR="009722D5" w:rsidRPr="00146683" w:rsidRDefault="009722D5" w:rsidP="009722D5">
      <w:pPr>
        <w:pStyle w:val="PL"/>
        <w:shd w:val="clear" w:color="auto" w:fill="E6E6E6"/>
      </w:pPr>
    </w:p>
    <w:p w14:paraId="20901DAD" w14:textId="77777777" w:rsidR="009722D5" w:rsidRPr="00146683" w:rsidRDefault="009722D5" w:rsidP="009722D5">
      <w:pPr>
        <w:pStyle w:val="PL"/>
        <w:shd w:val="clear" w:color="auto" w:fill="E6E6E6"/>
      </w:pPr>
      <w:r w:rsidRPr="00146683">
        <w:t>UE-EUTRA-Capability-v10f0-IEs ::=</w:t>
      </w:r>
      <w:r w:rsidRPr="00146683">
        <w:tab/>
        <w:t>SEQUENCE {</w:t>
      </w:r>
    </w:p>
    <w:p w14:paraId="53CF36F6" w14:textId="77777777" w:rsidR="009722D5" w:rsidRPr="00146683" w:rsidRDefault="009722D5" w:rsidP="009722D5">
      <w:pPr>
        <w:pStyle w:val="PL"/>
        <w:shd w:val="clear" w:color="auto" w:fill="E6E6E6"/>
      </w:pPr>
      <w:r w:rsidRPr="00146683">
        <w:tab/>
        <w:t>rf-Parameters-v10f0</w:t>
      </w:r>
      <w:r w:rsidRPr="00146683">
        <w:tab/>
      </w:r>
      <w:r w:rsidRPr="00146683">
        <w:tab/>
      </w:r>
      <w:r w:rsidRPr="00146683">
        <w:tab/>
      </w:r>
      <w:r w:rsidRPr="00146683">
        <w:tab/>
      </w:r>
      <w:r w:rsidRPr="00146683">
        <w:tab/>
        <w:t>RF-Parameters-v10f0</w:t>
      </w:r>
      <w:r w:rsidRPr="00146683">
        <w:tab/>
      </w:r>
      <w:r w:rsidRPr="00146683">
        <w:tab/>
      </w:r>
      <w:r w:rsidRPr="00146683">
        <w:tab/>
      </w:r>
      <w:r w:rsidRPr="00146683">
        <w:tab/>
      </w:r>
      <w:r w:rsidRPr="00146683">
        <w:tab/>
      </w:r>
      <w:r w:rsidRPr="00146683">
        <w:tab/>
        <w:t>OPTIONAL,</w:t>
      </w:r>
    </w:p>
    <w:p w14:paraId="4F7C4F4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i0-IEs</w:t>
      </w:r>
      <w:r w:rsidRPr="00146683">
        <w:tab/>
      </w:r>
      <w:r w:rsidRPr="00146683">
        <w:tab/>
      </w:r>
      <w:r w:rsidRPr="00146683">
        <w:tab/>
        <w:t>OPTIONAL</w:t>
      </w:r>
    </w:p>
    <w:p w14:paraId="6EFA8E24" w14:textId="77777777" w:rsidR="009722D5" w:rsidRPr="00146683" w:rsidRDefault="009722D5" w:rsidP="009722D5">
      <w:pPr>
        <w:pStyle w:val="PL"/>
        <w:shd w:val="clear" w:color="auto" w:fill="E6E6E6"/>
      </w:pPr>
      <w:r w:rsidRPr="00146683">
        <w:t>}</w:t>
      </w:r>
    </w:p>
    <w:p w14:paraId="1D2BE721" w14:textId="77777777" w:rsidR="009722D5" w:rsidRPr="00146683" w:rsidRDefault="009722D5" w:rsidP="009722D5">
      <w:pPr>
        <w:pStyle w:val="PL"/>
        <w:shd w:val="clear" w:color="auto" w:fill="E6E6E6"/>
      </w:pPr>
    </w:p>
    <w:p w14:paraId="384E8DC4" w14:textId="77777777" w:rsidR="009722D5" w:rsidRPr="00146683" w:rsidRDefault="009722D5" w:rsidP="009722D5">
      <w:pPr>
        <w:pStyle w:val="PL"/>
        <w:shd w:val="clear" w:color="auto" w:fill="E6E6E6"/>
      </w:pPr>
      <w:r w:rsidRPr="00146683">
        <w:t>UE-EUTRA-Capability-v10i0-IEs ::=</w:t>
      </w:r>
      <w:r w:rsidRPr="00146683">
        <w:tab/>
        <w:t>SEQUENCE {</w:t>
      </w:r>
    </w:p>
    <w:p w14:paraId="38A17B8F" w14:textId="77777777" w:rsidR="009722D5" w:rsidRPr="00146683" w:rsidRDefault="009722D5" w:rsidP="009722D5">
      <w:pPr>
        <w:pStyle w:val="PL"/>
        <w:shd w:val="clear" w:color="auto" w:fill="E6E6E6"/>
      </w:pPr>
      <w:r w:rsidRPr="00146683">
        <w:tab/>
        <w:t>rf-Parameters-v10i0</w:t>
      </w:r>
      <w:r w:rsidRPr="00146683">
        <w:tab/>
      </w:r>
      <w:r w:rsidRPr="00146683">
        <w:tab/>
      </w:r>
      <w:r w:rsidRPr="00146683">
        <w:tab/>
      </w:r>
      <w:r w:rsidRPr="00146683">
        <w:tab/>
      </w:r>
      <w:r w:rsidRPr="00146683">
        <w:tab/>
        <w:t>RF-Parameters-v10i0</w:t>
      </w:r>
      <w:r w:rsidRPr="00146683">
        <w:tab/>
      </w:r>
      <w:r w:rsidRPr="00146683">
        <w:tab/>
      </w:r>
      <w:r w:rsidRPr="00146683">
        <w:tab/>
      </w:r>
      <w:r w:rsidRPr="00146683">
        <w:tab/>
      </w:r>
      <w:r w:rsidRPr="00146683">
        <w:tab/>
      </w:r>
      <w:r w:rsidRPr="00146683">
        <w:tab/>
        <w:t>OPTIONAL,</w:t>
      </w:r>
    </w:p>
    <w:p w14:paraId="260DF13F" w14:textId="77777777" w:rsidR="009722D5" w:rsidRPr="00146683" w:rsidRDefault="009722D5" w:rsidP="009722D5">
      <w:pPr>
        <w:pStyle w:val="PL"/>
        <w:shd w:val="clear" w:color="auto" w:fill="E6E6E6"/>
      </w:pPr>
      <w:r w:rsidRPr="00146683">
        <w:tab/>
        <w:t>-- Following field is only to be used for late REL-10 extensions</w:t>
      </w:r>
    </w:p>
    <w:p w14:paraId="7FECBE9F"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10j0-IEs)</w:t>
      </w:r>
      <w:r w:rsidRPr="00146683">
        <w:tab/>
        <w:t>OPTIONAL,</w:t>
      </w:r>
    </w:p>
    <w:p w14:paraId="3859D791"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d0-IEs</w:t>
      </w:r>
      <w:r w:rsidRPr="00146683">
        <w:tab/>
      </w:r>
      <w:r w:rsidRPr="00146683">
        <w:tab/>
      </w:r>
      <w:r w:rsidRPr="00146683">
        <w:tab/>
        <w:t>OPTIONAL</w:t>
      </w:r>
    </w:p>
    <w:p w14:paraId="69AFAE9D" w14:textId="77777777" w:rsidR="009722D5" w:rsidRPr="00146683" w:rsidRDefault="009722D5" w:rsidP="009722D5">
      <w:pPr>
        <w:pStyle w:val="PL"/>
        <w:shd w:val="clear" w:color="auto" w:fill="E6E6E6"/>
      </w:pPr>
      <w:r w:rsidRPr="00146683">
        <w:t>}</w:t>
      </w:r>
    </w:p>
    <w:p w14:paraId="13CAAE2E" w14:textId="77777777" w:rsidR="009722D5" w:rsidRPr="00146683" w:rsidRDefault="009722D5" w:rsidP="009722D5">
      <w:pPr>
        <w:pStyle w:val="PL"/>
        <w:shd w:val="clear" w:color="auto" w:fill="E6E6E6"/>
      </w:pPr>
    </w:p>
    <w:p w14:paraId="6188D8D3" w14:textId="77777777" w:rsidR="009722D5" w:rsidRPr="00146683" w:rsidRDefault="009722D5" w:rsidP="009722D5">
      <w:pPr>
        <w:pStyle w:val="PL"/>
        <w:shd w:val="clear" w:color="auto" w:fill="E6E6E6"/>
      </w:pPr>
      <w:r w:rsidRPr="00146683">
        <w:t>UE-EUTRA-Capability-v10j0-IEs ::=</w:t>
      </w:r>
      <w:r w:rsidRPr="00146683">
        <w:tab/>
        <w:t>SEQUENCE {</w:t>
      </w:r>
    </w:p>
    <w:p w14:paraId="59F306BE" w14:textId="77777777" w:rsidR="009722D5" w:rsidRPr="00146683" w:rsidRDefault="009722D5" w:rsidP="009722D5">
      <w:pPr>
        <w:pStyle w:val="PL"/>
        <w:shd w:val="clear" w:color="auto" w:fill="E6E6E6"/>
      </w:pPr>
      <w:r w:rsidRPr="00146683">
        <w:tab/>
        <w:t>rf-Parameters-v10j0</w:t>
      </w:r>
      <w:r w:rsidRPr="00146683">
        <w:tab/>
      </w:r>
      <w:r w:rsidRPr="00146683">
        <w:tab/>
      </w:r>
      <w:r w:rsidRPr="00146683">
        <w:tab/>
      </w:r>
      <w:r w:rsidRPr="00146683">
        <w:tab/>
      </w:r>
      <w:r w:rsidRPr="00146683">
        <w:tab/>
        <w:t>RF-Parameters-v10j0</w:t>
      </w:r>
      <w:r w:rsidRPr="00146683">
        <w:tab/>
      </w:r>
      <w:r w:rsidRPr="00146683">
        <w:tab/>
      </w:r>
      <w:r w:rsidRPr="00146683">
        <w:tab/>
      </w:r>
      <w:r w:rsidRPr="00146683">
        <w:tab/>
      </w:r>
      <w:r w:rsidRPr="00146683">
        <w:tab/>
      </w:r>
      <w:r w:rsidRPr="00146683">
        <w:tab/>
        <w:t>OPTIONAL,</w:t>
      </w:r>
    </w:p>
    <w:p w14:paraId="5B569D0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24D33F55" w14:textId="77777777" w:rsidR="009722D5" w:rsidRPr="00146683" w:rsidRDefault="009722D5" w:rsidP="009722D5">
      <w:pPr>
        <w:pStyle w:val="PL"/>
        <w:shd w:val="clear" w:color="auto" w:fill="E6E6E6"/>
      </w:pPr>
      <w:r w:rsidRPr="00146683">
        <w:t>}</w:t>
      </w:r>
    </w:p>
    <w:p w14:paraId="57316A48" w14:textId="77777777" w:rsidR="009722D5" w:rsidRPr="00146683" w:rsidRDefault="009722D5" w:rsidP="009722D5">
      <w:pPr>
        <w:pStyle w:val="PL"/>
        <w:shd w:val="clear" w:color="auto" w:fill="E6E6E6"/>
      </w:pPr>
    </w:p>
    <w:p w14:paraId="1DC73429" w14:textId="77777777" w:rsidR="009722D5" w:rsidRPr="00146683" w:rsidRDefault="009722D5" w:rsidP="009722D5">
      <w:pPr>
        <w:pStyle w:val="PL"/>
        <w:shd w:val="clear" w:color="auto" w:fill="E6E6E6"/>
      </w:pPr>
      <w:r w:rsidRPr="00146683">
        <w:t>UE-EUTRA-Capability-v11d0-IEs ::=</w:t>
      </w:r>
      <w:r w:rsidRPr="00146683">
        <w:tab/>
        <w:t>SEQUENCE {</w:t>
      </w:r>
    </w:p>
    <w:p w14:paraId="7E28C0DD" w14:textId="77777777" w:rsidR="009722D5" w:rsidRPr="00146683" w:rsidRDefault="009722D5" w:rsidP="009722D5">
      <w:pPr>
        <w:pStyle w:val="PL"/>
        <w:shd w:val="clear" w:color="auto" w:fill="E6E6E6"/>
      </w:pPr>
      <w:r w:rsidRPr="00146683">
        <w:tab/>
        <w:t>rf-Parameters-v11d0</w:t>
      </w:r>
      <w:r w:rsidRPr="00146683">
        <w:tab/>
      </w:r>
      <w:r w:rsidRPr="00146683">
        <w:tab/>
      </w:r>
      <w:r w:rsidRPr="00146683">
        <w:tab/>
      </w:r>
      <w:r w:rsidRPr="00146683">
        <w:tab/>
      </w:r>
      <w:r w:rsidRPr="00146683">
        <w:tab/>
        <w:t>RF-Parameters-v11d0</w:t>
      </w:r>
      <w:r w:rsidRPr="00146683">
        <w:tab/>
      </w:r>
      <w:r w:rsidRPr="00146683">
        <w:tab/>
      </w:r>
      <w:r w:rsidRPr="00146683">
        <w:tab/>
      </w:r>
      <w:r w:rsidRPr="00146683">
        <w:tab/>
      </w:r>
      <w:r w:rsidRPr="00146683">
        <w:tab/>
      </w:r>
      <w:r w:rsidRPr="00146683">
        <w:tab/>
        <w:t>OPTIONAL,</w:t>
      </w:r>
    </w:p>
    <w:p w14:paraId="7C7BD26C" w14:textId="77777777" w:rsidR="009722D5" w:rsidRPr="00146683" w:rsidRDefault="009722D5" w:rsidP="009722D5">
      <w:pPr>
        <w:pStyle w:val="PL"/>
        <w:shd w:val="clear" w:color="auto" w:fill="E6E6E6"/>
      </w:pPr>
      <w:r w:rsidRPr="00146683">
        <w:tab/>
        <w:t>otherParameters-v11d0</w:t>
      </w:r>
      <w:r w:rsidRPr="00146683">
        <w:tab/>
      </w:r>
      <w:r w:rsidRPr="00146683">
        <w:tab/>
      </w:r>
      <w:r w:rsidRPr="00146683">
        <w:tab/>
      </w:r>
      <w:r w:rsidRPr="00146683">
        <w:tab/>
        <w:t>Other-Parameters-v11d0</w:t>
      </w:r>
      <w:r w:rsidRPr="00146683">
        <w:tab/>
      </w:r>
      <w:r w:rsidRPr="00146683">
        <w:tab/>
      </w:r>
      <w:r w:rsidRPr="00146683">
        <w:tab/>
      </w:r>
      <w:r w:rsidRPr="00146683">
        <w:tab/>
      </w:r>
      <w:r w:rsidRPr="00146683">
        <w:tab/>
        <w:t>OPTIONAL,</w:t>
      </w:r>
    </w:p>
    <w:p w14:paraId="3544680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x0-IEs</w:t>
      </w:r>
      <w:r w:rsidRPr="00146683">
        <w:tab/>
      </w:r>
      <w:r w:rsidRPr="00146683">
        <w:tab/>
      </w:r>
      <w:r w:rsidRPr="00146683">
        <w:tab/>
        <w:t>OPTIONAL</w:t>
      </w:r>
    </w:p>
    <w:p w14:paraId="1C58AD71" w14:textId="77777777" w:rsidR="009722D5" w:rsidRPr="00146683" w:rsidRDefault="009722D5" w:rsidP="009722D5">
      <w:pPr>
        <w:pStyle w:val="PL"/>
        <w:shd w:val="clear" w:color="auto" w:fill="E6E6E6"/>
      </w:pPr>
      <w:r w:rsidRPr="00146683">
        <w:t>}</w:t>
      </w:r>
    </w:p>
    <w:p w14:paraId="11027F0D" w14:textId="77777777" w:rsidR="009722D5" w:rsidRPr="00146683" w:rsidRDefault="009722D5" w:rsidP="009722D5">
      <w:pPr>
        <w:pStyle w:val="PL"/>
        <w:shd w:val="clear" w:color="auto" w:fill="E6E6E6"/>
      </w:pPr>
    </w:p>
    <w:p w14:paraId="27D0D5A3" w14:textId="77777777" w:rsidR="009722D5" w:rsidRPr="00146683" w:rsidRDefault="009722D5" w:rsidP="009722D5">
      <w:pPr>
        <w:pStyle w:val="PL"/>
        <w:shd w:val="clear" w:color="auto" w:fill="E6E6E6"/>
      </w:pPr>
      <w:r w:rsidRPr="00146683">
        <w:t>UE-EUTRA-Capability-v11x0-IEs ::=</w:t>
      </w:r>
      <w:r w:rsidRPr="00146683">
        <w:tab/>
        <w:t>SEQUENCE {</w:t>
      </w:r>
    </w:p>
    <w:p w14:paraId="11A0A5BC" w14:textId="77777777" w:rsidR="009722D5" w:rsidRPr="00146683" w:rsidRDefault="009722D5" w:rsidP="009722D5">
      <w:pPr>
        <w:pStyle w:val="PL"/>
        <w:shd w:val="clear" w:color="auto" w:fill="E6E6E6"/>
      </w:pPr>
      <w:r w:rsidRPr="00146683">
        <w:tab/>
        <w:t>-- Following field is only to be used for late REL-11 extensions</w:t>
      </w:r>
    </w:p>
    <w:p w14:paraId="5B02D6C4"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r>
      <w:r w:rsidRPr="00146683">
        <w:tab/>
        <w:t>OPTIONAL,</w:t>
      </w:r>
    </w:p>
    <w:p w14:paraId="16F6034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b0-IEs</w:t>
      </w:r>
      <w:r w:rsidRPr="00146683">
        <w:tab/>
      </w:r>
      <w:r w:rsidRPr="00146683">
        <w:tab/>
      </w:r>
      <w:r w:rsidRPr="00146683">
        <w:tab/>
      </w:r>
      <w:r w:rsidRPr="00146683">
        <w:tab/>
        <w:t>OPTIONAL</w:t>
      </w:r>
    </w:p>
    <w:p w14:paraId="76E7BD96" w14:textId="77777777" w:rsidR="009722D5" w:rsidRPr="00146683" w:rsidRDefault="009722D5" w:rsidP="009722D5">
      <w:pPr>
        <w:pStyle w:val="PL"/>
        <w:shd w:val="clear" w:color="auto" w:fill="E6E6E6"/>
      </w:pPr>
      <w:r w:rsidRPr="00146683">
        <w:t>}</w:t>
      </w:r>
    </w:p>
    <w:p w14:paraId="33610FB1" w14:textId="77777777" w:rsidR="009722D5" w:rsidRPr="00146683" w:rsidRDefault="009722D5" w:rsidP="009722D5">
      <w:pPr>
        <w:pStyle w:val="PL"/>
        <w:shd w:val="clear" w:color="auto" w:fill="E6E6E6"/>
      </w:pPr>
    </w:p>
    <w:p w14:paraId="2DA3B7DE" w14:textId="77777777" w:rsidR="009722D5" w:rsidRPr="00146683" w:rsidRDefault="009722D5" w:rsidP="009722D5">
      <w:pPr>
        <w:pStyle w:val="PL"/>
        <w:shd w:val="clear" w:color="auto" w:fill="E6E6E6"/>
      </w:pPr>
      <w:r w:rsidRPr="00146683">
        <w:t>UE-EUTRA-Capability-v12b0-IEs ::= SEQUENCE {</w:t>
      </w:r>
    </w:p>
    <w:p w14:paraId="7CD18CD2" w14:textId="77777777" w:rsidR="009722D5" w:rsidRPr="00146683" w:rsidRDefault="009722D5" w:rsidP="009722D5">
      <w:pPr>
        <w:pStyle w:val="PL"/>
        <w:shd w:val="clear" w:color="auto" w:fill="E6E6E6"/>
      </w:pPr>
      <w:r w:rsidRPr="00146683">
        <w:tab/>
        <w:t>rf-Parameters-v12b0</w:t>
      </w:r>
      <w:r w:rsidRPr="00146683">
        <w:tab/>
      </w:r>
      <w:r w:rsidRPr="00146683">
        <w:tab/>
      </w:r>
      <w:r w:rsidRPr="00146683">
        <w:tab/>
      </w:r>
      <w:r w:rsidRPr="00146683">
        <w:tab/>
      </w:r>
      <w:r w:rsidRPr="00146683">
        <w:tab/>
        <w:t>RF-Parameters-v12b0</w:t>
      </w:r>
      <w:r w:rsidRPr="00146683">
        <w:tab/>
      </w:r>
      <w:r w:rsidRPr="00146683">
        <w:tab/>
      </w:r>
      <w:r w:rsidRPr="00146683">
        <w:tab/>
      </w:r>
      <w:r w:rsidRPr="00146683">
        <w:tab/>
      </w:r>
      <w:r w:rsidRPr="00146683">
        <w:tab/>
      </w:r>
      <w:r w:rsidRPr="00146683">
        <w:tab/>
        <w:t>OPTIONAL,</w:t>
      </w:r>
    </w:p>
    <w:p w14:paraId="0E1457F1" w14:textId="77777777" w:rsidR="00087A8E" w:rsidRPr="00146683" w:rsidRDefault="009722D5" w:rsidP="00087A8E">
      <w:pPr>
        <w:pStyle w:val="PL"/>
        <w:shd w:val="clear" w:color="auto" w:fill="E6E6E6"/>
      </w:pPr>
      <w:r w:rsidRPr="00146683">
        <w:tab/>
        <w:t>nonCriticalExtension</w:t>
      </w:r>
      <w:r w:rsidRPr="00146683">
        <w:tab/>
      </w:r>
      <w:r w:rsidRPr="00146683">
        <w:tab/>
      </w:r>
      <w:r w:rsidRPr="00146683">
        <w:tab/>
      </w:r>
      <w:r w:rsidRPr="00146683">
        <w:tab/>
      </w:r>
      <w:r w:rsidR="00087A8E" w:rsidRPr="00146683">
        <w:t>UE-EUTRA-Capability-v12x0-IEs</w:t>
      </w:r>
      <w:r w:rsidR="00087A8E" w:rsidRPr="00146683">
        <w:tab/>
      </w:r>
      <w:r w:rsidR="00087A8E" w:rsidRPr="00146683">
        <w:tab/>
      </w:r>
      <w:r w:rsidR="00087A8E" w:rsidRPr="00146683">
        <w:tab/>
        <w:t>OPTIONAL</w:t>
      </w:r>
    </w:p>
    <w:p w14:paraId="3D7E7192" w14:textId="77777777" w:rsidR="00087A8E" w:rsidRPr="00146683" w:rsidRDefault="00087A8E" w:rsidP="00087A8E">
      <w:pPr>
        <w:pStyle w:val="PL"/>
        <w:shd w:val="clear" w:color="auto" w:fill="E6E6E6"/>
      </w:pPr>
      <w:r w:rsidRPr="00146683">
        <w:t>}</w:t>
      </w:r>
    </w:p>
    <w:p w14:paraId="36D7D0A5" w14:textId="77777777" w:rsidR="00087A8E" w:rsidRPr="00146683" w:rsidRDefault="00087A8E" w:rsidP="00087A8E">
      <w:pPr>
        <w:pStyle w:val="PL"/>
        <w:shd w:val="clear" w:color="auto" w:fill="E6E6E6"/>
      </w:pPr>
    </w:p>
    <w:p w14:paraId="106C2548" w14:textId="77777777" w:rsidR="00087A8E" w:rsidRPr="00146683" w:rsidRDefault="00087A8E" w:rsidP="00087A8E">
      <w:pPr>
        <w:pStyle w:val="PL"/>
        <w:shd w:val="clear" w:color="auto" w:fill="E6E6E6"/>
      </w:pPr>
      <w:r w:rsidRPr="00146683">
        <w:t>UE-EUTRA-Capability-v12x0-IEs ::= SEQUENCE {</w:t>
      </w:r>
    </w:p>
    <w:p w14:paraId="1FDEFEBE" w14:textId="77777777" w:rsidR="00087A8E" w:rsidRPr="00146683" w:rsidRDefault="00087A8E" w:rsidP="00087A8E">
      <w:pPr>
        <w:pStyle w:val="PL"/>
        <w:shd w:val="clear" w:color="auto" w:fill="E6E6E6"/>
      </w:pPr>
      <w:r w:rsidRPr="00146683">
        <w:tab/>
        <w:t>-- Following field is only to be used for late REL-12 extensions</w:t>
      </w:r>
    </w:p>
    <w:p w14:paraId="48DF92B8" w14:textId="77777777" w:rsidR="00087A8E" w:rsidRPr="00146683" w:rsidRDefault="00087A8E" w:rsidP="00087A8E">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40C7290" w14:textId="77777777" w:rsidR="00087A8E" w:rsidRPr="00146683" w:rsidRDefault="00087A8E" w:rsidP="00087A8E">
      <w:pPr>
        <w:pStyle w:val="PL"/>
        <w:shd w:val="clear" w:color="auto" w:fill="E6E6E6"/>
      </w:pPr>
      <w:r w:rsidRPr="00146683">
        <w:tab/>
        <w:t>nonCriticalExtension</w:t>
      </w:r>
      <w:r w:rsidRPr="00146683">
        <w:tab/>
      </w:r>
      <w:r w:rsidRPr="00146683">
        <w:tab/>
      </w:r>
      <w:r w:rsidRPr="00146683">
        <w:tab/>
      </w:r>
      <w:r w:rsidRPr="00146683">
        <w:tab/>
        <w:t>UE-EUTRA-Capability-v1370-IEs</w:t>
      </w:r>
      <w:r w:rsidRPr="00146683">
        <w:tab/>
      </w:r>
      <w:r w:rsidRPr="00146683">
        <w:tab/>
      </w:r>
      <w:r w:rsidRPr="00146683">
        <w:tab/>
        <w:t>OPTIONAL</w:t>
      </w:r>
    </w:p>
    <w:p w14:paraId="2C93D05C" w14:textId="77777777" w:rsidR="00087A8E" w:rsidRPr="00146683" w:rsidRDefault="00087A8E" w:rsidP="00087A8E">
      <w:pPr>
        <w:pStyle w:val="PL"/>
        <w:shd w:val="clear" w:color="auto" w:fill="E6E6E6"/>
      </w:pPr>
      <w:r w:rsidRPr="00146683">
        <w:t>}</w:t>
      </w:r>
    </w:p>
    <w:p w14:paraId="3DAD2F4A" w14:textId="77777777" w:rsidR="00087A8E" w:rsidRPr="00146683" w:rsidRDefault="00087A8E" w:rsidP="00087A8E">
      <w:pPr>
        <w:pStyle w:val="PL"/>
        <w:shd w:val="clear" w:color="auto" w:fill="E6E6E6"/>
      </w:pPr>
    </w:p>
    <w:p w14:paraId="37FC09DE" w14:textId="77777777" w:rsidR="00087A8E" w:rsidRPr="00146683" w:rsidRDefault="00087A8E" w:rsidP="00087A8E">
      <w:pPr>
        <w:pStyle w:val="PL"/>
        <w:shd w:val="clear" w:color="auto" w:fill="E6E6E6"/>
      </w:pPr>
      <w:r w:rsidRPr="00146683">
        <w:t>UE-EUTRA-Capability-v1370-IEs ::= SEQUENCE {</w:t>
      </w:r>
    </w:p>
    <w:p w14:paraId="5B135746" w14:textId="77777777" w:rsidR="00087A8E" w:rsidRPr="00146683" w:rsidRDefault="00087A8E" w:rsidP="00087A8E">
      <w:pPr>
        <w:pStyle w:val="PL"/>
        <w:shd w:val="clear" w:color="auto" w:fill="E6E6E6"/>
      </w:pPr>
      <w:r w:rsidRPr="00146683">
        <w:tab/>
        <w:t>ce-Parameters-v1370</w:t>
      </w:r>
      <w:r w:rsidRPr="00146683">
        <w:tab/>
      </w:r>
      <w:r w:rsidRPr="00146683">
        <w:tab/>
      </w:r>
      <w:r w:rsidRPr="00146683">
        <w:tab/>
      </w:r>
      <w:r w:rsidRPr="00146683">
        <w:tab/>
      </w:r>
      <w:r w:rsidRPr="00146683">
        <w:tab/>
        <w:t>CE-Parameters-v1370</w:t>
      </w:r>
      <w:r w:rsidRPr="00146683">
        <w:tab/>
      </w:r>
      <w:r w:rsidRPr="00146683">
        <w:tab/>
      </w:r>
      <w:r w:rsidRPr="00146683">
        <w:tab/>
      </w:r>
      <w:r w:rsidRPr="00146683">
        <w:tab/>
      </w:r>
      <w:r w:rsidRPr="00146683">
        <w:tab/>
      </w:r>
      <w:r w:rsidRPr="00146683">
        <w:tab/>
        <w:t>OPTIONAL,</w:t>
      </w:r>
    </w:p>
    <w:p w14:paraId="1007F92A" w14:textId="77777777" w:rsidR="00087A8E" w:rsidRPr="00146683" w:rsidRDefault="00087A8E" w:rsidP="00087A8E">
      <w:pPr>
        <w:pStyle w:val="PL"/>
        <w:shd w:val="clear" w:color="auto" w:fill="E6E6E6"/>
      </w:pPr>
      <w:r w:rsidRPr="00146683">
        <w:tab/>
        <w:t>fdd-Add-UE-EUTRA-Capabilities-v1370</w:t>
      </w:r>
      <w:r w:rsidRPr="00146683">
        <w:tab/>
        <w:t>UE-EUTRA-CapabilityAddXDD-Mode-v1370</w:t>
      </w:r>
      <w:r w:rsidRPr="00146683">
        <w:tab/>
        <w:t>OPTIONAL,</w:t>
      </w:r>
    </w:p>
    <w:p w14:paraId="1CEE86D8" w14:textId="77777777" w:rsidR="00087A8E" w:rsidRPr="00146683" w:rsidRDefault="00087A8E" w:rsidP="00087A8E">
      <w:pPr>
        <w:pStyle w:val="PL"/>
        <w:shd w:val="clear" w:color="auto" w:fill="E6E6E6"/>
      </w:pPr>
      <w:r w:rsidRPr="00146683">
        <w:tab/>
        <w:t>tdd-Add-UE-EUTRA-Capabilities-v1370</w:t>
      </w:r>
      <w:r w:rsidRPr="00146683">
        <w:tab/>
        <w:t>UE-EUTRA-CapabilityAddXDD-Mode-v1370</w:t>
      </w:r>
      <w:r w:rsidRPr="00146683">
        <w:tab/>
        <w:t>OPTIONAL,</w:t>
      </w:r>
    </w:p>
    <w:p w14:paraId="05B7C3FF" w14:textId="77777777" w:rsidR="00085EAD" w:rsidRPr="00146683" w:rsidRDefault="00087A8E" w:rsidP="00085EAD">
      <w:pPr>
        <w:pStyle w:val="PL"/>
        <w:shd w:val="clear" w:color="auto" w:fill="E6E6E6"/>
      </w:pPr>
      <w:r w:rsidRPr="00146683">
        <w:tab/>
        <w:t>nonCriticalExtension</w:t>
      </w:r>
      <w:r w:rsidRPr="00146683">
        <w:tab/>
      </w:r>
      <w:r w:rsidRPr="00146683">
        <w:tab/>
      </w:r>
      <w:r w:rsidRPr="00146683">
        <w:tab/>
      </w:r>
      <w:r w:rsidRPr="00146683">
        <w:tab/>
      </w:r>
      <w:r w:rsidR="00085EAD" w:rsidRPr="00146683">
        <w:t>UE-EUTRA-Capability-v1380-IEs</w:t>
      </w:r>
      <w:r w:rsidR="00085EAD" w:rsidRPr="00146683">
        <w:tab/>
      </w:r>
      <w:r w:rsidR="00085EAD" w:rsidRPr="00146683">
        <w:tab/>
      </w:r>
      <w:r w:rsidR="00085EAD" w:rsidRPr="00146683">
        <w:tab/>
        <w:t>OPTIONAL</w:t>
      </w:r>
    </w:p>
    <w:p w14:paraId="75E6B199" w14:textId="77777777" w:rsidR="00085EAD" w:rsidRPr="00146683" w:rsidRDefault="00085EAD" w:rsidP="00085EAD">
      <w:pPr>
        <w:pStyle w:val="PL"/>
        <w:shd w:val="clear" w:color="auto" w:fill="E6E6E6"/>
      </w:pPr>
      <w:r w:rsidRPr="00146683">
        <w:t>}</w:t>
      </w:r>
    </w:p>
    <w:p w14:paraId="2E3841FB" w14:textId="77777777" w:rsidR="00085EAD" w:rsidRPr="00146683" w:rsidRDefault="00085EAD" w:rsidP="00085EAD">
      <w:pPr>
        <w:pStyle w:val="PL"/>
        <w:shd w:val="clear" w:color="auto" w:fill="E6E6E6"/>
      </w:pPr>
    </w:p>
    <w:p w14:paraId="3F47F65A" w14:textId="77777777" w:rsidR="00085EAD" w:rsidRPr="00146683" w:rsidRDefault="00085EAD" w:rsidP="00085EAD">
      <w:pPr>
        <w:pStyle w:val="PL"/>
        <w:shd w:val="clear" w:color="auto" w:fill="E6E6E6"/>
      </w:pPr>
      <w:r w:rsidRPr="00146683">
        <w:t>UE-EUTRA-Capability-v1380-IEs ::= SEQUENCE {</w:t>
      </w:r>
    </w:p>
    <w:p w14:paraId="46C2AF11" w14:textId="77777777" w:rsidR="00085EAD" w:rsidRPr="00146683" w:rsidRDefault="00085EAD" w:rsidP="00085EAD">
      <w:pPr>
        <w:pStyle w:val="PL"/>
        <w:shd w:val="clear" w:color="auto" w:fill="E6E6E6"/>
      </w:pPr>
      <w:r w:rsidRPr="00146683">
        <w:lastRenderedPageBreak/>
        <w:tab/>
        <w:t>rf-Parameters-v1380</w:t>
      </w:r>
      <w:r w:rsidRPr="00146683">
        <w:tab/>
      </w:r>
      <w:r w:rsidRPr="00146683">
        <w:tab/>
      </w:r>
      <w:r w:rsidRPr="00146683">
        <w:tab/>
      </w:r>
      <w:r w:rsidRPr="00146683">
        <w:tab/>
      </w:r>
      <w:r w:rsidRPr="00146683">
        <w:tab/>
        <w:t>RF-Parameters-v1380</w:t>
      </w:r>
      <w:r w:rsidRPr="00146683">
        <w:tab/>
      </w:r>
      <w:r w:rsidRPr="00146683">
        <w:tab/>
      </w:r>
      <w:r w:rsidRPr="00146683">
        <w:tab/>
      </w:r>
      <w:r w:rsidRPr="00146683">
        <w:tab/>
      </w:r>
      <w:r w:rsidRPr="00146683">
        <w:tab/>
      </w:r>
      <w:r w:rsidRPr="00146683">
        <w:tab/>
        <w:t>OPTIONAL,</w:t>
      </w:r>
    </w:p>
    <w:p w14:paraId="35C2E6E2" w14:textId="77777777" w:rsidR="002B155B" w:rsidRPr="00830839" w:rsidRDefault="002B155B" w:rsidP="002B155B">
      <w:pPr>
        <w:pStyle w:val="PL"/>
        <w:shd w:val="clear" w:color="auto" w:fill="E6E6E6"/>
        <w:rPr>
          <w:lang w:val="fr-FR"/>
        </w:rPr>
      </w:pPr>
      <w:r w:rsidRPr="00146683">
        <w:tab/>
      </w:r>
      <w:r w:rsidRPr="00830839">
        <w:rPr>
          <w:lang w:val="fr-FR"/>
        </w:rPr>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1203F6D" w14:textId="77777777" w:rsidR="002B155B" w:rsidRPr="00830839" w:rsidRDefault="002B155B" w:rsidP="002B155B">
      <w:pPr>
        <w:pStyle w:val="PL"/>
        <w:shd w:val="clear" w:color="auto" w:fill="E6E6E6"/>
        <w:rPr>
          <w:lang w:val="fr-FR"/>
        </w:rPr>
      </w:pPr>
      <w:r w:rsidRPr="00830839">
        <w:rPr>
          <w:lang w:val="fr-FR"/>
        </w:rPr>
        <w:tab/>
        <w:t>fdd-Add-UE-EUTRA-Capabilities-v1380</w:t>
      </w:r>
      <w:r w:rsidRPr="00830839">
        <w:rPr>
          <w:lang w:val="fr-FR"/>
        </w:rPr>
        <w:tab/>
        <w:t>UE-EUTRA-CapabilityAddXDD-Mode-v1380,</w:t>
      </w:r>
    </w:p>
    <w:p w14:paraId="1D2DEB7A" w14:textId="77777777" w:rsidR="002B155B" w:rsidRPr="00830839" w:rsidRDefault="002B155B" w:rsidP="002B155B">
      <w:pPr>
        <w:pStyle w:val="PL"/>
        <w:shd w:val="clear" w:color="auto" w:fill="E6E6E6"/>
        <w:rPr>
          <w:lang w:val="fr-FR"/>
        </w:rPr>
      </w:pPr>
      <w:r w:rsidRPr="00830839">
        <w:rPr>
          <w:lang w:val="fr-FR"/>
        </w:rPr>
        <w:tab/>
        <w:t>tdd-Add-UE-EUTRA-Capabilities-v1380</w:t>
      </w:r>
      <w:r w:rsidRPr="00830839">
        <w:rPr>
          <w:lang w:val="fr-FR"/>
        </w:rPr>
        <w:tab/>
        <w:t>UE-EUTRA-CapabilityAddXDD-Mode-v1380,</w:t>
      </w:r>
    </w:p>
    <w:p w14:paraId="05AF679D" w14:textId="77777777" w:rsidR="009722D5" w:rsidRPr="00830839" w:rsidRDefault="00085EAD" w:rsidP="00085EAD">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C4E32" w:rsidRPr="00830839">
        <w:rPr>
          <w:lang w:val="fr-FR"/>
        </w:rPr>
        <w:t>UE-EUTRA-Capability-v13</w:t>
      </w:r>
      <w:r w:rsidR="003B7731" w:rsidRPr="00830839">
        <w:rPr>
          <w:lang w:val="fr-FR"/>
        </w:rPr>
        <w:t>90</w:t>
      </w:r>
      <w:r w:rsidR="00DC4E32" w:rsidRPr="00830839">
        <w:rPr>
          <w:lang w:val="fr-FR"/>
        </w:rPr>
        <w:t>-IEs</w:t>
      </w:r>
      <w:r w:rsidR="009722D5" w:rsidRPr="00830839">
        <w:rPr>
          <w:lang w:val="fr-FR"/>
        </w:rPr>
        <w:tab/>
      </w:r>
      <w:r w:rsidR="009722D5" w:rsidRPr="00830839">
        <w:rPr>
          <w:lang w:val="fr-FR"/>
        </w:rPr>
        <w:tab/>
      </w:r>
      <w:r w:rsidR="009722D5" w:rsidRPr="00830839">
        <w:rPr>
          <w:lang w:val="fr-FR"/>
        </w:rPr>
        <w:tab/>
        <w:t>OPTIONAL</w:t>
      </w:r>
    </w:p>
    <w:p w14:paraId="35269FAB" w14:textId="77777777" w:rsidR="009722D5" w:rsidRPr="00830839" w:rsidRDefault="009722D5" w:rsidP="009722D5">
      <w:pPr>
        <w:pStyle w:val="PL"/>
        <w:shd w:val="clear" w:color="auto" w:fill="E6E6E6"/>
        <w:rPr>
          <w:lang w:val="fr-FR"/>
        </w:rPr>
      </w:pPr>
      <w:r w:rsidRPr="00830839">
        <w:rPr>
          <w:lang w:val="fr-FR"/>
        </w:rPr>
        <w:t>}</w:t>
      </w:r>
    </w:p>
    <w:p w14:paraId="25C82E5A" w14:textId="77777777" w:rsidR="00DC4E32" w:rsidRPr="00830839" w:rsidRDefault="00DC4E32" w:rsidP="00D42770">
      <w:pPr>
        <w:pStyle w:val="PL"/>
        <w:shd w:val="clear" w:color="auto" w:fill="E6E6E6"/>
        <w:ind w:firstLine="284"/>
        <w:rPr>
          <w:lang w:val="fr-FR"/>
        </w:rPr>
      </w:pPr>
    </w:p>
    <w:p w14:paraId="0BA6F443" w14:textId="77777777" w:rsidR="00DC4E32" w:rsidRPr="00830839" w:rsidRDefault="00DC4E32" w:rsidP="00DC4E32">
      <w:pPr>
        <w:pStyle w:val="PL"/>
        <w:shd w:val="clear" w:color="auto" w:fill="E6E6E6"/>
        <w:rPr>
          <w:lang w:val="fr-FR"/>
        </w:rPr>
      </w:pPr>
      <w:r w:rsidRPr="00830839">
        <w:rPr>
          <w:lang w:val="fr-FR"/>
        </w:rPr>
        <w:t>UE-EUTRA-Capability-v13</w:t>
      </w:r>
      <w:r w:rsidR="003B7731" w:rsidRPr="00830839">
        <w:rPr>
          <w:lang w:val="fr-FR"/>
        </w:rPr>
        <w:t>90</w:t>
      </w:r>
      <w:r w:rsidRPr="00830839">
        <w:rPr>
          <w:lang w:val="fr-FR"/>
        </w:rPr>
        <w:t>-IEs ::= SEQUENCE {</w:t>
      </w:r>
    </w:p>
    <w:p w14:paraId="1EF55F58" w14:textId="77777777" w:rsidR="00DC4E32" w:rsidRPr="00830839" w:rsidRDefault="00DC4E32" w:rsidP="00DC4E32">
      <w:pPr>
        <w:pStyle w:val="PL"/>
        <w:shd w:val="clear" w:color="auto" w:fill="E6E6E6"/>
        <w:rPr>
          <w:lang w:val="fr-FR"/>
        </w:rPr>
      </w:pP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465784DE" w14:textId="77777777" w:rsidR="00DA0DB4" w:rsidRPr="00830839" w:rsidRDefault="00DC4E32" w:rsidP="00DA0DB4">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A0DB4" w:rsidRPr="00830839">
        <w:rPr>
          <w:lang w:val="fr-FR"/>
        </w:rPr>
        <w:t>UE-EUTRA-Capability-v13</w:t>
      </w:r>
      <w:r w:rsidR="006C356A" w:rsidRPr="00830839">
        <w:rPr>
          <w:lang w:val="fr-FR"/>
        </w:rPr>
        <w:t>e</w:t>
      </w:r>
      <w:r w:rsidR="00DA0DB4" w:rsidRPr="00830839">
        <w:rPr>
          <w:lang w:val="fr-FR"/>
        </w:rPr>
        <w:t>0</w:t>
      </w:r>
      <w:r w:rsidR="006C356A" w:rsidRPr="00830839">
        <w:rPr>
          <w:lang w:val="fr-FR"/>
        </w:rPr>
        <w:t>a</w:t>
      </w:r>
      <w:r w:rsidR="00DA0DB4" w:rsidRPr="00830839">
        <w:rPr>
          <w:lang w:val="fr-FR"/>
        </w:rPr>
        <w:t>-IEs</w:t>
      </w:r>
      <w:r w:rsidR="008E3BAD" w:rsidRPr="00830839">
        <w:rPr>
          <w:lang w:val="fr-FR"/>
        </w:rPr>
        <w:tab/>
      </w:r>
      <w:r w:rsidR="009A224F" w:rsidRPr="00830839">
        <w:rPr>
          <w:lang w:val="fr-FR"/>
        </w:rPr>
        <w:tab/>
      </w:r>
      <w:r w:rsidR="00DA0DB4" w:rsidRPr="00830839">
        <w:rPr>
          <w:lang w:val="fr-FR"/>
        </w:rPr>
        <w:tab/>
        <w:t>OPTIONAL</w:t>
      </w:r>
    </w:p>
    <w:p w14:paraId="26910095" w14:textId="77777777" w:rsidR="00DA0DB4" w:rsidRPr="00830839" w:rsidRDefault="00DA0DB4" w:rsidP="00DA0DB4">
      <w:pPr>
        <w:pStyle w:val="PL"/>
        <w:shd w:val="clear" w:color="auto" w:fill="E6E6E6"/>
        <w:rPr>
          <w:lang w:val="fr-FR"/>
        </w:rPr>
      </w:pPr>
      <w:r w:rsidRPr="00830839">
        <w:rPr>
          <w:lang w:val="fr-FR"/>
        </w:rPr>
        <w:t>}</w:t>
      </w:r>
    </w:p>
    <w:p w14:paraId="23D015FE" w14:textId="77777777" w:rsidR="00DA0DB4" w:rsidRPr="00830839" w:rsidRDefault="00DA0DB4" w:rsidP="00DA0DB4">
      <w:pPr>
        <w:pStyle w:val="PL"/>
        <w:shd w:val="clear" w:color="auto" w:fill="E6E6E6"/>
        <w:rPr>
          <w:lang w:val="fr-FR"/>
        </w:rPr>
      </w:pPr>
    </w:p>
    <w:p w14:paraId="00E87E27" w14:textId="77777777" w:rsidR="00DA0DB4" w:rsidRPr="00830839" w:rsidRDefault="00DA0DB4" w:rsidP="00DA0DB4">
      <w:pPr>
        <w:pStyle w:val="PL"/>
        <w:shd w:val="clear" w:color="auto" w:fill="E6E6E6"/>
        <w:rPr>
          <w:lang w:val="fr-FR"/>
        </w:rPr>
      </w:pPr>
      <w:r w:rsidRPr="00830839">
        <w:rPr>
          <w:lang w:val="fr-FR"/>
        </w:rPr>
        <w:t>UE-EUTRA-Capability-v13</w:t>
      </w:r>
      <w:r w:rsidR="006C356A" w:rsidRPr="00830839">
        <w:rPr>
          <w:lang w:val="fr-FR"/>
        </w:rPr>
        <w:t>e</w:t>
      </w:r>
      <w:r w:rsidRPr="00830839">
        <w:rPr>
          <w:lang w:val="fr-FR"/>
        </w:rPr>
        <w:t>0</w:t>
      </w:r>
      <w:r w:rsidR="006C356A" w:rsidRPr="00830839">
        <w:rPr>
          <w:lang w:val="fr-FR"/>
        </w:rPr>
        <w:t>a</w:t>
      </w:r>
      <w:r w:rsidRPr="00830839">
        <w:rPr>
          <w:lang w:val="fr-FR"/>
        </w:rPr>
        <w:t>-IEs ::= SEQUENCE {</w:t>
      </w:r>
    </w:p>
    <w:p w14:paraId="723C5F94" w14:textId="77777777" w:rsidR="00DA0DB4" w:rsidRPr="00830839" w:rsidRDefault="00DA0DB4" w:rsidP="00DA0DB4">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00DD04ED" w:rsidRPr="00830839">
        <w:rPr>
          <w:lang w:val="fr-FR"/>
        </w:rPr>
        <w:t xml:space="preserve"> (CONTAINING UE-EUTRA-Capability-v13e0</w:t>
      </w:r>
      <w:r w:rsidR="00D57FE9" w:rsidRPr="00830839">
        <w:rPr>
          <w:lang w:val="fr-FR"/>
        </w:rPr>
        <w:t>b</w:t>
      </w:r>
      <w:r w:rsidR="00DD04ED" w:rsidRPr="00830839">
        <w:rPr>
          <w:lang w:val="fr-FR"/>
        </w:rPr>
        <w:t>-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2BA090" w14:textId="77777777" w:rsidR="00DA0DB4" w:rsidRPr="00146683" w:rsidRDefault="00DA0DB4" w:rsidP="00DA0DB4">
      <w:pPr>
        <w:pStyle w:val="PL"/>
        <w:shd w:val="clear" w:color="auto" w:fill="E6E6E6"/>
      </w:pPr>
      <w:r w:rsidRPr="00830839">
        <w:rPr>
          <w:lang w:val="fr-FR"/>
        </w:rPr>
        <w:tab/>
      </w:r>
      <w:r w:rsidRPr="00146683">
        <w:t>nonCriticalExtension</w:t>
      </w:r>
      <w:r w:rsidRPr="00146683">
        <w:tab/>
      </w:r>
      <w:r w:rsidRPr="00146683">
        <w:tab/>
      </w:r>
      <w:r w:rsidRPr="00146683">
        <w:tab/>
      </w:r>
      <w:r w:rsidRPr="00146683">
        <w:tab/>
        <w:t>UE-EUTRA-Capability-v1470-IEs</w:t>
      </w:r>
      <w:r w:rsidRPr="00146683">
        <w:tab/>
      </w:r>
      <w:r w:rsidRPr="00146683">
        <w:tab/>
      </w:r>
      <w:r w:rsidR="009A224F" w:rsidRPr="00146683">
        <w:tab/>
      </w:r>
      <w:r w:rsidRPr="00146683">
        <w:t>OPTIONAL</w:t>
      </w:r>
    </w:p>
    <w:p w14:paraId="51BB73A0" w14:textId="77777777" w:rsidR="00DA0DB4" w:rsidRPr="00146683" w:rsidRDefault="00DA0DB4" w:rsidP="00DA0DB4">
      <w:pPr>
        <w:pStyle w:val="PL"/>
        <w:shd w:val="clear" w:color="auto" w:fill="E6E6E6"/>
      </w:pPr>
      <w:r w:rsidRPr="00146683">
        <w:t>}</w:t>
      </w:r>
    </w:p>
    <w:p w14:paraId="1F4FADA0" w14:textId="77777777" w:rsidR="00DD04ED" w:rsidRPr="00146683" w:rsidRDefault="00DD04ED" w:rsidP="00DD04ED">
      <w:pPr>
        <w:pStyle w:val="PL"/>
        <w:shd w:val="clear" w:color="auto" w:fill="E6E6E6"/>
      </w:pPr>
    </w:p>
    <w:p w14:paraId="4EC48733" w14:textId="77777777" w:rsidR="00DD04ED" w:rsidRPr="00146683" w:rsidRDefault="00DD04ED" w:rsidP="00DD04ED">
      <w:pPr>
        <w:pStyle w:val="PL"/>
        <w:shd w:val="clear" w:color="auto" w:fill="E6E6E6"/>
      </w:pPr>
      <w:r w:rsidRPr="00146683">
        <w:t>UE-EUTRA-Capability-v13e0</w:t>
      </w:r>
      <w:r w:rsidR="00D57FE9" w:rsidRPr="00146683">
        <w:t>b</w:t>
      </w:r>
      <w:r w:rsidRPr="00146683">
        <w:t>-IEs ::= SEQUENCE {</w:t>
      </w:r>
    </w:p>
    <w:p w14:paraId="64839295" w14:textId="77777777" w:rsidR="00DD04ED" w:rsidRPr="00146683" w:rsidRDefault="00DD04ED" w:rsidP="00DD04ED">
      <w:pPr>
        <w:pStyle w:val="PL"/>
        <w:shd w:val="clear" w:color="auto" w:fill="E6E6E6"/>
      </w:pPr>
      <w:r w:rsidRPr="00146683">
        <w:tab/>
        <w:t>phyLayerParameters-v13e0</w:t>
      </w:r>
      <w:r w:rsidRPr="00146683">
        <w:tab/>
      </w:r>
      <w:r w:rsidRPr="00146683">
        <w:tab/>
      </w:r>
      <w:r w:rsidRPr="00146683">
        <w:tab/>
        <w:t>PhyLayerParameters-v13e0,</w:t>
      </w:r>
    </w:p>
    <w:p w14:paraId="269B3CEA" w14:textId="77777777" w:rsidR="00DD04ED" w:rsidRPr="00146683" w:rsidRDefault="00DD04ED" w:rsidP="00DD04ED">
      <w:pPr>
        <w:pStyle w:val="PL"/>
        <w:shd w:val="clear" w:color="auto" w:fill="E6E6E6"/>
      </w:pPr>
      <w:r w:rsidRPr="00146683">
        <w:tab/>
        <w:t>-- Following field is only to be used for late REL-13 extensions</w:t>
      </w:r>
    </w:p>
    <w:p w14:paraId="2C7CAE3B" w14:textId="77777777" w:rsidR="00DD04ED" w:rsidRPr="00146683" w:rsidRDefault="00DD04ED" w:rsidP="00DD04ED">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4634E360" w14:textId="77777777" w:rsidR="00DD04ED" w:rsidRPr="00146683" w:rsidRDefault="00DD04ED" w:rsidP="00DD04ED">
      <w:pPr>
        <w:pStyle w:val="PL"/>
        <w:shd w:val="clear" w:color="auto" w:fill="E6E6E6"/>
      </w:pPr>
      <w:r w:rsidRPr="00146683">
        <w:t>}</w:t>
      </w:r>
    </w:p>
    <w:p w14:paraId="7603C0D3" w14:textId="77777777" w:rsidR="00DA0DB4" w:rsidRPr="00146683" w:rsidRDefault="00DA0DB4" w:rsidP="00DA0DB4">
      <w:pPr>
        <w:pStyle w:val="PL"/>
        <w:shd w:val="clear" w:color="auto" w:fill="E6E6E6"/>
      </w:pPr>
    </w:p>
    <w:p w14:paraId="09094E86" w14:textId="77777777" w:rsidR="00DA0DB4" w:rsidRPr="00146683" w:rsidRDefault="00DA0DB4" w:rsidP="00DA0DB4">
      <w:pPr>
        <w:pStyle w:val="PL"/>
        <w:shd w:val="clear" w:color="auto" w:fill="E6E6E6"/>
      </w:pPr>
      <w:r w:rsidRPr="00146683">
        <w:t>UE-EUTRA-Capability-v1470-IEs ::= SEQUENCE {</w:t>
      </w:r>
    </w:p>
    <w:p w14:paraId="45162580" w14:textId="77777777" w:rsidR="00DA0DB4" w:rsidRPr="00146683" w:rsidRDefault="00DA0DB4" w:rsidP="00DA0DB4">
      <w:pPr>
        <w:pStyle w:val="PL"/>
        <w:shd w:val="clear" w:color="auto" w:fill="E6E6E6"/>
      </w:pPr>
      <w:r w:rsidRPr="00146683">
        <w:tab/>
        <w:t>mbms-Parameters-v1470</w:t>
      </w:r>
      <w:r w:rsidRPr="00146683">
        <w:tab/>
      </w:r>
      <w:r w:rsidRPr="00146683">
        <w:tab/>
      </w:r>
      <w:r w:rsidRPr="00146683">
        <w:tab/>
      </w:r>
      <w:r w:rsidRPr="00146683">
        <w:tab/>
        <w:t>MBMS-Parameters-v1470</w:t>
      </w:r>
      <w:r w:rsidRPr="00146683">
        <w:tab/>
      </w:r>
      <w:r w:rsidRPr="00146683">
        <w:tab/>
      </w:r>
      <w:r w:rsidR="009A224F" w:rsidRPr="00146683">
        <w:tab/>
      </w:r>
      <w:r w:rsidR="009A224F" w:rsidRPr="00146683">
        <w:tab/>
      </w:r>
      <w:r w:rsidRPr="00146683">
        <w:tab/>
        <w:t>OPTIONAL,</w:t>
      </w:r>
    </w:p>
    <w:p w14:paraId="7DA96987" w14:textId="77777777" w:rsidR="00DA0DB4" w:rsidRPr="00146683" w:rsidRDefault="00DA0DB4" w:rsidP="00DA0DB4">
      <w:pPr>
        <w:pStyle w:val="PL"/>
        <w:shd w:val="clear" w:color="auto" w:fill="E6E6E6"/>
      </w:pPr>
      <w:r w:rsidRPr="00146683">
        <w:tab/>
        <w:t>phyLayerParameters-v1470</w:t>
      </w:r>
      <w:r w:rsidRPr="00146683">
        <w:tab/>
      </w:r>
      <w:r w:rsidRPr="00146683">
        <w:tab/>
      </w:r>
      <w:r w:rsidRPr="00146683">
        <w:tab/>
        <w:t>PhyLayerParameters-v1470</w:t>
      </w:r>
      <w:r w:rsidRPr="00146683">
        <w:tab/>
      </w:r>
      <w:r w:rsidRPr="00146683">
        <w:tab/>
      </w:r>
      <w:r w:rsidR="009A224F" w:rsidRPr="00146683">
        <w:tab/>
      </w:r>
      <w:r w:rsidRPr="00146683">
        <w:tab/>
        <w:t>OPTIONAL,</w:t>
      </w:r>
    </w:p>
    <w:p w14:paraId="67424B90" w14:textId="77777777" w:rsidR="00DA0DB4" w:rsidRPr="00146683" w:rsidRDefault="00DA0DB4" w:rsidP="00DA0DB4">
      <w:pPr>
        <w:pStyle w:val="PL"/>
        <w:shd w:val="clear" w:color="auto" w:fill="E6E6E6"/>
      </w:pPr>
      <w:r w:rsidRPr="00146683">
        <w:tab/>
        <w:t>rf-Parameters-v1470</w:t>
      </w:r>
      <w:r w:rsidRPr="00146683">
        <w:tab/>
      </w:r>
      <w:r w:rsidRPr="00146683">
        <w:tab/>
      </w:r>
      <w:r w:rsidRPr="00146683">
        <w:tab/>
      </w:r>
      <w:r w:rsidRPr="00146683">
        <w:tab/>
      </w:r>
      <w:r w:rsidRPr="00146683">
        <w:tab/>
        <w:t>RF-Parameters-v1470</w:t>
      </w:r>
      <w:r w:rsidRPr="00146683">
        <w:tab/>
      </w:r>
      <w:r w:rsidRPr="00146683">
        <w:tab/>
      </w:r>
      <w:r w:rsidRPr="00146683">
        <w:tab/>
      </w:r>
      <w:r w:rsidR="009A224F" w:rsidRPr="00146683">
        <w:tab/>
      </w:r>
      <w:r w:rsidR="009A224F" w:rsidRPr="00146683">
        <w:tab/>
      </w:r>
      <w:r w:rsidRPr="00146683">
        <w:tab/>
        <w:t>OPTIONAL,</w:t>
      </w:r>
    </w:p>
    <w:p w14:paraId="7559C653" w14:textId="77777777" w:rsidR="00B73B24" w:rsidRPr="00146683" w:rsidRDefault="00DA0DB4" w:rsidP="00DA0DB4">
      <w:pPr>
        <w:pStyle w:val="PL"/>
        <w:shd w:val="clear" w:color="auto" w:fill="E6E6E6"/>
      </w:pPr>
      <w:r w:rsidRPr="00146683">
        <w:tab/>
        <w:t>nonCriticalExtension</w:t>
      </w:r>
      <w:r w:rsidRPr="00146683">
        <w:tab/>
      </w:r>
      <w:r w:rsidRPr="00146683">
        <w:tab/>
      </w:r>
      <w:r w:rsidRPr="00146683">
        <w:tab/>
      </w:r>
      <w:r w:rsidRPr="00146683">
        <w:tab/>
      </w:r>
      <w:r w:rsidR="001A1E55" w:rsidRPr="00146683">
        <w:t>UE-EUTRA-Capability-v14a0-IEs</w:t>
      </w:r>
      <w:r w:rsidR="00B73B24" w:rsidRPr="00146683">
        <w:tab/>
      </w:r>
      <w:r w:rsidR="00B73B24" w:rsidRPr="00146683">
        <w:tab/>
      </w:r>
      <w:r w:rsidR="00B73B24" w:rsidRPr="00146683">
        <w:tab/>
        <w:t>OPTIONAL</w:t>
      </w:r>
    </w:p>
    <w:p w14:paraId="101A5764" w14:textId="77777777" w:rsidR="00B73B24" w:rsidRPr="00146683" w:rsidRDefault="00B73B24" w:rsidP="00B73B24">
      <w:pPr>
        <w:pStyle w:val="PL"/>
        <w:shd w:val="clear" w:color="auto" w:fill="E6E6E6"/>
      </w:pPr>
      <w:r w:rsidRPr="00146683">
        <w:t>}</w:t>
      </w:r>
    </w:p>
    <w:p w14:paraId="5D9746E8" w14:textId="77777777" w:rsidR="00A56AD1" w:rsidRPr="00146683" w:rsidRDefault="00A56AD1" w:rsidP="00A56AD1">
      <w:pPr>
        <w:pStyle w:val="PL"/>
        <w:shd w:val="clear" w:color="auto" w:fill="E6E6E6"/>
      </w:pPr>
    </w:p>
    <w:p w14:paraId="0F88193C" w14:textId="77777777" w:rsidR="00A56AD1" w:rsidRPr="00146683" w:rsidRDefault="00A56AD1" w:rsidP="00A56AD1">
      <w:pPr>
        <w:pStyle w:val="PL"/>
        <w:shd w:val="clear" w:color="auto" w:fill="E6E6E6"/>
      </w:pPr>
      <w:r w:rsidRPr="00146683">
        <w:t>UE-EUTRA-Capability-v14a0-IEs ::= SEQUENCE {</w:t>
      </w:r>
    </w:p>
    <w:p w14:paraId="733CDC4C" w14:textId="77777777" w:rsidR="00A56AD1" w:rsidRPr="00146683" w:rsidRDefault="00A56AD1" w:rsidP="00A56AD1">
      <w:pPr>
        <w:pStyle w:val="PL"/>
        <w:shd w:val="clear" w:color="auto" w:fill="E6E6E6"/>
      </w:pPr>
      <w:r w:rsidRPr="00146683">
        <w:tab/>
        <w:t>phyLayerParameters-v14a0</w:t>
      </w:r>
      <w:r w:rsidRPr="00146683">
        <w:tab/>
      </w:r>
      <w:r w:rsidRPr="00146683">
        <w:tab/>
      </w:r>
      <w:r w:rsidRPr="00146683">
        <w:tab/>
      </w:r>
      <w:r w:rsidRPr="00146683">
        <w:tab/>
        <w:t>PhyLayerParameters-v14a0,</w:t>
      </w:r>
    </w:p>
    <w:p w14:paraId="200583B1" w14:textId="77777777" w:rsidR="00A56AD1" w:rsidRPr="00146683" w:rsidRDefault="00A56AD1" w:rsidP="00A56AD1">
      <w:pPr>
        <w:pStyle w:val="PL"/>
        <w:shd w:val="clear" w:color="auto" w:fill="E6E6E6"/>
      </w:pPr>
      <w:r w:rsidRPr="00146683">
        <w:tab/>
        <w:t>nonCriticalExtension</w:t>
      </w:r>
      <w:r w:rsidRPr="00146683">
        <w:tab/>
      </w:r>
      <w:r w:rsidRPr="00146683">
        <w:tab/>
      </w:r>
      <w:r w:rsidRPr="00146683">
        <w:tab/>
      </w:r>
      <w:r w:rsidRPr="00146683">
        <w:tab/>
      </w:r>
      <w:r w:rsidRPr="00146683">
        <w:tab/>
      </w:r>
      <w:r w:rsidR="00EF40D5" w:rsidRPr="00146683">
        <w:t>UE-EUTRA-Capability-v14b0-IEs</w:t>
      </w:r>
      <w:r w:rsidRPr="00146683">
        <w:tab/>
      </w:r>
      <w:r w:rsidRPr="00146683">
        <w:tab/>
      </w:r>
      <w:r w:rsidRPr="00146683">
        <w:tab/>
        <w:t>OPTIONAL</w:t>
      </w:r>
    </w:p>
    <w:p w14:paraId="0E99E696" w14:textId="77777777" w:rsidR="00A56AD1" w:rsidRPr="00146683" w:rsidRDefault="00A56AD1" w:rsidP="00A56AD1">
      <w:pPr>
        <w:pStyle w:val="PL"/>
        <w:shd w:val="clear" w:color="auto" w:fill="E6E6E6"/>
      </w:pPr>
      <w:r w:rsidRPr="00146683">
        <w:t>}</w:t>
      </w:r>
    </w:p>
    <w:p w14:paraId="412FB9D5" w14:textId="77777777" w:rsidR="00EF40D5" w:rsidRPr="00146683" w:rsidRDefault="00EF40D5" w:rsidP="00EF40D5">
      <w:pPr>
        <w:pStyle w:val="PL"/>
        <w:shd w:val="clear" w:color="auto" w:fill="E6E6E6"/>
      </w:pPr>
    </w:p>
    <w:p w14:paraId="5EF8FE73" w14:textId="77777777" w:rsidR="00EF40D5" w:rsidRPr="00146683" w:rsidRDefault="00EF40D5" w:rsidP="00EF40D5">
      <w:pPr>
        <w:pStyle w:val="PL"/>
        <w:shd w:val="clear" w:color="auto" w:fill="E6E6E6"/>
      </w:pPr>
      <w:r w:rsidRPr="00146683">
        <w:t>UE-EUTRA-Capability-v14b0-IEs ::= SEQUENCE {</w:t>
      </w:r>
    </w:p>
    <w:p w14:paraId="114670AD" w14:textId="77777777" w:rsidR="00EF40D5" w:rsidRPr="00146683" w:rsidRDefault="00EF40D5" w:rsidP="00EF40D5">
      <w:pPr>
        <w:pStyle w:val="PL"/>
        <w:shd w:val="clear" w:color="auto" w:fill="E6E6E6"/>
      </w:pPr>
      <w:r w:rsidRPr="00146683">
        <w:tab/>
        <w:t>rf-Parameters-v14b0</w:t>
      </w:r>
      <w:r w:rsidRPr="00146683">
        <w:tab/>
      </w:r>
      <w:r w:rsidRPr="00146683">
        <w:tab/>
      </w:r>
      <w:r w:rsidRPr="00146683">
        <w:tab/>
      </w:r>
      <w:r w:rsidRPr="00146683">
        <w:tab/>
        <w:t>RF-Parameters-v14b0</w:t>
      </w:r>
      <w:r w:rsidRPr="00146683">
        <w:tab/>
      </w:r>
      <w:r w:rsidRPr="00146683">
        <w:tab/>
      </w:r>
      <w:r w:rsidRPr="00146683">
        <w:tab/>
      </w:r>
      <w:r w:rsidRPr="00146683">
        <w:tab/>
        <w:t>OPTIONAL,</w:t>
      </w:r>
    </w:p>
    <w:p w14:paraId="565D49BB" w14:textId="39C1003F" w:rsidR="00EF40D5" w:rsidRPr="00146683" w:rsidRDefault="00EF40D5" w:rsidP="00EF40D5">
      <w:pPr>
        <w:pStyle w:val="PL"/>
        <w:shd w:val="clear" w:color="auto" w:fill="E6E6E6"/>
      </w:pPr>
      <w:r w:rsidRPr="00146683">
        <w:tab/>
        <w:t>nonCriticalExtension</w:t>
      </w:r>
      <w:r w:rsidRPr="00146683">
        <w:tab/>
      </w:r>
      <w:r w:rsidRPr="00146683">
        <w:tab/>
      </w:r>
      <w:r w:rsidRPr="00146683">
        <w:tab/>
      </w:r>
      <w:r w:rsidRPr="00146683">
        <w:tab/>
      </w:r>
      <w:r w:rsidR="00993B6B" w:rsidRPr="00146683">
        <w:t>UE-EUTRA-Capability-v14</w:t>
      </w:r>
      <w:r w:rsidR="00173E3B" w:rsidRPr="00146683">
        <w:t>x</w:t>
      </w:r>
      <w:r w:rsidR="00993B6B" w:rsidRPr="00146683">
        <w:t>0-IEs</w:t>
      </w:r>
      <w:r w:rsidRPr="00146683">
        <w:tab/>
      </w:r>
      <w:r w:rsidRPr="00146683">
        <w:tab/>
        <w:t>OPTIONAL</w:t>
      </w:r>
    </w:p>
    <w:p w14:paraId="53E25D34" w14:textId="77777777" w:rsidR="00EF40D5" w:rsidRPr="00146683" w:rsidRDefault="00EF40D5" w:rsidP="00EF40D5">
      <w:pPr>
        <w:pStyle w:val="PL"/>
        <w:shd w:val="clear" w:color="auto" w:fill="E6E6E6"/>
      </w:pPr>
      <w:r w:rsidRPr="00146683">
        <w:t>}</w:t>
      </w:r>
    </w:p>
    <w:p w14:paraId="42369FC6" w14:textId="77777777" w:rsidR="00993B6B" w:rsidRPr="00146683" w:rsidRDefault="00993B6B" w:rsidP="00993B6B">
      <w:pPr>
        <w:pStyle w:val="PL"/>
        <w:shd w:val="clear" w:color="auto" w:fill="E6E6E6"/>
      </w:pPr>
    </w:p>
    <w:p w14:paraId="449C59B4" w14:textId="3C3352D2" w:rsidR="00993B6B" w:rsidRPr="00146683" w:rsidRDefault="00993B6B" w:rsidP="00993B6B">
      <w:pPr>
        <w:pStyle w:val="PL"/>
        <w:shd w:val="clear" w:color="auto" w:fill="E6E6E6"/>
      </w:pPr>
      <w:r w:rsidRPr="00146683">
        <w:t>UE-EUTRA-Capability-v14</w:t>
      </w:r>
      <w:r w:rsidR="00173E3B" w:rsidRPr="00146683">
        <w:t>x</w:t>
      </w:r>
      <w:r w:rsidRPr="00146683">
        <w:t>0-IEs ::= SEQUENCE {</w:t>
      </w:r>
    </w:p>
    <w:p w14:paraId="3D2A3904" w14:textId="77777777" w:rsidR="00993B6B" w:rsidRPr="00146683" w:rsidRDefault="00993B6B" w:rsidP="00993B6B">
      <w:pPr>
        <w:pStyle w:val="PL"/>
        <w:shd w:val="clear" w:color="auto" w:fill="E6E6E6"/>
      </w:pPr>
      <w:r w:rsidRPr="00146683">
        <w:tab/>
        <w:t>-- Following field is only to be used for late REL-14 extensions</w:t>
      </w:r>
    </w:p>
    <w:p w14:paraId="17DA142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244359B5" w14:textId="17FD054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5</w:t>
      </w:r>
      <w:r w:rsidR="00173E3B" w:rsidRPr="00146683">
        <w:t>x</w:t>
      </w:r>
      <w:r w:rsidRPr="00146683">
        <w:t>0-IEs</w:t>
      </w:r>
      <w:r w:rsidRPr="00146683">
        <w:tab/>
      </w:r>
      <w:r w:rsidRPr="00146683">
        <w:tab/>
      </w:r>
      <w:r w:rsidRPr="00146683">
        <w:tab/>
        <w:t>OPTIONAL</w:t>
      </w:r>
    </w:p>
    <w:p w14:paraId="46D54A2C" w14:textId="77777777" w:rsidR="00993B6B" w:rsidRPr="00146683" w:rsidRDefault="00993B6B" w:rsidP="00993B6B">
      <w:pPr>
        <w:pStyle w:val="PL"/>
        <w:shd w:val="clear" w:color="auto" w:fill="E6E6E6"/>
      </w:pPr>
      <w:r w:rsidRPr="00146683">
        <w:t>}</w:t>
      </w:r>
    </w:p>
    <w:p w14:paraId="7F8B5684" w14:textId="77777777" w:rsidR="00993B6B" w:rsidRPr="00146683" w:rsidRDefault="00993B6B" w:rsidP="00993B6B">
      <w:pPr>
        <w:pStyle w:val="PL"/>
        <w:shd w:val="clear" w:color="auto" w:fill="E6E6E6"/>
      </w:pPr>
    </w:p>
    <w:p w14:paraId="1F8312AC" w14:textId="60C0371A" w:rsidR="00993B6B" w:rsidRPr="00146683" w:rsidRDefault="00993B6B" w:rsidP="00993B6B">
      <w:pPr>
        <w:pStyle w:val="PL"/>
        <w:shd w:val="clear" w:color="auto" w:fill="E6E6E6"/>
      </w:pPr>
      <w:r w:rsidRPr="00146683">
        <w:t>UE-EUTRA-Capability-v15</w:t>
      </w:r>
      <w:r w:rsidR="00173E3B" w:rsidRPr="00146683">
        <w:t>x</w:t>
      </w:r>
      <w:r w:rsidRPr="00146683">
        <w:t>0-IEs ::= SEQUENCE {</w:t>
      </w:r>
    </w:p>
    <w:p w14:paraId="027008C2" w14:textId="77777777" w:rsidR="00993B6B" w:rsidRPr="00146683" w:rsidRDefault="00993B6B" w:rsidP="00993B6B">
      <w:pPr>
        <w:pStyle w:val="PL"/>
        <w:shd w:val="clear" w:color="auto" w:fill="E6E6E6"/>
      </w:pPr>
      <w:r w:rsidRPr="00146683">
        <w:tab/>
        <w:t>-- Following field is only to be used for late REL-15 extensions</w:t>
      </w:r>
    </w:p>
    <w:p w14:paraId="1F0CBDC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D8C007" w14:textId="7777777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6c0-IEs</w:t>
      </w:r>
      <w:r w:rsidRPr="00146683">
        <w:tab/>
      </w:r>
      <w:r w:rsidRPr="00146683">
        <w:tab/>
      </w:r>
      <w:r w:rsidRPr="00146683">
        <w:tab/>
        <w:t>OPTIONAL</w:t>
      </w:r>
    </w:p>
    <w:p w14:paraId="044BA364" w14:textId="77777777" w:rsidR="00993B6B" w:rsidRPr="00146683" w:rsidRDefault="00993B6B" w:rsidP="00993B6B">
      <w:pPr>
        <w:pStyle w:val="PL"/>
        <w:shd w:val="clear" w:color="auto" w:fill="E6E6E6"/>
      </w:pPr>
      <w:r w:rsidRPr="00146683">
        <w:t>}</w:t>
      </w:r>
    </w:p>
    <w:p w14:paraId="64C7D472" w14:textId="77777777" w:rsidR="00993B6B" w:rsidRPr="00146683" w:rsidRDefault="00993B6B" w:rsidP="00993B6B">
      <w:pPr>
        <w:pStyle w:val="PL"/>
        <w:shd w:val="clear" w:color="auto" w:fill="E6E6E6"/>
      </w:pPr>
    </w:p>
    <w:p w14:paraId="612DFE31" w14:textId="77777777" w:rsidR="00993B6B" w:rsidRPr="00146683" w:rsidRDefault="00993B6B" w:rsidP="00993B6B">
      <w:pPr>
        <w:pStyle w:val="PL"/>
        <w:shd w:val="clear" w:color="auto" w:fill="E6E6E6"/>
      </w:pPr>
      <w:r w:rsidRPr="00146683">
        <w:t>UE-EUTRA-Capability-v16c0-IEs ::= SEQUENCE {</w:t>
      </w:r>
    </w:p>
    <w:p w14:paraId="3C7D8367" w14:textId="1E1F5C2A" w:rsidR="00993B6B" w:rsidRPr="00146683" w:rsidRDefault="00993B6B" w:rsidP="00993B6B">
      <w:pPr>
        <w:pStyle w:val="PL"/>
        <w:shd w:val="clear" w:color="auto" w:fill="E6E6E6"/>
      </w:pPr>
      <w:r w:rsidRPr="00146683">
        <w:tab/>
        <w:t>measParameters-v16c0</w:t>
      </w:r>
      <w:r w:rsidRPr="00146683">
        <w:tab/>
      </w:r>
      <w:r w:rsidRPr="00146683">
        <w:tab/>
      </w:r>
      <w:r w:rsidRPr="00146683">
        <w:tab/>
      </w:r>
      <w:r w:rsidRPr="00146683">
        <w:tab/>
        <w:t>MeasParameters-v16c0,</w:t>
      </w:r>
    </w:p>
    <w:p w14:paraId="3626EBF2" w14:textId="77777777" w:rsidR="00993B6B" w:rsidRPr="00146683" w:rsidRDefault="00993B6B" w:rsidP="00993B6B">
      <w:pPr>
        <w:pStyle w:val="PL"/>
        <w:shd w:val="clear" w:color="auto" w:fill="E6E6E6"/>
      </w:pPr>
      <w:r w:rsidRPr="00146683">
        <w:tab/>
        <w:t>-- Following field is only to be used for late REL-16 extensions</w:t>
      </w:r>
    </w:p>
    <w:p w14:paraId="0E36817A"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C11E1A3" w14:textId="69DECBCC"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50D2E32" w14:textId="46104617" w:rsidR="00993B6B" w:rsidRPr="00146683" w:rsidRDefault="00993B6B" w:rsidP="00993B6B">
      <w:pPr>
        <w:pStyle w:val="PL"/>
        <w:shd w:val="clear" w:color="auto" w:fill="E6E6E6"/>
      </w:pPr>
      <w:r w:rsidRPr="00146683">
        <w:t>}</w:t>
      </w:r>
    </w:p>
    <w:p w14:paraId="795DC80E" w14:textId="77777777" w:rsidR="00993B6B" w:rsidRPr="00146683" w:rsidRDefault="00993B6B" w:rsidP="00993B6B">
      <w:pPr>
        <w:pStyle w:val="PL"/>
        <w:shd w:val="clear" w:color="auto" w:fill="E6E6E6"/>
      </w:pPr>
    </w:p>
    <w:p w14:paraId="62EE1360" w14:textId="77777777" w:rsidR="009722D5" w:rsidRPr="00146683" w:rsidRDefault="009722D5" w:rsidP="009722D5">
      <w:pPr>
        <w:pStyle w:val="PL"/>
        <w:shd w:val="clear" w:color="auto" w:fill="E6E6E6"/>
      </w:pPr>
      <w:r w:rsidRPr="00146683">
        <w:t>-- Regular non critical extensions</w:t>
      </w:r>
    </w:p>
    <w:p w14:paraId="626A3EFC" w14:textId="77777777" w:rsidR="009722D5" w:rsidRPr="00146683" w:rsidRDefault="009722D5" w:rsidP="009722D5">
      <w:pPr>
        <w:pStyle w:val="PL"/>
        <w:shd w:val="clear" w:color="auto" w:fill="E6E6E6"/>
      </w:pPr>
      <w:r w:rsidRPr="00146683">
        <w:t>UE-EUTRA-Capability-v920-IEs ::=</w:t>
      </w:r>
      <w:r w:rsidRPr="00146683">
        <w:tab/>
      </w:r>
      <w:r w:rsidRPr="00146683">
        <w:tab/>
        <w:t>SEQUENCE {</w:t>
      </w:r>
    </w:p>
    <w:p w14:paraId="20FF4614" w14:textId="77777777" w:rsidR="009722D5" w:rsidRPr="00146683" w:rsidRDefault="009722D5" w:rsidP="009722D5">
      <w:pPr>
        <w:pStyle w:val="PL"/>
        <w:shd w:val="clear" w:color="auto" w:fill="E6E6E6"/>
      </w:pPr>
      <w:r w:rsidRPr="00146683">
        <w:tab/>
        <w:t>phyLayerParameters-v920</w:t>
      </w:r>
      <w:r w:rsidRPr="00146683">
        <w:tab/>
      </w:r>
      <w:r w:rsidRPr="00146683">
        <w:tab/>
      </w:r>
      <w:r w:rsidRPr="00146683">
        <w:tab/>
      </w:r>
      <w:r w:rsidR="009A224F" w:rsidRPr="00146683">
        <w:tab/>
      </w:r>
      <w:r w:rsidRPr="00146683">
        <w:tab/>
        <w:t>PhyLayerParameters-v920,</w:t>
      </w:r>
    </w:p>
    <w:p w14:paraId="7C3042C1" w14:textId="77777777" w:rsidR="009722D5" w:rsidRPr="00146683" w:rsidRDefault="009722D5" w:rsidP="009722D5">
      <w:pPr>
        <w:pStyle w:val="PL"/>
        <w:shd w:val="clear" w:color="auto" w:fill="E6E6E6"/>
      </w:pPr>
      <w:r w:rsidRPr="00146683">
        <w:tab/>
        <w:t>interRAT-ParametersGERAN-v920</w:t>
      </w:r>
      <w:r w:rsidRPr="00146683">
        <w:tab/>
      </w:r>
      <w:r w:rsidRPr="00146683">
        <w:tab/>
      </w:r>
      <w:r w:rsidRPr="00146683">
        <w:tab/>
        <w:t>IRAT-ParametersGERAN-v920,</w:t>
      </w:r>
    </w:p>
    <w:p w14:paraId="627DEFFB" w14:textId="77777777" w:rsidR="009722D5" w:rsidRPr="00146683" w:rsidRDefault="009722D5" w:rsidP="009722D5">
      <w:pPr>
        <w:pStyle w:val="PL"/>
        <w:shd w:val="clear" w:color="auto" w:fill="E6E6E6"/>
      </w:pPr>
      <w:r w:rsidRPr="00146683">
        <w:tab/>
        <w:t>interRAT-ParametersUTRA-v920</w:t>
      </w:r>
      <w:r w:rsidRPr="00146683">
        <w:tab/>
      </w:r>
      <w:r w:rsidRPr="00146683">
        <w:tab/>
      </w:r>
      <w:r w:rsidRPr="00146683">
        <w:tab/>
        <w:t>IRAT-ParametersUTRA-v920</w:t>
      </w:r>
      <w:r w:rsidRPr="00146683">
        <w:tab/>
      </w:r>
      <w:r w:rsidRPr="00146683">
        <w:tab/>
      </w:r>
      <w:r w:rsidRPr="00146683">
        <w:tab/>
        <w:t>OPTIONAL,</w:t>
      </w:r>
    </w:p>
    <w:p w14:paraId="146C526B" w14:textId="77777777" w:rsidR="009722D5" w:rsidRPr="00146683" w:rsidRDefault="009722D5" w:rsidP="009722D5">
      <w:pPr>
        <w:pStyle w:val="PL"/>
        <w:shd w:val="clear" w:color="auto" w:fill="E6E6E6"/>
      </w:pPr>
      <w:r w:rsidRPr="00146683">
        <w:tab/>
        <w:t>interRAT-ParametersCDMA2000-v920</w:t>
      </w:r>
      <w:r w:rsidRPr="00146683">
        <w:tab/>
      </w:r>
      <w:r w:rsidRPr="00146683">
        <w:tab/>
        <w:t>IRAT-ParametersCDMA2000-1XRTT-v920</w:t>
      </w:r>
      <w:r w:rsidRPr="00146683">
        <w:tab/>
        <w:t>OPTIONAL,</w:t>
      </w:r>
    </w:p>
    <w:p w14:paraId="1AA28B5F" w14:textId="77777777" w:rsidR="009722D5" w:rsidRPr="00146683" w:rsidRDefault="009722D5" w:rsidP="009722D5">
      <w:pPr>
        <w:pStyle w:val="PL"/>
        <w:shd w:val="clear" w:color="auto" w:fill="E6E6E6"/>
      </w:pPr>
      <w:r w:rsidRPr="00146683">
        <w:tab/>
        <w:t>deviceType-r9</w:t>
      </w:r>
      <w:r w:rsidRPr="00146683">
        <w:tab/>
      </w:r>
      <w:r w:rsidRPr="00146683">
        <w:tab/>
      </w:r>
      <w:r w:rsidRPr="00146683">
        <w:tab/>
      </w:r>
      <w:r w:rsidRPr="00146683">
        <w:tab/>
      </w:r>
      <w:r w:rsidRPr="00146683">
        <w:tab/>
      </w:r>
      <w:r w:rsidRPr="00146683">
        <w:tab/>
      </w:r>
      <w:r w:rsidRPr="00146683">
        <w:tab/>
        <w:t>ENUMERATED {noBenFromBatConsumpOpt}</w:t>
      </w:r>
      <w:r w:rsidRPr="00146683">
        <w:tab/>
        <w:t>OPTIONAL,</w:t>
      </w:r>
    </w:p>
    <w:p w14:paraId="68C96D56" w14:textId="77777777" w:rsidR="009722D5" w:rsidRPr="00146683" w:rsidRDefault="009722D5" w:rsidP="009722D5">
      <w:pPr>
        <w:pStyle w:val="PL"/>
        <w:shd w:val="clear" w:color="auto" w:fill="E6E6E6"/>
      </w:pPr>
      <w:r w:rsidRPr="00146683">
        <w:tab/>
        <w:t>csg-ProximityIndicationParameters-r9</w:t>
      </w:r>
      <w:r w:rsidRPr="00146683">
        <w:tab/>
        <w:t>CSG-ProximityIndicationParameters-r9,</w:t>
      </w:r>
    </w:p>
    <w:p w14:paraId="1274746E"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p>
    <w:p w14:paraId="18A360ED" w14:textId="77777777" w:rsidR="009722D5" w:rsidRPr="00146683" w:rsidRDefault="009722D5" w:rsidP="009722D5">
      <w:pPr>
        <w:pStyle w:val="PL"/>
        <w:shd w:val="clear" w:color="auto" w:fill="E6E6E6"/>
      </w:pPr>
      <w:r w:rsidRPr="00146683">
        <w:tab/>
        <w:t>son-Parameters-r9</w:t>
      </w:r>
      <w:r w:rsidRPr="00146683">
        <w:tab/>
      </w:r>
      <w:r w:rsidRPr="00146683">
        <w:tab/>
      </w:r>
      <w:r w:rsidRPr="00146683">
        <w:tab/>
      </w:r>
      <w:r w:rsidRPr="00146683">
        <w:tab/>
      </w:r>
      <w:r w:rsidRPr="00146683">
        <w:tab/>
      </w:r>
      <w:r w:rsidRPr="00146683">
        <w:tab/>
        <w:t>SON-Parameters-r9,</w:t>
      </w:r>
    </w:p>
    <w:p w14:paraId="4ECA2A1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t>UE-EUTRA-Capability-v940-IEs</w:t>
      </w:r>
      <w:r w:rsidRPr="00146683">
        <w:tab/>
      </w:r>
      <w:r w:rsidRPr="00146683">
        <w:tab/>
        <w:t>OPTIONAL</w:t>
      </w:r>
    </w:p>
    <w:p w14:paraId="3CBD3422" w14:textId="77777777" w:rsidR="009722D5" w:rsidRPr="00146683" w:rsidRDefault="009722D5" w:rsidP="009722D5">
      <w:pPr>
        <w:pStyle w:val="PL"/>
        <w:shd w:val="clear" w:color="auto" w:fill="E6E6E6"/>
      </w:pPr>
      <w:r w:rsidRPr="00146683">
        <w:t>}</w:t>
      </w:r>
    </w:p>
    <w:p w14:paraId="4185C149" w14:textId="77777777" w:rsidR="009722D5" w:rsidRPr="00146683" w:rsidRDefault="009722D5" w:rsidP="009722D5">
      <w:pPr>
        <w:pStyle w:val="PL"/>
        <w:shd w:val="clear" w:color="auto" w:fill="E6E6E6"/>
      </w:pPr>
    </w:p>
    <w:p w14:paraId="4354EB8E" w14:textId="77777777" w:rsidR="009722D5" w:rsidRPr="00146683" w:rsidRDefault="009722D5" w:rsidP="009722D5">
      <w:pPr>
        <w:pStyle w:val="PL"/>
        <w:shd w:val="clear" w:color="auto" w:fill="E6E6E6"/>
      </w:pPr>
      <w:r w:rsidRPr="00146683">
        <w:t>UE-EUTRA-Capability-v940-IEs ::=</w:t>
      </w:r>
      <w:r w:rsidRPr="00146683">
        <w:tab/>
        <w:t>SEQUENCE {</w:t>
      </w:r>
    </w:p>
    <w:p w14:paraId="2BDD7EDA"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9a0-IEs)</w:t>
      </w:r>
      <w:r w:rsidRPr="00146683">
        <w:tab/>
      </w:r>
      <w:r w:rsidRPr="00146683">
        <w:tab/>
      </w:r>
      <w:r w:rsidRPr="00146683">
        <w:tab/>
        <w:t>OPTIONAL,</w:t>
      </w:r>
    </w:p>
    <w:p w14:paraId="6B5849F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20-IEs</w:t>
      </w:r>
      <w:r w:rsidRPr="00146683">
        <w:tab/>
      </w:r>
      <w:r w:rsidR="009A224F" w:rsidRPr="00146683">
        <w:tab/>
      </w:r>
      <w:r w:rsidRPr="00146683">
        <w:tab/>
        <w:t>OPTIONAL</w:t>
      </w:r>
    </w:p>
    <w:p w14:paraId="351B2BC1" w14:textId="77777777" w:rsidR="009722D5" w:rsidRPr="00146683" w:rsidRDefault="009722D5" w:rsidP="009722D5">
      <w:pPr>
        <w:pStyle w:val="PL"/>
        <w:shd w:val="clear" w:color="auto" w:fill="E6E6E6"/>
      </w:pPr>
      <w:r w:rsidRPr="00146683">
        <w:t>}</w:t>
      </w:r>
    </w:p>
    <w:p w14:paraId="6E6A5178" w14:textId="77777777" w:rsidR="009722D5" w:rsidRPr="00146683" w:rsidRDefault="009722D5" w:rsidP="009722D5">
      <w:pPr>
        <w:pStyle w:val="PL"/>
        <w:shd w:val="clear" w:color="auto" w:fill="E6E6E6"/>
      </w:pPr>
    </w:p>
    <w:p w14:paraId="7FC457EF" w14:textId="77777777" w:rsidR="009722D5" w:rsidRPr="00146683" w:rsidRDefault="009722D5" w:rsidP="009722D5">
      <w:pPr>
        <w:pStyle w:val="PL"/>
        <w:shd w:val="clear" w:color="auto" w:fill="E6E6E6"/>
      </w:pPr>
      <w:r w:rsidRPr="00146683">
        <w:t>UE-EUTRA-Capability-v1020-IEs ::=</w:t>
      </w:r>
      <w:r w:rsidRPr="00146683">
        <w:tab/>
        <w:t>SEQUENCE {</w:t>
      </w:r>
    </w:p>
    <w:p w14:paraId="2A6E6908" w14:textId="77777777" w:rsidR="009722D5" w:rsidRPr="00146683" w:rsidRDefault="009722D5" w:rsidP="009722D5">
      <w:pPr>
        <w:pStyle w:val="PL"/>
        <w:shd w:val="clear" w:color="auto" w:fill="E6E6E6"/>
      </w:pPr>
      <w:r w:rsidRPr="00146683">
        <w:tab/>
        <w:t>ue-Category-v1020</w:t>
      </w:r>
      <w:r w:rsidRPr="00146683">
        <w:tab/>
      </w:r>
      <w:r w:rsidRPr="00146683">
        <w:tab/>
      </w:r>
      <w:r w:rsidRPr="00146683">
        <w:tab/>
      </w:r>
      <w:r w:rsidRPr="00146683">
        <w:tab/>
      </w:r>
      <w:r w:rsidRPr="00146683">
        <w:tab/>
        <w:t>INTEGER (6..8)</w:t>
      </w:r>
      <w:r w:rsidRPr="00146683">
        <w:tab/>
      </w:r>
      <w:r w:rsidRPr="00146683">
        <w:tab/>
      </w:r>
      <w:r w:rsidRPr="00146683">
        <w:tab/>
      </w:r>
      <w:r w:rsidRPr="00146683">
        <w:tab/>
      </w:r>
      <w:r w:rsidRPr="00146683">
        <w:tab/>
      </w:r>
      <w:r w:rsidRPr="00146683">
        <w:tab/>
      </w:r>
      <w:r w:rsidRPr="00146683">
        <w:tab/>
        <w:t>OPTIONAL,</w:t>
      </w:r>
    </w:p>
    <w:p w14:paraId="68C01F76" w14:textId="77777777" w:rsidR="009722D5" w:rsidRPr="00146683" w:rsidRDefault="009722D5" w:rsidP="009722D5">
      <w:pPr>
        <w:pStyle w:val="PL"/>
        <w:shd w:val="clear" w:color="auto" w:fill="E6E6E6"/>
      </w:pPr>
      <w:r w:rsidRPr="00146683">
        <w:tab/>
        <w:t>phyLayerParameters-v1020</w:t>
      </w:r>
      <w:r w:rsidRPr="00146683">
        <w:tab/>
      </w:r>
      <w:r w:rsidRPr="00146683">
        <w:tab/>
      </w:r>
      <w:r w:rsidRPr="00146683">
        <w:tab/>
        <w:t>PhyLayerParameters-v1020</w:t>
      </w:r>
      <w:r w:rsidRPr="00146683">
        <w:tab/>
      </w:r>
      <w:r w:rsidRPr="00146683">
        <w:tab/>
      </w:r>
      <w:r w:rsidRPr="00146683">
        <w:tab/>
      </w:r>
      <w:r w:rsidRPr="00146683">
        <w:tab/>
        <w:t>OPTIONAL,</w:t>
      </w:r>
    </w:p>
    <w:p w14:paraId="2D83DD9E" w14:textId="77777777" w:rsidR="009722D5" w:rsidRPr="00146683" w:rsidRDefault="009722D5" w:rsidP="009722D5">
      <w:pPr>
        <w:pStyle w:val="PL"/>
        <w:shd w:val="clear" w:color="auto" w:fill="E6E6E6"/>
      </w:pPr>
      <w:r w:rsidRPr="00146683">
        <w:tab/>
        <w:t>rf-Parameters-v1020</w:t>
      </w:r>
      <w:r w:rsidRPr="00146683">
        <w:tab/>
      </w:r>
      <w:r w:rsidRPr="00146683">
        <w:tab/>
      </w:r>
      <w:r w:rsidRPr="00146683">
        <w:tab/>
      </w:r>
      <w:r w:rsidRPr="00146683">
        <w:tab/>
      </w:r>
      <w:r w:rsidRPr="00146683">
        <w:tab/>
        <w:t>RF-Parameters-v1020</w:t>
      </w:r>
      <w:r w:rsidRPr="00146683">
        <w:tab/>
      </w:r>
      <w:r w:rsidRPr="00146683">
        <w:tab/>
      </w:r>
      <w:r w:rsidRPr="00146683">
        <w:tab/>
      </w:r>
      <w:r w:rsidRPr="00146683">
        <w:tab/>
      </w:r>
      <w:r w:rsidRPr="00146683">
        <w:tab/>
      </w:r>
      <w:r w:rsidRPr="00146683">
        <w:tab/>
        <w:t>OPTIONAL,</w:t>
      </w:r>
    </w:p>
    <w:p w14:paraId="36D9B185" w14:textId="77777777" w:rsidR="009722D5" w:rsidRPr="00146683" w:rsidRDefault="009722D5" w:rsidP="009722D5">
      <w:pPr>
        <w:pStyle w:val="PL"/>
        <w:shd w:val="clear" w:color="auto" w:fill="E6E6E6"/>
      </w:pPr>
      <w:r w:rsidRPr="00146683">
        <w:tab/>
        <w:t>measParameters-v1020</w:t>
      </w:r>
      <w:r w:rsidRPr="00146683">
        <w:tab/>
      </w:r>
      <w:r w:rsidRPr="00146683">
        <w:tab/>
      </w:r>
      <w:r w:rsidRPr="00146683">
        <w:tab/>
      </w:r>
      <w:r w:rsidRPr="00146683">
        <w:tab/>
        <w:t>MeasParameters-v1020</w:t>
      </w:r>
      <w:r w:rsidRPr="00146683">
        <w:tab/>
      </w:r>
      <w:r w:rsidRPr="00146683">
        <w:tab/>
      </w:r>
      <w:r w:rsidRPr="00146683">
        <w:tab/>
      </w:r>
      <w:r w:rsidRPr="00146683">
        <w:tab/>
      </w:r>
      <w:r w:rsidRPr="00146683">
        <w:tab/>
        <w:t>OPTIONAL,</w:t>
      </w:r>
    </w:p>
    <w:p w14:paraId="587BFADB" w14:textId="77777777" w:rsidR="009722D5" w:rsidRPr="00146683" w:rsidRDefault="009722D5" w:rsidP="009722D5">
      <w:pPr>
        <w:pStyle w:val="PL"/>
        <w:shd w:val="clear" w:color="auto" w:fill="E6E6E6"/>
      </w:pPr>
      <w:r w:rsidRPr="00146683">
        <w:tab/>
        <w:t>featureGroupIndRel10-r10</w:t>
      </w:r>
      <w:r w:rsidRPr="00146683">
        <w:tab/>
      </w:r>
      <w:r w:rsidRPr="00146683">
        <w:tab/>
      </w:r>
      <w:r w:rsidRPr="00146683">
        <w:tab/>
        <w:t>BIT STRING (SIZE (32))</w:t>
      </w:r>
      <w:r w:rsidRPr="00146683">
        <w:tab/>
      </w:r>
      <w:r w:rsidRPr="00146683">
        <w:tab/>
      </w:r>
      <w:r w:rsidRPr="00146683">
        <w:tab/>
      </w:r>
      <w:r w:rsidRPr="00146683">
        <w:tab/>
      </w:r>
      <w:r w:rsidRPr="00146683">
        <w:tab/>
        <w:t>OPTIONAL,</w:t>
      </w:r>
    </w:p>
    <w:p w14:paraId="27537E99" w14:textId="77777777" w:rsidR="009722D5" w:rsidRPr="00146683" w:rsidRDefault="009722D5" w:rsidP="009722D5">
      <w:pPr>
        <w:pStyle w:val="PL"/>
        <w:shd w:val="clear" w:color="auto" w:fill="E6E6E6"/>
      </w:pPr>
      <w:r w:rsidRPr="00146683">
        <w:tab/>
        <w:t>interRAT-ParametersCDMA2000-v1020</w:t>
      </w:r>
      <w:r w:rsidRPr="00146683">
        <w:tab/>
        <w:t>IRAT-ParametersCDMA2000-1XRTT-v1020</w:t>
      </w:r>
      <w:r w:rsidRPr="00146683">
        <w:tab/>
      </w:r>
      <w:r w:rsidRPr="00146683">
        <w:tab/>
        <w:t>OPTIONAL,</w:t>
      </w:r>
    </w:p>
    <w:p w14:paraId="492C81A8" w14:textId="77777777" w:rsidR="009722D5" w:rsidRPr="00146683" w:rsidRDefault="009722D5" w:rsidP="009722D5">
      <w:pPr>
        <w:pStyle w:val="PL"/>
        <w:shd w:val="clear" w:color="auto" w:fill="E6E6E6"/>
      </w:pPr>
      <w:r w:rsidRPr="00146683">
        <w:tab/>
        <w:t>ue-BasedNetwPerfMeasParameters-r10</w:t>
      </w:r>
      <w:r w:rsidRPr="00146683">
        <w:tab/>
        <w:t>UE-BasedNetwPerfMeasParameters-r10</w:t>
      </w:r>
      <w:r w:rsidRPr="00146683">
        <w:tab/>
      </w:r>
      <w:r w:rsidRPr="00146683">
        <w:tab/>
        <w:t>OPTIONAL,</w:t>
      </w:r>
    </w:p>
    <w:p w14:paraId="4B76EE36" w14:textId="77777777" w:rsidR="009722D5" w:rsidRPr="00146683" w:rsidRDefault="009722D5" w:rsidP="009722D5">
      <w:pPr>
        <w:pStyle w:val="PL"/>
        <w:shd w:val="clear" w:color="auto" w:fill="E6E6E6"/>
      </w:pPr>
      <w:r w:rsidRPr="00146683">
        <w:tab/>
        <w:t>interRAT-ParametersUTRA-TDD-v1020</w:t>
      </w:r>
      <w:r w:rsidRPr="00146683">
        <w:tab/>
        <w:t>IRAT-ParametersUTRA-TDD-v1020</w:t>
      </w:r>
      <w:r w:rsidRPr="00146683">
        <w:tab/>
      </w:r>
      <w:r w:rsidRPr="00146683">
        <w:tab/>
      </w:r>
      <w:r w:rsidRPr="00146683">
        <w:tab/>
        <w:t>OPTIONAL,</w:t>
      </w:r>
    </w:p>
    <w:p w14:paraId="2C9D61D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60-IEs</w:t>
      </w:r>
      <w:r w:rsidRPr="00146683">
        <w:tab/>
      </w:r>
      <w:r w:rsidRPr="00146683">
        <w:tab/>
      </w:r>
      <w:r w:rsidRPr="00146683">
        <w:tab/>
        <w:t>OPTIONAL</w:t>
      </w:r>
    </w:p>
    <w:p w14:paraId="2CBF2EE0" w14:textId="77777777" w:rsidR="009722D5" w:rsidRPr="00146683" w:rsidRDefault="009722D5" w:rsidP="009722D5">
      <w:pPr>
        <w:pStyle w:val="PL"/>
        <w:shd w:val="clear" w:color="auto" w:fill="E6E6E6"/>
      </w:pPr>
      <w:r w:rsidRPr="00146683">
        <w:t>}</w:t>
      </w:r>
    </w:p>
    <w:p w14:paraId="3D7622F0" w14:textId="77777777" w:rsidR="009722D5" w:rsidRPr="00146683" w:rsidRDefault="009722D5" w:rsidP="009722D5">
      <w:pPr>
        <w:pStyle w:val="PL"/>
        <w:shd w:val="clear" w:color="auto" w:fill="E6E6E6"/>
      </w:pPr>
    </w:p>
    <w:p w14:paraId="782729AD" w14:textId="77777777" w:rsidR="009722D5" w:rsidRPr="00146683" w:rsidRDefault="009722D5" w:rsidP="009722D5">
      <w:pPr>
        <w:pStyle w:val="PL"/>
        <w:shd w:val="clear" w:color="auto" w:fill="E6E6E6"/>
      </w:pPr>
      <w:r w:rsidRPr="00146683">
        <w:t>UE-EUTRA-Capability-v1060-IEs ::=</w:t>
      </w:r>
      <w:r w:rsidRPr="00146683">
        <w:tab/>
        <w:t>SEQUENCE {</w:t>
      </w:r>
    </w:p>
    <w:p w14:paraId="1176BF8C" w14:textId="77777777" w:rsidR="009722D5" w:rsidRPr="00146683" w:rsidRDefault="009722D5" w:rsidP="009722D5">
      <w:pPr>
        <w:pStyle w:val="PL"/>
        <w:shd w:val="clear" w:color="auto" w:fill="E6E6E6"/>
      </w:pPr>
      <w:r w:rsidRPr="00146683">
        <w:tab/>
        <w:t>fdd-Add-UE-EUTRA-Capabilities-v1060</w:t>
      </w:r>
      <w:r w:rsidRPr="00146683">
        <w:tab/>
        <w:t>UE-EUTRA-CapabilityAddXDD-Mode-v1060</w:t>
      </w:r>
      <w:r w:rsidRPr="00146683">
        <w:tab/>
        <w:t>OPTIONAL,</w:t>
      </w:r>
    </w:p>
    <w:p w14:paraId="139F0E57" w14:textId="77777777" w:rsidR="009722D5" w:rsidRPr="00146683" w:rsidRDefault="009722D5" w:rsidP="009722D5">
      <w:pPr>
        <w:pStyle w:val="PL"/>
        <w:shd w:val="clear" w:color="auto" w:fill="E6E6E6"/>
      </w:pPr>
      <w:r w:rsidRPr="00146683">
        <w:tab/>
        <w:t>tdd-Add-UE-EUTRA-Capabilities-v1060</w:t>
      </w:r>
      <w:r w:rsidRPr="00146683">
        <w:tab/>
        <w:t>UE-EUTRA-CapabilityAddXDD-Mode-v1060</w:t>
      </w:r>
      <w:r w:rsidRPr="00146683">
        <w:tab/>
        <w:t>OPTIONAL,</w:t>
      </w:r>
    </w:p>
    <w:p w14:paraId="57F5E716" w14:textId="77777777" w:rsidR="009722D5" w:rsidRPr="00146683" w:rsidRDefault="009722D5" w:rsidP="009722D5">
      <w:pPr>
        <w:pStyle w:val="PL"/>
        <w:shd w:val="clear" w:color="auto" w:fill="E6E6E6"/>
      </w:pPr>
      <w:r w:rsidRPr="00146683">
        <w:tab/>
        <w:t>rf-Parameters-v1060</w:t>
      </w:r>
      <w:r w:rsidRPr="00146683">
        <w:tab/>
      </w:r>
      <w:r w:rsidRPr="00146683">
        <w:tab/>
      </w:r>
      <w:r w:rsidRPr="00146683">
        <w:tab/>
      </w:r>
      <w:r w:rsidRPr="00146683">
        <w:tab/>
      </w:r>
      <w:r w:rsidRPr="00146683">
        <w:tab/>
        <w:t>RF-Parameters-v1060</w:t>
      </w:r>
      <w:r w:rsidRPr="00146683">
        <w:tab/>
      </w:r>
      <w:r w:rsidRPr="00146683">
        <w:tab/>
      </w:r>
      <w:r w:rsidRPr="00146683">
        <w:tab/>
      </w:r>
      <w:r w:rsidRPr="00146683">
        <w:tab/>
      </w:r>
      <w:r w:rsidRPr="00146683">
        <w:tab/>
      </w:r>
      <w:r w:rsidRPr="00146683">
        <w:tab/>
        <w:t>OPTIONAL,</w:t>
      </w:r>
    </w:p>
    <w:p w14:paraId="0FAF1BC6"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90-IEs</w:t>
      </w:r>
      <w:r w:rsidRPr="00146683">
        <w:tab/>
      </w:r>
      <w:r w:rsidRPr="00146683">
        <w:tab/>
      </w:r>
      <w:r w:rsidRPr="00146683">
        <w:tab/>
        <w:t>OPTIONAL</w:t>
      </w:r>
    </w:p>
    <w:p w14:paraId="4BC93A2B" w14:textId="77777777" w:rsidR="009722D5" w:rsidRPr="00146683" w:rsidRDefault="009722D5" w:rsidP="009722D5">
      <w:pPr>
        <w:pStyle w:val="PL"/>
        <w:shd w:val="clear" w:color="auto" w:fill="E6E6E6"/>
      </w:pPr>
      <w:r w:rsidRPr="00146683">
        <w:t>}</w:t>
      </w:r>
    </w:p>
    <w:p w14:paraId="01C96927" w14:textId="77777777" w:rsidR="009722D5" w:rsidRPr="00146683" w:rsidRDefault="009722D5" w:rsidP="009722D5">
      <w:pPr>
        <w:pStyle w:val="PL"/>
        <w:shd w:val="clear" w:color="auto" w:fill="E6E6E6"/>
      </w:pPr>
    </w:p>
    <w:p w14:paraId="26D3B55E" w14:textId="77777777" w:rsidR="009722D5" w:rsidRPr="00146683" w:rsidRDefault="009722D5" w:rsidP="009722D5">
      <w:pPr>
        <w:pStyle w:val="PL"/>
        <w:shd w:val="clear" w:color="auto" w:fill="E6E6E6"/>
      </w:pPr>
      <w:r w:rsidRPr="00146683">
        <w:t>UE-EUTRA-Capability-v1090-IEs ::=</w:t>
      </w:r>
      <w:r w:rsidRPr="00146683">
        <w:tab/>
        <w:t>SEQUENCE {</w:t>
      </w:r>
    </w:p>
    <w:p w14:paraId="22E19378" w14:textId="77777777" w:rsidR="009722D5" w:rsidRPr="00146683" w:rsidRDefault="009722D5" w:rsidP="009722D5">
      <w:pPr>
        <w:pStyle w:val="PL"/>
        <w:shd w:val="clear" w:color="auto" w:fill="E6E6E6"/>
      </w:pPr>
      <w:r w:rsidRPr="00146683">
        <w:tab/>
        <w:t>rf-Parameters-v1090</w:t>
      </w:r>
      <w:r w:rsidRPr="00146683">
        <w:tab/>
      </w:r>
      <w:r w:rsidRPr="00146683">
        <w:tab/>
      </w:r>
      <w:r w:rsidRPr="00146683">
        <w:tab/>
      </w:r>
      <w:r w:rsidRPr="00146683">
        <w:tab/>
      </w:r>
      <w:r w:rsidRPr="00146683">
        <w:tab/>
        <w:t>RF-Parameters-v1090</w:t>
      </w:r>
      <w:r w:rsidRPr="00146683">
        <w:tab/>
      </w:r>
      <w:r w:rsidRPr="00146683">
        <w:tab/>
      </w:r>
      <w:r w:rsidRPr="00146683">
        <w:tab/>
      </w:r>
      <w:r w:rsidRPr="00146683">
        <w:tab/>
      </w:r>
      <w:r w:rsidRPr="00146683">
        <w:tab/>
      </w:r>
      <w:r w:rsidRPr="00146683">
        <w:tab/>
        <w:t>OPTIONAL,</w:t>
      </w:r>
    </w:p>
    <w:p w14:paraId="42E3358A"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30-IEs</w:t>
      </w:r>
      <w:r w:rsidRPr="00146683">
        <w:tab/>
      </w:r>
      <w:r w:rsidRPr="00146683">
        <w:tab/>
      </w:r>
      <w:r w:rsidRPr="00146683">
        <w:tab/>
        <w:t>OPTIONAL</w:t>
      </w:r>
    </w:p>
    <w:p w14:paraId="2189CBE5" w14:textId="77777777" w:rsidR="009722D5" w:rsidRPr="00146683" w:rsidRDefault="009722D5" w:rsidP="009722D5">
      <w:pPr>
        <w:pStyle w:val="PL"/>
        <w:shd w:val="clear" w:color="auto" w:fill="E6E6E6"/>
      </w:pPr>
      <w:r w:rsidRPr="00146683">
        <w:t>}</w:t>
      </w:r>
    </w:p>
    <w:p w14:paraId="3E5FE516" w14:textId="77777777" w:rsidR="009722D5" w:rsidRPr="00146683" w:rsidRDefault="009722D5" w:rsidP="009722D5">
      <w:pPr>
        <w:pStyle w:val="PL"/>
        <w:shd w:val="clear" w:color="auto" w:fill="E6E6E6"/>
      </w:pPr>
    </w:p>
    <w:p w14:paraId="7FE44F1C" w14:textId="77777777" w:rsidR="009722D5" w:rsidRPr="00146683" w:rsidRDefault="009722D5" w:rsidP="009722D5">
      <w:pPr>
        <w:pStyle w:val="PL"/>
        <w:shd w:val="clear" w:color="auto" w:fill="E6E6E6"/>
      </w:pPr>
      <w:r w:rsidRPr="00146683">
        <w:t>UE-EUTRA-Capability-v1130-IEs ::=</w:t>
      </w:r>
      <w:r w:rsidRPr="00146683">
        <w:tab/>
        <w:t>SEQUENCE {</w:t>
      </w:r>
    </w:p>
    <w:p w14:paraId="74BBE85E" w14:textId="77777777" w:rsidR="009722D5" w:rsidRPr="00146683" w:rsidRDefault="009722D5" w:rsidP="009722D5">
      <w:pPr>
        <w:pStyle w:val="PL"/>
        <w:shd w:val="clear" w:color="auto" w:fill="E6E6E6"/>
      </w:pPr>
      <w:r w:rsidRPr="00146683">
        <w:tab/>
        <w:t>pdcp-Parameters-v1130</w:t>
      </w:r>
      <w:r w:rsidRPr="00146683">
        <w:tab/>
      </w:r>
      <w:r w:rsidRPr="00146683">
        <w:tab/>
      </w:r>
      <w:r w:rsidRPr="00146683">
        <w:tab/>
      </w:r>
      <w:r w:rsidRPr="00146683">
        <w:tab/>
        <w:t>PDCP-Parameters-v1130,</w:t>
      </w:r>
    </w:p>
    <w:p w14:paraId="67CE6072" w14:textId="77777777" w:rsidR="009722D5" w:rsidRPr="00146683" w:rsidRDefault="009722D5" w:rsidP="009722D5">
      <w:pPr>
        <w:pStyle w:val="PL"/>
        <w:shd w:val="clear" w:color="auto" w:fill="E6E6E6"/>
      </w:pPr>
      <w:r w:rsidRPr="00146683">
        <w:tab/>
        <w:t>phyLayerParameters-v1130</w:t>
      </w:r>
      <w:r w:rsidRPr="00146683">
        <w:tab/>
      </w:r>
      <w:r w:rsidRPr="00146683">
        <w:tab/>
      </w:r>
      <w:r w:rsidRPr="00146683">
        <w:tab/>
        <w:t>PhyLayerParameters-v1130</w:t>
      </w:r>
      <w:r w:rsidRPr="00146683">
        <w:tab/>
      </w:r>
      <w:r w:rsidRPr="00146683">
        <w:tab/>
      </w:r>
      <w:r w:rsidRPr="00146683">
        <w:tab/>
      </w:r>
      <w:r w:rsidRPr="00146683">
        <w:tab/>
        <w:t>OPTIONAL,</w:t>
      </w:r>
    </w:p>
    <w:p w14:paraId="7356F0D1" w14:textId="77777777" w:rsidR="009722D5" w:rsidRPr="00146683" w:rsidRDefault="009722D5" w:rsidP="009722D5">
      <w:pPr>
        <w:pStyle w:val="PL"/>
        <w:shd w:val="clear" w:color="auto" w:fill="E6E6E6"/>
      </w:pPr>
      <w:r w:rsidRPr="00146683">
        <w:tab/>
        <w:t>rf-Parameters-v1130</w:t>
      </w:r>
      <w:r w:rsidRPr="00146683">
        <w:tab/>
      </w:r>
      <w:r w:rsidRPr="00146683">
        <w:tab/>
      </w:r>
      <w:r w:rsidRPr="00146683">
        <w:tab/>
      </w:r>
      <w:r w:rsidRPr="00146683">
        <w:tab/>
      </w:r>
      <w:r w:rsidRPr="00146683">
        <w:tab/>
        <w:t>RF-Parameters-v1130,</w:t>
      </w:r>
    </w:p>
    <w:p w14:paraId="69618858" w14:textId="77777777" w:rsidR="009722D5" w:rsidRPr="00146683" w:rsidRDefault="009722D5" w:rsidP="009722D5">
      <w:pPr>
        <w:pStyle w:val="PL"/>
        <w:shd w:val="clear" w:color="auto" w:fill="E6E6E6"/>
      </w:pPr>
      <w:r w:rsidRPr="00146683">
        <w:tab/>
        <w:t>measParameters-v1130</w:t>
      </w:r>
      <w:r w:rsidRPr="00146683">
        <w:tab/>
      </w:r>
      <w:r w:rsidRPr="00146683">
        <w:tab/>
      </w:r>
      <w:r w:rsidRPr="00146683">
        <w:tab/>
      </w:r>
      <w:r w:rsidRPr="00146683">
        <w:tab/>
        <w:t>MeasParameters-v1130,</w:t>
      </w:r>
    </w:p>
    <w:p w14:paraId="5DB89313" w14:textId="77777777" w:rsidR="009722D5" w:rsidRPr="00146683" w:rsidRDefault="009722D5" w:rsidP="009722D5">
      <w:pPr>
        <w:pStyle w:val="PL"/>
        <w:shd w:val="clear" w:color="auto" w:fill="E6E6E6"/>
      </w:pPr>
      <w:r w:rsidRPr="00146683">
        <w:tab/>
        <w:t>interRAT-ParametersCDMA2000-v1130</w:t>
      </w:r>
      <w:r w:rsidRPr="00146683">
        <w:tab/>
        <w:t>IRAT-ParametersCDMA2000-v1130,</w:t>
      </w:r>
    </w:p>
    <w:p w14:paraId="0CEF2A74"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Pr="00146683">
        <w:tab/>
      </w:r>
      <w:r w:rsidRPr="00146683">
        <w:tab/>
        <w:t>Other-Parameters-r11,</w:t>
      </w:r>
    </w:p>
    <w:p w14:paraId="4E3C62DB" w14:textId="77777777" w:rsidR="009722D5" w:rsidRPr="00146683" w:rsidRDefault="009722D5" w:rsidP="009722D5">
      <w:pPr>
        <w:pStyle w:val="PL"/>
        <w:shd w:val="clear" w:color="auto" w:fill="E6E6E6"/>
      </w:pPr>
      <w:r w:rsidRPr="00146683">
        <w:tab/>
        <w:t>fdd-Add-UE-EUTRA-Capabilities-v1130</w:t>
      </w:r>
      <w:r w:rsidRPr="00146683">
        <w:tab/>
        <w:t>UE-EUTRA-CapabilityAddXDD-Mode-v1130</w:t>
      </w:r>
      <w:r w:rsidRPr="00146683">
        <w:tab/>
        <w:t>OPTIONAL,</w:t>
      </w:r>
    </w:p>
    <w:p w14:paraId="7DA946AB" w14:textId="77777777" w:rsidR="009722D5" w:rsidRPr="00146683" w:rsidRDefault="009722D5" w:rsidP="009722D5">
      <w:pPr>
        <w:pStyle w:val="PL"/>
        <w:shd w:val="clear" w:color="auto" w:fill="E6E6E6"/>
      </w:pPr>
      <w:r w:rsidRPr="00146683">
        <w:tab/>
        <w:t>tdd-Add-UE-EUTRA-Capabilities-v1130</w:t>
      </w:r>
      <w:r w:rsidRPr="00146683">
        <w:tab/>
        <w:t>UE-EUTRA-CapabilityAddXDD-Mode-v1130</w:t>
      </w:r>
      <w:r w:rsidRPr="00146683">
        <w:tab/>
        <w:t>OPTIONAL,</w:t>
      </w:r>
    </w:p>
    <w:p w14:paraId="6209098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70-IEs</w:t>
      </w:r>
      <w:r w:rsidRPr="00146683">
        <w:tab/>
      </w:r>
      <w:r w:rsidRPr="00146683">
        <w:tab/>
      </w:r>
      <w:r w:rsidRPr="00146683">
        <w:tab/>
        <w:t>OPTIONAL</w:t>
      </w:r>
    </w:p>
    <w:p w14:paraId="0FBF602E" w14:textId="77777777" w:rsidR="009722D5" w:rsidRPr="00146683" w:rsidRDefault="009722D5" w:rsidP="009722D5">
      <w:pPr>
        <w:pStyle w:val="PL"/>
        <w:shd w:val="clear" w:color="auto" w:fill="E6E6E6"/>
      </w:pPr>
      <w:r w:rsidRPr="00146683">
        <w:t>}</w:t>
      </w:r>
    </w:p>
    <w:p w14:paraId="3BD979E9" w14:textId="77777777" w:rsidR="009722D5" w:rsidRPr="00146683" w:rsidRDefault="009722D5" w:rsidP="009722D5">
      <w:pPr>
        <w:pStyle w:val="PL"/>
        <w:shd w:val="clear" w:color="auto" w:fill="E6E6E6"/>
      </w:pPr>
    </w:p>
    <w:p w14:paraId="2126B823" w14:textId="77777777" w:rsidR="009722D5" w:rsidRPr="00146683" w:rsidRDefault="009722D5" w:rsidP="009722D5">
      <w:pPr>
        <w:pStyle w:val="PL"/>
        <w:shd w:val="clear" w:color="auto" w:fill="E6E6E6"/>
      </w:pPr>
      <w:r w:rsidRPr="00146683">
        <w:t>UE-EUTRA-Capability-v1170-IEs ::=</w:t>
      </w:r>
      <w:r w:rsidRPr="00146683">
        <w:tab/>
        <w:t>SEQUENCE {</w:t>
      </w:r>
    </w:p>
    <w:p w14:paraId="6572DE0B" w14:textId="77777777" w:rsidR="009722D5" w:rsidRPr="00146683" w:rsidRDefault="009722D5" w:rsidP="009722D5">
      <w:pPr>
        <w:pStyle w:val="PL"/>
        <w:shd w:val="clear" w:color="auto" w:fill="E6E6E6"/>
      </w:pPr>
      <w:r w:rsidRPr="00146683">
        <w:tab/>
        <w:t>phyLayerParameters-v1170</w:t>
      </w:r>
      <w:r w:rsidRPr="00146683">
        <w:tab/>
      </w:r>
      <w:r w:rsidRPr="00146683">
        <w:tab/>
      </w:r>
      <w:r w:rsidRPr="00146683">
        <w:tab/>
        <w:t>PhyLayerParameters-v1170</w:t>
      </w:r>
      <w:r w:rsidRPr="00146683">
        <w:tab/>
      </w:r>
      <w:r w:rsidRPr="00146683">
        <w:tab/>
      </w:r>
      <w:r w:rsidRPr="00146683">
        <w:tab/>
      </w:r>
      <w:r w:rsidRPr="00146683">
        <w:tab/>
        <w:t>OPTIONAL,</w:t>
      </w:r>
    </w:p>
    <w:p w14:paraId="02BD4935" w14:textId="77777777" w:rsidR="009722D5" w:rsidRPr="00146683" w:rsidRDefault="009722D5" w:rsidP="009722D5">
      <w:pPr>
        <w:pStyle w:val="PL"/>
        <w:shd w:val="clear" w:color="auto" w:fill="E6E6E6"/>
      </w:pPr>
      <w:r w:rsidRPr="00146683">
        <w:tab/>
        <w:t>ue-Category-v1170</w:t>
      </w:r>
      <w:r w:rsidRPr="00146683">
        <w:tab/>
      </w:r>
      <w:r w:rsidRPr="00146683">
        <w:tab/>
      </w:r>
      <w:r w:rsidRPr="00146683">
        <w:tab/>
      </w:r>
      <w:r w:rsidRPr="00146683">
        <w:tab/>
      </w:r>
      <w:r w:rsidRPr="00146683">
        <w:tab/>
        <w:t>INTEGER (9..10)</w:t>
      </w:r>
      <w:r w:rsidRPr="00146683">
        <w:tab/>
      </w:r>
      <w:r w:rsidRPr="00146683">
        <w:tab/>
      </w:r>
      <w:r w:rsidRPr="00146683">
        <w:tab/>
      </w:r>
      <w:r w:rsidRPr="00146683">
        <w:tab/>
      </w:r>
      <w:r w:rsidRPr="00146683">
        <w:tab/>
      </w:r>
      <w:r w:rsidRPr="00146683">
        <w:tab/>
      </w:r>
      <w:r w:rsidRPr="00146683">
        <w:tab/>
        <w:t>OPTIONAL,</w:t>
      </w:r>
    </w:p>
    <w:p w14:paraId="32AE176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80-IEs</w:t>
      </w:r>
      <w:r w:rsidRPr="00146683">
        <w:tab/>
      </w:r>
      <w:r w:rsidRPr="00146683">
        <w:tab/>
      </w:r>
      <w:r w:rsidRPr="00146683">
        <w:tab/>
        <w:t>OPTIONAL</w:t>
      </w:r>
    </w:p>
    <w:p w14:paraId="5BC37C4B" w14:textId="77777777" w:rsidR="009722D5" w:rsidRPr="00146683" w:rsidRDefault="009722D5" w:rsidP="009722D5">
      <w:pPr>
        <w:pStyle w:val="PL"/>
        <w:shd w:val="clear" w:color="auto" w:fill="E6E6E6"/>
      </w:pPr>
      <w:r w:rsidRPr="00146683">
        <w:t>}</w:t>
      </w:r>
    </w:p>
    <w:p w14:paraId="75841F7C" w14:textId="77777777" w:rsidR="009722D5" w:rsidRPr="00146683" w:rsidRDefault="009722D5" w:rsidP="009722D5">
      <w:pPr>
        <w:pStyle w:val="PL"/>
        <w:shd w:val="clear" w:color="auto" w:fill="E6E6E6"/>
      </w:pPr>
    </w:p>
    <w:p w14:paraId="68B8DADF" w14:textId="77777777" w:rsidR="009722D5" w:rsidRPr="00146683" w:rsidRDefault="009722D5" w:rsidP="009722D5">
      <w:pPr>
        <w:pStyle w:val="PL"/>
        <w:shd w:val="clear" w:color="auto" w:fill="E6E6E6"/>
      </w:pPr>
      <w:r w:rsidRPr="00146683">
        <w:t>UE-EUTRA-Capability-v1180-IEs ::=</w:t>
      </w:r>
      <w:r w:rsidRPr="00146683">
        <w:tab/>
        <w:t>SEQUENCE {</w:t>
      </w:r>
    </w:p>
    <w:p w14:paraId="16B17C8C" w14:textId="77777777" w:rsidR="009722D5" w:rsidRPr="00146683" w:rsidRDefault="009722D5" w:rsidP="009722D5">
      <w:pPr>
        <w:pStyle w:val="PL"/>
        <w:shd w:val="clear" w:color="auto" w:fill="E6E6E6"/>
      </w:pPr>
      <w:r w:rsidRPr="00146683">
        <w:tab/>
        <w:t>rf-Parameters-v1180</w:t>
      </w:r>
      <w:r w:rsidRPr="00146683">
        <w:tab/>
      </w:r>
      <w:r w:rsidRPr="00146683">
        <w:tab/>
      </w:r>
      <w:r w:rsidRPr="00146683">
        <w:tab/>
      </w:r>
      <w:r w:rsidRPr="00146683">
        <w:tab/>
      </w:r>
      <w:r w:rsidRPr="00146683">
        <w:tab/>
        <w:t>RF-Parameters-v1180</w:t>
      </w:r>
      <w:r w:rsidRPr="00146683">
        <w:tab/>
      </w:r>
      <w:r w:rsidRPr="00146683">
        <w:tab/>
      </w:r>
      <w:r w:rsidRPr="00146683">
        <w:tab/>
      </w:r>
      <w:r w:rsidRPr="00146683">
        <w:tab/>
      </w:r>
      <w:r w:rsidRPr="00146683">
        <w:tab/>
      </w:r>
      <w:r w:rsidRPr="00146683">
        <w:tab/>
        <w:t>OPTIONAL,</w:t>
      </w:r>
    </w:p>
    <w:p w14:paraId="3203D10A" w14:textId="77777777" w:rsidR="009722D5" w:rsidRPr="00146683" w:rsidRDefault="009722D5" w:rsidP="009722D5">
      <w:pPr>
        <w:pStyle w:val="PL"/>
        <w:shd w:val="clear" w:color="auto" w:fill="E6E6E6"/>
      </w:pPr>
      <w:r w:rsidRPr="00146683">
        <w:tab/>
        <w:t>mbms-Parameters-r11</w:t>
      </w:r>
      <w:r w:rsidRPr="00146683">
        <w:tab/>
      </w:r>
      <w:r w:rsidRPr="00146683">
        <w:tab/>
      </w:r>
      <w:r w:rsidRPr="00146683">
        <w:tab/>
      </w:r>
      <w:r w:rsidRPr="00146683">
        <w:tab/>
      </w:r>
      <w:r w:rsidRPr="00146683">
        <w:tab/>
        <w:t>MBMS-Parameters-r11</w:t>
      </w:r>
      <w:r w:rsidRPr="00146683">
        <w:tab/>
      </w:r>
      <w:r w:rsidRPr="00146683">
        <w:tab/>
      </w:r>
      <w:r w:rsidRPr="00146683">
        <w:tab/>
      </w:r>
      <w:r w:rsidRPr="00146683">
        <w:tab/>
      </w:r>
      <w:r w:rsidRPr="00146683">
        <w:tab/>
      </w:r>
      <w:r w:rsidRPr="00146683">
        <w:tab/>
        <w:t>OPTIONAL,</w:t>
      </w:r>
    </w:p>
    <w:p w14:paraId="57773FBA" w14:textId="77777777" w:rsidR="009722D5" w:rsidRPr="00146683" w:rsidRDefault="009722D5" w:rsidP="009722D5">
      <w:pPr>
        <w:pStyle w:val="PL"/>
        <w:shd w:val="clear" w:color="auto" w:fill="E6E6E6"/>
      </w:pPr>
      <w:r w:rsidRPr="00146683">
        <w:tab/>
        <w:t>fdd-Add-UE-EUTRA-Capabilities-v1180</w:t>
      </w:r>
      <w:r w:rsidRPr="00146683">
        <w:tab/>
        <w:t>UE-EUTRA-CapabilityAddXDD-Mode-v1180</w:t>
      </w:r>
      <w:r w:rsidRPr="00146683">
        <w:tab/>
        <w:t>OPTIONAL,</w:t>
      </w:r>
    </w:p>
    <w:p w14:paraId="14D4AD45" w14:textId="77777777" w:rsidR="009722D5" w:rsidRPr="00146683" w:rsidRDefault="009722D5" w:rsidP="009722D5">
      <w:pPr>
        <w:pStyle w:val="PL"/>
        <w:shd w:val="clear" w:color="auto" w:fill="E6E6E6"/>
      </w:pPr>
      <w:r w:rsidRPr="00146683">
        <w:tab/>
        <w:t>tdd-Add-UE-EUTRA-Capabilities-v1180</w:t>
      </w:r>
      <w:r w:rsidRPr="00146683">
        <w:tab/>
        <w:t>UE-EUTRA-CapabilityAddXDD-Mode-v1180</w:t>
      </w:r>
      <w:r w:rsidRPr="00146683">
        <w:tab/>
        <w:t>OPTIONAL,</w:t>
      </w:r>
    </w:p>
    <w:p w14:paraId="3E07FC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a0-IEs</w:t>
      </w:r>
      <w:r w:rsidRPr="00146683">
        <w:tab/>
      </w:r>
      <w:r w:rsidRPr="00146683">
        <w:tab/>
      </w:r>
      <w:r w:rsidRPr="00146683">
        <w:tab/>
        <w:t>OPTIONAL</w:t>
      </w:r>
    </w:p>
    <w:p w14:paraId="5376F1B7" w14:textId="77777777" w:rsidR="009722D5" w:rsidRPr="00146683" w:rsidRDefault="009722D5" w:rsidP="009722D5">
      <w:pPr>
        <w:pStyle w:val="PL"/>
        <w:shd w:val="clear" w:color="auto" w:fill="E6E6E6"/>
      </w:pPr>
      <w:r w:rsidRPr="00146683">
        <w:t>}</w:t>
      </w:r>
    </w:p>
    <w:p w14:paraId="1523CF47" w14:textId="77777777" w:rsidR="009722D5" w:rsidRPr="00146683" w:rsidRDefault="009722D5" w:rsidP="009722D5">
      <w:pPr>
        <w:pStyle w:val="PL"/>
        <w:shd w:val="clear" w:color="auto" w:fill="E6E6E6"/>
      </w:pPr>
    </w:p>
    <w:p w14:paraId="19D38972" w14:textId="77777777" w:rsidR="009722D5" w:rsidRPr="00146683" w:rsidRDefault="009722D5" w:rsidP="009722D5">
      <w:pPr>
        <w:pStyle w:val="PL"/>
        <w:shd w:val="clear" w:color="auto" w:fill="E6E6E6"/>
      </w:pPr>
      <w:r w:rsidRPr="00146683">
        <w:t>UE-EUTRA-Capability-v11a0-IEs ::=</w:t>
      </w:r>
      <w:r w:rsidRPr="00146683">
        <w:tab/>
        <w:t>SEQUENCE {</w:t>
      </w:r>
    </w:p>
    <w:p w14:paraId="634CAC29" w14:textId="77777777" w:rsidR="009722D5" w:rsidRPr="00146683" w:rsidRDefault="009722D5" w:rsidP="009722D5">
      <w:pPr>
        <w:pStyle w:val="PL"/>
        <w:shd w:val="clear" w:color="auto" w:fill="E6E6E6"/>
      </w:pPr>
      <w:r w:rsidRPr="00146683">
        <w:tab/>
        <w:t>ue-Category-v11a0</w:t>
      </w:r>
      <w:r w:rsidRPr="00146683">
        <w:tab/>
      </w:r>
      <w:r w:rsidRPr="00146683">
        <w:tab/>
      </w:r>
      <w:r w:rsidRPr="00146683">
        <w:tab/>
      </w:r>
      <w:r w:rsidRPr="00146683">
        <w:tab/>
      </w:r>
      <w:r w:rsidRPr="00146683">
        <w:tab/>
        <w:t>INTEGER (11..12)</w:t>
      </w:r>
      <w:r w:rsidRPr="00146683">
        <w:tab/>
      </w:r>
      <w:r w:rsidRPr="00146683">
        <w:tab/>
      </w:r>
      <w:r w:rsidRPr="00146683">
        <w:tab/>
      </w:r>
      <w:r w:rsidRPr="00146683">
        <w:tab/>
      </w:r>
      <w:r w:rsidRPr="00146683">
        <w:tab/>
      </w:r>
      <w:r w:rsidRPr="00146683">
        <w:tab/>
        <w:t>OPTIONAL,</w:t>
      </w:r>
    </w:p>
    <w:p w14:paraId="0F758141" w14:textId="77777777" w:rsidR="009722D5" w:rsidRPr="00146683" w:rsidRDefault="009722D5" w:rsidP="009722D5">
      <w:pPr>
        <w:pStyle w:val="PL"/>
        <w:shd w:val="clear" w:color="auto" w:fill="E6E6E6"/>
      </w:pPr>
      <w:r w:rsidRPr="00146683">
        <w:tab/>
        <w:t>measParameters-v11a0</w:t>
      </w:r>
      <w:r w:rsidRPr="00146683">
        <w:tab/>
      </w:r>
      <w:r w:rsidRPr="00146683">
        <w:tab/>
      </w:r>
      <w:r w:rsidRPr="00146683">
        <w:tab/>
      </w:r>
      <w:r w:rsidRPr="00146683">
        <w:tab/>
        <w:t>MeasParameters-v11a0</w:t>
      </w:r>
      <w:r w:rsidRPr="00146683">
        <w:tab/>
      </w:r>
      <w:r w:rsidRPr="00146683">
        <w:tab/>
      </w:r>
      <w:r w:rsidRPr="00146683">
        <w:tab/>
      </w:r>
      <w:r w:rsidRPr="00146683">
        <w:tab/>
      </w:r>
      <w:r w:rsidRPr="00146683">
        <w:tab/>
        <w:t>OPTIONAL,</w:t>
      </w:r>
    </w:p>
    <w:p w14:paraId="29EC64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50-IEs</w:t>
      </w:r>
      <w:r w:rsidRPr="00146683">
        <w:tab/>
      </w:r>
      <w:r w:rsidRPr="00146683">
        <w:tab/>
      </w:r>
      <w:r w:rsidRPr="00146683">
        <w:tab/>
        <w:t>OPTIONAL</w:t>
      </w:r>
    </w:p>
    <w:p w14:paraId="6CE0B2F8" w14:textId="77777777" w:rsidR="009722D5" w:rsidRPr="00146683" w:rsidRDefault="009722D5" w:rsidP="009722D5">
      <w:pPr>
        <w:pStyle w:val="PL"/>
        <w:shd w:val="clear" w:color="auto" w:fill="E6E6E6"/>
      </w:pPr>
      <w:r w:rsidRPr="00146683">
        <w:t>}</w:t>
      </w:r>
    </w:p>
    <w:p w14:paraId="033EC2EB" w14:textId="77777777" w:rsidR="009722D5" w:rsidRPr="00146683" w:rsidRDefault="009722D5" w:rsidP="009722D5">
      <w:pPr>
        <w:pStyle w:val="PL"/>
        <w:shd w:val="clear" w:color="auto" w:fill="E6E6E6"/>
      </w:pPr>
    </w:p>
    <w:p w14:paraId="19C8575D" w14:textId="77777777" w:rsidR="009722D5" w:rsidRPr="00146683" w:rsidRDefault="009722D5" w:rsidP="009722D5">
      <w:pPr>
        <w:pStyle w:val="PL"/>
        <w:shd w:val="clear" w:color="auto" w:fill="E6E6E6"/>
      </w:pPr>
      <w:r w:rsidRPr="00146683">
        <w:t>UE-EUTRA-Capability-v1250-IEs ::=</w:t>
      </w:r>
      <w:r w:rsidRPr="00146683">
        <w:tab/>
        <w:t>SEQUENCE {</w:t>
      </w:r>
    </w:p>
    <w:p w14:paraId="35CC41C9" w14:textId="77777777" w:rsidR="009722D5" w:rsidRPr="00146683" w:rsidRDefault="009722D5" w:rsidP="009722D5">
      <w:pPr>
        <w:pStyle w:val="PL"/>
        <w:shd w:val="clear" w:color="auto" w:fill="E6E6E6"/>
        <w:rPr>
          <w:rFonts w:eastAsia="SimSun"/>
        </w:rPr>
      </w:pPr>
      <w:r w:rsidRPr="00146683">
        <w:tab/>
        <w:t>phyLayerParameters-v1250</w:t>
      </w:r>
      <w:r w:rsidRPr="00146683">
        <w:tab/>
      </w:r>
      <w:r w:rsidR="009A224F" w:rsidRPr="00146683">
        <w:tab/>
      </w:r>
      <w:r w:rsidRPr="00146683">
        <w:tab/>
      </w:r>
      <w:r w:rsidRPr="00146683">
        <w:tab/>
        <w:t>PhyLayerParameters-v1250</w:t>
      </w:r>
      <w:r w:rsidRPr="00146683">
        <w:tab/>
      </w:r>
      <w:r w:rsidRPr="00146683">
        <w:tab/>
      </w:r>
      <w:r w:rsidRPr="00146683">
        <w:tab/>
      </w:r>
      <w:r w:rsidRPr="00146683">
        <w:tab/>
        <w:t>OPTIONAL,</w:t>
      </w:r>
    </w:p>
    <w:p w14:paraId="780492EF" w14:textId="77777777" w:rsidR="009722D5" w:rsidRPr="00146683" w:rsidRDefault="009722D5" w:rsidP="009722D5">
      <w:pPr>
        <w:pStyle w:val="PL"/>
        <w:shd w:val="clear" w:color="auto" w:fill="E6E6E6"/>
      </w:pPr>
      <w:r w:rsidRPr="00146683">
        <w:tab/>
        <w:t>rf-Parameters-v1250</w:t>
      </w:r>
      <w:r w:rsidRPr="00146683">
        <w:tab/>
      </w:r>
      <w:r w:rsidRPr="00146683">
        <w:tab/>
      </w:r>
      <w:r w:rsidRPr="00146683">
        <w:tab/>
      </w:r>
      <w:r w:rsidRPr="00146683">
        <w:tab/>
      </w:r>
      <w:r w:rsidR="009A224F" w:rsidRPr="00146683">
        <w:tab/>
      </w:r>
      <w:r w:rsidRPr="00146683">
        <w:tab/>
        <w:t>RF-Parameters-v1250</w:t>
      </w:r>
      <w:r w:rsidRPr="00146683">
        <w:tab/>
      </w:r>
      <w:r w:rsidRPr="00146683">
        <w:tab/>
      </w:r>
      <w:r w:rsidRPr="00146683">
        <w:tab/>
      </w:r>
      <w:r w:rsidRPr="00146683">
        <w:tab/>
      </w:r>
      <w:r w:rsidRPr="00146683">
        <w:tab/>
      </w:r>
      <w:r w:rsidRPr="00146683">
        <w:tab/>
        <w:t>OPTIONAL,</w:t>
      </w:r>
    </w:p>
    <w:p w14:paraId="6285CFA3" w14:textId="77777777" w:rsidR="009722D5" w:rsidRPr="00146683" w:rsidRDefault="009722D5" w:rsidP="009722D5">
      <w:pPr>
        <w:pStyle w:val="PL"/>
        <w:shd w:val="clear" w:color="auto" w:fill="E6E6E6"/>
      </w:pPr>
      <w:r w:rsidRPr="00146683">
        <w:tab/>
        <w:t>rlc-Parameters-r12</w:t>
      </w:r>
      <w:r w:rsidRPr="00146683">
        <w:tab/>
      </w:r>
      <w:r w:rsidRPr="00146683">
        <w:tab/>
      </w:r>
      <w:r w:rsidRPr="00146683">
        <w:tab/>
      </w:r>
      <w:r w:rsidRPr="00146683">
        <w:tab/>
      </w:r>
      <w:r w:rsidRPr="00146683">
        <w:tab/>
      </w:r>
      <w:r w:rsidR="009A224F" w:rsidRPr="00146683">
        <w:tab/>
      </w:r>
      <w:r w:rsidRPr="00146683">
        <w:t>RLC-Parameters-r12</w:t>
      </w:r>
      <w:r w:rsidRPr="00146683">
        <w:tab/>
      </w:r>
      <w:r w:rsidRPr="00146683">
        <w:tab/>
      </w:r>
      <w:r w:rsidRPr="00146683">
        <w:tab/>
      </w:r>
      <w:r w:rsidRPr="00146683">
        <w:tab/>
      </w:r>
      <w:r w:rsidRPr="00146683">
        <w:tab/>
      </w:r>
      <w:r w:rsidRPr="00146683">
        <w:tab/>
        <w:t>OPTIONAL,</w:t>
      </w:r>
    </w:p>
    <w:p w14:paraId="427B80F3" w14:textId="77777777" w:rsidR="009722D5" w:rsidRPr="00146683" w:rsidRDefault="009722D5" w:rsidP="009722D5">
      <w:pPr>
        <w:pStyle w:val="PL"/>
        <w:shd w:val="clear" w:color="auto" w:fill="E6E6E6"/>
      </w:pPr>
      <w:r w:rsidRPr="00146683">
        <w:tab/>
        <w:t>ue-BasedNetwPerfMeasParameters-v1250</w:t>
      </w:r>
      <w:r w:rsidRPr="00146683">
        <w:tab/>
        <w:t>UE-BasedNetwPerfMeasParameters-v1250</w:t>
      </w:r>
      <w:r w:rsidRPr="00146683">
        <w:tab/>
        <w:t>OPTIONAL,</w:t>
      </w:r>
    </w:p>
    <w:p w14:paraId="170EB0DD" w14:textId="77777777" w:rsidR="009722D5" w:rsidRPr="00146683" w:rsidRDefault="009722D5" w:rsidP="009722D5">
      <w:pPr>
        <w:pStyle w:val="PL"/>
        <w:shd w:val="clear" w:color="auto" w:fill="E6E6E6"/>
      </w:pPr>
      <w:r w:rsidRPr="00146683">
        <w:tab/>
        <w:t>ue-CategoryDL-r12</w:t>
      </w:r>
      <w:r w:rsidRPr="00146683">
        <w:tab/>
      </w:r>
      <w:r w:rsidR="009A224F" w:rsidRPr="00146683">
        <w:tab/>
      </w:r>
      <w:r w:rsidRPr="00146683">
        <w:tab/>
      </w:r>
      <w:r w:rsidRPr="00146683">
        <w:tab/>
      </w:r>
      <w:r w:rsidRPr="00146683">
        <w:tab/>
      </w:r>
      <w:r w:rsidRPr="00146683">
        <w:tab/>
        <w:t>INTEGER (0</w:t>
      </w:r>
      <w:r w:rsidRPr="00146683">
        <w:rPr>
          <w:rFonts w:eastAsia="SimSun"/>
        </w:rPr>
        <w:t>..14</w:t>
      </w:r>
      <w:r w:rsidRPr="00146683">
        <w:t>)</w:t>
      </w:r>
      <w:r w:rsidRPr="00146683">
        <w:tab/>
      </w:r>
      <w:r w:rsidRPr="00146683">
        <w:tab/>
      </w:r>
      <w:r w:rsidRPr="00146683">
        <w:tab/>
      </w:r>
      <w:r w:rsidRPr="00146683">
        <w:tab/>
      </w:r>
      <w:r w:rsidRPr="00146683">
        <w:tab/>
      </w:r>
      <w:r w:rsidRPr="00146683">
        <w:tab/>
      </w:r>
      <w:r w:rsidRPr="00146683">
        <w:tab/>
        <w:t>OPTIONAL,</w:t>
      </w:r>
    </w:p>
    <w:p w14:paraId="29A3C5CF" w14:textId="77777777" w:rsidR="009722D5" w:rsidRPr="00146683" w:rsidRDefault="009722D5" w:rsidP="009722D5">
      <w:pPr>
        <w:pStyle w:val="PL"/>
        <w:shd w:val="clear" w:color="auto" w:fill="E6E6E6"/>
      </w:pPr>
      <w:r w:rsidRPr="00146683">
        <w:tab/>
        <w:t>ue-CategoryUL-r12</w:t>
      </w:r>
      <w:r w:rsidRPr="00146683">
        <w:tab/>
      </w:r>
      <w:r w:rsidRPr="00146683">
        <w:tab/>
      </w:r>
      <w:r w:rsidR="009A224F" w:rsidRPr="00146683">
        <w:tab/>
      </w:r>
      <w:r w:rsidRPr="00146683">
        <w:tab/>
      </w:r>
      <w:r w:rsidRPr="00146683">
        <w:tab/>
      </w:r>
      <w:r w:rsidRPr="00146683">
        <w:tab/>
        <w:t>INTEGER (0..13)</w:t>
      </w:r>
      <w:r w:rsidRPr="00146683">
        <w:tab/>
      </w:r>
      <w:r w:rsidRPr="00146683">
        <w:tab/>
      </w:r>
      <w:r w:rsidRPr="00146683">
        <w:tab/>
      </w:r>
      <w:r w:rsidRPr="00146683">
        <w:tab/>
      </w:r>
      <w:r w:rsidRPr="00146683">
        <w:tab/>
      </w:r>
      <w:r w:rsidRPr="00146683">
        <w:tab/>
      </w:r>
      <w:r w:rsidRPr="00146683">
        <w:tab/>
        <w:t>OPTIONAL,</w:t>
      </w:r>
    </w:p>
    <w:p w14:paraId="0AE86088" w14:textId="77777777" w:rsidR="009722D5" w:rsidRPr="00146683" w:rsidRDefault="009722D5" w:rsidP="009722D5">
      <w:pPr>
        <w:pStyle w:val="PL"/>
        <w:shd w:val="clear" w:color="auto" w:fill="E6E6E6"/>
      </w:pPr>
      <w:r w:rsidRPr="00146683">
        <w:tab/>
        <w:t>wlan-IW-Parameters-r12</w:t>
      </w:r>
      <w:r w:rsidRPr="00146683">
        <w:tab/>
      </w:r>
      <w:r w:rsidRPr="00146683">
        <w:tab/>
      </w:r>
      <w:r w:rsidR="009A224F" w:rsidRPr="00146683">
        <w:tab/>
      </w:r>
      <w:r w:rsidRPr="00146683">
        <w:tab/>
      </w:r>
      <w:r w:rsidRPr="00146683">
        <w:tab/>
        <w:t>WLAN-IW-Parameters-r12</w:t>
      </w:r>
      <w:r w:rsidRPr="00146683">
        <w:tab/>
      </w:r>
      <w:r w:rsidRPr="00146683">
        <w:tab/>
      </w:r>
      <w:r w:rsidRPr="00146683">
        <w:tab/>
      </w:r>
      <w:r w:rsidRPr="00146683">
        <w:tab/>
      </w:r>
      <w:r w:rsidRPr="00146683">
        <w:tab/>
        <w:t>OPTIONAL,</w:t>
      </w:r>
    </w:p>
    <w:p w14:paraId="0FCBFC14"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009A224F" w:rsidRPr="00146683">
        <w:tab/>
      </w:r>
      <w:r w:rsidRPr="00146683">
        <w:tab/>
        <w:t>MeasParameters-v1250</w:t>
      </w:r>
      <w:r w:rsidRPr="00146683">
        <w:tab/>
      </w:r>
      <w:r w:rsidRPr="00146683">
        <w:tab/>
      </w:r>
      <w:r w:rsidRPr="00146683">
        <w:tab/>
      </w:r>
      <w:r w:rsidRPr="00146683">
        <w:tab/>
      </w:r>
      <w:r w:rsidRPr="00146683">
        <w:tab/>
        <w:t>OPTIONAL,</w:t>
      </w:r>
    </w:p>
    <w:p w14:paraId="1F92475C" w14:textId="77777777" w:rsidR="009722D5" w:rsidRPr="00146683" w:rsidRDefault="009722D5" w:rsidP="009722D5">
      <w:pPr>
        <w:pStyle w:val="PL"/>
        <w:shd w:val="clear" w:color="auto" w:fill="E6E6E6"/>
      </w:pPr>
      <w:r w:rsidRPr="00146683">
        <w:tab/>
        <w:t>dc-Parameters-r12</w:t>
      </w:r>
      <w:r w:rsidRPr="00146683">
        <w:tab/>
      </w:r>
      <w:r w:rsidRPr="00146683">
        <w:tab/>
      </w:r>
      <w:r w:rsidRPr="00146683">
        <w:tab/>
      </w:r>
      <w:r w:rsidRPr="00146683">
        <w:tab/>
      </w:r>
      <w:r w:rsidRPr="00146683">
        <w:tab/>
      </w:r>
      <w:r w:rsidR="009A224F" w:rsidRPr="00146683">
        <w:tab/>
      </w:r>
      <w:r w:rsidRPr="00146683">
        <w:t>DC-Parameters-r12</w:t>
      </w:r>
      <w:r w:rsidRPr="00146683">
        <w:tab/>
      </w:r>
      <w:r w:rsidRPr="00146683">
        <w:tab/>
      </w:r>
      <w:r w:rsidRPr="00146683">
        <w:tab/>
      </w:r>
      <w:r w:rsidRPr="00146683">
        <w:tab/>
      </w:r>
      <w:r w:rsidRPr="00146683">
        <w:tab/>
      </w:r>
      <w:r w:rsidRPr="00146683">
        <w:tab/>
        <w:t>OPTIONAL,</w:t>
      </w:r>
    </w:p>
    <w:p w14:paraId="49C861D3" w14:textId="77777777" w:rsidR="009722D5" w:rsidRPr="00146683" w:rsidRDefault="009722D5" w:rsidP="009722D5">
      <w:pPr>
        <w:pStyle w:val="PL"/>
        <w:shd w:val="clear" w:color="auto" w:fill="E6E6E6"/>
      </w:pPr>
      <w:r w:rsidRPr="00146683">
        <w:tab/>
        <w:t>mbms-Parameters-v1250</w:t>
      </w:r>
      <w:r w:rsidRPr="00146683">
        <w:tab/>
      </w:r>
      <w:r w:rsidR="009A224F" w:rsidRPr="00146683">
        <w:tab/>
      </w:r>
      <w:r w:rsidRPr="00146683">
        <w:tab/>
      </w:r>
      <w:r w:rsidRPr="00146683">
        <w:tab/>
      </w:r>
      <w:r w:rsidRPr="00146683">
        <w:tab/>
        <w:t>MBMS-Parameters-v1250</w:t>
      </w:r>
      <w:r w:rsidRPr="00146683">
        <w:tab/>
      </w:r>
      <w:r w:rsidRPr="00146683">
        <w:tab/>
      </w:r>
      <w:r w:rsidRPr="00146683">
        <w:tab/>
      </w:r>
      <w:r w:rsidRPr="00146683">
        <w:tab/>
      </w:r>
      <w:r w:rsidRPr="00146683">
        <w:tab/>
        <w:t>OPTIONAL,</w:t>
      </w:r>
    </w:p>
    <w:p w14:paraId="275DA77B" w14:textId="77777777" w:rsidR="009722D5" w:rsidRPr="00146683" w:rsidRDefault="009722D5" w:rsidP="009722D5">
      <w:pPr>
        <w:pStyle w:val="PL"/>
        <w:shd w:val="clear" w:color="auto" w:fill="E6E6E6"/>
      </w:pPr>
      <w:r w:rsidRPr="00146683">
        <w:tab/>
        <w:t>mac-Parameters-r12</w:t>
      </w:r>
      <w:r w:rsidRPr="00146683">
        <w:tab/>
      </w:r>
      <w:r w:rsidRPr="00146683">
        <w:tab/>
      </w:r>
      <w:r w:rsidRPr="00146683">
        <w:tab/>
      </w:r>
      <w:r w:rsidR="009A224F" w:rsidRPr="00146683">
        <w:tab/>
      </w:r>
      <w:r w:rsidRPr="00146683">
        <w:tab/>
      </w:r>
      <w:r w:rsidRPr="00146683">
        <w:tab/>
        <w:t>MAC-Parameters-r12</w:t>
      </w:r>
      <w:r w:rsidRPr="00146683">
        <w:tab/>
      </w:r>
      <w:r w:rsidRPr="00146683">
        <w:tab/>
      </w:r>
      <w:r w:rsidRPr="00146683">
        <w:tab/>
      </w:r>
      <w:r w:rsidRPr="00146683">
        <w:tab/>
      </w:r>
      <w:r w:rsidRPr="00146683">
        <w:tab/>
      </w:r>
      <w:r w:rsidRPr="00146683">
        <w:tab/>
        <w:t>OPTIONAL,</w:t>
      </w:r>
    </w:p>
    <w:p w14:paraId="4EEEECA1" w14:textId="77777777" w:rsidR="009722D5" w:rsidRPr="00146683" w:rsidRDefault="009722D5" w:rsidP="009722D5">
      <w:pPr>
        <w:pStyle w:val="PL"/>
        <w:shd w:val="clear" w:color="auto" w:fill="E6E6E6"/>
      </w:pPr>
      <w:r w:rsidRPr="00146683">
        <w:tab/>
        <w:t>fdd-Add-UE-EUTRA-Capabilities-v1250</w:t>
      </w:r>
      <w:r w:rsidRPr="00146683">
        <w:tab/>
      </w:r>
      <w:r w:rsidR="009A224F" w:rsidRPr="00146683">
        <w:tab/>
      </w:r>
      <w:r w:rsidRPr="00146683">
        <w:t>UE-EUTRA-CapabilityAddXDD-Mode-v1250</w:t>
      </w:r>
      <w:r w:rsidRPr="00146683">
        <w:tab/>
        <w:t>OPTIONAL,</w:t>
      </w:r>
    </w:p>
    <w:p w14:paraId="3EF8B940" w14:textId="77777777" w:rsidR="009722D5" w:rsidRPr="00146683" w:rsidRDefault="009722D5" w:rsidP="009722D5">
      <w:pPr>
        <w:pStyle w:val="PL"/>
        <w:shd w:val="clear" w:color="auto" w:fill="E6E6E6"/>
      </w:pPr>
      <w:r w:rsidRPr="00146683">
        <w:tab/>
        <w:t>tdd-Add-UE-EUTRA-Capabilities-v1250</w:t>
      </w:r>
      <w:r w:rsidRPr="00146683">
        <w:tab/>
      </w:r>
      <w:r w:rsidR="009A224F" w:rsidRPr="00146683">
        <w:tab/>
      </w:r>
      <w:r w:rsidRPr="00146683">
        <w:t>UE-EUTRA-CapabilityAddXDD-Mode-v1250</w:t>
      </w:r>
      <w:r w:rsidRPr="00146683">
        <w:tab/>
        <w:t>OPTIONAL,</w:t>
      </w:r>
    </w:p>
    <w:p w14:paraId="66E7A124" w14:textId="77777777" w:rsidR="009722D5" w:rsidRPr="00146683" w:rsidRDefault="009722D5" w:rsidP="009722D5">
      <w:pPr>
        <w:pStyle w:val="PL"/>
        <w:shd w:val="clear" w:color="auto" w:fill="E6E6E6"/>
      </w:pPr>
      <w:r w:rsidRPr="00146683">
        <w:tab/>
        <w:t>sl-Parameters-r12</w:t>
      </w:r>
      <w:r w:rsidRPr="00146683">
        <w:tab/>
      </w:r>
      <w:r w:rsidRPr="00146683">
        <w:tab/>
      </w:r>
      <w:r w:rsidRPr="00146683">
        <w:tab/>
      </w:r>
      <w:r w:rsidR="009A224F" w:rsidRPr="00146683">
        <w:tab/>
      </w:r>
      <w:r w:rsidRPr="00146683">
        <w:tab/>
      </w:r>
      <w:r w:rsidR="009A224F" w:rsidRPr="00146683">
        <w:tab/>
      </w:r>
      <w:r w:rsidRPr="00146683">
        <w:t>SL-Parameters-r12</w:t>
      </w:r>
      <w:r w:rsidRPr="00146683">
        <w:tab/>
      </w:r>
      <w:r w:rsidRPr="00146683">
        <w:tab/>
      </w:r>
      <w:r w:rsidRPr="00146683">
        <w:tab/>
      </w:r>
      <w:r w:rsidR="009A224F" w:rsidRPr="00146683">
        <w:tab/>
      </w:r>
      <w:r w:rsidRPr="00146683">
        <w:tab/>
      </w:r>
      <w:r w:rsidRPr="00146683">
        <w:tab/>
        <w:t>OPTIONAL,</w:t>
      </w:r>
    </w:p>
    <w:p w14:paraId="5F1DDA9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9A224F" w:rsidRPr="00146683">
        <w:tab/>
      </w:r>
      <w:r w:rsidRPr="00146683">
        <w:t>UE-EUTRA-Capability-v1260-IEs</w:t>
      </w:r>
      <w:r w:rsidRPr="00146683">
        <w:tab/>
      </w:r>
      <w:r w:rsidRPr="00146683">
        <w:tab/>
      </w:r>
      <w:r w:rsidRPr="00146683">
        <w:tab/>
        <w:t>OPTIONAL</w:t>
      </w:r>
    </w:p>
    <w:p w14:paraId="1756A327" w14:textId="77777777" w:rsidR="009722D5" w:rsidRPr="00146683" w:rsidRDefault="009722D5" w:rsidP="009722D5">
      <w:pPr>
        <w:pStyle w:val="PL"/>
        <w:shd w:val="clear" w:color="auto" w:fill="E6E6E6"/>
      </w:pPr>
      <w:r w:rsidRPr="00146683">
        <w:t>}</w:t>
      </w:r>
    </w:p>
    <w:p w14:paraId="71BDC4AA" w14:textId="77777777" w:rsidR="009722D5" w:rsidRPr="00146683" w:rsidRDefault="009722D5" w:rsidP="009722D5">
      <w:pPr>
        <w:pStyle w:val="PL"/>
        <w:shd w:val="clear" w:color="auto" w:fill="E6E6E6"/>
      </w:pPr>
    </w:p>
    <w:p w14:paraId="182EA220" w14:textId="77777777" w:rsidR="009722D5" w:rsidRPr="00146683" w:rsidRDefault="009722D5" w:rsidP="009722D5">
      <w:pPr>
        <w:pStyle w:val="PL"/>
        <w:shd w:val="clear" w:color="auto" w:fill="E6E6E6"/>
      </w:pPr>
      <w:r w:rsidRPr="00146683">
        <w:t>UE-EUTRA-Capability-v1260-IEs ::=</w:t>
      </w:r>
      <w:r w:rsidRPr="00146683">
        <w:tab/>
        <w:t>SEQUENCE {</w:t>
      </w:r>
    </w:p>
    <w:p w14:paraId="500E5C8C" w14:textId="77777777" w:rsidR="009722D5" w:rsidRPr="00146683" w:rsidRDefault="009722D5" w:rsidP="009722D5">
      <w:pPr>
        <w:pStyle w:val="PL"/>
        <w:shd w:val="clear" w:color="auto" w:fill="E6E6E6"/>
      </w:pPr>
      <w:r w:rsidRPr="00146683">
        <w:tab/>
        <w:t>ue-CategoryDL-v1260</w:t>
      </w:r>
      <w:r w:rsidRPr="00146683">
        <w:tab/>
      </w:r>
      <w:r w:rsidRPr="00146683">
        <w:tab/>
      </w:r>
      <w:r w:rsidRPr="00146683">
        <w:tab/>
      </w:r>
      <w:r w:rsidRPr="00146683">
        <w:tab/>
      </w:r>
      <w:r w:rsidRPr="00146683">
        <w:tab/>
        <w:t>INTEGER (15..16)</w:t>
      </w:r>
      <w:r w:rsidRPr="00146683">
        <w:tab/>
      </w:r>
      <w:r w:rsidRPr="00146683">
        <w:tab/>
      </w:r>
      <w:r w:rsidRPr="00146683">
        <w:tab/>
      </w:r>
      <w:r w:rsidRPr="00146683">
        <w:tab/>
      </w:r>
      <w:r w:rsidRPr="00146683">
        <w:tab/>
      </w:r>
      <w:r w:rsidRPr="00146683">
        <w:tab/>
        <w:t>OPTIONAL,</w:t>
      </w:r>
    </w:p>
    <w:p w14:paraId="5201462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70-IEs</w:t>
      </w:r>
      <w:r w:rsidRPr="00146683">
        <w:tab/>
      </w:r>
      <w:r w:rsidRPr="00146683">
        <w:tab/>
      </w:r>
      <w:r w:rsidRPr="00146683">
        <w:tab/>
        <w:t>OPTIONAL</w:t>
      </w:r>
    </w:p>
    <w:p w14:paraId="15EDBB43" w14:textId="77777777" w:rsidR="009722D5" w:rsidRPr="00146683" w:rsidRDefault="009722D5" w:rsidP="009722D5">
      <w:pPr>
        <w:pStyle w:val="PL"/>
        <w:shd w:val="clear" w:color="auto" w:fill="E6E6E6"/>
      </w:pPr>
      <w:r w:rsidRPr="00146683">
        <w:lastRenderedPageBreak/>
        <w:t>}</w:t>
      </w:r>
    </w:p>
    <w:p w14:paraId="5C35B26F" w14:textId="77777777" w:rsidR="009722D5" w:rsidRPr="00146683" w:rsidRDefault="009722D5" w:rsidP="009722D5">
      <w:pPr>
        <w:pStyle w:val="PL"/>
        <w:shd w:val="clear" w:color="auto" w:fill="E6E6E6"/>
      </w:pPr>
    </w:p>
    <w:p w14:paraId="130B35E7" w14:textId="77777777" w:rsidR="009722D5" w:rsidRPr="00146683" w:rsidRDefault="009722D5" w:rsidP="009722D5">
      <w:pPr>
        <w:pStyle w:val="PL"/>
        <w:shd w:val="clear" w:color="auto" w:fill="E6E6E6"/>
      </w:pPr>
      <w:r w:rsidRPr="00146683">
        <w:t>UE-EUTRA-Capability-v1270-IEs ::= SEQUENCE {</w:t>
      </w:r>
    </w:p>
    <w:p w14:paraId="301F8FC6" w14:textId="77777777" w:rsidR="009722D5" w:rsidRPr="00146683" w:rsidRDefault="009722D5" w:rsidP="009722D5">
      <w:pPr>
        <w:pStyle w:val="PL"/>
        <w:shd w:val="clear" w:color="auto" w:fill="E6E6E6"/>
      </w:pPr>
      <w:r w:rsidRPr="00146683">
        <w:tab/>
        <w:t>rf-Parameters-v1270</w:t>
      </w:r>
      <w:r w:rsidRPr="00146683">
        <w:tab/>
      </w:r>
      <w:r w:rsidRPr="00146683">
        <w:tab/>
      </w:r>
      <w:r w:rsidRPr="00146683">
        <w:tab/>
      </w:r>
      <w:r w:rsidRPr="00146683">
        <w:tab/>
      </w:r>
      <w:r w:rsidRPr="00146683">
        <w:tab/>
        <w:t>RF-Parameters-v1270</w:t>
      </w:r>
      <w:r w:rsidRPr="00146683">
        <w:tab/>
      </w:r>
      <w:r w:rsidRPr="00146683">
        <w:tab/>
      </w:r>
      <w:r w:rsidRPr="00146683">
        <w:tab/>
      </w:r>
      <w:r w:rsidRPr="00146683">
        <w:tab/>
      </w:r>
      <w:r w:rsidRPr="00146683">
        <w:tab/>
      </w:r>
      <w:r w:rsidRPr="00146683">
        <w:tab/>
        <w:t>OPTIONAL,</w:t>
      </w:r>
    </w:p>
    <w:p w14:paraId="45DB62E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80-IEs</w:t>
      </w:r>
      <w:r w:rsidRPr="00146683">
        <w:tab/>
      </w:r>
      <w:r w:rsidRPr="00146683">
        <w:tab/>
      </w:r>
      <w:r w:rsidRPr="00146683">
        <w:tab/>
        <w:t>OPTIONAL</w:t>
      </w:r>
    </w:p>
    <w:p w14:paraId="0C6D9501" w14:textId="77777777" w:rsidR="009722D5" w:rsidRPr="00146683" w:rsidRDefault="009722D5" w:rsidP="009722D5">
      <w:pPr>
        <w:pStyle w:val="PL"/>
        <w:shd w:val="clear" w:color="auto" w:fill="E6E6E6"/>
      </w:pPr>
      <w:r w:rsidRPr="00146683">
        <w:t>}</w:t>
      </w:r>
    </w:p>
    <w:p w14:paraId="62FA0879" w14:textId="77777777" w:rsidR="009722D5" w:rsidRPr="00146683" w:rsidRDefault="009722D5" w:rsidP="009722D5">
      <w:pPr>
        <w:pStyle w:val="PL"/>
        <w:shd w:val="clear" w:color="auto" w:fill="E6E6E6"/>
      </w:pPr>
    </w:p>
    <w:p w14:paraId="2D24043E" w14:textId="77777777" w:rsidR="009722D5" w:rsidRPr="00146683" w:rsidRDefault="009722D5" w:rsidP="009722D5">
      <w:pPr>
        <w:pStyle w:val="PL"/>
        <w:shd w:val="clear" w:color="auto" w:fill="E6E6E6"/>
      </w:pPr>
      <w:r w:rsidRPr="00146683">
        <w:t>UE-EUTRA-Capability-v1280-IEs ::= SEQUENCE {</w:t>
      </w:r>
    </w:p>
    <w:p w14:paraId="59C382C8" w14:textId="77777777" w:rsidR="009722D5" w:rsidRPr="00146683" w:rsidRDefault="009722D5" w:rsidP="009722D5">
      <w:pPr>
        <w:pStyle w:val="PL"/>
        <w:shd w:val="clear" w:color="auto" w:fill="E6E6E6"/>
      </w:pPr>
      <w:r w:rsidRPr="00146683">
        <w:tab/>
        <w:t>phyLayerParameters-v1280</w:t>
      </w:r>
      <w:r w:rsidRPr="00146683">
        <w:tab/>
      </w:r>
      <w:r w:rsidRPr="00146683">
        <w:tab/>
      </w:r>
      <w:r w:rsidRPr="00146683">
        <w:tab/>
        <w:t>PhyLayerParameters-v1280</w:t>
      </w:r>
      <w:r w:rsidRPr="00146683">
        <w:tab/>
      </w:r>
      <w:r w:rsidRPr="00146683">
        <w:tab/>
      </w:r>
      <w:r w:rsidRPr="00146683">
        <w:tab/>
      </w:r>
      <w:r w:rsidRPr="00146683">
        <w:tab/>
        <w:t>OPTIONAL,</w:t>
      </w:r>
    </w:p>
    <w:p w14:paraId="3C7D1EB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10-IEs</w:t>
      </w:r>
      <w:r w:rsidR="00497FBE" w:rsidRPr="00146683">
        <w:tab/>
      </w:r>
      <w:r w:rsidRPr="00146683">
        <w:tab/>
      </w:r>
      <w:r w:rsidRPr="00146683">
        <w:tab/>
        <w:t>OPTIONAL</w:t>
      </w:r>
    </w:p>
    <w:p w14:paraId="270FB662" w14:textId="77777777" w:rsidR="009722D5" w:rsidRPr="00146683" w:rsidRDefault="009722D5" w:rsidP="009722D5">
      <w:pPr>
        <w:pStyle w:val="PL"/>
        <w:shd w:val="clear" w:color="auto" w:fill="E6E6E6"/>
      </w:pPr>
      <w:r w:rsidRPr="00146683">
        <w:t>}</w:t>
      </w:r>
    </w:p>
    <w:p w14:paraId="20D4A306" w14:textId="77777777" w:rsidR="009722D5" w:rsidRPr="00146683" w:rsidRDefault="009722D5" w:rsidP="009722D5">
      <w:pPr>
        <w:pStyle w:val="PL"/>
        <w:shd w:val="clear" w:color="auto" w:fill="E6E6E6"/>
      </w:pPr>
    </w:p>
    <w:p w14:paraId="187ED35B" w14:textId="77777777" w:rsidR="009722D5" w:rsidRPr="00146683" w:rsidRDefault="009722D5" w:rsidP="009722D5">
      <w:pPr>
        <w:pStyle w:val="PL"/>
        <w:shd w:val="clear" w:color="auto" w:fill="E6E6E6"/>
      </w:pPr>
      <w:r w:rsidRPr="00146683">
        <w:t>UE-EUTRA-Capability-v1310-IEs ::= SEQUENCE {</w:t>
      </w:r>
    </w:p>
    <w:p w14:paraId="547F0A0C" w14:textId="77777777" w:rsidR="009722D5" w:rsidRPr="00146683" w:rsidRDefault="009722D5" w:rsidP="009722D5">
      <w:pPr>
        <w:pStyle w:val="PL"/>
        <w:shd w:val="clear" w:color="auto" w:fill="E6E6E6"/>
      </w:pPr>
      <w:r w:rsidRPr="00146683">
        <w:tab/>
        <w:t>ue-CategoryDL-v1310</w:t>
      </w:r>
      <w:r w:rsidRPr="00146683">
        <w:tab/>
      </w:r>
      <w:r w:rsidRPr="00146683">
        <w:tab/>
      </w:r>
      <w:r w:rsidR="009A224F" w:rsidRPr="00146683">
        <w:tab/>
      </w:r>
      <w:r w:rsidRPr="00146683">
        <w:tab/>
      </w:r>
      <w:r w:rsidRPr="00146683">
        <w:tab/>
        <w:t>ENUMERATED {n17, m1}</w:t>
      </w:r>
      <w:r w:rsidRPr="00146683">
        <w:tab/>
      </w:r>
      <w:r w:rsidRPr="00146683">
        <w:tab/>
      </w:r>
      <w:r w:rsidRPr="00146683">
        <w:tab/>
      </w:r>
      <w:r w:rsidRPr="00146683">
        <w:tab/>
      </w:r>
      <w:r w:rsidRPr="00146683">
        <w:tab/>
        <w:t>OPTIONAL,</w:t>
      </w:r>
    </w:p>
    <w:p w14:paraId="28B14CD8" w14:textId="77777777" w:rsidR="009722D5" w:rsidRPr="00146683" w:rsidRDefault="009722D5" w:rsidP="009722D5">
      <w:pPr>
        <w:pStyle w:val="PL"/>
        <w:shd w:val="clear" w:color="auto" w:fill="E6E6E6"/>
      </w:pPr>
      <w:r w:rsidRPr="00146683">
        <w:tab/>
        <w:t>ue-CategoryUL-v1310</w:t>
      </w:r>
      <w:r w:rsidRPr="00146683">
        <w:tab/>
      </w:r>
      <w:r w:rsidRPr="00146683">
        <w:tab/>
      </w:r>
      <w:r w:rsidRPr="00146683">
        <w:tab/>
      </w:r>
      <w:r w:rsidR="009A224F" w:rsidRPr="00146683">
        <w:tab/>
      </w:r>
      <w:r w:rsidRPr="00146683">
        <w:tab/>
        <w:t>ENUMERATED {n14, m1}</w:t>
      </w:r>
      <w:r w:rsidRPr="00146683">
        <w:tab/>
      </w:r>
      <w:r w:rsidRPr="00146683">
        <w:tab/>
      </w:r>
      <w:r w:rsidRPr="00146683">
        <w:tab/>
      </w:r>
      <w:r w:rsidRPr="00146683">
        <w:tab/>
      </w:r>
      <w:r w:rsidRPr="00146683">
        <w:tab/>
        <w:t>OPTIONAL,</w:t>
      </w:r>
    </w:p>
    <w:p w14:paraId="34DDD62F" w14:textId="77777777" w:rsidR="009722D5" w:rsidRPr="00146683" w:rsidRDefault="009722D5" w:rsidP="009722D5">
      <w:pPr>
        <w:pStyle w:val="PL"/>
        <w:shd w:val="clear" w:color="auto" w:fill="E6E6E6"/>
      </w:pPr>
      <w:r w:rsidRPr="00146683">
        <w:tab/>
        <w:t>pdcp-Parameters-v1310</w:t>
      </w:r>
      <w:r w:rsidRPr="00146683">
        <w:tab/>
      </w:r>
      <w:r w:rsidRPr="00146683">
        <w:tab/>
      </w:r>
      <w:r w:rsidRPr="00146683">
        <w:tab/>
      </w:r>
      <w:r w:rsidRPr="00146683">
        <w:tab/>
        <w:t>PDCP-Parameters-v1310,</w:t>
      </w:r>
    </w:p>
    <w:p w14:paraId="3D6E8923" w14:textId="77777777" w:rsidR="009722D5" w:rsidRPr="00146683" w:rsidRDefault="009722D5" w:rsidP="009722D5">
      <w:pPr>
        <w:pStyle w:val="PL"/>
        <w:shd w:val="clear" w:color="auto" w:fill="E6E6E6"/>
      </w:pPr>
      <w:r w:rsidRPr="00146683">
        <w:tab/>
        <w:t>rlc-Parameters-v1310</w:t>
      </w:r>
      <w:r w:rsidRPr="00146683">
        <w:tab/>
      </w:r>
      <w:r w:rsidRPr="00146683">
        <w:tab/>
      </w:r>
      <w:r w:rsidRPr="00146683">
        <w:tab/>
      </w:r>
      <w:r w:rsidRPr="00146683">
        <w:tab/>
        <w:t>RLC-Parameters-v1310,</w:t>
      </w:r>
    </w:p>
    <w:p w14:paraId="548FE92B" w14:textId="77777777" w:rsidR="009722D5" w:rsidRPr="00146683" w:rsidRDefault="009722D5" w:rsidP="009722D5">
      <w:pPr>
        <w:pStyle w:val="PL"/>
        <w:shd w:val="clear" w:color="auto" w:fill="E6E6E6"/>
      </w:pPr>
      <w:r w:rsidRPr="00146683">
        <w:tab/>
        <w:t>mac-Parameters-v1310</w:t>
      </w:r>
      <w:r w:rsidRPr="00146683">
        <w:tab/>
      </w:r>
      <w:r w:rsidRPr="00146683">
        <w:tab/>
      </w:r>
      <w:r w:rsidRPr="00146683">
        <w:tab/>
      </w:r>
      <w:r w:rsidRPr="00146683">
        <w:tab/>
        <w:t>MAC-Parameters-v1310</w:t>
      </w:r>
      <w:r w:rsidRPr="00146683">
        <w:tab/>
      </w:r>
      <w:r w:rsidRPr="00146683">
        <w:tab/>
      </w:r>
      <w:r w:rsidRPr="00146683">
        <w:tab/>
      </w:r>
      <w:r w:rsidRPr="00146683">
        <w:tab/>
      </w:r>
      <w:r w:rsidRPr="00146683">
        <w:tab/>
        <w:t>OPTIONAL,</w:t>
      </w:r>
    </w:p>
    <w:p w14:paraId="2FF0EE37" w14:textId="77777777" w:rsidR="009722D5" w:rsidRPr="00146683" w:rsidRDefault="009722D5" w:rsidP="009722D5">
      <w:pPr>
        <w:pStyle w:val="PL"/>
        <w:shd w:val="clear" w:color="auto" w:fill="E6E6E6"/>
      </w:pPr>
      <w:r w:rsidRPr="00146683">
        <w:tab/>
        <w:t>phyLayerParameters-v1310</w:t>
      </w:r>
      <w:r w:rsidRPr="00146683">
        <w:tab/>
      </w:r>
      <w:r w:rsidRPr="00146683">
        <w:tab/>
      </w:r>
      <w:r w:rsidRPr="00146683">
        <w:tab/>
        <w:t>PhyLayerParameters-v1310</w:t>
      </w:r>
      <w:r w:rsidRPr="00146683">
        <w:tab/>
      </w:r>
      <w:r w:rsidRPr="00146683">
        <w:tab/>
      </w:r>
      <w:r w:rsidRPr="00146683">
        <w:tab/>
      </w:r>
      <w:r w:rsidRPr="00146683">
        <w:tab/>
        <w:t>OPTIONAL,</w:t>
      </w:r>
    </w:p>
    <w:p w14:paraId="48EF746B" w14:textId="77777777" w:rsidR="009722D5" w:rsidRPr="00146683" w:rsidRDefault="009722D5" w:rsidP="009722D5">
      <w:pPr>
        <w:pStyle w:val="PL"/>
        <w:shd w:val="clear" w:color="auto" w:fill="E6E6E6"/>
      </w:pPr>
      <w:r w:rsidRPr="00146683">
        <w:tab/>
        <w:t>rf-Parameters-v1310</w:t>
      </w:r>
      <w:r w:rsidRPr="00146683">
        <w:tab/>
      </w:r>
      <w:r w:rsidRPr="00146683">
        <w:tab/>
      </w:r>
      <w:r w:rsidRPr="00146683">
        <w:tab/>
      </w:r>
      <w:r w:rsidRPr="00146683">
        <w:tab/>
      </w:r>
      <w:r w:rsidRPr="00146683">
        <w:tab/>
        <w:t>RF-Parameters-v1310</w:t>
      </w:r>
      <w:r w:rsidRPr="00146683">
        <w:tab/>
      </w:r>
      <w:r w:rsidRPr="00146683">
        <w:tab/>
      </w:r>
      <w:r w:rsidRPr="00146683">
        <w:tab/>
      </w:r>
      <w:r w:rsidRPr="00146683">
        <w:tab/>
      </w:r>
      <w:r w:rsidRPr="00146683">
        <w:tab/>
      </w:r>
      <w:r w:rsidRPr="00146683">
        <w:tab/>
        <w:t>OPTIONAL,</w:t>
      </w:r>
    </w:p>
    <w:p w14:paraId="25520ECE" w14:textId="77777777" w:rsidR="009722D5" w:rsidRPr="00146683" w:rsidRDefault="009722D5" w:rsidP="009722D5">
      <w:pPr>
        <w:pStyle w:val="PL"/>
        <w:shd w:val="clear" w:color="auto" w:fill="E6E6E6"/>
      </w:pPr>
      <w:r w:rsidRPr="00146683">
        <w:tab/>
        <w:t>measParameters-v1310</w:t>
      </w:r>
      <w:r w:rsidRPr="00146683">
        <w:tab/>
      </w:r>
      <w:r w:rsidRPr="00146683">
        <w:tab/>
      </w:r>
      <w:r w:rsidRPr="00146683">
        <w:tab/>
      </w:r>
      <w:r w:rsidRPr="00146683">
        <w:tab/>
        <w:t>MeasParameters-v1310</w:t>
      </w:r>
      <w:r w:rsidRPr="00146683">
        <w:tab/>
      </w:r>
      <w:r w:rsidRPr="00146683">
        <w:tab/>
      </w:r>
      <w:r w:rsidRPr="00146683">
        <w:tab/>
      </w:r>
      <w:r w:rsidRPr="00146683">
        <w:tab/>
      </w:r>
      <w:r w:rsidRPr="00146683">
        <w:tab/>
        <w:t>OPTIONAL,</w:t>
      </w:r>
    </w:p>
    <w:p w14:paraId="580EB7D2" w14:textId="77777777" w:rsidR="009722D5" w:rsidRPr="00146683" w:rsidRDefault="009722D5" w:rsidP="009722D5">
      <w:pPr>
        <w:pStyle w:val="PL"/>
        <w:shd w:val="clear" w:color="auto" w:fill="E6E6E6"/>
      </w:pPr>
      <w:r w:rsidRPr="00146683">
        <w:tab/>
        <w:t>dc-Parameters-v1310</w:t>
      </w:r>
      <w:r w:rsidRPr="00146683">
        <w:tab/>
      </w:r>
      <w:r w:rsidRPr="00146683">
        <w:tab/>
      </w:r>
      <w:r w:rsidRPr="00146683">
        <w:tab/>
      </w:r>
      <w:r w:rsidRPr="00146683">
        <w:tab/>
      </w:r>
      <w:r w:rsidRPr="00146683">
        <w:tab/>
        <w:t>DC-Parameters-v1310</w:t>
      </w:r>
      <w:r w:rsidRPr="00146683">
        <w:tab/>
      </w:r>
      <w:r w:rsidRPr="00146683">
        <w:tab/>
      </w:r>
      <w:r w:rsidRPr="00146683">
        <w:tab/>
      </w:r>
      <w:r w:rsidRPr="00146683">
        <w:tab/>
      </w:r>
      <w:r w:rsidRPr="00146683">
        <w:tab/>
      </w:r>
      <w:r w:rsidRPr="00146683">
        <w:tab/>
        <w:t>OPTIONAL,</w:t>
      </w:r>
    </w:p>
    <w:p w14:paraId="47AEDBF7" w14:textId="77777777" w:rsidR="009722D5" w:rsidRPr="00146683" w:rsidRDefault="009722D5" w:rsidP="009722D5">
      <w:pPr>
        <w:pStyle w:val="PL"/>
        <w:shd w:val="clear" w:color="auto" w:fill="E6E6E6"/>
      </w:pPr>
      <w:r w:rsidRPr="00146683">
        <w:tab/>
        <w:t>sl-Parameters-v1310</w:t>
      </w:r>
      <w:r w:rsidRPr="00146683">
        <w:tab/>
      </w:r>
      <w:r w:rsidRPr="00146683">
        <w:tab/>
      </w:r>
      <w:r w:rsidRPr="00146683">
        <w:tab/>
      </w:r>
      <w:r w:rsidRPr="00146683">
        <w:tab/>
      </w:r>
      <w:r w:rsidRPr="00146683">
        <w:tab/>
        <w:t>SL-Parameters-v1310</w:t>
      </w:r>
      <w:r w:rsidRPr="00146683">
        <w:tab/>
      </w:r>
      <w:r w:rsidRPr="00146683">
        <w:tab/>
      </w:r>
      <w:r w:rsidRPr="00146683">
        <w:tab/>
      </w:r>
      <w:r w:rsidRPr="00146683">
        <w:tab/>
      </w:r>
      <w:r w:rsidRPr="00146683">
        <w:tab/>
      </w:r>
      <w:r w:rsidRPr="00146683">
        <w:tab/>
        <w:t>OPTIONAL,</w:t>
      </w:r>
    </w:p>
    <w:p w14:paraId="1A39630E"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r>
      <w:r w:rsidRPr="00146683">
        <w:tab/>
        <w:t>OPTIONAL,</w:t>
      </w:r>
    </w:p>
    <w:p w14:paraId="2699DF23" w14:textId="77777777" w:rsidR="009722D5" w:rsidRPr="00830839" w:rsidRDefault="009722D5" w:rsidP="009722D5">
      <w:pPr>
        <w:pStyle w:val="PL"/>
        <w:shd w:val="clear" w:color="auto" w:fill="E6E6E6"/>
        <w:rPr>
          <w:lang w:val="fr-FR"/>
        </w:rPr>
      </w:pPr>
      <w:r w:rsidRPr="00146683">
        <w:tab/>
      </w:r>
      <w:r w:rsidRPr="00830839">
        <w:rPr>
          <w:lang w:val="fr-FR"/>
        </w:rPr>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8120D64" w14:textId="77777777" w:rsidR="009722D5" w:rsidRPr="00146683" w:rsidRDefault="009722D5" w:rsidP="009722D5">
      <w:pPr>
        <w:pStyle w:val="PL"/>
        <w:shd w:val="clear" w:color="auto" w:fill="E6E6E6"/>
      </w:pPr>
      <w:r w:rsidRPr="00830839">
        <w:rPr>
          <w:lang w:val="fr-FR"/>
        </w:rPr>
        <w:tab/>
      </w:r>
      <w:r w:rsidRPr="00146683">
        <w:t>interRAT-ParametersWLAN-r13</w:t>
      </w:r>
      <w:r w:rsidRPr="00146683">
        <w:rPr>
          <w:b/>
          <w:i/>
        </w:rPr>
        <w:tab/>
      </w:r>
      <w:r w:rsidRPr="00146683">
        <w:rPr>
          <w:b/>
          <w:i/>
        </w:rPr>
        <w:tab/>
      </w:r>
      <w:r w:rsidRPr="00146683">
        <w:rPr>
          <w:b/>
          <w:i/>
        </w:rPr>
        <w:tab/>
      </w:r>
      <w:r w:rsidRPr="00146683">
        <w:t>IRAT-ParametersWLAN-r13,</w:t>
      </w:r>
    </w:p>
    <w:p w14:paraId="6798A0B3" w14:textId="77777777" w:rsidR="009722D5" w:rsidRPr="00146683" w:rsidRDefault="009722D5" w:rsidP="009722D5">
      <w:pPr>
        <w:pStyle w:val="PL"/>
        <w:shd w:val="clear" w:color="auto" w:fill="E6E6E6"/>
      </w:pPr>
      <w:r w:rsidRPr="00146683">
        <w:tab/>
        <w:t>laa-Parameters-r13</w:t>
      </w:r>
      <w:r w:rsidRPr="00146683">
        <w:tab/>
      </w:r>
      <w:r w:rsidRPr="00146683">
        <w:tab/>
      </w:r>
      <w:r w:rsidRPr="00146683">
        <w:tab/>
      </w:r>
      <w:r w:rsidRPr="00146683">
        <w:tab/>
      </w:r>
      <w:r w:rsidRPr="00146683">
        <w:tab/>
        <w:t>LAA-Parameters-r13</w:t>
      </w:r>
      <w:r w:rsidRPr="00146683">
        <w:tab/>
      </w:r>
      <w:r w:rsidRPr="00146683">
        <w:tab/>
      </w:r>
      <w:r w:rsidRPr="00146683">
        <w:tab/>
      </w:r>
      <w:r w:rsidRPr="00146683">
        <w:tab/>
      </w:r>
      <w:r w:rsidRPr="00146683">
        <w:tab/>
      </w:r>
      <w:r w:rsidRPr="00146683">
        <w:tab/>
        <w:t>OPTIONAL,</w:t>
      </w:r>
    </w:p>
    <w:p w14:paraId="6559D81B" w14:textId="77777777" w:rsidR="009722D5" w:rsidRPr="00146683" w:rsidRDefault="009722D5" w:rsidP="009722D5">
      <w:pPr>
        <w:pStyle w:val="PL"/>
        <w:shd w:val="clear" w:color="auto" w:fill="E6E6E6"/>
      </w:pPr>
      <w:r w:rsidRPr="00146683">
        <w:tab/>
        <w:t>lwa-Parameters-r13</w:t>
      </w:r>
      <w:r w:rsidRPr="00146683">
        <w:tab/>
      </w:r>
      <w:r w:rsidRPr="00146683">
        <w:tab/>
      </w:r>
      <w:r w:rsidRPr="00146683">
        <w:tab/>
      </w:r>
      <w:r w:rsidRPr="00146683">
        <w:tab/>
      </w:r>
      <w:r w:rsidRPr="00146683">
        <w:tab/>
        <w:t>LWA-Parameters-r13</w:t>
      </w:r>
      <w:r w:rsidRPr="00146683">
        <w:tab/>
      </w:r>
      <w:r w:rsidRPr="00146683">
        <w:tab/>
      </w:r>
      <w:r w:rsidRPr="00146683">
        <w:tab/>
      </w:r>
      <w:r w:rsidRPr="00146683">
        <w:tab/>
      </w:r>
      <w:r w:rsidRPr="00146683">
        <w:tab/>
      </w:r>
      <w:r w:rsidRPr="00146683">
        <w:tab/>
        <w:t>OPTIONAL,</w:t>
      </w:r>
    </w:p>
    <w:p w14:paraId="42C45EEC" w14:textId="77777777" w:rsidR="009722D5" w:rsidRPr="00146683" w:rsidRDefault="009722D5" w:rsidP="009722D5">
      <w:pPr>
        <w:pStyle w:val="PL"/>
        <w:shd w:val="clear" w:color="auto" w:fill="E6E6E6"/>
      </w:pPr>
      <w:r w:rsidRPr="00146683">
        <w:tab/>
        <w:t>wlan-IW-Parameters-v1310</w:t>
      </w:r>
      <w:r w:rsidRPr="00146683">
        <w:tab/>
      </w:r>
      <w:r w:rsidRPr="00146683">
        <w:tab/>
      </w:r>
      <w:r w:rsidRPr="00146683">
        <w:tab/>
        <w:t>WLAN-IW-Parameters-v1310,</w:t>
      </w:r>
    </w:p>
    <w:p w14:paraId="027A58C8" w14:textId="77777777" w:rsidR="009722D5" w:rsidRPr="00146683" w:rsidRDefault="009722D5" w:rsidP="009722D5">
      <w:pPr>
        <w:pStyle w:val="PL"/>
        <w:shd w:val="clear" w:color="auto" w:fill="E6E6E6"/>
      </w:pPr>
      <w:r w:rsidRPr="00146683">
        <w:tab/>
        <w:t>lwip-Parameters-r13</w:t>
      </w:r>
      <w:r w:rsidRPr="00146683">
        <w:tab/>
      </w:r>
      <w:r w:rsidRPr="00146683">
        <w:tab/>
      </w:r>
      <w:r w:rsidRPr="00146683">
        <w:tab/>
      </w:r>
      <w:r w:rsidRPr="00146683">
        <w:tab/>
      </w:r>
      <w:r w:rsidRPr="00146683">
        <w:tab/>
        <w:t>LWIP-Parameters-r13,</w:t>
      </w:r>
    </w:p>
    <w:p w14:paraId="2AACAA5A" w14:textId="77777777" w:rsidR="009722D5" w:rsidRPr="00146683" w:rsidRDefault="009722D5" w:rsidP="009722D5">
      <w:pPr>
        <w:pStyle w:val="PL"/>
        <w:shd w:val="clear" w:color="auto" w:fill="E6E6E6"/>
      </w:pPr>
      <w:r w:rsidRPr="00146683">
        <w:tab/>
        <w:t>fdd-Add-UE-EUTRA-Capabilities-v1310</w:t>
      </w:r>
      <w:r w:rsidRPr="00146683">
        <w:tab/>
        <w:t>UE-EUTRA-CapabilityAddXDD-Mode-v1310</w:t>
      </w:r>
      <w:r w:rsidRPr="00146683">
        <w:tab/>
        <w:t>OPTIONAL,</w:t>
      </w:r>
    </w:p>
    <w:p w14:paraId="3D10134B" w14:textId="77777777" w:rsidR="009722D5" w:rsidRPr="00146683" w:rsidRDefault="009722D5" w:rsidP="009722D5">
      <w:pPr>
        <w:pStyle w:val="PL"/>
        <w:shd w:val="clear" w:color="auto" w:fill="E6E6E6"/>
      </w:pPr>
      <w:r w:rsidRPr="00146683">
        <w:tab/>
        <w:t>tdd-Add-UE-EUTRA-Capabilities-v1310</w:t>
      </w:r>
      <w:r w:rsidRPr="00146683">
        <w:tab/>
        <w:t>UE-EUTRA-CapabilityAddXDD-Mode-v1310</w:t>
      </w:r>
      <w:r w:rsidRPr="00146683">
        <w:tab/>
        <w:t>OPTIONAL,</w:t>
      </w:r>
    </w:p>
    <w:p w14:paraId="2CC0F18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20-IEs</w:t>
      </w:r>
      <w:r w:rsidRPr="00146683">
        <w:tab/>
      </w:r>
      <w:r w:rsidRPr="00146683">
        <w:tab/>
      </w:r>
      <w:r w:rsidRPr="00146683">
        <w:tab/>
        <w:t>OPTIONAL</w:t>
      </w:r>
    </w:p>
    <w:p w14:paraId="00FD7965" w14:textId="77777777" w:rsidR="009722D5" w:rsidRPr="00146683" w:rsidRDefault="009722D5" w:rsidP="009722D5">
      <w:pPr>
        <w:pStyle w:val="PL"/>
        <w:shd w:val="clear" w:color="auto" w:fill="E6E6E6"/>
      </w:pPr>
      <w:r w:rsidRPr="00146683">
        <w:t>}</w:t>
      </w:r>
    </w:p>
    <w:p w14:paraId="1726CC85" w14:textId="77777777" w:rsidR="009722D5" w:rsidRPr="00146683" w:rsidRDefault="009722D5" w:rsidP="009722D5">
      <w:pPr>
        <w:pStyle w:val="PL"/>
        <w:shd w:val="clear" w:color="auto" w:fill="E6E6E6"/>
      </w:pPr>
    </w:p>
    <w:p w14:paraId="4680BFF7" w14:textId="77777777" w:rsidR="009722D5" w:rsidRPr="00146683" w:rsidRDefault="009722D5" w:rsidP="009722D5">
      <w:pPr>
        <w:pStyle w:val="PL"/>
        <w:shd w:val="clear" w:color="auto" w:fill="E6E6E6"/>
      </w:pPr>
      <w:r w:rsidRPr="00146683">
        <w:t>UE-EUTRA-Capability-v1320-IEs ::= SEQUENCE {</w:t>
      </w:r>
    </w:p>
    <w:p w14:paraId="54514E2B" w14:textId="77777777" w:rsidR="009722D5" w:rsidRPr="00146683" w:rsidRDefault="009722D5" w:rsidP="009722D5">
      <w:pPr>
        <w:pStyle w:val="PL"/>
        <w:shd w:val="clear" w:color="auto" w:fill="E6E6E6"/>
      </w:pPr>
      <w:r w:rsidRPr="00146683">
        <w:tab/>
        <w:t>ce-Parameters-v1320</w:t>
      </w:r>
      <w:r w:rsidRPr="00146683">
        <w:tab/>
      </w:r>
      <w:r w:rsidRPr="00146683">
        <w:tab/>
      </w:r>
      <w:r w:rsidRPr="00146683">
        <w:tab/>
      </w:r>
      <w:r w:rsidRPr="00146683">
        <w:tab/>
      </w:r>
      <w:r w:rsidRPr="00146683">
        <w:tab/>
        <w:t>CE-Parameters-v1320</w:t>
      </w:r>
      <w:r w:rsidRPr="00146683">
        <w:tab/>
      </w:r>
      <w:r w:rsidRPr="00146683">
        <w:tab/>
      </w:r>
      <w:r w:rsidRPr="00146683">
        <w:tab/>
      </w:r>
      <w:r w:rsidRPr="00146683">
        <w:tab/>
      </w:r>
      <w:r w:rsidRPr="00146683">
        <w:tab/>
      </w:r>
      <w:r w:rsidRPr="00146683">
        <w:tab/>
        <w:t>OPTIONAL,</w:t>
      </w:r>
    </w:p>
    <w:p w14:paraId="4E30AB46" w14:textId="77777777" w:rsidR="009722D5" w:rsidRPr="00146683" w:rsidRDefault="009722D5" w:rsidP="009722D5">
      <w:pPr>
        <w:pStyle w:val="PL"/>
        <w:shd w:val="clear" w:color="auto" w:fill="E6E6E6"/>
      </w:pPr>
      <w:r w:rsidRPr="00146683">
        <w:tab/>
        <w:t>phyLayerParameters-v1320</w:t>
      </w:r>
      <w:r w:rsidRPr="00146683">
        <w:tab/>
      </w:r>
      <w:r w:rsidRPr="00146683">
        <w:tab/>
      </w:r>
      <w:r w:rsidRPr="00146683">
        <w:tab/>
        <w:t>PhyLayerParameters-v1320</w:t>
      </w:r>
      <w:r w:rsidRPr="00146683">
        <w:tab/>
      </w:r>
      <w:r w:rsidRPr="00146683">
        <w:tab/>
      </w:r>
      <w:r w:rsidRPr="00146683">
        <w:tab/>
      </w:r>
      <w:r w:rsidRPr="00146683">
        <w:tab/>
        <w:t>OPTIONAL,</w:t>
      </w:r>
    </w:p>
    <w:p w14:paraId="3C278C99" w14:textId="77777777" w:rsidR="009722D5" w:rsidRPr="00146683" w:rsidRDefault="009722D5" w:rsidP="009722D5">
      <w:pPr>
        <w:pStyle w:val="PL"/>
        <w:shd w:val="clear" w:color="auto" w:fill="E6E6E6"/>
      </w:pPr>
      <w:r w:rsidRPr="00146683">
        <w:tab/>
        <w:t>rf-Parameters-v1320</w:t>
      </w:r>
      <w:r w:rsidRPr="00146683">
        <w:tab/>
      </w:r>
      <w:r w:rsidRPr="00146683">
        <w:tab/>
      </w:r>
      <w:r w:rsidRPr="00146683">
        <w:tab/>
      </w:r>
      <w:r w:rsidRPr="00146683">
        <w:tab/>
      </w:r>
      <w:r w:rsidRPr="00146683">
        <w:tab/>
        <w:t>RF-Parameters-v1320</w:t>
      </w:r>
      <w:r w:rsidRPr="00146683">
        <w:tab/>
      </w:r>
      <w:r w:rsidRPr="00146683">
        <w:tab/>
      </w:r>
      <w:r w:rsidRPr="00146683">
        <w:tab/>
      </w:r>
      <w:r w:rsidRPr="00146683">
        <w:tab/>
      </w:r>
      <w:r w:rsidRPr="00146683">
        <w:tab/>
      </w:r>
      <w:r w:rsidRPr="00146683">
        <w:tab/>
        <w:t>OPTIONAL,</w:t>
      </w:r>
    </w:p>
    <w:p w14:paraId="5449A033" w14:textId="77777777" w:rsidR="009722D5" w:rsidRPr="00146683" w:rsidRDefault="009722D5" w:rsidP="009722D5">
      <w:pPr>
        <w:pStyle w:val="PL"/>
        <w:shd w:val="clear" w:color="auto" w:fill="E6E6E6"/>
      </w:pPr>
      <w:r w:rsidRPr="00146683">
        <w:tab/>
        <w:t>fdd-Add-UE-EUTRA-Capabilities-v1320</w:t>
      </w:r>
      <w:r w:rsidRPr="00146683">
        <w:tab/>
        <w:t>UE-EUTRA-CapabilityAddXDD-Mode-v1320</w:t>
      </w:r>
      <w:r w:rsidRPr="00146683">
        <w:tab/>
        <w:t>OPTIONAL,</w:t>
      </w:r>
    </w:p>
    <w:p w14:paraId="27939D78" w14:textId="77777777" w:rsidR="009722D5" w:rsidRPr="00146683" w:rsidRDefault="009722D5" w:rsidP="009722D5">
      <w:pPr>
        <w:pStyle w:val="PL"/>
        <w:shd w:val="clear" w:color="auto" w:fill="E6E6E6"/>
      </w:pPr>
      <w:r w:rsidRPr="00146683">
        <w:tab/>
        <w:t>tdd-Add-UE-EUTRA-Capabilities-v1320</w:t>
      </w:r>
      <w:r w:rsidRPr="00146683">
        <w:tab/>
        <w:t>UE-EUTRA-CapabilityAddXDD-Mode-v1320</w:t>
      </w:r>
      <w:r w:rsidRPr="00146683">
        <w:tab/>
        <w:t>OPTIONAL,</w:t>
      </w:r>
    </w:p>
    <w:p w14:paraId="650CCF5F"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30-IEs</w:t>
      </w:r>
      <w:r w:rsidRPr="00146683">
        <w:tab/>
      </w:r>
      <w:r w:rsidRPr="00146683">
        <w:tab/>
      </w:r>
      <w:r w:rsidRPr="00146683">
        <w:tab/>
        <w:t>OPTIONAL</w:t>
      </w:r>
    </w:p>
    <w:p w14:paraId="377C53FE" w14:textId="77777777" w:rsidR="009722D5" w:rsidRPr="00146683" w:rsidRDefault="009722D5" w:rsidP="009722D5">
      <w:pPr>
        <w:pStyle w:val="PL"/>
        <w:shd w:val="clear" w:color="auto" w:fill="E6E6E6"/>
      </w:pPr>
      <w:r w:rsidRPr="00146683">
        <w:t>}</w:t>
      </w:r>
    </w:p>
    <w:p w14:paraId="37AF0101" w14:textId="77777777" w:rsidR="009722D5" w:rsidRPr="00146683" w:rsidRDefault="009722D5" w:rsidP="009722D5">
      <w:pPr>
        <w:pStyle w:val="PL"/>
        <w:shd w:val="clear" w:color="auto" w:fill="E6E6E6"/>
      </w:pPr>
    </w:p>
    <w:p w14:paraId="4FC65303" w14:textId="77777777" w:rsidR="009722D5" w:rsidRPr="00146683" w:rsidRDefault="009722D5" w:rsidP="009722D5">
      <w:pPr>
        <w:pStyle w:val="PL"/>
        <w:shd w:val="clear" w:color="auto" w:fill="E6E6E6"/>
      </w:pPr>
      <w:r w:rsidRPr="00146683">
        <w:t>UE-EUTRA-Capability-v1330-IEs ::= SEQUENCE {</w:t>
      </w:r>
    </w:p>
    <w:p w14:paraId="066B7728" w14:textId="77777777" w:rsidR="009722D5" w:rsidRPr="00146683" w:rsidRDefault="009722D5" w:rsidP="009722D5">
      <w:pPr>
        <w:pStyle w:val="PL"/>
        <w:shd w:val="clear" w:color="auto" w:fill="E6E6E6"/>
      </w:pPr>
      <w:r w:rsidRPr="00146683">
        <w:tab/>
        <w:t>ue-CategoryDL-v1330</w:t>
      </w:r>
      <w:r w:rsidRPr="00146683">
        <w:tab/>
      </w:r>
      <w:r w:rsidRPr="00146683">
        <w:tab/>
      </w:r>
      <w:r w:rsidRPr="00146683">
        <w:tab/>
      </w:r>
      <w:r w:rsidRPr="00146683">
        <w:tab/>
      </w:r>
      <w:r w:rsidRPr="00146683">
        <w:tab/>
        <w:t>INTEGER (18..19)</w:t>
      </w:r>
      <w:r w:rsidRPr="00146683">
        <w:tab/>
      </w:r>
      <w:r w:rsidRPr="00146683">
        <w:tab/>
      </w:r>
      <w:r w:rsidRPr="00146683">
        <w:tab/>
      </w:r>
      <w:r w:rsidRPr="00146683">
        <w:tab/>
      </w:r>
      <w:r w:rsidRPr="00146683">
        <w:tab/>
      </w:r>
      <w:r w:rsidRPr="00146683">
        <w:tab/>
        <w:t>OPTIONAL,</w:t>
      </w:r>
    </w:p>
    <w:p w14:paraId="63C6DD92" w14:textId="77777777" w:rsidR="009722D5" w:rsidRPr="00146683" w:rsidRDefault="009722D5" w:rsidP="009722D5">
      <w:pPr>
        <w:pStyle w:val="PL"/>
        <w:shd w:val="clear" w:color="auto" w:fill="E6E6E6"/>
      </w:pPr>
      <w:r w:rsidRPr="00146683">
        <w:tab/>
        <w:t>phyLayerParameters-v1330</w:t>
      </w:r>
      <w:r w:rsidRPr="00146683">
        <w:tab/>
      </w:r>
      <w:r w:rsidRPr="00146683">
        <w:tab/>
      </w:r>
      <w:r w:rsidRPr="00146683">
        <w:tab/>
        <w:t>PhyLayerParameters-v1330</w:t>
      </w:r>
      <w:r w:rsidRPr="00146683">
        <w:tab/>
      </w:r>
      <w:r w:rsidRPr="00146683">
        <w:tab/>
      </w:r>
      <w:r w:rsidRPr="00146683">
        <w:tab/>
      </w:r>
      <w:r w:rsidRPr="00146683">
        <w:tab/>
        <w:t>OPTIONAL,</w:t>
      </w:r>
    </w:p>
    <w:p w14:paraId="5F2F120A" w14:textId="77777777" w:rsidR="009722D5" w:rsidRPr="00146683" w:rsidRDefault="009722D5" w:rsidP="009722D5">
      <w:pPr>
        <w:pStyle w:val="PL"/>
        <w:shd w:val="clear" w:color="auto" w:fill="E6E6E6"/>
      </w:pPr>
      <w:r w:rsidRPr="00146683">
        <w:tab/>
        <w:t>ue-CE-NeedULGaps-r13</w:t>
      </w:r>
      <w:r w:rsidRPr="00146683">
        <w:tab/>
      </w:r>
      <w:r w:rsidRPr="00146683">
        <w:tab/>
      </w:r>
      <w:r w:rsidRPr="00146683">
        <w:tab/>
      </w:r>
      <w:r w:rsidRPr="00146683">
        <w:tab/>
        <w:t>ENUMERATED {true}</w:t>
      </w:r>
      <w:r w:rsidRPr="00146683">
        <w:tab/>
      </w:r>
      <w:r w:rsidRPr="00146683">
        <w:tab/>
      </w:r>
      <w:r w:rsidRPr="00146683">
        <w:tab/>
      </w:r>
      <w:r w:rsidR="009A224F" w:rsidRPr="00146683">
        <w:tab/>
      </w:r>
      <w:r w:rsidRPr="00146683">
        <w:tab/>
      </w:r>
      <w:r w:rsidRPr="00146683">
        <w:tab/>
        <w:t>OPTIONAL,</w:t>
      </w:r>
    </w:p>
    <w:p w14:paraId="2BD3E7F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40-IEs</w:t>
      </w:r>
      <w:r w:rsidRPr="00146683">
        <w:tab/>
      </w:r>
      <w:r w:rsidR="009A224F" w:rsidRPr="00146683">
        <w:tab/>
      </w:r>
      <w:r w:rsidRPr="00146683">
        <w:tab/>
        <w:t>OPTIONAL</w:t>
      </w:r>
    </w:p>
    <w:p w14:paraId="7B76E2DE" w14:textId="77777777" w:rsidR="009722D5" w:rsidRPr="00146683" w:rsidRDefault="009722D5" w:rsidP="009722D5">
      <w:pPr>
        <w:pStyle w:val="PL"/>
        <w:shd w:val="clear" w:color="auto" w:fill="E6E6E6"/>
      </w:pPr>
      <w:r w:rsidRPr="00146683">
        <w:t>}</w:t>
      </w:r>
    </w:p>
    <w:p w14:paraId="1AEA4D52" w14:textId="77777777" w:rsidR="009722D5" w:rsidRPr="00146683" w:rsidRDefault="009722D5" w:rsidP="009722D5">
      <w:pPr>
        <w:pStyle w:val="PL"/>
        <w:shd w:val="clear" w:color="auto" w:fill="E6E6E6"/>
      </w:pPr>
    </w:p>
    <w:p w14:paraId="29A50135" w14:textId="77777777" w:rsidR="009722D5" w:rsidRPr="00146683" w:rsidRDefault="009722D5" w:rsidP="009722D5">
      <w:pPr>
        <w:pStyle w:val="PL"/>
        <w:shd w:val="clear" w:color="auto" w:fill="E6E6E6"/>
      </w:pPr>
      <w:r w:rsidRPr="00146683">
        <w:t>UE-EUTRA-Capability-v1340-IEs ::= SEQUENCE {</w:t>
      </w:r>
    </w:p>
    <w:p w14:paraId="3A2C0D7E" w14:textId="77777777" w:rsidR="009722D5" w:rsidRPr="00146683" w:rsidRDefault="009722D5" w:rsidP="009722D5">
      <w:pPr>
        <w:pStyle w:val="PL"/>
        <w:shd w:val="clear" w:color="auto" w:fill="E6E6E6"/>
      </w:pPr>
      <w:r w:rsidRPr="00146683">
        <w:tab/>
        <w:t>ue-CategoryUL-v1340</w:t>
      </w:r>
      <w:r w:rsidRPr="00146683">
        <w:tab/>
      </w:r>
      <w:r w:rsidRPr="00146683">
        <w:tab/>
      </w:r>
      <w:r w:rsidRPr="00146683">
        <w:tab/>
      </w:r>
      <w:r w:rsidRPr="00146683">
        <w:tab/>
      </w:r>
      <w:r w:rsidR="009A224F" w:rsidRPr="00146683">
        <w:tab/>
      </w:r>
      <w:r w:rsidRPr="00146683">
        <w:t>INTEGER (15)</w:t>
      </w:r>
      <w:r w:rsidRPr="00146683">
        <w:tab/>
      </w:r>
      <w:r w:rsidRPr="00146683">
        <w:tab/>
      </w:r>
      <w:r w:rsidRPr="00146683">
        <w:tab/>
      </w:r>
      <w:r w:rsidRPr="00146683">
        <w:tab/>
      </w:r>
      <w:r w:rsidRPr="00146683">
        <w:tab/>
      </w:r>
      <w:r w:rsidRPr="00146683">
        <w:tab/>
      </w:r>
      <w:r w:rsidRPr="00146683">
        <w:tab/>
        <w:t>OPTIONAL,</w:t>
      </w:r>
    </w:p>
    <w:p w14:paraId="470E804D"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50-IEs</w:t>
      </w:r>
      <w:r w:rsidRPr="00146683">
        <w:tab/>
      </w:r>
      <w:r w:rsidRPr="00146683">
        <w:tab/>
      </w:r>
      <w:r w:rsidRPr="00146683">
        <w:tab/>
        <w:t>OPTIONAL</w:t>
      </w:r>
    </w:p>
    <w:p w14:paraId="125CE889" w14:textId="77777777" w:rsidR="009722D5" w:rsidRPr="00146683" w:rsidRDefault="009722D5" w:rsidP="009722D5">
      <w:pPr>
        <w:pStyle w:val="PL"/>
        <w:shd w:val="clear" w:color="auto" w:fill="E6E6E6"/>
      </w:pPr>
      <w:r w:rsidRPr="00146683">
        <w:t>}</w:t>
      </w:r>
    </w:p>
    <w:p w14:paraId="11518C17" w14:textId="77777777" w:rsidR="009722D5" w:rsidRPr="00146683" w:rsidRDefault="009722D5" w:rsidP="009722D5">
      <w:pPr>
        <w:pStyle w:val="PL"/>
        <w:shd w:val="clear" w:color="auto" w:fill="E6E6E6"/>
      </w:pPr>
    </w:p>
    <w:p w14:paraId="00780A4D" w14:textId="77777777" w:rsidR="009722D5" w:rsidRPr="00146683" w:rsidRDefault="009722D5" w:rsidP="009722D5">
      <w:pPr>
        <w:pStyle w:val="PL"/>
        <w:shd w:val="clear" w:color="auto" w:fill="E6E6E6"/>
      </w:pPr>
      <w:r w:rsidRPr="00146683">
        <w:t>UE-EUTRA-Capability-v1350-IEs ::= SEQUENCE {</w:t>
      </w:r>
    </w:p>
    <w:p w14:paraId="182FEB71" w14:textId="77777777" w:rsidR="009722D5" w:rsidRPr="00146683" w:rsidRDefault="009722D5" w:rsidP="009722D5">
      <w:pPr>
        <w:pStyle w:val="PL"/>
        <w:shd w:val="clear" w:color="auto" w:fill="E6E6E6"/>
      </w:pPr>
      <w:r w:rsidRPr="00146683">
        <w:tab/>
        <w:t>ue-CategoryDL-v1350</w:t>
      </w:r>
      <w:r w:rsidRPr="00146683">
        <w:tab/>
      </w:r>
      <w:r w:rsidRPr="00146683">
        <w:tab/>
      </w:r>
      <w:r w:rsidR="009A224F" w:rsidRPr="00146683">
        <w:tab/>
      </w:r>
      <w:r w:rsidRPr="00146683">
        <w:tab/>
      </w:r>
      <w:r w:rsidRPr="00146683">
        <w:tab/>
        <w:t>ENUMERATED {oneBis}</w:t>
      </w:r>
      <w:r w:rsidRPr="00146683">
        <w:tab/>
      </w:r>
      <w:r w:rsidRPr="00146683">
        <w:tab/>
      </w:r>
      <w:r w:rsidRPr="00146683">
        <w:tab/>
      </w:r>
      <w:r w:rsidRPr="00146683">
        <w:tab/>
      </w:r>
      <w:r w:rsidRPr="00146683">
        <w:tab/>
      </w:r>
      <w:r w:rsidRPr="00146683">
        <w:tab/>
        <w:t>OPTIONAL,</w:t>
      </w:r>
    </w:p>
    <w:p w14:paraId="0167FBC3" w14:textId="77777777" w:rsidR="009722D5" w:rsidRPr="00146683" w:rsidRDefault="009722D5" w:rsidP="009722D5">
      <w:pPr>
        <w:pStyle w:val="PL"/>
        <w:shd w:val="clear" w:color="auto" w:fill="E6E6E6"/>
      </w:pPr>
      <w:r w:rsidRPr="00146683">
        <w:tab/>
        <w:t>ue-CategoryUL-v1350</w:t>
      </w:r>
      <w:r w:rsidRPr="00146683">
        <w:tab/>
      </w:r>
      <w:r w:rsidRPr="00146683">
        <w:tab/>
      </w:r>
      <w:r w:rsidR="009A224F" w:rsidRPr="00146683">
        <w:tab/>
      </w:r>
      <w:r w:rsidR="009A224F" w:rsidRPr="00146683">
        <w:tab/>
      </w:r>
      <w:r w:rsidRPr="00146683">
        <w:tab/>
        <w:t>ENUMERATED {oneBis}</w:t>
      </w:r>
      <w:r w:rsidR="00497FBE" w:rsidRPr="00146683">
        <w:tab/>
      </w:r>
      <w:r w:rsidRPr="00146683">
        <w:tab/>
      </w:r>
      <w:r w:rsidR="009A224F" w:rsidRPr="00146683">
        <w:tab/>
      </w:r>
      <w:r w:rsidRPr="00146683">
        <w:tab/>
      </w:r>
      <w:r w:rsidRPr="00146683">
        <w:tab/>
      </w:r>
      <w:r w:rsidRPr="00146683">
        <w:tab/>
        <w:t>OPTIONAL,</w:t>
      </w:r>
    </w:p>
    <w:p w14:paraId="0D321F2E" w14:textId="77777777" w:rsidR="009722D5" w:rsidRPr="00830839" w:rsidRDefault="009722D5" w:rsidP="009722D5">
      <w:pPr>
        <w:pStyle w:val="PL"/>
        <w:shd w:val="clear" w:color="auto" w:fill="E6E6E6"/>
        <w:rPr>
          <w:lang w:val="fr-FR"/>
        </w:rPr>
      </w:pPr>
      <w:r w:rsidRPr="00146683">
        <w:tab/>
      </w:r>
      <w:r w:rsidRPr="00830839">
        <w:rPr>
          <w:lang w:val="fr-FR"/>
        </w:rPr>
        <w:t>ce-Parameters-v1350</w:t>
      </w:r>
      <w:r w:rsidRPr="00830839">
        <w:rPr>
          <w:lang w:val="fr-FR"/>
        </w:rPr>
        <w:tab/>
      </w:r>
      <w:r w:rsidRPr="00830839">
        <w:rPr>
          <w:lang w:val="fr-FR"/>
        </w:rPr>
        <w:tab/>
      </w:r>
      <w:r w:rsidR="009A224F" w:rsidRPr="00830839">
        <w:rPr>
          <w:lang w:val="fr-FR"/>
        </w:rPr>
        <w:tab/>
      </w:r>
      <w:r w:rsidRPr="00830839">
        <w:rPr>
          <w:lang w:val="fr-FR"/>
        </w:rPr>
        <w:tab/>
      </w:r>
      <w:r w:rsidRPr="00830839">
        <w:rPr>
          <w:lang w:val="fr-FR"/>
        </w:rPr>
        <w:tab/>
        <w:t>CE-Parameters-v1350,</w:t>
      </w:r>
    </w:p>
    <w:p w14:paraId="56E2CD70" w14:textId="77777777" w:rsidR="009722D5" w:rsidRPr="00146683" w:rsidRDefault="009722D5" w:rsidP="009722D5">
      <w:pPr>
        <w:pStyle w:val="PL"/>
        <w:shd w:val="clear" w:color="auto" w:fill="E6E6E6"/>
      </w:pPr>
      <w:r w:rsidRPr="00830839">
        <w:rPr>
          <w:lang w:val="fr-FR"/>
        </w:rPr>
        <w:tab/>
      </w:r>
      <w:r w:rsidRPr="00146683">
        <w:t>nonCriticalExtension</w:t>
      </w:r>
      <w:r w:rsidRPr="00146683">
        <w:tab/>
      </w:r>
      <w:r w:rsidRPr="00146683">
        <w:tab/>
      </w:r>
      <w:r w:rsidR="009A224F" w:rsidRPr="00146683">
        <w:tab/>
      </w:r>
      <w:r w:rsidRPr="00146683">
        <w:tab/>
      </w:r>
      <w:r w:rsidR="00FA4992" w:rsidRPr="00146683">
        <w:t>UE-EUTRA-Capability-v13</w:t>
      </w:r>
      <w:r w:rsidR="00E56A3C" w:rsidRPr="00146683">
        <w:t>60</w:t>
      </w:r>
      <w:r w:rsidR="00FA4992" w:rsidRPr="00146683">
        <w:t>-IEs</w:t>
      </w:r>
      <w:r w:rsidRPr="00146683">
        <w:tab/>
      </w:r>
      <w:r w:rsidRPr="00146683">
        <w:tab/>
      </w:r>
      <w:r w:rsidRPr="00146683">
        <w:tab/>
        <w:t>OPTIONAL</w:t>
      </w:r>
    </w:p>
    <w:p w14:paraId="55F02557" w14:textId="77777777" w:rsidR="009722D5" w:rsidRPr="00146683" w:rsidRDefault="009722D5" w:rsidP="009722D5">
      <w:pPr>
        <w:pStyle w:val="PL"/>
        <w:shd w:val="clear" w:color="auto" w:fill="E6E6E6"/>
      </w:pPr>
      <w:r w:rsidRPr="00146683">
        <w:t>}</w:t>
      </w:r>
    </w:p>
    <w:p w14:paraId="78D56AC5" w14:textId="77777777" w:rsidR="00FA4992" w:rsidRPr="00146683" w:rsidRDefault="00FA4992" w:rsidP="00FA4992">
      <w:pPr>
        <w:pStyle w:val="PL"/>
        <w:shd w:val="clear" w:color="auto" w:fill="E6E6E6"/>
      </w:pPr>
    </w:p>
    <w:p w14:paraId="2E6E048C" w14:textId="77777777" w:rsidR="00FA4992" w:rsidRPr="00146683" w:rsidRDefault="00FA4992" w:rsidP="00FA4992">
      <w:pPr>
        <w:pStyle w:val="PL"/>
        <w:shd w:val="clear" w:color="auto" w:fill="E6E6E6"/>
      </w:pPr>
      <w:r w:rsidRPr="00146683">
        <w:t>UE-EUTRA-Capability-v13</w:t>
      </w:r>
      <w:r w:rsidR="00E91126" w:rsidRPr="00146683">
        <w:t>60</w:t>
      </w:r>
      <w:r w:rsidRPr="00146683">
        <w:t>-IEs ::= SEQUENCE {</w:t>
      </w:r>
    </w:p>
    <w:p w14:paraId="4DB147CC" w14:textId="77777777" w:rsidR="00FA4992" w:rsidRPr="00146683" w:rsidRDefault="00FA4992" w:rsidP="00FA4992">
      <w:pPr>
        <w:pStyle w:val="PL"/>
        <w:shd w:val="clear" w:color="auto" w:fill="E6E6E6"/>
      </w:pPr>
      <w:r w:rsidRPr="00146683">
        <w:tab/>
        <w:t>other-Parameters-v13</w:t>
      </w:r>
      <w:r w:rsidR="00E91126" w:rsidRPr="00146683">
        <w:t>60</w:t>
      </w:r>
      <w:r w:rsidRPr="00146683">
        <w:tab/>
      </w:r>
      <w:r w:rsidR="009A224F" w:rsidRPr="00146683">
        <w:tab/>
      </w:r>
      <w:r w:rsidR="009A224F" w:rsidRPr="00146683">
        <w:tab/>
      </w:r>
      <w:r w:rsidRPr="00146683">
        <w:tab/>
        <w:t>Other-Parameters-v13</w:t>
      </w:r>
      <w:r w:rsidR="00E91126" w:rsidRPr="00146683">
        <w:t>60</w:t>
      </w:r>
      <w:r w:rsidRPr="00146683">
        <w:tab/>
      </w:r>
      <w:r w:rsidRPr="00146683">
        <w:tab/>
      </w:r>
      <w:r w:rsidRPr="00146683">
        <w:tab/>
      </w:r>
      <w:r w:rsidRPr="00146683">
        <w:tab/>
      </w:r>
      <w:r w:rsidR="00F2657A" w:rsidRPr="00146683">
        <w:tab/>
      </w:r>
      <w:r w:rsidRPr="00146683">
        <w:t>OPTIONAL,</w:t>
      </w:r>
    </w:p>
    <w:p w14:paraId="251C4E41" w14:textId="77777777" w:rsidR="00FA4992" w:rsidRPr="00146683" w:rsidRDefault="00FA4992" w:rsidP="00FA4992">
      <w:pPr>
        <w:pStyle w:val="PL"/>
        <w:shd w:val="clear" w:color="auto" w:fill="E6E6E6"/>
      </w:pPr>
      <w:r w:rsidRPr="00146683">
        <w:tab/>
        <w:t>nonCriticalExtension</w:t>
      </w:r>
      <w:r w:rsidRPr="00146683">
        <w:tab/>
      </w:r>
      <w:r w:rsidRPr="00146683">
        <w:tab/>
      </w:r>
      <w:r w:rsidR="009A224F" w:rsidRPr="00146683">
        <w:tab/>
      </w:r>
      <w:r w:rsidR="009A224F" w:rsidRPr="00146683">
        <w:tab/>
      </w:r>
      <w:r w:rsidRPr="00146683">
        <w:t>UE-EUTRA-Capability-v</w:t>
      </w:r>
      <w:r w:rsidR="00E56A3C" w:rsidRPr="00146683">
        <w:t>1430</w:t>
      </w:r>
      <w:r w:rsidRPr="00146683">
        <w:t>-IEs</w:t>
      </w:r>
      <w:r w:rsidRPr="00146683">
        <w:tab/>
      </w:r>
      <w:r w:rsidRPr="00146683">
        <w:tab/>
      </w:r>
      <w:r w:rsidRPr="00146683">
        <w:tab/>
        <w:t>OPTIONAL</w:t>
      </w:r>
    </w:p>
    <w:p w14:paraId="49F2D1BB" w14:textId="77777777" w:rsidR="009722D5" w:rsidRPr="00146683" w:rsidRDefault="00FA4992" w:rsidP="00FA4992">
      <w:pPr>
        <w:pStyle w:val="PL"/>
        <w:shd w:val="clear" w:color="auto" w:fill="E6E6E6"/>
      </w:pPr>
      <w:r w:rsidRPr="00146683">
        <w:t>}</w:t>
      </w:r>
    </w:p>
    <w:p w14:paraId="0364BCAB" w14:textId="77777777" w:rsidR="00FA4992" w:rsidRPr="00146683" w:rsidRDefault="00FA4992" w:rsidP="00FA4992">
      <w:pPr>
        <w:pStyle w:val="PL"/>
        <w:shd w:val="clear" w:color="auto" w:fill="E6E6E6"/>
      </w:pPr>
    </w:p>
    <w:p w14:paraId="4AA69568" w14:textId="77777777" w:rsidR="009722D5" w:rsidRPr="00146683" w:rsidRDefault="009722D5" w:rsidP="009722D5">
      <w:pPr>
        <w:pStyle w:val="PL"/>
        <w:shd w:val="clear" w:color="auto" w:fill="E6E6E6"/>
      </w:pPr>
      <w:r w:rsidRPr="00146683">
        <w:t>UE-EUTRA-Capability-v</w:t>
      </w:r>
      <w:r w:rsidR="00E56A3C" w:rsidRPr="00146683">
        <w:t>1430</w:t>
      </w:r>
      <w:r w:rsidRPr="00146683">
        <w:t>-IEs ::= SEQUENCE {</w:t>
      </w:r>
    </w:p>
    <w:p w14:paraId="73BE93D7" w14:textId="77777777" w:rsidR="009722D5" w:rsidRPr="00146683" w:rsidRDefault="009722D5" w:rsidP="009722D5">
      <w:pPr>
        <w:pStyle w:val="PL"/>
        <w:shd w:val="clear" w:color="auto" w:fill="E6E6E6"/>
      </w:pPr>
      <w:r w:rsidRPr="00146683">
        <w:tab/>
        <w:t>phyLayerParameters-v</w:t>
      </w:r>
      <w:r w:rsidR="00E56A3C" w:rsidRPr="00146683">
        <w:t>1430</w:t>
      </w:r>
      <w:r w:rsidRPr="00146683">
        <w:tab/>
      </w:r>
      <w:r w:rsidRPr="00146683">
        <w:tab/>
      </w:r>
      <w:r w:rsidRPr="00146683">
        <w:tab/>
        <w:t>PhyLayerParameters-v</w:t>
      </w:r>
      <w:r w:rsidR="00E56A3C" w:rsidRPr="00146683">
        <w:t>1430</w:t>
      </w:r>
      <w:r w:rsidRPr="00146683">
        <w:t>,</w:t>
      </w:r>
    </w:p>
    <w:p w14:paraId="713A8FDF" w14:textId="77777777" w:rsidR="009722D5" w:rsidRPr="00146683" w:rsidRDefault="009722D5" w:rsidP="009722D5">
      <w:pPr>
        <w:pStyle w:val="PL"/>
        <w:shd w:val="clear" w:color="auto" w:fill="E6E6E6"/>
      </w:pPr>
      <w:r w:rsidRPr="00146683">
        <w:tab/>
        <w:t>ue-CategoryDL-v</w:t>
      </w:r>
      <w:r w:rsidR="00E56A3C" w:rsidRPr="00146683">
        <w:t>1430</w:t>
      </w:r>
      <w:r w:rsidRPr="00146683">
        <w:tab/>
      </w:r>
      <w:r w:rsidRPr="00146683">
        <w:tab/>
      </w:r>
      <w:r w:rsidRPr="00146683">
        <w:tab/>
      </w:r>
      <w:r w:rsidRPr="00146683">
        <w:tab/>
      </w:r>
      <w:r w:rsidRPr="00146683">
        <w:tab/>
        <w:t>ENUMERATED {m2}</w:t>
      </w:r>
      <w:r w:rsidRPr="00146683">
        <w:tab/>
      </w:r>
      <w:r w:rsidRPr="00146683">
        <w:tab/>
      </w:r>
      <w:r w:rsidRPr="00146683">
        <w:tab/>
      </w:r>
      <w:r w:rsidRPr="00146683">
        <w:tab/>
      </w:r>
      <w:r w:rsidR="009A224F" w:rsidRPr="00146683">
        <w:tab/>
      </w:r>
      <w:r w:rsidRPr="00146683">
        <w:tab/>
      </w:r>
      <w:r w:rsidRPr="00146683">
        <w:tab/>
      </w:r>
      <w:r w:rsidRPr="00146683">
        <w:tab/>
        <w:t>OPTIONAL,</w:t>
      </w:r>
    </w:p>
    <w:p w14:paraId="6EAE4616" w14:textId="77777777" w:rsidR="009722D5" w:rsidRPr="00146683" w:rsidRDefault="004F4022" w:rsidP="009722D5">
      <w:pPr>
        <w:pStyle w:val="PL"/>
        <w:shd w:val="clear" w:color="auto" w:fill="E6E6E6"/>
      </w:pPr>
      <w:r w:rsidRPr="00146683">
        <w:tab/>
        <w:t>ue-</w:t>
      </w:r>
      <w:r w:rsidR="00554537" w:rsidRPr="00146683">
        <w:t>CategoryUL-v</w:t>
      </w:r>
      <w:r w:rsidR="00E56A3C" w:rsidRPr="00146683">
        <w:t>1430</w:t>
      </w:r>
      <w:r w:rsidR="00554537" w:rsidRPr="00146683">
        <w:tab/>
      </w:r>
      <w:r w:rsidR="00554537" w:rsidRPr="00146683">
        <w:tab/>
      </w:r>
      <w:r w:rsidR="00554537" w:rsidRPr="00146683">
        <w:tab/>
      </w:r>
      <w:r w:rsidR="00554537" w:rsidRPr="00146683">
        <w:tab/>
      </w:r>
      <w:r w:rsidR="00084D7D" w:rsidRPr="00146683">
        <w:tab/>
      </w:r>
      <w:r w:rsidR="00554537" w:rsidRPr="00146683">
        <w:t xml:space="preserve">ENUMERATED </w:t>
      </w:r>
      <w:r w:rsidRPr="00146683">
        <w:t>{n16, n17, n18, n19, n20, m2</w:t>
      </w:r>
      <w:r w:rsidR="00441A23" w:rsidRPr="00146683">
        <w:t>}</w:t>
      </w:r>
      <w:r w:rsidRPr="00146683">
        <w:tab/>
        <w:t>OPTIONAL,</w:t>
      </w:r>
    </w:p>
    <w:p w14:paraId="2EC39F5F" w14:textId="77777777" w:rsidR="004601EC" w:rsidRPr="00146683" w:rsidRDefault="004601EC" w:rsidP="009722D5">
      <w:pPr>
        <w:pStyle w:val="PL"/>
        <w:shd w:val="clear" w:color="auto" w:fill="E6E6E6"/>
      </w:pPr>
      <w:r w:rsidRPr="00146683">
        <w:tab/>
        <w:t>ue-CategoryUL-v</w:t>
      </w:r>
      <w:r w:rsidR="00E56A3C" w:rsidRPr="00146683">
        <w:t>1430</w:t>
      </w:r>
      <w:r w:rsidRPr="00146683">
        <w:t>b</w:t>
      </w:r>
      <w:r w:rsidRPr="00146683">
        <w:tab/>
      </w:r>
      <w:r w:rsidRPr="00146683">
        <w:tab/>
      </w:r>
      <w:r w:rsidRPr="00146683">
        <w:tab/>
      </w:r>
      <w:r w:rsidRPr="00146683">
        <w:tab/>
        <w:t>ENUMERATED {n21}</w:t>
      </w:r>
      <w:r w:rsidRPr="00146683">
        <w:tab/>
      </w:r>
      <w:r w:rsidRPr="00146683">
        <w:tab/>
      </w:r>
      <w:r w:rsidR="00497FBE" w:rsidRPr="00146683">
        <w:tab/>
      </w:r>
      <w:r w:rsidRPr="00146683">
        <w:tab/>
      </w:r>
      <w:r w:rsidR="009A224F" w:rsidRPr="00146683">
        <w:tab/>
      </w:r>
      <w:r w:rsidR="00497FBE" w:rsidRPr="00146683">
        <w:tab/>
      </w:r>
      <w:r w:rsidRPr="00146683">
        <w:tab/>
        <w:t>OPTIONAL,</w:t>
      </w:r>
    </w:p>
    <w:p w14:paraId="21C5D036" w14:textId="77777777" w:rsidR="009722D5" w:rsidRPr="00146683" w:rsidRDefault="009722D5" w:rsidP="009722D5">
      <w:pPr>
        <w:pStyle w:val="PL"/>
        <w:shd w:val="clear" w:color="auto" w:fill="E6E6E6"/>
      </w:pPr>
      <w:r w:rsidRPr="00146683">
        <w:tab/>
        <w:t>mac-Parameters-v</w:t>
      </w:r>
      <w:r w:rsidR="00E56A3C" w:rsidRPr="00146683">
        <w:t>1430</w:t>
      </w:r>
      <w:r w:rsidRPr="00146683">
        <w:tab/>
      </w:r>
      <w:r w:rsidRPr="00146683">
        <w:tab/>
      </w:r>
      <w:r w:rsidRPr="00146683">
        <w:tab/>
      </w:r>
      <w:r w:rsidRPr="00146683">
        <w:tab/>
        <w:t>MAC-Parameters-v</w:t>
      </w:r>
      <w:r w:rsidR="00E56A3C" w:rsidRPr="00146683">
        <w:t>1430</w:t>
      </w:r>
      <w:r w:rsidRPr="00146683">
        <w:tab/>
      </w:r>
      <w:r w:rsidRPr="00146683">
        <w:tab/>
      </w:r>
      <w:r w:rsidRPr="00146683">
        <w:tab/>
      </w:r>
      <w:r w:rsidRPr="00146683">
        <w:tab/>
      </w:r>
      <w:r w:rsidR="009A224F" w:rsidRPr="00146683">
        <w:tab/>
      </w:r>
      <w:r w:rsidRPr="00146683">
        <w:tab/>
        <w:t>OPTIONAL,</w:t>
      </w:r>
    </w:p>
    <w:p w14:paraId="3CD17325" w14:textId="77777777" w:rsidR="009722D5" w:rsidRPr="00146683" w:rsidRDefault="009722D5" w:rsidP="009722D5">
      <w:pPr>
        <w:pStyle w:val="PL"/>
        <w:shd w:val="clear" w:color="auto" w:fill="E6E6E6"/>
      </w:pPr>
      <w:r w:rsidRPr="00146683">
        <w:tab/>
        <w:t>measParameters-v</w:t>
      </w:r>
      <w:r w:rsidR="00E56A3C" w:rsidRPr="00146683">
        <w:t>1430</w:t>
      </w:r>
      <w:r w:rsidRPr="00146683">
        <w:tab/>
      </w:r>
      <w:r w:rsidRPr="00146683">
        <w:tab/>
      </w:r>
      <w:r w:rsidRPr="00146683">
        <w:tab/>
      </w:r>
      <w:r w:rsidRPr="00146683">
        <w:tab/>
        <w:t>MeasParameters-v</w:t>
      </w:r>
      <w:r w:rsidR="00E56A3C" w:rsidRPr="00146683">
        <w:t>1430</w:t>
      </w:r>
      <w:r w:rsidRPr="00146683">
        <w:tab/>
      </w:r>
      <w:r w:rsidRPr="00146683">
        <w:tab/>
      </w:r>
      <w:r w:rsidRPr="00146683">
        <w:tab/>
      </w:r>
      <w:r w:rsidRPr="00146683">
        <w:tab/>
      </w:r>
      <w:r w:rsidRPr="00146683">
        <w:tab/>
      </w:r>
      <w:r w:rsidR="009A224F" w:rsidRPr="00146683">
        <w:tab/>
      </w:r>
      <w:r w:rsidRPr="00146683">
        <w:t>OPTIONAL,</w:t>
      </w:r>
    </w:p>
    <w:p w14:paraId="4A3B2FE0" w14:textId="77777777" w:rsidR="007F42E0" w:rsidRPr="00146683" w:rsidRDefault="007F42E0" w:rsidP="009722D5">
      <w:pPr>
        <w:pStyle w:val="PL"/>
        <w:shd w:val="clear" w:color="auto" w:fill="E6E6E6"/>
      </w:pPr>
      <w:r w:rsidRPr="00146683">
        <w:tab/>
        <w:t>pdcp-Parameters-v1430</w:t>
      </w:r>
      <w:r w:rsidRPr="00146683">
        <w:tab/>
      </w:r>
      <w:r w:rsidRPr="00146683">
        <w:tab/>
      </w:r>
      <w:r w:rsidRPr="00146683">
        <w:tab/>
      </w:r>
      <w:r w:rsidRPr="00146683">
        <w:tab/>
        <w:t>PDCP-Parameters-v1430</w:t>
      </w:r>
      <w:r w:rsidRPr="00146683">
        <w:tab/>
      </w:r>
      <w:r w:rsidR="009A224F" w:rsidRPr="00146683">
        <w:tab/>
      </w:r>
      <w:r w:rsidRPr="00146683">
        <w:tab/>
      </w:r>
      <w:r w:rsidRPr="00146683">
        <w:tab/>
      </w:r>
      <w:r w:rsidRPr="00146683">
        <w:tab/>
      </w:r>
      <w:r w:rsidRPr="00146683">
        <w:tab/>
        <w:t>OPTIONAL,</w:t>
      </w:r>
    </w:p>
    <w:p w14:paraId="5BA8919E" w14:textId="77777777" w:rsidR="009722D5" w:rsidRPr="00146683" w:rsidRDefault="009722D5" w:rsidP="009722D5">
      <w:pPr>
        <w:pStyle w:val="PL"/>
        <w:shd w:val="clear" w:color="auto" w:fill="E6E6E6"/>
      </w:pPr>
      <w:r w:rsidRPr="00146683">
        <w:tab/>
        <w:t>rlc-Parameters-v</w:t>
      </w:r>
      <w:r w:rsidR="00E56A3C" w:rsidRPr="00146683">
        <w:t>1430</w:t>
      </w:r>
      <w:r w:rsidRPr="00146683">
        <w:tab/>
      </w:r>
      <w:r w:rsidRPr="00146683">
        <w:tab/>
      </w:r>
      <w:r w:rsidRPr="00146683">
        <w:tab/>
      </w:r>
      <w:r w:rsidRPr="00146683">
        <w:tab/>
        <w:t>RLC-Parameters-v</w:t>
      </w:r>
      <w:r w:rsidR="00E56A3C" w:rsidRPr="00146683">
        <w:t>1430</w:t>
      </w:r>
      <w:r w:rsidRPr="00146683">
        <w:t>,</w:t>
      </w:r>
    </w:p>
    <w:p w14:paraId="6CE75428" w14:textId="77777777" w:rsidR="009722D5" w:rsidRPr="00146683" w:rsidRDefault="009722D5" w:rsidP="009722D5">
      <w:pPr>
        <w:pStyle w:val="PL"/>
        <w:shd w:val="clear" w:color="auto" w:fill="E6E6E6"/>
      </w:pPr>
      <w:r w:rsidRPr="00146683">
        <w:tab/>
        <w:t>rf-Parameters-v</w:t>
      </w:r>
      <w:r w:rsidR="00E56A3C" w:rsidRPr="00146683">
        <w:t>1430</w:t>
      </w:r>
      <w:r w:rsidRPr="00146683">
        <w:tab/>
      </w:r>
      <w:r w:rsidRPr="00146683">
        <w:tab/>
      </w:r>
      <w:r w:rsidRPr="00146683">
        <w:tab/>
      </w:r>
      <w:r w:rsidRPr="00146683">
        <w:tab/>
      </w:r>
      <w:r w:rsidRPr="00146683">
        <w:tab/>
        <w:t>RF-Parameters-v</w:t>
      </w:r>
      <w:r w:rsidR="00E56A3C" w:rsidRPr="00146683">
        <w:t>1430</w:t>
      </w:r>
      <w:r w:rsidRPr="00146683">
        <w:tab/>
      </w:r>
      <w:r w:rsidRPr="00146683">
        <w:tab/>
      </w:r>
      <w:r w:rsidRPr="00146683">
        <w:tab/>
      </w:r>
      <w:r w:rsidR="009A224F" w:rsidRPr="00146683">
        <w:tab/>
      </w:r>
      <w:r w:rsidRPr="00146683">
        <w:tab/>
      </w:r>
      <w:r w:rsidRPr="00146683">
        <w:tab/>
      </w:r>
      <w:r w:rsidRPr="00146683">
        <w:tab/>
        <w:t>OPTIONAL,</w:t>
      </w:r>
    </w:p>
    <w:p w14:paraId="019462BE" w14:textId="77777777" w:rsidR="009722D5" w:rsidRPr="00146683" w:rsidRDefault="009722D5" w:rsidP="009722D5">
      <w:pPr>
        <w:pStyle w:val="PL"/>
        <w:shd w:val="clear" w:color="auto" w:fill="E6E6E6"/>
      </w:pPr>
      <w:r w:rsidRPr="00146683">
        <w:lastRenderedPageBreak/>
        <w:tab/>
        <w:t>laa-Parameters-v</w:t>
      </w:r>
      <w:r w:rsidR="00E56A3C" w:rsidRPr="00146683">
        <w:t>1430</w:t>
      </w:r>
      <w:r w:rsidRPr="00146683">
        <w:tab/>
      </w:r>
      <w:r w:rsidRPr="00146683">
        <w:tab/>
      </w:r>
      <w:r w:rsidRPr="00146683">
        <w:tab/>
      </w:r>
      <w:r w:rsidRPr="00146683">
        <w:tab/>
        <w:t>LAA-Parameters-v</w:t>
      </w:r>
      <w:r w:rsidR="00E56A3C" w:rsidRPr="00146683">
        <w:t>1430</w:t>
      </w:r>
      <w:r w:rsidRPr="00146683">
        <w:tab/>
      </w:r>
      <w:r w:rsidRPr="00146683">
        <w:tab/>
      </w:r>
      <w:r w:rsidRPr="00146683">
        <w:tab/>
      </w:r>
      <w:r w:rsidR="009A224F" w:rsidRPr="00146683">
        <w:tab/>
      </w:r>
      <w:r w:rsidRPr="00146683">
        <w:tab/>
      </w:r>
      <w:r w:rsidRPr="00146683">
        <w:tab/>
        <w:t>OPTIONAL,</w:t>
      </w:r>
    </w:p>
    <w:p w14:paraId="349CCF31" w14:textId="77777777" w:rsidR="009722D5" w:rsidRPr="00146683" w:rsidRDefault="009722D5" w:rsidP="009722D5">
      <w:pPr>
        <w:pStyle w:val="PL"/>
        <w:shd w:val="clear" w:color="auto" w:fill="E6E6E6"/>
      </w:pPr>
      <w:r w:rsidRPr="00146683">
        <w:tab/>
        <w:t>lwa-Parameters-v</w:t>
      </w:r>
      <w:r w:rsidR="00E56A3C" w:rsidRPr="00146683">
        <w:t>1430</w:t>
      </w:r>
      <w:r w:rsidRPr="00146683">
        <w:tab/>
      </w:r>
      <w:r w:rsidRPr="00146683">
        <w:tab/>
      </w:r>
      <w:r w:rsidRPr="00146683">
        <w:tab/>
      </w:r>
      <w:r w:rsidRPr="00146683">
        <w:tab/>
        <w:t>LWA-Parameters-v</w:t>
      </w:r>
      <w:r w:rsidR="00E56A3C" w:rsidRPr="00146683">
        <w:t>1430</w:t>
      </w:r>
      <w:r w:rsidRPr="00146683">
        <w:tab/>
      </w:r>
      <w:r w:rsidRPr="00146683">
        <w:tab/>
      </w:r>
      <w:r w:rsidRPr="00146683">
        <w:tab/>
      </w:r>
      <w:r w:rsidRPr="00146683">
        <w:tab/>
      </w:r>
      <w:r w:rsidR="009A224F" w:rsidRPr="00146683">
        <w:tab/>
      </w:r>
      <w:r w:rsidRPr="00146683">
        <w:tab/>
        <w:t>OPTIONAL,</w:t>
      </w:r>
    </w:p>
    <w:p w14:paraId="7EC55F2B" w14:textId="77777777" w:rsidR="009722D5" w:rsidRPr="00146683" w:rsidRDefault="009722D5" w:rsidP="009722D5">
      <w:pPr>
        <w:pStyle w:val="PL"/>
        <w:shd w:val="clear" w:color="auto" w:fill="E6E6E6"/>
      </w:pPr>
      <w:r w:rsidRPr="00146683">
        <w:tab/>
        <w:t>lwip-Parameters-v</w:t>
      </w:r>
      <w:r w:rsidR="00E56A3C" w:rsidRPr="00146683">
        <w:t>1430</w:t>
      </w:r>
      <w:r w:rsidRPr="00146683">
        <w:tab/>
      </w:r>
      <w:r w:rsidRPr="00146683">
        <w:tab/>
      </w:r>
      <w:r w:rsidRPr="00146683">
        <w:tab/>
      </w:r>
      <w:r w:rsidRPr="00146683">
        <w:tab/>
        <w:t>LWIP-Parameters-v</w:t>
      </w:r>
      <w:r w:rsidR="00E56A3C" w:rsidRPr="00146683">
        <w:t>1430</w:t>
      </w:r>
      <w:r w:rsidRPr="00146683">
        <w:tab/>
      </w:r>
      <w:r w:rsidRPr="00146683">
        <w:tab/>
      </w:r>
      <w:r w:rsidR="009A224F" w:rsidRPr="00146683">
        <w:tab/>
      </w:r>
      <w:r w:rsidRPr="00146683">
        <w:tab/>
      </w:r>
      <w:r w:rsidRPr="00146683">
        <w:tab/>
      </w:r>
      <w:r w:rsidRPr="00146683">
        <w:tab/>
        <w:t>OPTIONAL,</w:t>
      </w:r>
    </w:p>
    <w:p w14:paraId="74E0EE30" w14:textId="77777777" w:rsidR="009722D5" w:rsidRPr="00146683" w:rsidRDefault="009722D5" w:rsidP="009722D5">
      <w:pPr>
        <w:pStyle w:val="PL"/>
        <w:shd w:val="clear" w:color="auto" w:fill="E6E6E6"/>
      </w:pPr>
      <w:r w:rsidRPr="00146683">
        <w:tab/>
        <w:t>otherParameters-v</w:t>
      </w:r>
      <w:r w:rsidR="00E56A3C" w:rsidRPr="00146683">
        <w:t>1430</w:t>
      </w:r>
      <w:r w:rsidRPr="00146683">
        <w:tab/>
      </w:r>
      <w:r w:rsidRPr="00146683">
        <w:tab/>
      </w:r>
      <w:r w:rsidRPr="00146683">
        <w:tab/>
      </w:r>
      <w:r w:rsidRPr="00146683">
        <w:tab/>
        <w:t>Other-Parameters-v</w:t>
      </w:r>
      <w:r w:rsidR="00E56A3C" w:rsidRPr="00146683">
        <w:t>1430</w:t>
      </w:r>
      <w:r w:rsidRPr="00146683">
        <w:t>,</w:t>
      </w:r>
    </w:p>
    <w:p w14:paraId="741EAFE1" w14:textId="77777777" w:rsidR="009722D5" w:rsidRPr="00146683" w:rsidRDefault="009722D5" w:rsidP="009722D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9A224F" w:rsidRPr="00146683">
        <w:tab/>
      </w:r>
      <w:r w:rsidRPr="00146683">
        <w:tab/>
      </w:r>
      <w:r w:rsidRPr="00146683">
        <w:tab/>
        <w:t>OPTIONAL,</w:t>
      </w:r>
    </w:p>
    <w:p w14:paraId="584E4219" w14:textId="77777777" w:rsidR="000E1B55" w:rsidRPr="00146683" w:rsidRDefault="009722D5" w:rsidP="000E1B55">
      <w:pPr>
        <w:pStyle w:val="PL"/>
        <w:shd w:val="clear" w:color="auto" w:fill="E6E6E6"/>
      </w:pPr>
      <w:r w:rsidRPr="00146683">
        <w:tab/>
        <w:t>mobilityParameters-r14</w:t>
      </w:r>
      <w:r w:rsidRPr="00146683">
        <w:tab/>
      </w:r>
      <w:r w:rsidRPr="00146683">
        <w:tab/>
      </w:r>
      <w:r w:rsidRPr="00146683">
        <w:tab/>
      </w:r>
      <w:r w:rsidRPr="00146683">
        <w:tab/>
        <w:t>MobilityParameters-r14</w:t>
      </w:r>
      <w:r w:rsidRPr="00146683">
        <w:tab/>
      </w:r>
      <w:r w:rsidRPr="00146683">
        <w:tab/>
      </w:r>
      <w:r w:rsidRPr="00146683">
        <w:tab/>
      </w:r>
      <w:r w:rsidRPr="00146683">
        <w:tab/>
      </w:r>
      <w:r w:rsidR="009A224F" w:rsidRPr="00146683">
        <w:tab/>
      </w:r>
      <w:r w:rsidRPr="00146683">
        <w:tab/>
        <w:t>OPTIONAL,</w:t>
      </w:r>
    </w:p>
    <w:p w14:paraId="4D4AA08F" w14:textId="77777777" w:rsidR="00D25B90" w:rsidRPr="00830839" w:rsidRDefault="000E1B55" w:rsidP="00D25B90">
      <w:pPr>
        <w:pStyle w:val="PL"/>
        <w:shd w:val="clear" w:color="auto" w:fill="E6E6E6"/>
        <w:rPr>
          <w:lang w:val="fr-FR"/>
        </w:rPr>
      </w:pPr>
      <w:r w:rsidRPr="00146683">
        <w:tab/>
      </w:r>
      <w:r w:rsidRPr="00830839">
        <w:rPr>
          <w:lang w:val="fr-FR"/>
        </w:rPr>
        <w:t>ce-Parameters-v</w:t>
      </w:r>
      <w:r w:rsidR="00E56A3C" w:rsidRPr="00830839">
        <w:rPr>
          <w:lang w:val="fr-FR"/>
        </w:rPr>
        <w:t>143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w:t>
      </w:r>
      <w:r w:rsidR="00E56A3C" w:rsidRPr="00830839">
        <w:rPr>
          <w:lang w:val="fr-FR"/>
        </w:rPr>
        <w:t>1430</w:t>
      </w:r>
      <w:r w:rsidR="00C9086D" w:rsidRPr="00830839">
        <w:rPr>
          <w:lang w:val="fr-FR"/>
        </w:rPr>
        <w:t>,</w:t>
      </w:r>
    </w:p>
    <w:p w14:paraId="42FE61DE" w14:textId="77777777" w:rsidR="00D25B90" w:rsidRPr="00830839" w:rsidRDefault="00D25B90" w:rsidP="00D25B90">
      <w:pPr>
        <w:pStyle w:val="PL"/>
        <w:shd w:val="clear" w:color="auto" w:fill="E6E6E6"/>
        <w:rPr>
          <w:lang w:val="fr-FR"/>
        </w:rPr>
      </w:pPr>
      <w:r w:rsidRPr="00830839">
        <w:rPr>
          <w:lang w:val="fr-FR"/>
        </w:rPr>
        <w:tab/>
        <w:t>f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p>
    <w:p w14:paraId="33FD6C46" w14:textId="77777777" w:rsidR="009722D5" w:rsidRPr="00830839" w:rsidRDefault="00D25B90" w:rsidP="00D25B90">
      <w:pPr>
        <w:pStyle w:val="PL"/>
        <w:shd w:val="clear" w:color="auto" w:fill="E6E6E6"/>
        <w:rPr>
          <w:lang w:val="fr-FR"/>
        </w:rPr>
      </w:pPr>
      <w:r w:rsidRPr="00830839">
        <w:rPr>
          <w:lang w:val="fr-FR"/>
        </w:rPr>
        <w:tab/>
        <w:t>t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r w:rsidR="000E1B55" w:rsidRPr="00830839">
        <w:rPr>
          <w:lang w:val="fr-FR"/>
        </w:rPr>
        <w:t>,</w:t>
      </w:r>
    </w:p>
    <w:p w14:paraId="1C2F7F1E" w14:textId="77777777" w:rsidR="00F86EBA" w:rsidRPr="00146683" w:rsidRDefault="001B4011" w:rsidP="00F86EBA">
      <w:pPr>
        <w:pStyle w:val="PL"/>
        <w:shd w:val="clear" w:color="auto" w:fill="E6E6E6"/>
      </w:pPr>
      <w:r w:rsidRPr="00830839">
        <w:rPr>
          <w:lang w:val="fr-FR"/>
        </w:rPr>
        <w:tab/>
      </w:r>
      <w:r w:rsidRPr="00146683">
        <w:t>mbms-Parameters-v</w:t>
      </w:r>
      <w:r w:rsidR="00E56A3C" w:rsidRPr="00146683">
        <w:t>1430</w:t>
      </w:r>
      <w:r w:rsidRPr="00146683">
        <w:tab/>
      </w:r>
      <w:r w:rsidRPr="00146683">
        <w:tab/>
      </w:r>
      <w:r w:rsidRPr="00146683">
        <w:tab/>
      </w:r>
      <w:r w:rsidRPr="00146683">
        <w:tab/>
        <w:t>MBMS-Parameters-v</w:t>
      </w:r>
      <w:r w:rsidR="00E56A3C" w:rsidRPr="00146683">
        <w:t>1430</w:t>
      </w:r>
      <w:r w:rsidRPr="00146683">
        <w:tab/>
      </w:r>
      <w:r w:rsidRPr="00146683">
        <w:tab/>
      </w:r>
      <w:r w:rsidR="009A224F" w:rsidRPr="00146683">
        <w:tab/>
      </w:r>
      <w:r w:rsidRPr="00146683">
        <w:tab/>
      </w:r>
      <w:r w:rsidRPr="00146683">
        <w:tab/>
      </w:r>
      <w:r w:rsidRPr="00146683">
        <w:tab/>
        <w:t>OPTIONAL,</w:t>
      </w:r>
    </w:p>
    <w:p w14:paraId="652C5286" w14:textId="77777777" w:rsidR="00F86EBA" w:rsidRPr="00146683" w:rsidRDefault="00F86EBA" w:rsidP="00F86EBA">
      <w:pPr>
        <w:pStyle w:val="PL"/>
        <w:shd w:val="clear" w:color="auto" w:fill="E6E6E6"/>
      </w:pPr>
      <w:r w:rsidRPr="00146683">
        <w:tab/>
        <w:t>sl-Parameters-v</w:t>
      </w:r>
      <w:r w:rsidR="00E56A3C" w:rsidRPr="00146683">
        <w:t>1430</w:t>
      </w:r>
      <w:r w:rsidRPr="00146683">
        <w:tab/>
      </w:r>
      <w:r w:rsidRPr="00146683">
        <w:tab/>
      </w:r>
      <w:r w:rsidRPr="00146683">
        <w:tab/>
      </w:r>
      <w:r w:rsidRPr="00146683">
        <w:tab/>
      </w:r>
      <w:r w:rsidR="00E97219" w:rsidRPr="00146683">
        <w:tab/>
      </w:r>
      <w:r w:rsidRPr="00146683">
        <w:t>SL-Parameters-v</w:t>
      </w:r>
      <w:r w:rsidR="00E56A3C" w:rsidRPr="00146683">
        <w:t>1430</w:t>
      </w:r>
      <w:r w:rsidRPr="00146683">
        <w:tab/>
      </w:r>
      <w:r w:rsidRPr="00146683">
        <w:tab/>
      </w:r>
      <w:r w:rsidRPr="00146683">
        <w:tab/>
      </w:r>
      <w:r w:rsidRPr="00146683">
        <w:tab/>
      </w:r>
      <w:r w:rsidR="009A224F" w:rsidRPr="00146683">
        <w:tab/>
      </w:r>
      <w:r w:rsidRPr="00146683">
        <w:tab/>
      </w:r>
      <w:r w:rsidR="00E97219" w:rsidRPr="00146683">
        <w:tab/>
      </w:r>
      <w:r w:rsidRPr="00146683">
        <w:t>OPTIONAL,</w:t>
      </w:r>
    </w:p>
    <w:p w14:paraId="7066DA75" w14:textId="77777777" w:rsidR="00AA1EE4" w:rsidRPr="00146683" w:rsidRDefault="00F86EBA" w:rsidP="00AA1EE4">
      <w:pPr>
        <w:pStyle w:val="PL"/>
        <w:shd w:val="clear" w:color="auto" w:fill="E6E6E6"/>
      </w:pPr>
      <w:r w:rsidRPr="00146683">
        <w:tab/>
        <w:t>ue-BasedNetwPerfMeasParameters-v</w:t>
      </w:r>
      <w:r w:rsidR="00E56A3C" w:rsidRPr="00146683">
        <w:t>1430</w:t>
      </w:r>
      <w:r w:rsidRPr="00146683">
        <w:tab/>
        <w:t>UE-BasedNetwPerfMeasParameters-v</w:t>
      </w:r>
      <w:r w:rsidR="00E56A3C" w:rsidRPr="00146683">
        <w:t>1430</w:t>
      </w:r>
      <w:r w:rsidRPr="00146683">
        <w:tab/>
        <w:t>OPTIONAL,</w:t>
      </w:r>
    </w:p>
    <w:p w14:paraId="34D7BD68" w14:textId="77777777" w:rsidR="00F2657A" w:rsidRPr="00146683" w:rsidRDefault="00AA1EE4" w:rsidP="00AA1EE4">
      <w:pPr>
        <w:pStyle w:val="PL"/>
        <w:shd w:val="clear" w:color="auto" w:fill="E6E6E6"/>
      </w:pPr>
      <w:r w:rsidRPr="00146683">
        <w:tab/>
        <w:t>highSpeedEnhParameters-r14</w:t>
      </w:r>
      <w:r w:rsidRPr="00146683">
        <w:tab/>
      </w:r>
      <w:r w:rsidRPr="00146683">
        <w:tab/>
      </w:r>
      <w:r w:rsidRPr="00146683">
        <w:tab/>
        <w:t>HighSpeedEnhParameters-r14</w:t>
      </w:r>
      <w:r w:rsidRPr="00146683">
        <w:tab/>
      </w:r>
      <w:r w:rsidRPr="00146683">
        <w:tab/>
      </w:r>
      <w:r w:rsidRPr="00146683">
        <w:tab/>
      </w:r>
      <w:r w:rsidR="009A224F" w:rsidRPr="00146683">
        <w:tab/>
      </w:r>
      <w:r w:rsidRPr="00146683">
        <w:tab/>
        <w:t>OPTIONAL,</w:t>
      </w:r>
    </w:p>
    <w:p w14:paraId="5389FED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7E4ABD" w:rsidRPr="00146683">
        <w:t>UE-EUTRA-Capability-v1440</w:t>
      </w:r>
      <w:r w:rsidR="0090321A" w:rsidRPr="00146683">
        <w:t>-IEs</w:t>
      </w:r>
      <w:r w:rsidR="0090321A" w:rsidRPr="00146683">
        <w:tab/>
      </w:r>
      <w:r w:rsidR="0090321A" w:rsidRPr="00146683">
        <w:tab/>
      </w:r>
      <w:r w:rsidR="0090321A" w:rsidRPr="00146683">
        <w:tab/>
      </w:r>
      <w:r w:rsidR="009A224F" w:rsidRPr="00146683">
        <w:tab/>
      </w:r>
      <w:r w:rsidRPr="00146683">
        <w:t>OPTIONAL</w:t>
      </w:r>
    </w:p>
    <w:p w14:paraId="700289EB" w14:textId="77777777" w:rsidR="009722D5" w:rsidRPr="00146683" w:rsidRDefault="009722D5" w:rsidP="009722D5">
      <w:pPr>
        <w:pStyle w:val="PL"/>
        <w:shd w:val="clear" w:color="auto" w:fill="E6E6E6"/>
      </w:pPr>
      <w:r w:rsidRPr="00146683">
        <w:t>}</w:t>
      </w:r>
    </w:p>
    <w:p w14:paraId="2C71FA54" w14:textId="77777777" w:rsidR="0090321A" w:rsidRPr="00146683" w:rsidRDefault="0090321A" w:rsidP="009722D5">
      <w:pPr>
        <w:pStyle w:val="PL"/>
        <w:shd w:val="clear" w:color="auto" w:fill="E6E6E6"/>
      </w:pPr>
    </w:p>
    <w:p w14:paraId="2B9D2908" w14:textId="77777777" w:rsidR="0090321A" w:rsidRPr="00146683" w:rsidRDefault="0090321A" w:rsidP="0090321A">
      <w:pPr>
        <w:pStyle w:val="PL"/>
        <w:shd w:val="clear" w:color="auto" w:fill="E6E6E6"/>
      </w:pPr>
      <w:r w:rsidRPr="00146683">
        <w:t>UE-EUTRA-Capability-v1440-IEs ::= SEQUENCE {</w:t>
      </w:r>
    </w:p>
    <w:p w14:paraId="473BDA71" w14:textId="77777777" w:rsidR="0090321A" w:rsidRPr="00146683" w:rsidRDefault="0090321A" w:rsidP="0090321A">
      <w:pPr>
        <w:pStyle w:val="PL"/>
        <w:shd w:val="clear" w:color="auto" w:fill="E6E6E6"/>
      </w:pPr>
      <w:r w:rsidRPr="00146683">
        <w:tab/>
        <w:t>lwa-Parameters-v1440</w:t>
      </w:r>
      <w:r w:rsidRPr="00146683">
        <w:tab/>
      </w:r>
      <w:r w:rsidRPr="00146683">
        <w:tab/>
      </w:r>
      <w:r w:rsidRPr="00146683">
        <w:tab/>
      </w:r>
      <w:r w:rsidRPr="00146683">
        <w:tab/>
        <w:t>LWA-Parameters-v1440,</w:t>
      </w:r>
    </w:p>
    <w:p w14:paraId="5E380647" w14:textId="77777777" w:rsidR="00E74EC6" w:rsidRPr="00146683" w:rsidRDefault="00E74EC6" w:rsidP="0090321A">
      <w:pPr>
        <w:pStyle w:val="PL"/>
        <w:shd w:val="clear" w:color="auto" w:fill="E6E6E6"/>
      </w:pPr>
      <w:r w:rsidRPr="00146683">
        <w:tab/>
        <w:t>mac-Parameters-v1440</w:t>
      </w:r>
      <w:r w:rsidRPr="00146683">
        <w:tab/>
      </w:r>
      <w:r w:rsidRPr="00146683">
        <w:tab/>
      </w:r>
      <w:r w:rsidRPr="00146683">
        <w:tab/>
      </w:r>
      <w:r w:rsidRPr="00146683">
        <w:tab/>
        <w:t>MAC-Parameters-v1440,</w:t>
      </w:r>
    </w:p>
    <w:p w14:paraId="2655BAD8" w14:textId="77777777" w:rsidR="0090321A" w:rsidRPr="00146683" w:rsidRDefault="0090321A" w:rsidP="0090321A">
      <w:pPr>
        <w:pStyle w:val="PL"/>
        <w:shd w:val="clear" w:color="auto" w:fill="E6E6E6"/>
      </w:pPr>
      <w:r w:rsidRPr="00146683">
        <w:tab/>
        <w:t>nonCriticalExtension</w:t>
      </w:r>
      <w:r w:rsidRPr="00146683">
        <w:tab/>
      </w:r>
      <w:r w:rsidRPr="00146683">
        <w:tab/>
      </w:r>
      <w:r w:rsidRPr="00146683">
        <w:tab/>
      </w:r>
      <w:r w:rsidRPr="00146683">
        <w:tab/>
      </w:r>
      <w:r w:rsidR="00767821" w:rsidRPr="00146683">
        <w:t>UE-EUTRA-Capability-v1450-IEs</w:t>
      </w:r>
      <w:r w:rsidRPr="00146683">
        <w:tab/>
      </w:r>
      <w:r w:rsidRPr="00146683">
        <w:tab/>
      </w:r>
      <w:r w:rsidRPr="00146683">
        <w:tab/>
        <w:t>OPTIONAL</w:t>
      </w:r>
    </w:p>
    <w:p w14:paraId="41EDBD45" w14:textId="77777777" w:rsidR="009722D5" w:rsidRPr="00146683" w:rsidRDefault="0090321A" w:rsidP="0090321A">
      <w:pPr>
        <w:pStyle w:val="PL"/>
        <w:shd w:val="clear" w:color="auto" w:fill="E6E6E6"/>
      </w:pPr>
      <w:r w:rsidRPr="00146683">
        <w:t>}</w:t>
      </w:r>
    </w:p>
    <w:p w14:paraId="5882E0DF" w14:textId="77777777" w:rsidR="0090321A" w:rsidRPr="00146683" w:rsidRDefault="0090321A" w:rsidP="0090321A">
      <w:pPr>
        <w:pStyle w:val="PL"/>
        <w:shd w:val="clear" w:color="auto" w:fill="E6E6E6"/>
      </w:pPr>
    </w:p>
    <w:p w14:paraId="2FF9BEED" w14:textId="77777777" w:rsidR="00767821" w:rsidRPr="00146683" w:rsidRDefault="00767821" w:rsidP="00767821">
      <w:pPr>
        <w:pStyle w:val="PL"/>
        <w:shd w:val="clear" w:color="auto" w:fill="E6E6E6"/>
      </w:pPr>
      <w:r w:rsidRPr="00146683">
        <w:t>UE-EUTRA-Capability-v1450-IEs ::= SEQUENCE {</w:t>
      </w:r>
    </w:p>
    <w:p w14:paraId="1B1E63DD" w14:textId="77777777" w:rsidR="003F0191" w:rsidRPr="00146683" w:rsidRDefault="003F0191" w:rsidP="00767821">
      <w:pPr>
        <w:pStyle w:val="PL"/>
        <w:shd w:val="clear" w:color="auto" w:fill="E6E6E6"/>
      </w:pPr>
      <w:r w:rsidRPr="00146683">
        <w:tab/>
        <w:t>phyLayerParameters-v1450</w:t>
      </w:r>
      <w:r w:rsidRPr="00146683">
        <w:tab/>
      </w:r>
      <w:r w:rsidRPr="00146683">
        <w:tab/>
      </w:r>
      <w:r w:rsidRPr="00146683">
        <w:tab/>
        <w:t>PhyLayerParameters-v1450</w:t>
      </w:r>
      <w:r w:rsidR="00AF2F8F" w:rsidRPr="00146683">
        <w:tab/>
      </w:r>
      <w:r w:rsidR="00AF2F8F" w:rsidRPr="00146683">
        <w:tab/>
        <w:t>OPTIONAL</w:t>
      </w:r>
      <w:r w:rsidRPr="00146683">
        <w:t>,</w:t>
      </w:r>
    </w:p>
    <w:p w14:paraId="77E9DFFC" w14:textId="77777777" w:rsidR="007D37BA" w:rsidRPr="00146683" w:rsidRDefault="007D37BA" w:rsidP="00767821">
      <w:pPr>
        <w:pStyle w:val="PL"/>
        <w:shd w:val="clear" w:color="auto" w:fill="E6E6E6"/>
      </w:pPr>
      <w:r w:rsidRPr="00146683">
        <w:tab/>
        <w:t>rf-Parameters-v1450</w:t>
      </w:r>
      <w:r w:rsidRPr="00146683">
        <w:tab/>
      </w:r>
      <w:r w:rsidRPr="00146683">
        <w:tab/>
      </w:r>
      <w:r w:rsidRPr="00146683">
        <w:tab/>
      </w:r>
      <w:r w:rsidRPr="00146683">
        <w:tab/>
      </w:r>
      <w:r w:rsidRPr="00146683">
        <w:tab/>
        <w:t>RF-Parameters-v1450</w:t>
      </w:r>
      <w:r w:rsidR="00AF2F8F" w:rsidRPr="00146683">
        <w:tab/>
      </w:r>
      <w:r w:rsidR="00AF2F8F" w:rsidRPr="00146683">
        <w:tab/>
      </w:r>
      <w:r w:rsidR="00AF2F8F" w:rsidRPr="00146683">
        <w:tab/>
        <w:t>OPTIONAL</w:t>
      </w:r>
      <w:r w:rsidRPr="00146683">
        <w:t>,</w:t>
      </w:r>
    </w:p>
    <w:p w14:paraId="6242CA6B" w14:textId="77777777" w:rsidR="00767821" w:rsidRPr="00146683" w:rsidRDefault="00767821" w:rsidP="00767821">
      <w:pPr>
        <w:pStyle w:val="PL"/>
        <w:shd w:val="clear" w:color="auto" w:fill="E6E6E6"/>
      </w:pPr>
      <w:r w:rsidRPr="00146683">
        <w:tab/>
        <w:t>otherParameters-v1450</w:t>
      </w:r>
      <w:r w:rsidRPr="00146683">
        <w:tab/>
      </w:r>
      <w:r w:rsidRPr="00146683">
        <w:tab/>
      </w:r>
      <w:r w:rsidRPr="00146683">
        <w:tab/>
      </w:r>
      <w:r w:rsidRPr="00146683">
        <w:tab/>
        <w:t>OtherParameters-v1450,</w:t>
      </w:r>
    </w:p>
    <w:p w14:paraId="375C5F16" w14:textId="77777777" w:rsidR="009D7CE7" w:rsidRPr="00146683" w:rsidRDefault="002C5517" w:rsidP="00481193">
      <w:pPr>
        <w:pStyle w:val="PL"/>
        <w:shd w:val="clear" w:color="auto" w:fill="E6E6E6"/>
      </w:pPr>
      <w:r w:rsidRPr="00146683">
        <w:tab/>
        <w:t>ue-CategoryDL-v1450</w:t>
      </w:r>
      <w:r w:rsidRPr="00146683">
        <w:tab/>
      </w:r>
      <w:r w:rsidRPr="00146683">
        <w:tab/>
      </w:r>
      <w:r w:rsidRPr="00146683">
        <w:tab/>
      </w:r>
      <w:r w:rsidRPr="00146683">
        <w:tab/>
      </w:r>
      <w:r w:rsidRPr="00146683">
        <w:tab/>
        <w:t>INTEGER (20)</w:t>
      </w:r>
      <w:r w:rsidRPr="00146683">
        <w:tab/>
      </w:r>
      <w:r w:rsidRPr="00146683">
        <w:tab/>
      </w:r>
      <w:r w:rsidRPr="00146683">
        <w:tab/>
      </w:r>
      <w:r w:rsidRPr="00146683">
        <w:tab/>
      </w:r>
      <w:r w:rsidRPr="00146683">
        <w:tab/>
        <w:t>OPTIONAL,</w:t>
      </w:r>
    </w:p>
    <w:p w14:paraId="6DB89E44" w14:textId="77777777" w:rsidR="00481193" w:rsidRPr="00146683" w:rsidRDefault="00481193" w:rsidP="00481193">
      <w:pPr>
        <w:pStyle w:val="PL"/>
        <w:shd w:val="clear" w:color="auto" w:fill="E6E6E6"/>
      </w:pPr>
      <w:r w:rsidRPr="00146683">
        <w:tab/>
        <w:t>nonCriticalExtension</w:t>
      </w:r>
      <w:r w:rsidRPr="00146683">
        <w:tab/>
      </w:r>
      <w:r w:rsidRPr="00146683">
        <w:tab/>
      </w:r>
      <w:r w:rsidRPr="00146683">
        <w:tab/>
      </w:r>
      <w:r w:rsidRPr="00146683">
        <w:tab/>
      </w:r>
      <w:r w:rsidR="009D7CE7" w:rsidRPr="00146683">
        <w:tab/>
        <w:t>UE-EUTRA-Capability-v14</w:t>
      </w:r>
      <w:r w:rsidR="003B7731" w:rsidRPr="00146683">
        <w:t>60</w:t>
      </w:r>
      <w:r w:rsidR="009D7CE7" w:rsidRPr="00146683">
        <w:t>-IEs</w:t>
      </w:r>
      <w:r w:rsidRPr="00146683">
        <w:tab/>
        <w:t>OPTIONAL</w:t>
      </w:r>
    </w:p>
    <w:p w14:paraId="5E9C7749" w14:textId="77777777" w:rsidR="00481193" w:rsidRPr="00146683" w:rsidRDefault="00481193" w:rsidP="00481193">
      <w:pPr>
        <w:pStyle w:val="PL"/>
        <w:shd w:val="clear" w:color="auto" w:fill="E6E6E6"/>
      </w:pPr>
      <w:r w:rsidRPr="00146683">
        <w:t>}</w:t>
      </w:r>
    </w:p>
    <w:p w14:paraId="33990A9B" w14:textId="77777777" w:rsidR="00481193" w:rsidRPr="00146683" w:rsidRDefault="00481193" w:rsidP="00481193">
      <w:pPr>
        <w:pStyle w:val="PL"/>
        <w:shd w:val="clear" w:color="auto" w:fill="E6E6E6"/>
      </w:pPr>
    </w:p>
    <w:p w14:paraId="1138A30B" w14:textId="77777777" w:rsidR="003B7731" w:rsidRPr="00146683" w:rsidRDefault="003B7731" w:rsidP="003B7731">
      <w:pPr>
        <w:pStyle w:val="PL"/>
        <w:shd w:val="clear" w:color="auto" w:fill="E6E6E6"/>
      </w:pPr>
      <w:r w:rsidRPr="00146683">
        <w:t>UE-EUTRA-Capability-v1460-IEs ::= SEQUENCE {</w:t>
      </w:r>
    </w:p>
    <w:p w14:paraId="44D3A274" w14:textId="77777777" w:rsidR="003B7731" w:rsidRPr="00146683" w:rsidRDefault="003B7731" w:rsidP="003B7731">
      <w:pPr>
        <w:pStyle w:val="PL"/>
        <w:shd w:val="clear" w:color="auto" w:fill="E6E6E6"/>
      </w:pPr>
      <w:r w:rsidRPr="00146683">
        <w:tab/>
        <w:t>ue-CategoryDL-v1460</w:t>
      </w:r>
      <w:r w:rsidRPr="00146683">
        <w:tab/>
      </w:r>
      <w:r w:rsidRPr="00146683">
        <w:tab/>
      </w:r>
      <w:r w:rsidRPr="00146683">
        <w:tab/>
      </w:r>
      <w:r w:rsidRPr="00146683">
        <w:tab/>
        <w:t>INTEGER (21)</w:t>
      </w:r>
      <w:r w:rsidRPr="00146683">
        <w:tab/>
      </w:r>
      <w:r w:rsidRPr="00146683">
        <w:tab/>
      </w:r>
      <w:r w:rsidRPr="00146683">
        <w:tab/>
      </w:r>
      <w:r w:rsidRPr="00146683">
        <w:tab/>
      </w:r>
      <w:r w:rsidRPr="00146683">
        <w:tab/>
      </w:r>
      <w:r w:rsidRPr="00146683">
        <w:tab/>
      </w:r>
      <w:r w:rsidRPr="00146683">
        <w:tab/>
        <w:t>OPTIONAL,</w:t>
      </w:r>
    </w:p>
    <w:p w14:paraId="060C2498" w14:textId="77777777" w:rsidR="003B7731" w:rsidRPr="00146683" w:rsidRDefault="003B7731" w:rsidP="003B7731">
      <w:pPr>
        <w:pStyle w:val="PL"/>
        <w:shd w:val="clear" w:color="auto" w:fill="E6E6E6"/>
      </w:pPr>
      <w:r w:rsidRPr="00146683">
        <w:tab/>
        <w:t>otherParameters-v1460</w:t>
      </w:r>
      <w:r w:rsidRPr="00146683">
        <w:tab/>
      </w:r>
      <w:r w:rsidRPr="00146683">
        <w:tab/>
      </w:r>
      <w:r w:rsidRPr="00146683">
        <w:tab/>
      </w:r>
      <w:r w:rsidRPr="00146683">
        <w:tab/>
        <w:t>Other-Parameters-v1460,</w:t>
      </w:r>
    </w:p>
    <w:p w14:paraId="1AE496A4" w14:textId="77777777" w:rsidR="003B7731" w:rsidRPr="00146683" w:rsidRDefault="003B7731" w:rsidP="003B7731">
      <w:pPr>
        <w:pStyle w:val="PL"/>
        <w:shd w:val="clear" w:color="auto" w:fill="E6E6E6"/>
      </w:pPr>
      <w:r w:rsidRPr="00146683">
        <w:tab/>
        <w:t>nonCriticalExtension</w:t>
      </w:r>
      <w:r w:rsidRPr="00146683">
        <w:tab/>
      </w:r>
      <w:r w:rsidRPr="00146683">
        <w:tab/>
      </w:r>
      <w:r w:rsidRPr="00146683">
        <w:tab/>
      </w:r>
      <w:r w:rsidRPr="00146683">
        <w:tab/>
        <w:t>UE-EUTRA-Capability-v1510-IEs</w:t>
      </w:r>
      <w:r w:rsidRPr="00146683">
        <w:tab/>
      </w:r>
      <w:r w:rsidRPr="00146683">
        <w:tab/>
        <w:t>OPTIONAL</w:t>
      </w:r>
    </w:p>
    <w:p w14:paraId="4E73C6A0" w14:textId="77777777" w:rsidR="003B7731" w:rsidRPr="00146683" w:rsidRDefault="003B7731" w:rsidP="003B7731">
      <w:pPr>
        <w:pStyle w:val="PL"/>
        <w:shd w:val="clear" w:color="auto" w:fill="E6E6E6"/>
      </w:pPr>
      <w:r w:rsidRPr="00146683">
        <w:t>}</w:t>
      </w:r>
    </w:p>
    <w:p w14:paraId="4A97D90B" w14:textId="77777777" w:rsidR="003B7731" w:rsidRPr="00146683" w:rsidRDefault="003B7731" w:rsidP="00481193">
      <w:pPr>
        <w:pStyle w:val="PL"/>
        <w:shd w:val="clear" w:color="auto" w:fill="E6E6E6"/>
      </w:pPr>
    </w:p>
    <w:p w14:paraId="3E6E4A92" w14:textId="77777777" w:rsidR="00481193" w:rsidRPr="00146683" w:rsidRDefault="00481193" w:rsidP="00481193">
      <w:pPr>
        <w:pStyle w:val="PL"/>
        <w:shd w:val="clear" w:color="auto" w:fill="E6E6E6"/>
      </w:pPr>
      <w:r w:rsidRPr="00146683">
        <w:t>UE-EUTRA-Capability</w:t>
      </w:r>
      <w:r w:rsidR="003B7731" w:rsidRPr="00146683">
        <w:t>-v1510</w:t>
      </w:r>
      <w:r w:rsidRPr="00146683">
        <w:t>-IEs ::= SEQUENCE {</w:t>
      </w:r>
    </w:p>
    <w:p w14:paraId="282F9922" w14:textId="77777777" w:rsidR="00481193" w:rsidRPr="00146683" w:rsidRDefault="00481193" w:rsidP="00481193">
      <w:pPr>
        <w:pStyle w:val="PL"/>
        <w:shd w:val="clear" w:color="auto" w:fill="E6E6E6"/>
      </w:pPr>
      <w:r w:rsidRPr="00146683">
        <w:tab/>
        <w:t>irat-ParametersNR-r15</w:t>
      </w:r>
      <w:r w:rsidRPr="00146683">
        <w:tab/>
      </w:r>
      <w:r w:rsidR="00D42770" w:rsidRPr="00146683">
        <w:tab/>
      </w:r>
      <w:r w:rsidRPr="00146683">
        <w:tab/>
      </w:r>
      <w:r w:rsidRPr="00146683">
        <w:tab/>
      </w:r>
      <w:r w:rsidRPr="00146683">
        <w:tab/>
        <w:t>IRAT-ParametersNR-r15</w:t>
      </w:r>
      <w:r w:rsidRPr="00146683">
        <w:tab/>
      </w:r>
      <w:r w:rsidR="00D42770" w:rsidRPr="00146683">
        <w:tab/>
      </w:r>
      <w:r w:rsidRPr="00146683">
        <w:tab/>
      </w:r>
      <w:r w:rsidR="00D42770" w:rsidRPr="00146683">
        <w:tab/>
      </w:r>
      <w:r w:rsidRPr="00146683">
        <w:tab/>
        <w:t>OPTIONAL,</w:t>
      </w:r>
    </w:p>
    <w:p w14:paraId="45127BE0" w14:textId="77777777" w:rsidR="00D20632" w:rsidRPr="00146683" w:rsidRDefault="00D20632" w:rsidP="00BF2D3B">
      <w:pPr>
        <w:pStyle w:val="PL"/>
        <w:shd w:val="clear" w:color="auto" w:fill="E6E6E6"/>
      </w:pPr>
      <w:r w:rsidRPr="00146683">
        <w:tab/>
        <w:t>featureSetsEUTRA-r15</w:t>
      </w:r>
      <w:r w:rsidRPr="00146683">
        <w:tab/>
      </w:r>
      <w:r w:rsidRPr="00146683">
        <w:tab/>
      </w:r>
      <w:r w:rsidRPr="00146683">
        <w:tab/>
      </w:r>
      <w:r w:rsidRPr="00146683">
        <w:tab/>
      </w:r>
      <w:r w:rsidRPr="00146683">
        <w:tab/>
        <w:t>FeatureSetsEUTRA-r15</w:t>
      </w:r>
      <w:r w:rsidRPr="00146683">
        <w:tab/>
      </w:r>
      <w:r w:rsidRPr="00146683">
        <w:tab/>
      </w:r>
      <w:r w:rsidRPr="00146683">
        <w:tab/>
      </w:r>
      <w:r w:rsidRPr="00146683">
        <w:tab/>
      </w:r>
      <w:r w:rsidRPr="00146683">
        <w:tab/>
        <w:t>OPTIONAL,</w:t>
      </w:r>
    </w:p>
    <w:p w14:paraId="71272800" w14:textId="77777777" w:rsidR="00BF2D3B" w:rsidRPr="00146683" w:rsidRDefault="00BF2D3B" w:rsidP="00BF2D3B">
      <w:pPr>
        <w:pStyle w:val="PL"/>
        <w:shd w:val="clear" w:color="auto" w:fill="E6E6E6"/>
      </w:pPr>
      <w:r w:rsidRPr="00146683">
        <w:tab/>
        <w:t>pdcp-ParametersNR-r15</w:t>
      </w:r>
      <w:r w:rsidRPr="00146683">
        <w:tab/>
      </w:r>
      <w:r w:rsidRPr="00146683">
        <w:tab/>
      </w:r>
      <w:r w:rsidRPr="00146683">
        <w:tab/>
      </w:r>
      <w:r w:rsidRPr="00146683">
        <w:tab/>
      </w:r>
      <w:r w:rsidRPr="00146683">
        <w:tab/>
        <w:t>PDCP-ParametersNR-r15</w:t>
      </w:r>
      <w:r w:rsidRPr="00146683">
        <w:tab/>
      </w:r>
      <w:r w:rsidR="00D42770" w:rsidRPr="00146683">
        <w:tab/>
      </w:r>
      <w:r w:rsidRPr="00146683">
        <w:tab/>
      </w:r>
      <w:r w:rsidR="00D42770" w:rsidRPr="00146683">
        <w:tab/>
      </w:r>
      <w:r w:rsidR="00D42770" w:rsidRPr="00146683">
        <w:tab/>
      </w:r>
      <w:r w:rsidRPr="00146683">
        <w:t>OPTIONAL,</w:t>
      </w:r>
    </w:p>
    <w:p w14:paraId="063669DC" w14:textId="77777777" w:rsidR="00683E3B" w:rsidRPr="00146683" w:rsidRDefault="00683E3B" w:rsidP="00683E3B">
      <w:pPr>
        <w:pStyle w:val="PL"/>
        <w:shd w:val="clear" w:color="auto" w:fill="E6E6E6"/>
      </w:pPr>
      <w:r w:rsidRPr="00146683">
        <w:tab/>
        <w:t>f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7087D916" w14:textId="77777777" w:rsidR="00683E3B" w:rsidRPr="00146683" w:rsidRDefault="00683E3B" w:rsidP="00683E3B">
      <w:pPr>
        <w:pStyle w:val="PL"/>
        <w:shd w:val="clear" w:color="auto" w:fill="E6E6E6"/>
      </w:pPr>
      <w:r w:rsidRPr="00146683">
        <w:tab/>
        <w:t>t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26A01BBA" w14:textId="77777777" w:rsidR="00D20632" w:rsidRPr="00146683" w:rsidRDefault="00D20632" w:rsidP="00D20632">
      <w:pPr>
        <w:pStyle w:val="PL"/>
        <w:shd w:val="clear" w:color="auto" w:fill="E6E6E6"/>
      </w:pPr>
      <w:r w:rsidRPr="00146683">
        <w:tab/>
        <w:t>nonCriticalExtension</w:t>
      </w:r>
      <w:r w:rsidRPr="00146683">
        <w:tab/>
      </w:r>
      <w:r w:rsidRPr="00146683">
        <w:tab/>
      </w:r>
      <w:r w:rsidRPr="00146683">
        <w:tab/>
      </w:r>
      <w:r w:rsidRPr="00146683">
        <w:tab/>
      </w:r>
      <w:r w:rsidR="005C0C4F" w:rsidRPr="00146683">
        <w:tab/>
      </w:r>
      <w:r w:rsidRPr="00146683">
        <w:t>UE-EUTRA-Capability-v1520-IEs</w:t>
      </w:r>
      <w:r w:rsidRPr="00146683">
        <w:tab/>
      </w:r>
      <w:r w:rsidRPr="00146683">
        <w:tab/>
      </w:r>
      <w:r w:rsidR="005C0C4F" w:rsidRPr="00146683">
        <w:tab/>
      </w:r>
      <w:r w:rsidRPr="00146683">
        <w:t>OPTIONAL</w:t>
      </w:r>
    </w:p>
    <w:p w14:paraId="6754766D" w14:textId="77777777" w:rsidR="00D20632" w:rsidRPr="00146683" w:rsidRDefault="00D20632" w:rsidP="00D20632">
      <w:pPr>
        <w:pStyle w:val="PL"/>
        <w:shd w:val="clear" w:color="auto" w:fill="E6E6E6"/>
      </w:pPr>
      <w:r w:rsidRPr="00146683">
        <w:t>}</w:t>
      </w:r>
    </w:p>
    <w:p w14:paraId="2E5014DB" w14:textId="77777777" w:rsidR="00D20632" w:rsidRPr="00146683" w:rsidRDefault="00D20632" w:rsidP="00D20632">
      <w:pPr>
        <w:pStyle w:val="PL"/>
        <w:shd w:val="clear" w:color="auto" w:fill="E6E6E6"/>
      </w:pPr>
    </w:p>
    <w:p w14:paraId="513CE68E" w14:textId="77777777" w:rsidR="00D20632" w:rsidRPr="00146683" w:rsidRDefault="00D20632" w:rsidP="00D20632">
      <w:pPr>
        <w:pStyle w:val="PL"/>
        <w:shd w:val="clear" w:color="auto" w:fill="E6E6E6"/>
      </w:pPr>
      <w:r w:rsidRPr="00146683">
        <w:t>UE-EUTRA-Capability-v1520-IEs ::= SEQUENCE {</w:t>
      </w:r>
    </w:p>
    <w:p w14:paraId="2865BCFD" w14:textId="77777777" w:rsidR="00955914" w:rsidRPr="00146683" w:rsidRDefault="00D20632" w:rsidP="00D20632">
      <w:pPr>
        <w:pStyle w:val="PL"/>
        <w:shd w:val="clear" w:color="auto" w:fill="E6E6E6"/>
      </w:pPr>
      <w:r w:rsidRPr="00146683">
        <w:tab/>
        <w:t>measParameters-v1520</w:t>
      </w:r>
      <w:r w:rsidRPr="00146683">
        <w:tab/>
      </w:r>
      <w:r w:rsidRPr="00146683">
        <w:tab/>
      </w:r>
      <w:r w:rsidRPr="00146683">
        <w:tab/>
      </w:r>
      <w:r w:rsidRPr="00146683">
        <w:tab/>
      </w:r>
      <w:r w:rsidRPr="00146683">
        <w:tab/>
        <w:t>MeasParameters-v1520,</w:t>
      </w:r>
    </w:p>
    <w:p w14:paraId="621002DC" w14:textId="77777777" w:rsidR="00767821" w:rsidRPr="00146683" w:rsidRDefault="00863F75" w:rsidP="00D20632">
      <w:pPr>
        <w:pStyle w:val="PL"/>
        <w:shd w:val="clear" w:color="auto" w:fill="E6E6E6"/>
      </w:pPr>
      <w:r w:rsidRPr="00146683">
        <w:tab/>
        <w:t>nonCriticalExtension</w:t>
      </w:r>
      <w:r w:rsidRPr="00146683">
        <w:tab/>
      </w:r>
      <w:r w:rsidR="00D42770" w:rsidRPr="00146683">
        <w:tab/>
      </w:r>
      <w:r w:rsidRPr="00146683">
        <w:tab/>
      </w:r>
      <w:r w:rsidRPr="00146683">
        <w:tab/>
      </w:r>
      <w:r w:rsidR="00767821" w:rsidRPr="00146683">
        <w:tab/>
      </w:r>
      <w:r w:rsidR="008B3F35" w:rsidRPr="00146683">
        <w:t>UE-EUTRA-Capability-v15</w:t>
      </w:r>
      <w:r w:rsidR="005E0DC5" w:rsidRPr="00146683">
        <w:t>30</w:t>
      </w:r>
      <w:r w:rsidR="008B3F35" w:rsidRPr="00146683">
        <w:t>-IEs</w:t>
      </w:r>
      <w:r w:rsidR="00767821" w:rsidRPr="00146683">
        <w:tab/>
        <w:t>OPTIONAL</w:t>
      </w:r>
    </w:p>
    <w:p w14:paraId="1B4AA0AB" w14:textId="77777777" w:rsidR="00767821" w:rsidRPr="00146683" w:rsidRDefault="00767821" w:rsidP="00767821">
      <w:pPr>
        <w:pStyle w:val="PL"/>
        <w:shd w:val="clear" w:color="auto" w:fill="E6E6E6"/>
      </w:pPr>
      <w:r w:rsidRPr="00146683">
        <w:t>}</w:t>
      </w:r>
    </w:p>
    <w:p w14:paraId="1902856F" w14:textId="77777777" w:rsidR="00767821" w:rsidRPr="00146683" w:rsidRDefault="00767821" w:rsidP="0090321A">
      <w:pPr>
        <w:pStyle w:val="PL"/>
        <w:shd w:val="clear" w:color="auto" w:fill="E6E6E6"/>
      </w:pPr>
    </w:p>
    <w:p w14:paraId="10C5A77A" w14:textId="77777777" w:rsidR="008B3F35" w:rsidRPr="00146683" w:rsidRDefault="005E0DC5" w:rsidP="008B3F35">
      <w:pPr>
        <w:pStyle w:val="PL"/>
        <w:shd w:val="clear" w:color="auto" w:fill="E6E6E6"/>
      </w:pPr>
      <w:r w:rsidRPr="00146683">
        <w:t>UE-EUTRA-Capability-v1530</w:t>
      </w:r>
      <w:r w:rsidR="008B3F35" w:rsidRPr="00146683">
        <w:t>-IEs ::= SEQUENCE {</w:t>
      </w:r>
    </w:p>
    <w:p w14:paraId="09B6B6FC" w14:textId="77777777" w:rsidR="008B3F35" w:rsidRPr="00146683" w:rsidRDefault="005E0DC5" w:rsidP="008B3F35">
      <w:pPr>
        <w:pStyle w:val="PL"/>
        <w:shd w:val="clear" w:color="auto" w:fill="E6E6E6"/>
      </w:pPr>
      <w:r w:rsidRPr="00146683">
        <w:tab/>
        <w:t>measParameters-v1530</w:t>
      </w:r>
      <w:r w:rsidRPr="00146683">
        <w:tab/>
      </w:r>
      <w:r w:rsidRPr="00146683">
        <w:tab/>
      </w:r>
      <w:r w:rsidRPr="00146683">
        <w:tab/>
      </w:r>
      <w:r w:rsidRPr="00146683">
        <w:tab/>
      </w:r>
      <w:r w:rsidR="00955914" w:rsidRPr="00146683">
        <w:tab/>
      </w:r>
      <w:r w:rsidRPr="00146683">
        <w:t>MeasParameters-v1530</w:t>
      </w:r>
      <w:r w:rsidR="008B3F35" w:rsidRPr="00146683">
        <w:tab/>
      </w:r>
      <w:r w:rsidR="008B3F35" w:rsidRPr="00146683">
        <w:tab/>
      </w:r>
      <w:r w:rsidR="008B3F35" w:rsidRPr="00146683">
        <w:tab/>
      </w:r>
      <w:r w:rsidR="008B3F35" w:rsidRPr="00146683">
        <w:tab/>
      </w:r>
      <w:r w:rsidR="00955914" w:rsidRPr="00146683">
        <w:tab/>
      </w:r>
      <w:r w:rsidR="008B3F35" w:rsidRPr="00146683">
        <w:t>OPTIONAL,</w:t>
      </w:r>
    </w:p>
    <w:p w14:paraId="419695D9" w14:textId="77777777" w:rsidR="001A17EB" w:rsidRPr="00146683" w:rsidRDefault="001A17EB" w:rsidP="008B3F35">
      <w:pPr>
        <w:pStyle w:val="PL"/>
        <w:shd w:val="clear" w:color="auto" w:fill="E6E6E6"/>
      </w:pPr>
      <w:r w:rsidRPr="00146683">
        <w:tab/>
        <w:t>otherParameters-v1530</w:t>
      </w:r>
      <w:r w:rsidRPr="00146683">
        <w:tab/>
      </w:r>
      <w:r w:rsidRPr="00146683">
        <w:tab/>
      </w:r>
      <w:r w:rsidRPr="00146683">
        <w:tab/>
      </w:r>
      <w:r w:rsidRPr="00146683">
        <w:tab/>
      </w:r>
      <w:r w:rsidR="00955914" w:rsidRPr="00146683">
        <w:tab/>
      </w:r>
      <w:r w:rsidRPr="00146683">
        <w:t>Other-Parameters-v1530</w:t>
      </w:r>
      <w:r w:rsidR="00DB0A0C" w:rsidRPr="00146683">
        <w:tab/>
      </w:r>
      <w:r w:rsidR="00DB0A0C" w:rsidRPr="00146683">
        <w:tab/>
      </w:r>
      <w:r w:rsidR="00DB0A0C" w:rsidRPr="00146683">
        <w:tab/>
      </w:r>
      <w:r w:rsidR="00DB0A0C" w:rsidRPr="00146683">
        <w:tab/>
      </w:r>
      <w:r w:rsidR="00DB0A0C" w:rsidRPr="00146683">
        <w:tab/>
        <w:t>OPTIONAL</w:t>
      </w:r>
      <w:r w:rsidRPr="00146683">
        <w:t>,</w:t>
      </w:r>
    </w:p>
    <w:p w14:paraId="48FF776E" w14:textId="77777777" w:rsidR="00955914" w:rsidRPr="00146683" w:rsidRDefault="00955914" w:rsidP="00955914">
      <w:pPr>
        <w:pStyle w:val="PL"/>
        <w:shd w:val="clear" w:color="auto" w:fill="E6E6E6"/>
      </w:pPr>
      <w:r w:rsidRPr="00146683">
        <w:tab/>
        <w:t>neighCellSI-AcquisitionParameters-v</w:t>
      </w:r>
      <w:r w:rsidR="00453800" w:rsidRPr="00146683">
        <w:t>1530</w:t>
      </w:r>
      <w:r w:rsidRPr="00146683">
        <w:tab/>
        <w:t>NeighCellSI-AcquisitionParameters-v</w:t>
      </w:r>
      <w:r w:rsidR="00453800" w:rsidRPr="00146683">
        <w:t>1530</w:t>
      </w:r>
      <w:r w:rsidRPr="00146683">
        <w:tab/>
        <w:t>OPTIONAL,</w:t>
      </w:r>
    </w:p>
    <w:p w14:paraId="0B958963" w14:textId="77777777" w:rsidR="004C3AF3" w:rsidRPr="00146683" w:rsidRDefault="004C3AF3" w:rsidP="004C3AF3">
      <w:pPr>
        <w:pStyle w:val="PL"/>
        <w:shd w:val="clear" w:color="auto" w:fill="E6E6E6"/>
      </w:pPr>
      <w:r w:rsidRPr="00146683">
        <w:tab/>
        <w:t>mac-Parameters-v1530</w:t>
      </w:r>
      <w:r w:rsidRPr="00146683">
        <w:tab/>
      </w:r>
      <w:r w:rsidRPr="00146683">
        <w:tab/>
      </w:r>
      <w:r w:rsidRPr="00146683">
        <w:tab/>
      </w:r>
      <w:r w:rsidRPr="00146683">
        <w:tab/>
      </w:r>
      <w:r w:rsidRPr="00146683">
        <w:tab/>
        <w:t>MAC-Parameters-v1530</w:t>
      </w:r>
      <w:r w:rsidRPr="00146683">
        <w:tab/>
      </w:r>
      <w:r w:rsidRPr="00146683">
        <w:tab/>
      </w:r>
      <w:r w:rsidRPr="00146683">
        <w:tab/>
      </w:r>
      <w:r w:rsidRPr="00146683">
        <w:tab/>
      </w:r>
      <w:r w:rsidRPr="00146683">
        <w:tab/>
        <w:t>OPTIONAL,</w:t>
      </w:r>
    </w:p>
    <w:p w14:paraId="02C446F4" w14:textId="77777777" w:rsidR="004C3AF3" w:rsidRPr="00146683" w:rsidRDefault="004C3AF3" w:rsidP="004C3AF3">
      <w:pPr>
        <w:pStyle w:val="PL"/>
        <w:shd w:val="clear" w:color="auto" w:fill="E6E6E6"/>
      </w:pPr>
      <w:r w:rsidRPr="00146683">
        <w:tab/>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3EE2A3A8" w14:textId="77777777" w:rsidR="004C3AF3" w:rsidRPr="00146683" w:rsidRDefault="004C3AF3" w:rsidP="004C3AF3">
      <w:pPr>
        <w:pStyle w:val="PL"/>
        <w:shd w:val="clear" w:color="auto" w:fill="E6E6E6"/>
      </w:pPr>
      <w:r w:rsidRPr="00146683">
        <w:tab/>
        <w:t>rf-Parameters-v1530</w:t>
      </w:r>
      <w:r w:rsidRPr="00146683">
        <w:tab/>
      </w:r>
      <w:r w:rsidRPr="00146683">
        <w:tab/>
      </w:r>
      <w:r w:rsidRPr="00146683">
        <w:tab/>
      </w:r>
      <w:r w:rsidRPr="00146683">
        <w:tab/>
      </w:r>
      <w:r w:rsidRPr="00146683">
        <w:tab/>
      </w:r>
      <w:r w:rsidRPr="00146683">
        <w:tab/>
        <w:t>RF-Parameters-v1530</w:t>
      </w:r>
      <w:r w:rsidRPr="00146683">
        <w:tab/>
      </w:r>
      <w:r w:rsidRPr="00146683">
        <w:tab/>
      </w:r>
      <w:r w:rsidRPr="00146683">
        <w:tab/>
      </w:r>
      <w:r w:rsidRPr="00146683">
        <w:tab/>
      </w:r>
      <w:r w:rsidR="00DB0A0C" w:rsidRPr="00146683">
        <w:tab/>
      </w:r>
      <w:r w:rsidR="00DB0A0C" w:rsidRPr="00146683">
        <w:tab/>
      </w:r>
      <w:r w:rsidRPr="00146683">
        <w:t>OPTIONAL,</w:t>
      </w:r>
    </w:p>
    <w:p w14:paraId="17AD3389" w14:textId="77777777" w:rsidR="00EA58FD" w:rsidRPr="00146683" w:rsidRDefault="005C0C4F" w:rsidP="004C3AF3">
      <w:pPr>
        <w:pStyle w:val="PL"/>
        <w:shd w:val="clear" w:color="auto" w:fill="E6E6E6"/>
      </w:pPr>
      <w:r w:rsidRPr="00146683">
        <w:tab/>
        <w:t>pdcp-Parameters-v1530</w:t>
      </w:r>
      <w:r w:rsidRPr="00146683">
        <w:tab/>
      </w:r>
      <w:r w:rsidRPr="00146683">
        <w:tab/>
      </w:r>
      <w:r w:rsidRPr="00146683">
        <w:tab/>
      </w:r>
      <w:r w:rsidRPr="00146683">
        <w:tab/>
      </w:r>
      <w:r w:rsidRPr="00146683">
        <w:tab/>
        <w:t>PDCP-Parameters-v1530</w:t>
      </w:r>
      <w:r w:rsidRPr="00146683">
        <w:tab/>
      </w:r>
      <w:r w:rsidRPr="00146683">
        <w:tab/>
      </w:r>
      <w:r w:rsidRPr="00146683">
        <w:tab/>
      </w:r>
      <w:r w:rsidRPr="00146683">
        <w:tab/>
      </w:r>
      <w:r w:rsidRPr="00146683">
        <w:tab/>
        <w:t>OPTIONAL,</w:t>
      </w:r>
    </w:p>
    <w:p w14:paraId="6A9ECE88" w14:textId="77777777" w:rsidR="007A49EE" w:rsidRPr="00146683" w:rsidRDefault="007A49EE" w:rsidP="004C3AF3">
      <w:pPr>
        <w:pStyle w:val="PL"/>
        <w:shd w:val="clear" w:color="auto" w:fill="E6E6E6"/>
      </w:pPr>
      <w:r w:rsidRPr="00146683">
        <w:tab/>
        <w:t>ue-CategoryDL-v1530</w:t>
      </w:r>
      <w:r w:rsidRPr="00146683">
        <w:tab/>
      </w:r>
      <w:r w:rsidRPr="00146683">
        <w:tab/>
      </w:r>
      <w:r w:rsidRPr="00146683">
        <w:tab/>
      </w:r>
      <w:r w:rsidRPr="00146683">
        <w:tab/>
      </w:r>
      <w:r w:rsidRPr="00146683">
        <w:tab/>
      </w:r>
      <w:r w:rsidRPr="00146683">
        <w:tab/>
        <w:t>INTEGER (22..26)</w:t>
      </w:r>
      <w:r w:rsidRPr="00146683">
        <w:tab/>
      </w:r>
      <w:r w:rsidRPr="00146683">
        <w:tab/>
      </w:r>
      <w:r w:rsidRPr="00146683">
        <w:tab/>
      </w:r>
      <w:r w:rsidRPr="00146683">
        <w:tab/>
      </w:r>
      <w:r w:rsidRPr="00146683">
        <w:tab/>
      </w:r>
      <w:r w:rsidRPr="00146683">
        <w:tab/>
        <w:t>OPTIONAL,</w:t>
      </w:r>
    </w:p>
    <w:p w14:paraId="69662759" w14:textId="77777777" w:rsidR="008B3F35" w:rsidRPr="00146683" w:rsidRDefault="00D20891" w:rsidP="004C3AF3">
      <w:pPr>
        <w:pStyle w:val="PL"/>
        <w:shd w:val="clear" w:color="auto" w:fill="E6E6E6"/>
      </w:pPr>
      <w:r w:rsidRPr="00146683">
        <w:tab/>
        <w:t>ue-BasedNetwPerfMeasParameters-v1530</w:t>
      </w:r>
      <w:r w:rsidRPr="00146683">
        <w:tab/>
        <w:t>UE-BasedNetwPerfMeasParameters-v1530</w:t>
      </w:r>
      <w:r w:rsidRPr="00146683">
        <w:tab/>
        <w:t>OPTIONAL,</w:t>
      </w:r>
    </w:p>
    <w:p w14:paraId="0F006969" w14:textId="77777777" w:rsidR="00AD6799" w:rsidRPr="00146683" w:rsidRDefault="00AD6799" w:rsidP="008B3F35">
      <w:pPr>
        <w:pStyle w:val="PL"/>
        <w:shd w:val="clear" w:color="auto" w:fill="E6E6E6"/>
      </w:pPr>
      <w:r w:rsidRPr="00146683">
        <w:tab/>
        <w:t>rlc-Parameters-v1530</w:t>
      </w:r>
      <w:r w:rsidRPr="00146683">
        <w:tab/>
      </w:r>
      <w:r w:rsidRPr="00146683">
        <w:tab/>
      </w:r>
      <w:r w:rsidRPr="00146683">
        <w:tab/>
      </w:r>
      <w:r w:rsidRPr="00146683">
        <w:tab/>
      </w:r>
      <w:r w:rsidRPr="00146683">
        <w:tab/>
        <w:t>RLC-Parameters-v1530</w:t>
      </w:r>
      <w:r w:rsidR="00DB0A0C" w:rsidRPr="00146683">
        <w:tab/>
      </w:r>
      <w:r w:rsidR="00DB0A0C" w:rsidRPr="00146683">
        <w:tab/>
      </w:r>
      <w:r w:rsidR="00DB0A0C" w:rsidRPr="00146683">
        <w:tab/>
      </w:r>
      <w:r w:rsidR="00DB0A0C" w:rsidRPr="00146683">
        <w:tab/>
      </w:r>
      <w:r w:rsidR="00DB0A0C" w:rsidRPr="00146683">
        <w:tab/>
        <w:t>OPTIONAL</w:t>
      </w:r>
      <w:r w:rsidR="00767A26" w:rsidRPr="00146683">
        <w:t>,</w:t>
      </w:r>
    </w:p>
    <w:p w14:paraId="1DD8A016" w14:textId="77777777" w:rsidR="00767A26" w:rsidRPr="00146683" w:rsidRDefault="00767A26" w:rsidP="008B3F35">
      <w:pPr>
        <w:pStyle w:val="PL"/>
        <w:shd w:val="clear" w:color="auto" w:fill="E6E6E6"/>
      </w:pPr>
      <w:r w:rsidRPr="00146683">
        <w:tab/>
        <w:t>sl-Parameters-v</w:t>
      </w:r>
      <w:r w:rsidR="00CA5579" w:rsidRPr="00146683">
        <w:t>1530</w:t>
      </w:r>
      <w:r w:rsidRPr="00146683">
        <w:tab/>
      </w:r>
      <w:r w:rsidRPr="00146683">
        <w:tab/>
      </w:r>
      <w:r w:rsidRPr="00146683">
        <w:tab/>
      </w:r>
      <w:r w:rsidRPr="00146683">
        <w:tab/>
      </w:r>
      <w:r w:rsidRPr="00146683">
        <w:tab/>
      </w:r>
      <w:r w:rsidRPr="00146683">
        <w:tab/>
        <w:t>SL-Parameters-v</w:t>
      </w:r>
      <w:r w:rsidR="00CA5579" w:rsidRPr="00146683">
        <w:t>1530</w:t>
      </w:r>
      <w:r w:rsidRPr="00146683">
        <w:tab/>
      </w:r>
      <w:r w:rsidRPr="00146683">
        <w:tab/>
      </w:r>
      <w:r w:rsidRPr="00146683">
        <w:tab/>
      </w:r>
      <w:r w:rsidR="00CF159C" w:rsidRPr="00146683">
        <w:tab/>
      </w:r>
      <w:r w:rsidRPr="00146683">
        <w:tab/>
      </w:r>
      <w:r w:rsidRPr="00146683">
        <w:tab/>
        <w:t>OPTIONAL</w:t>
      </w:r>
      <w:r w:rsidR="00B3199C" w:rsidRPr="00146683">
        <w:t>,</w:t>
      </w:r>
    </w:p>
    <w:p w14:paraId="1A8235A6" w14:textId="77777777" w:rsidR="002D3A20" w:rsidRPr="00146683" w:rsidRDefault="00563E89" w:rsidP="008B3F35">
      <w:pPr>
        <w:pStyle w:val="PL"/>
        <w:shd w:val="clear" w:color="auto" w:fill="E6E6E6"/>
      </w:pPr>
      <w:r w:rsidRPr="00146683">
        <w:tab/>
        <w:t>extendedNumberOfDRBs-r15</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050E9FD" w14:textId="77777777" w:rsidR="00DB0A0C" w:rsidRPr="00146683" w:rsidRDefault="00B0624B" w:rsidP="008B3F35">
      <w:pPr>
        <w:pStyle w:val="PL"/>
        <w:shd w:val="clear" w:color="auto" w:fill="E6E6E6"/>
      </w:pPr>
      <w:r w:rsidRPr="00146683">
        <w:tab/>
        <w:t>reducedCP-Latency-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2D49BB" w14:textId="77777777" w:rsidR="000B7B47" w:rsidRPr="00146683" w:rsidRDefault="00544DBE" w:rsidP="008B3F35">
      <w:pPr>
        <w:pStyle w:val="PL"/>
        <w:shd w:val="clear" w:color="auto" w:fill="E6E6E6"/>
      </w:pPr>
      <w:r w:rsidRPr="00146683">
        <w:tab/>
        <w:t>laa-Parameters-v1530</w:t>
      </w:r>
      <w:r w:rsidRPr="00146683">
        <w:tab/>
      </w:r>
      <w:r w:rsidRPr="00146683">
        <w:tab/>
      </w:r>
      <w:r w:rsidRPr="00146683">
        <w:tab/>
      </w:r>
      <w:r w:rsidRPr="00146683">
        <w:tab/>
      </w:r>
      <w:r w:rsidRPr="00146683">
        <w:tab/>
        <w:t>LAA-Parameters-v1530</w:t>
      </w:r>
      <w:r w:rsidRPr="00146683">
        <w:tab/>
      </w:r>
      <w:r w:rsidRPr="00146683">
        <w:tab/>
      </w:r>
      <w:r w:rsidRPr="00146683">
        <w:tab/>
      </w:r>
      <w:r w:rsidRPr="00146683">
        <w:tab/>
      </w:r>
      <w:r w:rsidRPr="00146683">
        <w:tab/>
        <w:t>OPTIONAL,</w:t>
      </w:r>
    </w:p>
    <w:p w14:paraId="637254F6" w14:textId="77777777" w:rsidR="000B7B47" w:rsidRPr="00146683" w:rsidRDefault="000B7B47" w:rsidP="008B3F35">
      <w:pPr>
        <w:pStyle w:val="PL"/>
        <w:shd w:val="clear" w:color="auto" w:fill="E6E6E6"/>
      </w:pPr>
      <w:r w:rsidRPr="00146683">
        <w:tab/>
        <w:t>ue-CategoryUL-v1530</w:t>
      </w:r>
      <w:r w:rsidRPr="00146683">
        <w:tab/>
      </w:r>
      <w:r w:rsidRPr="00146683">
        <w:tab/>
      </w:r>
      <w:r w:rsidRPr="00146683">
        <w:tab/>
      </w:r>
      <w:r w:rsidRPr="00146683">
        <w:tab/>
      </w:r>
      <w:r w:rsidR="00CF159C" w:rsidRPr="00146683">
        <w:tab/>
      </w:r>
      <w:r w:rsidRPr="00146683">
        <w:tab/>
        <w:t>INTEGER (22..26)</w:t>
      </w:r>
      <w:r w:rsidRPr="00146683">
        <w:tab/>
      </w:r>
      <w:r w:rsidRPr="00146683">
        <w:tab/>
      </w:r>
      <w:r w:rsidRPr="00146683">
        <w:tab/>
      </w:r>
      <w:r w:rsidRPr="00146683">
        <w:tab/>
      </w:r>
      <w:r w:rsidRPr="00146683">
        <w:tab/>
      </w:r>
      <w:r w:rsidRPr="00146683">
        <w:tab/>
        <w:t>OPTIONAL,</w:t>
      </w:r>
    </w:p>
    <w:p w14:paraId="34324CE4" w14:textId="77777777" w:rsidR="006C6B30" w:rsidRPr="00146683" w:rsidRDefault="006C6B30" w:rsidP="006C6B30">
      <w:pPr>
        <w:pStyle w:val="PL"/>
        <w:shd w:val="clear" w:color="auto" w:fill="E6E6E6"/>
      </w:pPr>
      <w:r w:rsidRPr="00146683">
        <w:tab/>
        <w:t>fdd-Add-UE-EUTRA-Capabilities-v1530</w:t>
      </w:r>
      <w:r w:rsidRPr="00146683">
        <w:tab/>
      </w:r>
      <w:r w:rsidR="00CF159C" w:rsidRPr="00146683">
        <w:tab/>
      </w:r>
      <w:r w:rsidRPr="00146683">
        <w:t>UE-EUTRA-CapabilityAddXDD-Mode-v1530</w:t>
      </w:r>
      <w:r w:rsidRPr="00146683">
        <w:tab/>
        <w:t>OPTIONAL,</w:t>
      </w:r>
    </w:p>
    <w:p w14:paraId="08BC9369" w14:textId="77777777" w:rsidR="006C6B30" w:rsidRPr="00146683" w:rsidRDefault="006C6B30" w:rsidP="006C6B30">
      <w:pPr>
        <w:pStyle w:val="PL"/>
        <w:shd w:val="clear" w:color="auto" w:fill="E6E6E6"/>
      </w:pPr>
      <w:r w:rsidRPr="00146683">
        <w:tab/>
        <w:t>tdd-Add-UE-EUTRA-Capabilities-v1530</w:t>
      </w:r>
      <w:r w:rsidRPr="00146683">
        <w:tab/>
      </w:r>
      <w:r w:rsidR="00CF159C" w:rsidRPr="00146683">
        <w:tab/>
      </w:r>
      <w:r w:rsidRPr="00146683">
        <w:t>UE-EUTRA-CapabilityAddXDD-Mode-v1530</w:t>
      </w:r>
      <w:r w:rsidRPr="00146683">
        <w:tab/>
        <w:t>OPTIONAL,</w:t>
      </w:r>
    </w:p>
    <w:p w14:paraId="456FC8AF" w14:textId="77777777" w:rsidR="00B3199C" w:rsidRPr="00146683" w:rsidRDefault="00B3199C" w:rsidP="008B3F35">
      <w:pPr>
        <w:pStyle w:val="PL"/>
        <w:shd w:val="clear" w:color="auto" w:fill="E6E6E6"/>
      </w:pPr>
      <w:r w:rsidRPr="00146683">
        <w:tab/>
        <w:t>nonCriticalExtension</w:t>
      </w:r>
      <w:r w:rsidRPr="00146683">
        <w:tab/>
      </w:r>
      <w:r w:rsidRPr="00146683">
        <w:tab/>
      </w:r>
      <w:r w:rsidRPr="00146683">
        <w:tab/>
      </w:r>
      <w:r w:rsidRPr="00146683">
        <w:tab/>
      </w:r>
      <w:r w:rsidRPr="00146683">
        <w:tab/>
      </w:r>
      <w:r w:rsidR="00472957" w:rsidRPr="00146683">
        <w:t>UE-EUTRA-Capability-v15</w:t>
      </w:r>
      <w:r w:rsidR="003F7C95" w:rsidRPr="00146683">
        <w:t>40</w:t>
      </w:r>
      <w:r w:rsidR="00472957" w:rsidRPr="00146683">
        <w:t>-IEs</w:t>
      </w:r>
      <w:r w:rsidRPr="00146683">
        <w:tab/>
      </w:r>
      <w:r w:rsidRPr="00146683">
        <w:tab/>
      </w:r>
      <w:r w:rsidRPr="00146683">
        <w:tab/>
        <w:t>OPTIONAL</w:t>
      </w:r>
    </w:p>
    <w:p w14:paraId="6C72BB7C" w14:textId="77777777" w:rsidR="00472957" w:rsidRPr="00146683" w:rsidRDefault="008B3F35" w:rsidP="00472957">
      <w:pPr>
        <w:pStyle w:val="PL"/>
        <w:shd w:val="clear" w:color="auto" w:fill="E6E6E6"/>
        <w:rPr>
          <w:lang w:eastAsia="en-US"/>
        </w:rPr>
      </w:pPr>
      <w:r w:rsidRPr="00146683">
        <w:t>}</w:t>
      </w:r>
    </w:p>
    <w:p w14:paraId="088F830E" w14:textId="77777777" w:rsidR="00472957" w:rsidRPr="00146683" w:rsidRDefault="00472957" w:rsidP="00472957">
      <w:pPr>
        <w:pStyle w:val="PL"/>
        <w:shd w:val="clear" w:color="auto" w:fill="E6E6E6"/>
      </w:pPr>
    </w:p>
    <w:p w14:paraId="04A35F12" w14:textId="77777777" w:rsidR="00472957" w:rsidRPr="00146683" w:rsidRDefault="00472957" w:rsidP="00472957">
      <w:pPr>
        <w:pStyle w:val="PL"/>
        <w:shd w:val="clear" w:color="auto" w:fill="E6E6E6"/>
      </w:pPr>
      <w:r w:rsidRPr="00146683">
        <w:t>UE-EUTRA-Capability-v15</w:t>
      </w:r>
      <w:r w:rsidR="003F7C95" w:rsidRPr="00146683">
        <w:t>40</w:t>
      </w:r>
      <w:r w:rsidRPr="00146683">
        <w:t>-IEs ::= SEQUENCE {</w:t>
      </w:r>
    </w:p>
    <w:p w14:paraId="0A82E4BF" w14:textId="77777777" w:rsidR="003F7C95" w:rsidRPr="00146683" w:rsidRDefault="003F7C95" w:rsidP="003F7C95">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5A8E377F" w14:textId="77777777" w:rsidR="003F7C95" w:rsidRPr="00146683" w:rsidRDefault="003F7C95" w:rsidP="003F7C95">
      <w:pPr>
        <w:pStyle w:val="PL"/>
        <w:shd w:val="clear" w:color="auto" w:fill="E6E6E6"/>
      </w:pPr>
      <w:r w:rsidRPr="00146683">
        <w:tab/>
        <w:t>otherParameters-v1540</w:t>
      </w:r>
      <w:r w:rsidRPr="00146683">
        <w:tab/>
      </w:r>
      <w:r w:rsidRPr="00146683">
        <w:tab/>
      </w:r>
      <w:r w:rsidRPr="00146683">
        <w:tab/>
      </w:r>
      <w:r w:rsidRPr="00146683">
        <w:tab/>
      </w:r>
      <w:r w:rsidRPr="00146683">
        <w:tab/>
        <w:t>Other-Parameters-v1540,</w:t>
      </w:r>
    </w:p>
    <w:p w14:paraId="1CF3E140" w14:textId="77777777" w:rsidR="006B271F" w:rsidRPr="00146683" w:rsidRDefault="006B271F" w:rsidP="006B271F">
      <w:pPr>
        <w:pStyle w:val="PL"/>
        <w:shd w:val="clear" w:color="auto" w:fill="E6E6E6"/>
      </w:pPr>
      <w:r w:rsidRPr="00146683">
        <w:tab/>
        <w:t>f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53150D1F" w14:textId="77777777" w:rsidR="006B271F" w:rsidRPr="00146683" w:rsidRDefault="006B271F" w:rsidP="006B271F">
      <w:pPr>
        <w:pStyle w:val="PL"/>
        <w:shd w:val="clear" w:color="auto" w:fill="E6E6E6"/>
      </w:pPr>
      <w:r w:rsidRPr="00146683">
        <w:tab/>
        <w:t>t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69A532EE" w14:textId="77777777" w:rsidR="003F7C95" w:rsidRPr="00146683" w:rsidRDefault="003F7C95" w:rsidP="003F7C95">
      <w:pPr>
        <w:pStyle w:val="PL"/>
        <w:shd w:val="clear" w:color="auto" w:fill="E6E6E6"/>
      </w:pPr>
      <w:r w:rsidRPr="00146683">
        <w:tab/>
        <w:t>sl-Parameters-v1540</w:t>
      </w:r>
      <w:r w:rsidRPr="00146683">
        <w:tab/>
      </w:r>
      <w:r w:rsidRPr="00146683">
        <w:tab/>
      </w:r>
      <w:r w:rsidRPr="00146683">
        <w:tab/>
      </w:r>
      <w:r w:rsidRPr="00146683">
        <w:tab/>
      </w:r>
      <w:r w:rsidRPr="00146683">
        <w:tab/>
      </w:r>
      <w:r w:rsidRPr="00146683">
        <w:tab/>
        <w:t>SL-Parameters-v1540</w:t>
      </w:r>
      <w:r w:rsidRPr="00146683">
        <w:tab/>
      </w:r>
      <w:r w:rsidRPr="00146683">
        <w:tab/>
      </w:r>
      <w:r w:rsidRPr="00146683">
        <w:tab/>
      </w:r>
      <w:r w:rsidR="00CF159C" w:rsidRPr="00146683">
        <w:tab/>
      </w:r>
      <w:r w:rsidRPr="00146683">
        <w:tab/>
      </w:r>
      <w:r w:rsidRPr="00146683">
        <w:tab/>
        <w:t>OPTIONAL,</w:t>
      </w:r>
    </w:p>
    <w:p w14:paraId="019FB80B" w14:textId="77777777" w:rsidR="00486302" w:rsidRPr="00146683" w:rsidRDefault="00486302" w:rsidP="006B271F">
      <w:pPr>
        <w:pStyle w:val="PL"/>
        <w:shd w:val="clear" w:color="auto" w:fill="E6E6E6"/>
      </w:pPr>
      <w:r w:rsidRPr="00146683">
        <w:tab/>
        <w:t>irat-ParametersNR-v15</w:t>
      </w:r>
      <w:r w:rsidR="00766C15" w:rsidRPr="00146683">
        <w:t>4</w:t>
      </w:r>
      <w:r w:rsidRPr="00146683">
        <w:t>0</w:t>
      </w:r>
      <w:r w:rsidRPr="00146683">
        <w:tab/>
      </w:r>
      <w:r w:rsidRPr="00146683">
        <w:tab/>
      </w:r>
      <w:r w:rsidRPr="00146683">
        <w:tab/>
      </w:r>
      <w:r w:rsidRPr="00146683">
        <w:tab/>
      </w:r>
      <w:r w:rsidR="00CF159C" w:rsidRPr="00146683">
        <w:tab/>
      </w:r>
      <w:r w:rsidRPr="00146683">
        <w:t>IRAT-ParametersNR-v15</w:t>
      </w:r>
      <w:r w:rsidR="00766C15" w:rsidRPr="00146683">
        <w:t>4</w:t>
      </w:r>
      <w:r w:rsidRPr="00146683">
        <w:t>0</w:t>
      </w:r>
      <w:r w:rsidR="00D15025" w:rsidRPr="00146683">
        <w:tab/>
      </w:r>
      <w:r w:rsidR="00D15025" w:rsidRPr="00146683">
        <w:tab/>
      </w:r>
      <w:r w:rsidR="00D15025" w:rsidRPr="00146683">
        <w:tab/>
      </w:r>
      <w:r w:rsidR="00D15025" w:rsidRPr="00146683">
        <w:tab/>
      </w:r>
      <w:r w:rsidR="00D15025" w:rsidRPr="00146683">
        <w:tab/>
        <w:t>OPTIONAL</w:t>
      </w:r>
      <w:r w:rsidRPr="00146683">
        <w:t>,</w:t>
      </w:r>
    </w:p>
    <w:p w14:paraId="676440D4" w14:textId="77777777" w:rsidR="00472957" w:rsidRPr="00146683" w:rsidRDefault="00472957" w:rsidP="00472957">
      <w:pPr>
        <w:pStyle w:val="PL"/>
        <w:shd w:val="clear" w:color="auto" w:fill="E6E6E6"/>
      </w:pPr>
      <w:r w:rsidRPr="00146683">
        <w:lastRenderedPageBreak/>
        <w:tab/>
        <w:t>nonCriticalExtension</w:t>
      </w:r>
      <w:r w:rsidRPr="00146683">
        <w:tab/>
      </w:r>
      <w:r w:rsidRPr="00146683">
        <w:tab/>
      </w:r>
      <w:r w:rsidRPr="00146683">
        <w:tab/>
      </w:r>
      <w:r w:rsidRPr="00146683">
        <w:tab/>
      </w:r>
      <w:r w:rsidRPr="00146683">
        <w:tab/>
      </w:r>
      <w:r w:rsidR="007C604E" w:rsidRPr="00146683">
        <w:t>UE-EUTRA-Capability-v1550-IEs</w:t>
      </w:r>
      <w:r w:rsidRPr="00146683">
        <w:tab/>
      </w:r>
      <w:r w:rsidRPr="00146683">
        <w:tab/>
      </w:r>
      <w:r w:rsidRPr="00146683">
        <w:tab/>
        <w:t>OPTIONAL</w:t>
      </w:r>
    </w:p>
    <w:p w14:paraId="0C18061F" w14:textId="77777777" w:rsidR="008B3F35" w:rsidRPr="00146683" w:rsidRDefault="00472957" w:rsidP="008B3F35">
      <w:pPr>
        <w:pStyle w:val="PL"/>
        <w:shd w:val="clear" w:color="auto" w:fill="E6E6E6"/>
      </w:pPr>
      <w:r w:rsidRPr="00146683">
        <w:t>}</w:t>
      </w:r>
    </w:p>
    <w:p w14:paraId="10AF90EE" w14:textId="77777777" w:rsidR="007C604E" w:rsidRPr="00146683" w:rsidRDefault="007C604E" w:rsidP="007C604E">
      <w:pPr>
        <w:pStyle w:val="PL"/>
        <w:shd w:val="clear" w:color="auto" w:fill="E6E6E6"/>
      </w:pPr>
    </w:p>
    <w:p w14:paraId="3A57C0BF" w14:textId="77777777" w:rsidR="007C604E" w:rsidRPr="00146683" w:rsidRDefault="007C604E" w:rsidP="007C604E">
      <w:pPr>
        <w:pStyle w:val="PL"/>
        <w:shd w:val="clear" w:color="auto" w:fill="E6E6E6"/>
      </w:pPr>
      <w:r w:rsidRPr="00146683">
        <w:t>UE-EUTRA-Capability-v1550-IEs ::= SEQUENCE {</w:t>
      </w:r>
    </w:p>
    <w:p w14:paraId="538A2166" w14:textId="77777777" w:rsidR="007C604E" w:rsidRPr="00146683" w:rsidRDefault="007C604E" w:rsidP="007C604E">
      <w:pPr>
        <w:pStyle w:val="PL"/>
        <w:shd w:val="clear" w:color="auto" w:fill="E6E6E6"/>
      </w:pPr>
      <w:r w:rsidRPr="00146683">
        <w:tab/>
        <w:t>neighCellSI-AcquisitionParameters-v1550</w:t>
      </w:r>
      <w:r w:rsidRPr="00146683">
        <w:tab/>
        <w:t>NeighCellSI-AcquisitionParameters-v1550</w:t>
      </w:r>
      <w:r w:rsidRPr="00146683">
        <w:tab/>
        <w:t>OPTIONAL,</w:t>
      </w:r>
    </w:p>
    <w:p w14:paraId="753020DD" w14:textId="77777777" w:rsidR="00EE22AE" w:rsidRPr="00146683" w:rsidRDefault="00EE22AE" w:rsidP="00EE22AE">
      <w:pPr>
        <w:pStyle w:val="PL"/>
        <w:shd w:val="clear" w:color="auto" w:fill="E6E6E6"/>
      </w:pPr>
      <w:r w:rsidRPr="00146683">
        <w:tab/>
        <w:t>phyLayerParameters-v1550</w:t>
      </w:r>
      <w:r w:rsidRPr="00146683">
        <w:tab/>
      </w:r>
      <w:r w:rsidRPr="00146683">
        <w:tab/>
      </w:r>
      <w:r w:rsidRPr="00146683">
        <w:tab/>
      </w:r>
      <w:r w:rsidRPr="00146683">
        <w:tab/>
        <w:t>PhyLayerParameters-v1550</w:t>
      </w:r>
      <w:r w:rsidR="00392CCF" w:rsidRPr="00146683">
        <w:t>,</w:t>
      </w:r>
    </w:p>
    <w:p w14:paraId="5269C42E" w14:textId="77777777" w:rsidR="00802A2E" w:rsidRPr="00146683" w:rsidRDefault="00802A2E" w:rsidP="00802A2E">
      <w:pPr>
        <w:pStyle w:val="PL"/>
        <w:shd w:val="clear" w:color="auto" w:fill="E6E6E6"/>
      </w:pPr>
      <w:r w:rsidRPr="00146683">
        <w:tab/>
        <w:t>mac-Parameters-v1550</w:t>
      </w:r>
      <w:r w:rsidRPr="00146683">
        <w:tab/>
      </w:r>
      <w:r w:rsidRPr="00146683">
        <w:tab/>
      </w:r>
      <w:r w:rsidRPr="00146683">
        <w:tab/>
      </w:r>
      <w:r w:rsidRPr="00146683">
        <w:tab/>
      </w:r>
      <w:r w:rsidRPr="00146683">
        <w:tab/>
        <w:t>MAC-Parameters-v1550,</w:t>
      </w:r>
    </w:p>
    <w:p w14:paraId="3E980954" w14:textId="77777777" w:rsidR="00B95824" w:rsidRPr="00146683" w:rsidRDefault="00B95824" w:rsidP="00B95824">
      <w:pPr>
        <w:pStyle w:val="PL"/>
        <w:shd w:val="clear" w:color="auto" w:fill="E6E6E6"/>
      </w:pPr>
      <w:r w:rsidRPr="00146683">
        <w:tab/>
        <w:t>fdd-Add-UE-EUTRA-Capabilities-v1550</w:t>
      </w:r>
      <w:r w:rsidRPr="00146683">
        <w:tab/>
      </w:r>
      <w:r w:rsidRPr="00146683">
        <w:tab/>
        <w:t>UE-EUTRA-CapabilityAddXDD-Mode-v1550,</w:t>
      </w:r>
    </w:p>
    <w:p w14:paraId="69AAB594" w14:textId="77777777" w:rsidR="00B95824" w:rsidRPr="00146683" w:rsidRDefault="00B95824" w:rsidP="00B95824">
      <w:pPr>
        <w:pStyle w:val="PL"/>
        <w:shd w:val="clear" w:color="auto" w:fill="E6E6E6"/>
      </w:pPr>
      <w:r w:rsidRPr="00146683">
        <w:tab/>
        <w:t>tdd-Add-UE-EUTRA-Capabilities-v1550</w:t>
      </w:r>
      <w:r w:rsidRPr="00146683">
        <w:tab/>
      </w:r>
      <w:r w:rsidRPr="00146683">
        <w:tab/>
        <w:t>UE-EUTRA-CapabilityAddXDD-Mode-v1550,</w:t>
      </w:r>
    </w:p>
    <w:p w14:paraId="5504D557" w14:textId="77777777" w:rsidR="003E4146" w:rsidRPr="00146683" w:rsidRDefault="003E4146" w:rsidP="003E4146">
      <w:pPr>
        <w:pStyle w:val="PL"/>
        <w:shd w:val="clear" w:color="auto" w:fill="E6E6E6"/>
      </w:pPr>
      <w:r w:rsidRPr="00146683">
        <w:tab/>
        <w:t>nonCriticalExtension</w:t>
      </w:r>
      <w:r w:rsidRPr="00146683">
        <w:tab/>
      </w:r>
      <w:r w:rsidRPr="00146683">
        <w:tab/>
      </w:r>
      <w:r w:rsidRPr="00146683">
        <w:tab/>
      </w:r>
      <w:r w:rsidRPr="00146683">
        <w:tab/>
      </w:r>
      <w:r w:rsidRPr="00146683">
        <w:tab/>
        <w:t>UE-EUTRA-Capability-v15</w:t>
      </w:r>
      <w:r w:rsidR="00A81454" w:rsidRPr="00146683">
        <w:t>6</w:t>
      </w:r>
      <w:r w:rsidRPr="00146683">
        <w:t>0-IEs</w:t>
      </w:r>
      <w:r w:rsidRPr="00146683">
        <w:tab/>
        <w:t>OPTIONAL</w:t>
      </w:r>
    </w:p>
    <w:p w14:paraId="35795DFF" w14:textId="77777777" w:rsidR="003E4146" w:rsidRPr="00146683" w:rsidRDefault="003E4146" w:rsidP="003E4146">
      <w:pPr>
        <w:pStyle w:val="PL"/>
        <w:shd w:val="clear" w:color="auto" w:fill="E6E6E6"/>
      </w:pPr>
      <w:r w:rsidRPr="00146683">
        <w:t>}</w:t>
      </w:r>
    </w:p>
    <w:p w14:paraId="0C17CEFD" w14:textId="77777777" w:rsidR="003E4146" w:rsidRPr="00146683" w:rsidRDefault="003E4146" w:rsidP="003E4146">
      <w:pPr>
        <w:pStyle w:val="PL"/>
        <w:shd w:val="clear" w:color="auto" w:fill="E6E6E6"/>
      </w:pPr>
    </w:p>
    <w:p w14:paraId="086C811A" w14:textId="77777777" w:rsidR="003E4146" w:rsidRPr="00146683" w:rsidRDefault="003E4146" w:rsidP="003E4146">
      <w:pPr>
        <w:pStyle w:val="PL"/>
        <w:shd w:val="clear" w:color="auto" w:fill="E6E6E6"/>
      </w:pPr>
      <w:r w:rsidRPr="00146683">
        <w:t>UE-EUTRA-Capability-v15</w:t>
      </w:r>
      <w:r w:rsidR="00A81454" w:rsidRPr="00146683">
        <w:t>6</w:t>
      </w:r>
      <w:r w:rsidRPr="00146683">
        <w:t>0-IEs ::= SEQUENCE {</w:t>
      </w:r>
    </w:p>
    <w:p w14:paraId="45A176F8" w14:textId="77777777" w:rsidR="003E4146" w:rsidRPr="00146683" w:rsidRDefault="003E4146" w:rsidP="003E4146">
      <w:pPr>
        <w:pStyle w:val="PL"/>
        <w:shd w:val="clear" w:color="auto" w:fill="E6E6E6"/>
      </w:pPr>
      <w:r w:rsidRPr="00146683">
        <w:tab/>
        <w:t>pdcp-ParametersNR-v15</w:t>
      </w:r>
      <w:r w:rsidR="00A81454" w:rsidRPr="00146683">
        <w:t>6</w:t>
      </w:r>
      <w:r w:rsidRPr="00146683">
        <w:t>0</w:t>
      </w:r>
      <w:r w:rsidRPr="00146683">
        <w:tab/>
      </w:r>
      <w:r w:rsidRPr="00146683">
        <w:tab/>
      </w:r>
      <w:r w:rsidRPr="00146683">
        <w:tab/>
      </w:r>
      <w:r w:rsidRPr="00146683">
        <w:tab/>
        <w:t>PDCP-ParametersNR-v15</w:t>
      </w:r>
      <w:r w:rsidR="00A81454" w:rsidRPr="00146683">
        <w:t>6</w:t>
      </w:r>
      <w:r w:rsidRPr="00146683">
        <w:t>0,</w:t>
      </w:r>
    </w:p>
    <w:p w14:paraId="5E5DEE98" w14:textId="77777777" w:rsidR="003E4146" w:rsidRPr="00146683" w:rsidRDefault="003E4146" w:rsidP="003E4146">
      <w:pPr>
        <w:pStyle w:val="PL"/>
        <w:shd w:val="clear" w:color="auto" w:fill="E6E6E6"/>
      </w:pPr>
      <w:r w:rsidRPr="00146683">
        <w:tab/>
        <w:t>irat-ParametersNR-v15</w:t>
      </w:r>
      <w:r w:rsidR="00A81454" w:rsidRPr="00146683">
        <w:t>6</w:t>
      </w:r>
      <w:r w:rsidRPr="00146683">
        <w:t>0</w:t>
      </w:r>
      <w:r w:rsidRPr="00146683">
        <w:tab/>
      </w:r>
      <w:r w:rsidRPr="00146683">
        <w:tab/>
      </w:r>
      <w:r w:rsidRPr="00146683">
        <w:tab/>
      </w:r>
      <w:r w:rsidRPr="00146683">
        <w:tab/>
        <w:t>IRAT-ParametersNR-v15</w:t>
      </w:r>
      <w:r w:rsidR="00A81454" w:rsidRPr="00146683">
        <w:t>6</w:t>
      </w:r>
      <w:r w:rsidRPr="00146683">
        <w:t>0,</w:t>
      </w:r>
    </w:p>
    <w:p w14:paraId="549729A4" w14:textId="77777777" w:rsidR="00CD7085" w:rsidRPr="00146683" w:rsidRDefault="00CD7085" w:rsidP="00CD7085">
      <w:pPr>
        <w:pStyle w:val="PL"/>
        <w:shd w:val="clear" w:color="auto" w:fill="E6E6E6"/>
      </w:pPr>
      <w:r w:rsidRPr="00146683">
        <w:tab/>
        <w:t>appliedCapabilityFilterCommon-r15</w:t>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254C0C" w14:textId="77777777" w:rsidR="003E4146" w:rsidRPr="00146683" w:rsidRDefault="003E4146" w:rsidP="003E4146">
      <w:pPr>
        <w:pStyle w:val="PL"/>
        <w:shd w:val="clear" w:color="auto" w:fill="E6E6E6"/>
      </w:pPr>
      <w:r w:rsidRPr="00146683">
        <w:tab/>
        <w:t>fdd-Add-UE-EUTRA-Capabilities-v15</w:t>
      </w:r>
      <w:r w:rsidR="00A81454" w:rsidRPr="00146683">
        <w:t>6</w:t>
      </w:r>
      <w:r w:rsidRPr="00146683">
        <w:t>0</w:t>
      </w:r>
      <w:r w:rsidRPr="00146683">
        <w:tab/>
        <w:t>UE-EUTRA-CapabilityAddXDD-Mode-v15</w:t>
      </w:r>
      <w:r w:rsidR="00A81454" w:rsidRPr="00146683">
        <w:t>6</w:t>
      </w:r>
      <w:r w:rsidRPr="00146683">
        <w:t>0,</w:t>
      </w:r>
    </w:p>
    <w:p w14:paraId="1FE34F8A" w14:textId="77777777" w:rsidR="003E4146" w:rsidRPr="00146683" w:rsidRDefault="003E4146" w:rsidP="003E4146">
      <w:pPr>
        <w:pStyle w:val="PL"/>
        <w:shd w:val="clear" w:color="auto" w:fill="E6E6E6"/>
      </w:pPr>
      <w:r w:rsidRPr="00146683">
        <w:tab/>
        <w:t>tdd-Add-UE-EUTRA-Capabilities-v15</w:t>
      </w:r>
      <w:r w:rsidR="00A81454" w:rsidRPr="00146683">
        <w:t>6</w:t>
      </w:r>
      <w:r w:rsidRPr="00146683">
        <w:t>0</w:t>
      </w:r>
      <w:r w:rsidRPr="00146683">
        <w:tab/>
        <w:t>UE-EUTRA-CapabilityAddXDD-Mode-v15</w:t>
      </w:r>
      <w:r w:rsidR="00A81454" w:rsidRPr="00146683">
        <w:t>6</w:t>
      </w:r>
      <w:r w:rsidRPr="00146683">
        <w:t>0,</w:t>
      </w:r>
    </w:p>
    <w:p w14:paraId="6E6F192D" w14:textId="77777777" w:rsidR="007C604E" w:rsidRPr="00146683" w:rsidRDefault="007C604E" w:rsidP="003E4146">
      <w:pPr>
        <w:pStyle w:val="PL"/>
        <w:shd w:val="clear" w:color="auto" w:fill="E6E6E6"/>
      </w:pPr>
      <w:r w:rsidRPr="00146683">
        <w:tab/>
        <w:t>nonCriticalExtension</w:t>
      </w:r>
      <w:r w:rsidRPr="00146683">
        <w:tab/>
      </w:r>
      <w:r w:rsidRPr="00146683">
        <w:tab/>
      </w:r>
      <w:r w:rsidRPr="00146683">
        <w:tab/>
      </w:r>
      <w:r w:rsidRPr="00146683">
        <w:tab/>
      </w:r>
      <w:r w:rsidRPr="00146683">
        <w:tab/>
      </w:r>
      <w:r w:rsidR="00381F9C" w:rsidRPr="00146683">
        <w:t>UE-EUTRA-Capability-v1570-IEs</w:t>
      </w:r>
      <w:r w:rsidRPr="00146683">
        <w:tab/>
      </w:r>
      <w:r w:rsidRPr="00146683">
        <w:tab/>
      </w:r>
      <w:r w:rsidRPr="00146683">
        <w:tab/>
        <w:t>OPTIONAL</w:t>
      </w:r>
    </w:p>
    <w:p w14:paraId="3725CE75" w14:textId="77777777" w:rsidR="007C604E" w:rsidRPr="00146683" w:rsidRDefault="007C604E" w:rsidP="007C604E">
      <w:pPr>
        <w:pStyle w:val="PL"/>
        <w:shd w:val="clear" w:color="auto" w:fill="E6E6E6"/>
      </w:pPr>
      <w:r w:rsidRPr="00146683">
        <w:t>}</w:t>
      </w:r>
    </w:p>
    <w:p w14:paraId="406E22C4" w14:textId="77777777" w:rsidR="00381F9C" w:rsidRPr="00146683" w:rsidRDefault="00381F9C" w:rsidP="00381F9C">
      <w:pPr>
        <w:pStyle w:val="PL"/>
        <w:shd w:val="clear" w:color="auto" w:fill="E6E6E6"/>
      </w:pPr>
    </w:p>
    <w:p w14:paraId="5C387EE3" w14:textId="77777777" w:rsidR="00381F9C" w:rsidRPr="00146683" w:rsidRDefault="00381F9C" w:rsidP="00381F9C">
      <w:pPr>
        <w:pStyle w:val="PL"/>
        <w:shd w:val="clear" w:color="auto" w:fill="E6E6E6"/>
      </w:pPr>
      <w:r w:rsidRPr="00146683">
        <w:t>UE-EUTRA-Capability-v1570-IEs ::= SEQUENCE {</w:t>
      </w:r>
    </w:p>
    <w:p w14:paraId="7E68A174" w14:textId="77777777" w:rsidR="00381F9C" w:rsidRPr="00146683" w:rsidRDefault="00381F9C" w:rsidP="00381F9C">
      <w:pPr>
        <w:pStyle w:val="PL"/>
        <w:shd w:val="clear" w:color="auto" w:fill="E6E6E6"/>
      </w:pPr>
      <w:r w:rsidRPr="00146683">
        <w:tab/>
        <w:t>rf-Parameters-v1570</w:t>
      </w:r>
      <w:r w:rsidRPr="00146683">
        <w:tab/>
      </w:r>
      <w:r w:rsidRPr="00146683">
        <w:tab/>
      </w:r>
      <w:r w:rsidRPr="00146683">
        <w:tab/>
      </w:r>
      <w:r w:rsidRPr="00146683">
        <w:tab/>
        <w:t>RF-Parameters-v1570</w:t>
      </w:r>
      <w:r w:rsidRPr="00146683">
        <w:tab/>
      </w:r>
      <w:r w:rsidRPr="00146683">
        <w:tab/>
      </w:r>
      <w:r w:rsidRPr="00146683">
        <w:tab/>
      </w:r>
      <w:r w:rsidRPr="00146683">
        <w:tab/>
      </w:r>
      <w:r w:rsidRPr="00146683">
        <w:tab/>
        <w:t>OPTIONAL,</w:t>
      </w:r>
    </w:p>
    <w:p w14:paraId="0F06DAED" w14:textId="77777777" w:rsidR="00D7228C" w:rsidRPr="00146683" w:rsidRDefault="00D7228C" w:rsidP="00381F9C">
      <w:pPr>
        <w:pStyle w:val="PL"/>
        <w:shd w:val="clear" w:color="auto" w:fill="E6E6E6"/>
      </w:pPr>
      <w:r w:rsidRPr="00146683">
        <w:tab/>
        <w:t>irat-ParametersNR-v1570</w:t>
      </w:r>
      <w:r w:rsidRPr="00146683">
        <w:tab/>
      </w:r>
      <w:r w:rsidRPr="00146683">
        <w:tab/>
      </w:r>
      <w:r w:rsidRPr="00146683">
        <w:tab/>
        <w:t>IRAT-ParametersNR-v1570</w:t>
      </w:r>
      <w:r w:rsidRPr="00146683">
        <w:tab/>
      </w:r>
      <w:r w:rsidRPr="00146683">
        <w:tab/>
      </w:r>
      <w:r w:rsidRPr="00146683">
        <w:tab/>
      </w:r>
      <w:r w:rsidRPr="00146683">
        <w:tab/>
        <w:t>OPTIONAL,</w:t>
      </w:r>
    </w:p>
    <w:p w14:paraId="15096C46" w14:textId="77777777" w:rsidR="00381F9C" w:rsidRPr="00146683" w:rsidRDefault="00381F9C" w:rsidP="00381F9C">
      <w:pPr>
        <w:pStyle w:val="PL"/>
        <w:shd w:val="clear" w:color="auto" w:fill="E6E6E6"/>
      </w:pPr>
      <w:r w:rsidRPr="00146683">
        <w:tab/>
        <w:t>nonCriticalExtension</w:t>
      </w:r>
      <w:r w:rsidRPr="00146683">
        <w:tab/>
      </w:r>
      <w:r w:rsidRPr="00146683">
        <w:tab/>
      </w:r>
      <w:r w:rsidRPr="00146683">
        <w:tab/>
      </w:r>
      <w:r w:rsidRPr="00146683">
        <w:tab/>
      </w:r>
      <w:r w:rsidR="001B0237" w:rsidRPr="00146683">
        <w:t>UE-EUTRA-Capability</w:t>
      </w:r>
      <w:r w:rsidR="0042010A" w:rsidRPr="00146683">
        <w:t>-v1</w:t>
      </w:r>
      <w:r w:rsidR="00295331" w:rsidRPr="00146683">
        <w:t>5a0</w:t>
      </w:r>
      <w:r w:rsidR="001B0237" w:rsidRPr="00146683">
        <w:t>-IEs</w:t>
      </w:r>
      <w:r w:rsidRPr="00146683">
        <w:tab/>
      </w:r>
      <w:r w:rsidRPr="00146683">
        <w:tab/>
      </w:r>
      <w:r w:rsidRPr="00146683">
        <w:tab/>
        <w:t>OPTIONAL</w:t>
      </w:r>
    </w:p>
    <w:p w14:paraId="258B796C" w14:textId="77777777" w:rsidR="00F61D72" w:rsidRPr="00146683" w:rsidRDefault="00381F9C" w:rsidP="00381F9C">
      <w:pPr>
        <w:pStyle w:val="PL"/>
        <w:shd w:val="clear" w:color="auto" w:fill="E6E6E6"/>
      </w:pPr>
      <w:r w:rsidRPr="00146683">
        <w:t>}</w:t>
      </w:r>
    </w:p>
    <w:p w14:paraId="72BDDC5A" w14:textId="77777777" w:rsidR="001B0237" w:rsidRPr="00146683" w:rsidRDefault="001B0237" w:rsidP="001B0237">
      <w:pPr>
        <w:pStyle w:val="PL"/>
        <w:shd w:val="clear" w:color="auto" w:fill="E6E6E6"/>
      </w:pPr>
    </w:p>
    <w:p w14:paraId="78BB6AC5" w14:textId="77777777" w:rsidR="00295331" w:rsidRPr="00146683" w:rsidRDefault="00295331" w:rsidP="00295331">
      <w:pPr>
        <w:pStyle w:val="PL"/>
        <w:shd w:val="clear" w:color="auto" w:fill="E6E6E6"/>
      </w:pPr>
      <w:r w:rsidRPr="00146683">
        <w:t>UE-EUTRA-Capability-v15a0-IEs ::= SEQUENCE {</w:t>
      </w:r>
    </w:p>
    <w:p w14:paraId="48FBEDFE" w14:textId="77777777" w:rsidR="001D237F" w:rsidRPr="00146683" w:rsidRDefault="00C30D30" w:rsidP="00295331">
      <w:pPr>
        <w:pStyle w:val="PL"/>
        <w:shd w:val="clear" w:color="auto" w:fill="E6E6E6"/>
      </w:pPr>
      <w:bookmarkStart w:id="4824" w:name="_Hlk42684969"/>
      <w:r w:rsidRPr="00146683">
        <w:tab/>
        <w:t>neighCellSI-AcquisitionParameters-v15a0</w:t>
      </w:r>
      <w:r w:rsidRPr="00146683">
        <w:tab/>
        <w:t>NeighCellSI-AcquisitionParameters-v15a0,</w:t>
      </w:r>
    </w:p>
    <w:p w14:paraId="03E60ECE" w14:textId="77777777" w:rsidR="00295331" w:rsidRPr="00146683" w:rsidRDefault="00295331" w:rsidP="00295331">
      <w:pPr>
        <w:pStyle w:val="PL"/>
        <w:shd w:val="clear" w:color="auto" w:fill="E6E6E6"/>
        <w:rPr>
          <w:lang w:eastAsia="en-GB"/>
        </w:rPr>
      </w:pPr>
      <w:r w:rsidRPr="00146683">
        <w:tab/>
        <w:t>eutra-5GC-Parameters-r15</w:t>
      </w:r>
      <w:bookmarkEnd w:id="4824"/>
      <w:r w:rsidRPr="00146683">
        <w:tab/>
      </w:r>
      <w:r w:rsidRPr="00146683">
        <w:tab/>
      </w:r>
      <w:r w:rsidRPr="00146683">
        <w:tab/>
      </w:r>
      <w:r w:rsidRPr="00146683">
        <w:tab/>
        <w:t>EUTRA-5GC-Parameters-r15</w:t>
      </w:r>
      <w:r w:rsidRPr="00146683">
        <w:tab/>
      </w:r>
      <w:r w:rsidRPr="00146683">
        <w:tab/>
      </w:r>
      <w:r w:rsidRPr="00146683">
        <w:tab/>
      </w:r>
      <w:r w:rsidRPr="00146683">
        <w:tab/>
        <w:t>OPTIONAL,</w:t>
      </w:r>
    </w:p>
    <w:p w14:paraId="2BD2AD09" w14:textId="77777777" w:rsidR="00295331" w:rsidRPr="00146683" w:rsidRDefault="00295331" w:rsidP="00295331">
      <w:pPr>
        <w:pStyle w:val="PL"/>
        <w:shd w:val="clear" w:color="auto" w:fill="E6E6E6"/>
      </w:pPr>
      <w:r w:rsidRPr="00146683">
        <w:tab/>
        <w:t>fdd-Add-UE-EUTRA-Capabilities-v15a0</w:t>
      </w:r>
      <w:r w:rsidRPr="00146683">
        <w:tab/>
        <w:t>UE-EUTRA-CapabilityAddXDD-Mode-v15a0</w:t>
      </w:r>
      <w:r w:rsidRPr="00146683">
        <w:tab/>
        <w:t>OPTIONAL,</w:t>
      </w:r>
    </w:p>
    <w:p w14:paraId="4C44EE96" w14:textId="77777777" w:rsidR="00295331" w:rsidRPr="00146683" w:rsidRDefault="00295331" w:rsidP="00295331">
      <w:pPr>
        <w:pStyle w:val="PL"/>
        <w:shd w:val="clear" w:color="auto" w:fill="E6E6E6"/>
      </w:pPr>
      <w:r w:rsidRPr="00146683">
        <w:tab/>
        <w:t>tdd-Add-UE-EUTRA-Capabilities-v15a0</w:t>
      </w:r>
      <w:r w:rsidRPr="00146683">
        <w:tab/>
        <w:t>UE-EUTRA-CapabilityAddXDD-Mode-v15a0</w:t>
      </w:r>
      <w:r w:rsidRPr="00146683">
        <w:tab/>
        <w:t>OPTIONAL,</w:t>
      </w:r>
    </w:p>
    <w:p w14:paraId="0B81D2CD" w14:textId="77777777" w:rsidR="00295331" w:rsidRPr="00146683" w:rsidRDefault="00295331" w:rsidP="00295331">
      <w:pPr>
        <w:pStyle w:val="PL"/>
        <w:shd w:val="clear" w:color="auto" w:fill="E6E6E6"/>
      </w:pPr>
      <w:r w:rsidRPr="00146683">
        <w:tab/>
        <w:t>nonCriticalExtension</w:t>
      </w:r>
      <w:r w:rsidRPr="00146683">
        <w:tab/>
      </w:r>
      <w:r w:rsidRPr="00146683">
        <w:tab/>
      </w:r>
      <w:r w:rsidRPr="00146683">
        <w:tab/>
      </w:r>
      <w:r w:rsidRPr="00146683">
        <w:tab/>
        <w:t>UE-EUTRA-Capability</w:t>
      </w:r>
      <w:r w:rsidR="0029285D" w:rsidRPr="00146683">
        <w:t>-v1610</w:t>
      </w:r>
      <w:r w:rsidRPr="00146683">
        <w:t>-IEs</w:t>
      </w:r>
      <w:r w:rsidRPr="00146683">
        <w:tab/>
      </w:r>
      <w:r w:rsidRPr="00146683">
        <w:tab/>
      </w:r>
      <w:r w:rsidRPr="00146683">
        <w:tab/>
        <w:t>OPTIONAL</w:t>
      </w:r>
    </w:p>
    <w:p w14:paraId="0E80C1F1" w14:textId="77777777" w:rsidR="00295331" w:rsidRPr="00146683" w:rsidRDefault="00295331" w:rsidP="00295331">
      <w:pPr>
        <w:pStyle w:val="PL"/>
        <w:shd w:val="clear" w:color="auto" w:fill="E6E6E6"/>
      </w:pPr>
      <w:r w:rsidRPr="00146683">
        <w:t>}</w:t>
      </w:r>
    </w:p>
    <w:p w14:paraId="7C9CE841" w14:textId="77777777" w:rsidR="00B9198E" w:rsidRPr="00146683" w:rsidRDefault="00B9198E" w:rsidP="00B9198E">
      <w:pPr>
        <w:pStyle w:val="PL"/>
        <w:shd w:val="clear" w:color="auto" w:fill="E6E6E6"/>
      </w:pPr>
    </w:p>
    <w:p w14:paraId="2A86FE2D" w14:textId="77777777" w:rsidR="001B0237" w:rsidRPr="00146683" w:rsidRDefault="001B0237" w:rsidP="00B9198E">
      <w:pPr>
        <w:pStyle w:val="PL"/>
        <w:shd w:val="clear" w:color="auto" w:fill="E6E6E6"/>
      </w:pPr>
      <w:r w:rsidRPr="00146683">
        <w:t>UE-EUTRA-Capability</w:t>
      </w:r>
      <w:r w:rsidR="0029285D" w:rsidRPr="00146683">
        <w:t>-v1610</w:t>
      </w:r>
      <w:r w:rsidRPr="00146683">
        <w:t>-IEs ::= SEQUENCE {</w:t>
      </w:r>
    </w:p>
    <w:p w14:paraId="17D1C1DE" w14:textId="77777777" w:rsidR="001B0237" w:rsidRPr="00146683" w:rsidRDefault="001B0237" w:rsidP="001B0237">
      <w:pPr>
        <w:pStyle w:val="PL"/>
        <w:shd w:val="clear" w:color="auto" w:fill="E6E6E6"/>
      </w:pPr>
      <w:r w:rsidRPr="00146683">
        <w:tab/>
        <w:t>highSpeedEnhParameters</w:t>
      </w:r>
      <w:r w:rsidR="0029285D" w:rsidRPr="00146683">
        <w:t>-v1610</w:t>
      </w:r>
      <w:r w:rsidRPr="00146683">
        <w:tab/>
      </w:r>
      <w:r w:rsidRPr="00146683">
        <w:tab/>
      </w:r>
      <w:r w:rsidR="004F7065" w:rsidRPr="00146683">
        <w:tab/>
      </w:r>
      <w:r w:rsidRPr="00146683">
        <w:t>HighSpeedEnhParameters</w:t>
      </w:r>
      <w:r w:rsidR="0029285D" w:rsidRPr="00146683">
        <w:t>-v1610</w:t>
      </w:r>
      <w:r w:rsidRPr="00146683">
        <w:tab/>
      </w:r>
      <w:r w:rsidRPr="00146683">
        <w:tab/>
      </w:r>
      <w:r w:rsidR="004F7065" w:rsidRPr="00146683">
        <w:tab/>
      </w:r>
      <w:r w:rsidR="006D7571" w:rsidRPr="00146683">
        <w:tab/>
      </w:r>
      <w:r w:rsidRPr="00146683">
        <w:t>OPTIONAL,</w:t>
      </w:r>
    </w:p>
    <w:p w14:paraId="650719FE"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t>NeighCellSI-AcquisitionParameters</w:t>
      </w:r>
      <w:r w:rsidR="0029285D" w:rsidRPr="00146683">
        <w:t>-v1610</w:t>
      </w:r>
      <w:r w:rsidRPr="00146683">
        <w:tab/>
      </w:r>
      <w:r w:rsidRPr="00146683">
        <w:tab/>
        <w:t>OPTIONAL,</w:t>
      </w:r>
    </w:p>
    <w:p w14:paraId="5C7D15E4" w14:textId="77777777" w:rsidR="003C0A8B" w:rsidRPr="00146683" w:rsidRDefault="00E53047" w:rsidP="00505A98">
      <w:pPr>
        <w:pStyle w:val="PL"/>
        <w:shd w:val="clear" w:color="auto" w:fill="E6E6E6"/>
      </w:pPr>
      <w:r w:rsidRPr="00146683">
        <w:tab/>
        <w:t>mbms-Parameters</w:t>
      </w:r>
      <w:r w:rsidR="0029285D" w:rsidRPr="00146683">
        <w:t>-v1610</w:t>
      </w:r>
      <w:r w:rsidRPr="00146683">
        <w:tab/>
      </w:r>
      <w:r w:rsidRPr="00146683">
        <w:tab/>
      </w:r>
      <w:r w:rsidRPr="00146683">
        <w:tab/>
      </w:r>
      <w:r w:rsidRPr="00146683">
        <w:tab/>
      </w:r>
      <w:r w:rsidRPr="00146683">
        <w:tab/>
        <w:t>MBMS-Parameters</w:t>
      </w:r>
      <w:r w:rsidR="0029285D" w:rsidRPr="00146683">
        <w:t>-v1610</w:t>
      </w:r>
      <w:r w:rsidRPr="00146683">
        <w:tab/>
      </w:r>
      <w:r w:rsidRPr="00146683">
        <w:tab/>
      </w:r>
      <w:r w:rsidRPr="00146683">
        <w:tab/>
      </w:r>
      <w:r w:rsidRPr="00146683">
        <w:tab/>
      </w:r>
      <w:r w:rsidR="006D7571" w:rsidRPr="00146683">
        <w:tab/>
      </w:r>
      <w:r w:rsidR="006D7571" w:rsidRPr="00146683">
        <w:tab/>
      </w:r>
      <w:r w:rsidRPr="00146683">
        <w:t>OPTIONAL,</w:t>
      </w:r>
    </w:p>
    <w:p w14:paraId="45BDA5E4" w14:textId="77777777" w:rsidR="00191D75" w:rsidRPr="00146683" w:rsidRDefault="00191D75" w:rsidP="00191D75">
      <w:pPr>
        <w:pStyle w:val="PL"/>
        <w:shd w:val="clear" w:color="auto" w:fill="E6E6E6"/>
      </w:pPr>
      <w:r w:rsidRPr="00146683">
        <w:tab/>
        <w:t>pdcp-Parameters</w:t>
      </w:r>
      <w:r w:rsidR="0029285D" w:rsidRPr="00146683">
        <w:t>-v1610</w:t>
      </w:r>
      <w:r w:rsidRPr="00146683">
        <w:tab/>
      </w:r>
      <w:r w:rsidRPr="00146683">
        <w:tab/>
      </w:r>
      <w:r w:rsidRPr="00146683">
        <w:tab/>
      </w:r>
      <w:r w:rsidRPr="00146683">
        <w:tab/>
      </w:r>
      <w:r w:rsidRPr="00146683">
        <w:tab/>
        <w:t>PDCP-Parameters</w:t>
      </w:r>
      <w:r w:rsidR="0029285D" w:rsidRPr="00146683">
        <w:t>-v1610</w:t>
      </w:r>
      <w:r w:rsidRPr="00146683">
        <w:tab/>
      </w:r>
      <w:r w:rsidRPr="00146683">
        <w:tab/>
      </w:r>
      <w:r w:rsidRPr="00146683">
        <w:tab/>
      </w:r>
      <w:r w:rsidRPr="00146683">
        <w:tab/>
      </w:r>
      <w:r w:rsidRPr="00146683">
        <w:tab/>
      </w:r>
      <w:r w:rsidRPr="00146683">
        <w:tab/>
        <w:t>OPTIONAL,</w:t>
      </w:r>
    </w:p>
    <w:p w14:paraId="17920268" w14:textId="77777777" w:rsidR="00505A98" w:rsidRPr="00146683" w:rsidRDefault="00505A98" w:rsidP="00505A98">
      <w:pPr>
        <w:pStyle w:val="PL"/>
        <w:shd w:val="clear" w:color="auto" w:fill="E6E6E6"/>
      </w:pPr>
      <w:r w:rsidRPr="00146683">
        <w:tab/>
        <w:t>mac-Parameters</w:t>
      </w:r>
      <w:r w:rsidR="0029285D" w:rsidRPr="00146683">
        <w:t>-v1610</w:t>
      </w:r>
      <w:r w:rsidRPr="00146683">
        <w:tab/>
      </w:r>
      <w:r w:rsidRPr="00146683">
        <w:tab/>
      </w:r>
      <w:r w:rsidRPr="00146683">
        <w:tab/>
      </w:r>
      <w:r w:rsidRPr="00146683">
        <w:tab/>
      </w:r>
      <w:r w:rsidRPr="00146683">
        <w:tab/>
        <w:t>MAC-Parameters</w:t>
      </w:r>
      <w:r w:rsidR="0029285D" w:rsidRPr="00146683">
        <w:t>-v1610</w:t>
      </w:r>
      <w:r w:rsidRPr="00146683">
        <w:tab/>
      </w:r>
      <w:r w:rsidRPr="00146683">
        <w:tab/>
      </w:r>
      <w:r w:rsidRPr="00146683">
        <w:tab/>
      </w:r>
      <w:r w:rsidRPr="00146683">
        <w:tab/>
      </w:r>
      <w:r w:rsidRPr="00146683">
        <w:tab/>
      </w:r>
      <w:r w:rsidRPr="00146683">
        <w:tab/>
        <w:t>OPTIONAL,</w:t>
      </w:r>
    </w:p>
    <w:p w14:paraId="57731CCE" w14:textId="77777777" w:rsidR="00505A98" w:rsidRPr="00146683" w:rsidRDefault="00505A98" w:rsidP="00505A98">
      <w:pPr>
        <w:pStyle w:val="PL"/>
        <w:shd w:val="clear" w:color="auto" w:fill="E6E6E6"/>
      </w:pPr>
      <w:r w:rsidRPr="00146683">
        <w:tab/>
        <w:t>phyLayerParameters</w:t>
      </w:r>
      <w:r w:rsidR="0029285D" w:rsidRPr="00146683">
        <w:t>-v1610</w:t>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r>
      <w:r w:rsidRPr="00146683">
        <w:tab/>
        <w:t>OPTIONAL,</w:t>
      </w:r>
    </w:p>
    <w:p w14:paraId="7625008C" w14:textId="1DCEC4AF" w:rsidR="005F2F73" w:rsidRPr="00146683" w:rsidRDefault="005F2F73" w:rsidP="00505A98">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r>
      <w:r w:rsidRPr="00146683">
        <w:tab/>
        <w:t>OPTIONAL,</w:t>
      </w:r>
    </w:p>
    <w:p w14:paraId="0492E26A"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r>
      <w:r w:rsidRPr="00146683">
        <w:tab/>
        <w:t>OPTIONAL,</w:t>
      </w:r>
    </w:p>
    <w:p w14:paraId="1204B12F"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r>
      <w:r w:rsidRPr="00146683">
        <w:tab/>
        <w:t>OPTIONAL,</w:t>
      </w:r>
    </w:p>
    <w:p w14:paraId="590E2626" w14:textId="77777777" w:rsidR="00C30D30" w:rsidRPr="00146683" w:rsidRDefault="00C30D30" w:rsidP="00C30D30">
      <w:pPr>
        <w:pStyle w:val="PL"/>
        <w:shd w:val="clear" w:color="auto" w:fill="E6E6E6"/>
      </w:pPr>
      <w:r w:rsidRPr="00146683">
        <w:tab/>
        <w:t>otherParameters</w:t>
      </w:r>
      <w:r w:rsidR="0029285D" w:rsidRPr="00146683">
        <w:t>-v1610</w:t>
      </w:r>
      <w:r w:rsidRPr="00146683">
        <w:tab/>
      </w:r>
      <w:r w:rsidRPr="00146683">
        <w:tab/>
      </w:r>
      <w:r w:rsidRPr="00146683">
        <w:tab/>
      </w:r>
      <w:r w:rsidRPr="00146683">
        <w:tab/>
      </w:r>
      <w:r w:rsidRPr="00146683">
        <w:tab/>
        <w:t>Other-Parameters</w:t>
      </w:r>
      <w:r w:rsidR="0029285D" w:rsidRPr="00146683">
        <w:t>-v1610</w:t>
      </w:r>
      <w:r w:rsidRPr="00146683">
        <w:tab/>
      </w:r>
      <w:r w:rsidRPr="00146683">
        <w:tab/>
      </w:r>
      <w:r w:rsidRPr="00146683">
        <w:tab/>
      </w:r>
      <w:r w:rsidRPr="00146683">
        <w:tab/>
      </w:r>
      <w:r w:rsidRPr="00146683">
        <w:tab/>
      </w:r>
      <w:r w:rsidRPr="00146683">
        <w:tab/>
        <w:t>OPTIONAL,</w:t>
      </w:r>
    </w:p>
    <w:p w14:paraId="0EDA63FD" w14:textId="77777777" w:rsidR="006A30B9" w:rsidRPr="00146683" w:rsidRDefault="00215CDD" w:rsidP="001B0237">
      <w:pPr>
        <w:pStyle w:val="PL"/>
        <w:shd w:val="clear" w:color="auto" w:fill="E6E6E6"/>
        <w:tabs>
          <w:tab w:val="clear" w:pos="4992"/>
        </w:tabs>
      </w:pPr>
      <w:r w:rsidRPr="00146683">
        <w:tab/>
        <w:t>dl-DedicatedMessageSegmentation-r16</w:t>
      </w:r>
      <w:r w:rsidRPr="00146683">
        <w:tab/>
      </w:r>
      <w:r w:rsidR="005F2F73" w:rsidRPr="00146683">
        <w:tab/>
      </w:r>
      <w:r w:rsidRPr="00146683">
        <w:t>ENUMERATED {supported}</w:t>
      </w:r>
      <w:r w:rsidRPr="00146683">
        <w:tab/>
      </w:r>
      <w:r w:rsidRPr="00146683">
        <w:tab/>
      </w:r>
      <w:r w:rsidRPr="00146683">
        <w:tab/>
      </w:r>
      <w:r w:rsidRPr="00146683">
        <w:tab/>
      </w:r>
      <w:r w:rsidRPr="00146683">
        <w:tab/>
      </w:r>
      <w:r w:rsidR="005F2F73" w:rsidRPr="00146683">
        <w:tab/>
      </w:r>
      <w:r w:rsidRPr="00146683">
        <w:t>OPTIONAL,</w:t>
      </w:r>
    </w:p>
    <w:p w14:paraId="6B3A8EC4" w14:textId="77777777" w:rsidR="00E92AAF" w:rsidRPr="00146683" w:rsidRDefault="005F2F73" w:rsidP="001628A2">
      <w:pPr>
        <w:pStyle w:val="PL"/>
        <w:shd w:val="clear" w:color="auto" w:fill="E6E6E6"/>
        <w:tabs>
          <w:tab w:val="clear" w:pos="4992"/>
        </w:tabs>
      </w:pPr>
      <w:r w:rsidRPr="00146683">
        <w:tab/>
      </w:r>
      <w:r w:rsidR="00E92AAF" w:rsidRPr="00146683">
        <w:t>mmtel-Parameters</w:t>
      </w:r>
      <w:r w:rsidR="0029285D" w:rsidRPr="00146683">
        <w:t>-v1610</w:t>
      </w:r>
      <w:r w:rsidR="00E92AAF" w:rsidRPr="00146683">
        <w:tab/>
      </w:r>
      <w:r w:rsidR="00E92AAF" w:rsidRPr="00146683">
        <w:tab/>
      </w:r>
      <w:r w:rsidR="00E92AAF" w:rsidRPr="00146683">
        <w:tab/>
      </w:r>
      <w:r w:rsidR="00E92AAF" w:rsidRPr="00146683">
        <w:tab/>
      </w:r>
      <w:r w:rsidRPr="00146683">
        <w:tab/>
      </w:r>
      <w:r w:rsidR="00E92AAF" w:rsidRPr="00146683">
        <w:t>MMTEL-Parameters</w:t>
      </w:r>
      <w:r w:rsidR="0029285D" w:rsidRPr="00146683">
        <w:t>-v1610</w:t>
      </w:r>
      <w:r w:rsidR="00E92AAF" w:rsidRPr="00146683">
        <w:t>,</w:t>
      </w:r>
    </w:p>
    <w:p w14:paraId="4083D556" w14:textId="77777777" w:rsidR="0037653C" w:rsidRPr="00146683" w:rsidRDefault="0037653C" w:rsidP="001628A2">
      <w:pPr>
        <w:pStyle w:val="PL"/>
        <w:shd w:val="clear" w:color="auto" w:fill="E6E6E6"/>
        <w:tabs>
          <w:tab w:val="clear" w:pos="2304"/>
        </w:tabs>
        <w:rPr>
          <w:rFonts w:eastAsia="SimSun"/>
          <w:lang w:eastAsia="zh-CN"/>
        </w:rPr>
      </w:pPr>
      <w:r w:rsidRPr="00146683">
        <w:tab/>
        <w:t>irat-ParametersNR</w:t>
      </w:r>
      <w:r w:rsidR="0029285D" w:rsidRPr="00146683">
        <w:t>-v1610</w:t>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r>
      <w:r w:rsidRPr="00146683">
        <w:tab/>
        <w:t>OPTIONAL,</w:t>
      </w:r>
    </w:p>
    <w:p w14:paraId="1C9C1FE2" w14:textId="77777777" w:rsidR="005F2F73" w:rsidRPr="00146683" w:rsidRDefault="005F2F73" w:rsidP="005F2F73">
      <w:pPr>
        <w:pStyle w:val="PL"/>
        <w:shd w:val="clear" w:color="auto" w:fill="E6E6E6"/>
      </w:pPr>
      <w:r w:rsidRPr="00146683">
        <w:tab/>
        <w:t>rf-Parameters</w:t>
      </w:r>
      <w:r w:rsidR="0029285D" w:rsidRPr="00146683">
        <w:t>-v1610</w:t>
      </w:r>
      <w:r w:rsidRPr="00146683">
        <w:tab/>
      </w:r>
      <w:r w:rsidRPr="00146683">
        <w:tab/>
      </w:r>
      <w:r w:rsidRPr="00146683">
        <w:tab/>
      </w:r>
      <w:r w:rsidRPr="00146683">
        <w:tab/>
      </w:r>
      <w:r w:rsidRPr="00146683">
        <w:tab/>
      </w:r>
      <w:r w:rsidRPr="00146683">
        <w:tab/>
        <w:t>RF-Parameters</w:t>
      </w:r>
      <w:r w:rsidR="0029285D" w:rsidRPr="00146683">
        <w:t>-v1610</w:t>
      </w:r>
      <w:r w:rsidRPr="00146683">
        <w:tab/>
      </w:r>
      <w:r w:rsidRPr="00146683">
        <w:tab/>
      </w:r>
      <w:r w:rsidRPr="00146683">
        <w:tab/>
      </w:r>
      <w:r w:rsidRPr="00146683">
        <w:tab/>
      </w:r>
      <w:r w:rsidRPr="00146683">
        <w:tab/>
      </w:r>
      <w:r w:rsidR="00C93BB3" w:rsidRPr="00146683">
        <w:tab/>
      </w:r>
      <w:r w:rsidR="00C93BB3" w:rsidRPr="00146683">
        <w:tab/>
      </w:r>
      <w:r w:rsidRPr="00146683">
        <w:t>OPTIONAL,</w:t>
      </w:r>
    </w:p>
    <w:p w14:paraId="2C7FDA33" w14:textId="77777777" w:rsidR="00954671" w:rsidRPr="00146683" w:rsidRDefault="00954671" w:rsidP="001B0237">
      <w:pPr>
        <w:pStyle w:val="PL"/>
        <w:shd w:val="clear" w:color="auto" w:fill="E6E6E6"/>
        <w:tabs>
          <w:tab w:val="clear" w:pos="4992"/>
        </w:tabs>
      </w:pPr>
      <w:r w:rsidRPr="00146683">
        <w:tab/>
        <w:t>mobilityParameters</w:t>
      </w:r>
      <w:r w:rsidR="0029285D" w:rsidRPr="00146683">
        <w:t>-v1610</w:t>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r>
      <w:r w:rsidRPr="00146683">
        <w:tab/>
        <w:t>OPTIONAL,</w:t>
      </w:r>
    </w:p>
    <w:p w14:paraId="3FE299BD" w14:textId="77777777" w:rsidR="00B20F3D" w:rsidRPr="00146683" w:rsidRDefault="00B20F3D" w:rsidP="00B20F3D">
      <w:pPr>
        <w:pStyle w:val="PL"/>
        <w:shd w:val="clear" w:color="auto" w:fill="E6E6E6"/>
      </w:pPr>
      <w:r w:rsidRPr="00146683">
        <w:tab/>
        <w:t>ue-BasedNetwPerfMeasParameters</w:t>
      </w:r>
      <w:r w:rsidR="0029285D" w:rsidRPr="00146683">
        <w:t>-v1610</w:t>
      </w:r>
      <w:r w:rsidRPr="00146683">
        <w:tab/>
        <w:t>UE-BasedNetwPerfMeasParameters</w:t>
      </w:r>
      <w:r w:rsidR="0029285D" w:rsidRPr="00146683">
        <w:t>-v1610</w:t>
      </w:r>
      <w:r w:rsidRPr="00146683">
        <w:t>,</w:t>
      </w:r>
    </w:p>
    <w:p w14:paraId="7330BEE0" w14:textId="77777777" w:rsidR="00C93BB3" w:rsidRPr="00146683" w:rsidRDefault="00C93BB3" w:rsidP="00C93BB3">
      <w:pPr>
        <w:pStyle w:val="PL"/>
        <w:shd w:val="clear" w:color="auto" w:fill="E6E6E6"/>
      </w:pPr>
      <w:r w:rsidRPr="00146683">
        <w:tab/>
        <w:t>sl-Parameters-</w:t>
      </w:r>
      <w:r w:rsidR="00183603" w:rsidRPr="00146683">
        <w:t>v1610</w:t>
      </w:r>
      <w:r w:rsidRPr="00146683">
        <w:tab/>
      </w:r>
      <w:r w:rsidRPr="00146683">
        <w:tab/>
      </w:r>
      <w:r w:rsidRPr="00146683">
        <w:tab/>
      </w:r>
      <w:r w:rsidRPr="00146683">
        <w:tab/>
      </w:r>
      <w:r w:rsidRPr="00146683">
        <w:tab/>
      </w:r>
      <w:r w:rsidR="00801342" w:rsidRPr="00146683">
        <w:tab/>
      </w:r>
      <w:r w:rsidRPr="00146683">
        <w:t>SL-Parameters-</w:t>
      </w:r>
      <w:r w:rsidR="00183603" w:rsidRPr="00146683">
        <w:t>v1610</w:t>
      </w:r>
      <w:r w:rsidRPr="00146683">
        <w:tab/>
      </w:r>
      <w:r w:rsidRPr="00146683">
        <w:tab/>
      </w:r>
      <w:r w:rsidRPr="00146683">
        <w:tab/>
      </w:r>
      <w:r w:rsidRPr="00146683">
        <w:tab/>
      </w:r>
      <w:r w:rsidRPr="00146683">
        <w:tab/>
      </w:r>
      <w:r w:rsidRPr="00146683">
        <w:tab/>
      </w:r>
      <w:r w:rsidR="00801342" w:rsidRPr="00146683">
        <w:tab/>
      </w:r>
      <w:r w:rsidRPr="00146683">
        <w:t>OPTIONAL,</w:t>
      </w:r>
    </w:p>
    <w:p w14:paraId="301781B3" w14:textId="77777777" w:rsidR="00C30D30" w:rsidRPr="00146683" w:rsidRDefault="00C30D30" w:rsidP="00C30D30">
      <w:pPr>
        <w:pStyle w:val="PL"/>
        <w:shd w:val="clear" w:color="auto" w:fill="E6E6E6"/>
        <w:rPr>
          <w:lang w:eastAsia="zh-CN"/>
        </w:rPr>
      </w:pPr>
      <w:r w:rsidRPr="00146683">
        <w:tab/>
        <w:t>f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10D78047" w14:textId="77777777" w:rsidR="00C30D30" w:rsidRPr="00146683" w:rsidRDefault="00C30D30" w:rsidP="00C30D30">
      <w:pPr>
        <w:pStyle w:val="PL"/>
        <w:shd w:val="clear" w:color="auto" w:fill="E6E6E6"/>
      </w:pPr>
      <w:r w:rsidRPr="00146683">
        <w:tab/>
        <w:t>t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3660EBE0" w14:textId="77777777" w:rsidR="001B0237" w:rsidRPr="00146683" w:rsidRDefault="001B0237" w:rsidP="001B0237">
      <w:pPr>
        <w:pStyle w:val="PL"/>
        <w:shd w:val="clear" w:color="auto" w:fill="E6E6E6"/>
        <w:tabs>
          <w:tab w:val="clear" w:pos="4992"/>
        </w:tabs>
      </w:pPr>
      <w:r w:rsidRPr="00146683">
        <w:tab/>
        <w:t>nonCriticalExtension</w:t>
      </w:r>
      <w:r w:rsidRPr="00146683">
        <w:tab/>
      </w:r>
      <w:r w:rsidRPr="00146683">
        <w:tab/>
      </w:r>
      <w:r w:rsidRPr="00146683">
        <w:tab/>
      </w:r>
      <w:r w:rsidRPr="00146683">
        <w:tab/>
      </w:r>
      <w:r w:rsidR="004F7065" w:rsidRPr="00146683">
        <w:tab/>
      </w:r>
      <w:r w:rsidR="00FA30F2" w:rsidRPr="00146683">
        <w:t>UE-EUTRA-Capability</w:t>
      </w:r>
      <w:r w:rsidR="00755C0B" w:rsidRPr="00146683">
        <w:t>-v1630</w:t>
      </w:r>
      <w:r w:rsidR="00FA30F2" w:rsidRPr="00146683">
        <w:t>-IEs</w:t>
      </w:r>
      <w:r w:rsidR="00215CDD" w:rsidRPr="00146683">
        <w:tab/>
      </w:r>
      <w:r w:rsidR="00215CDD" w:rsidRPr="00146683">
        <w:tab/>
      </w:r>
      <w:r w:rsidR="00215CDD" w:rsidRPr="00146683">
        <w:tab/>
      </w:r>
      <w:r w:rsidR="005F2F73" w:rsidRPr="00146683">
        <w:tab/>
      </w:r>
      <w:r w:rsidRPr="00146683">
        <w:t>OPTIONAL</w:t>
      </w:r>
    </w:p>
    <w:p w14:paraId="3F45C02D" w14:textId="77777777" w:rsidR="00FA30F2" w:rsidRPr="00146683" w:rsidRDefault="001B0237" w:rsidP="00FA30F2">
      <w:pPr>
        <w:pStyle w:val="PL"/>
        <w:shd w:val="clear" w:color="auto" w:fill="E6E6E6"/>
      </w:pPr>
      <w:r w:rsidRPr="00146683">
        <w:t>}</w:t>
      </w:r>
    </w:p>
    <w:p w14:paraId="71EA42FB" w14:textId="77777777" w:rsidR="00FA30F2" w:rsidRPr="00146683" w:rsidRDefault="00FA30F2" w:rsidP="00FA30F2">
      <w:pPr>
        <w:pStyle w:val="PL"/>
        <w:shd w:val="clear" w:color="auto" w:fill="E6E6E6"/>
      </w:pPr>
    </w:p>
    <w:p w14:paraId="43187FB5" w14:textId="77777777" w:rsidR="00FA30F2" w:rsidRPr="00146683" w:rsidRDefault="00FA30F2" w:rsidP="00FA30F2">
      <w:pPr>
        <w:pStyle w:val="PL"/>
        <w:shd w:val="clear" w:color="auto" w:fill="E6E6E6"/>
      </w:pPr>
      <w:r w:rsidRPr="00146683">
        <w:t>UE-EUTRA-Capability</w:t>
      </w:r>
      <w:r w:rsidR="00755C0B" w:rsidRPr="00146683">
        <w:t>-v1630</w:t>
      </w:r>
      <w:r w:rsidRPr="00146683">
        <w:t>-IEs ::= SEQUENCE {</w:t>
      </w:r>
    </w:p>
    <w:p w14:paraId="1DE82B95" w14:textId="77777777" w:rsidR="00FA30F2" w:rsidRPr="00146683" w:rsidRDefault="00FA30F2" w:rsidP="00FA30F2">
      <w:pPr>
        <w:pStyle w:val="PL"/>
        <w:shd w:val="clear" w:color="auto" w:fill="E6E6E6"/>
      </w:pPr>
      <w:r w:rsidRPr="00146683">
        <w:tab/>
        <w:t>rf-Parameters</w:t>
      </w:r>
      <w:r w:rsidR="00755C0B" w:rsidRPr="00146683">
        <w:t>-v1630</w:t>
      </w:r>
      <w:r w:rsidRPr="00146683">
        <w:tab/>
      </w:r>
      <w:r w:rsidRPr="00146683">
        <w:tab/>
      </w:r>
      <w:r w:rsidRPr="00146683">
        <w:tab/>
      </w:r>
      <w:r w:rsidRPr="00146683">
        <w:tab/>
      </w:r>
      <w:r w:rsidRPr="00146683">
        <w:tab/>
      </w:r>
      <w:r w:rsidRPr="00146683">
        <w:tab/>
        <w:t>RF-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6EDCAB06" w14:textId="77777777" w:rsidR="00FA30F2" w:rsidRPr="00146683" w:rsidRDefault="00FA30F2" w:rsidP="00FA30F2">
      <w:pPr>
        <w:pStyle w:val="PL"/>
        <w:shd w:val="clear" w:color="auto" w:fill="E6E6E6"/>
      </w:pPr>
      <w:r w:rsidRPr="00146683">
        <w:tab/>
        <w:t>sl-Parameters</w:t>
      </w:r>
      <w:r w:rsidR="00755C0B" w:rsidRPr="00146683">
        <w:t>-v1630</w:t>
      </w:r>
      <w:r w:rsidRPr="00146683">
        <w:tab/>
      </w:r>
      <w:r w:rsidRPr="00146683">
        <w:tab/>
      </w:r>
      <w:r w:rsidRPr="00146683">
        <w:tab/>
      </w:r>
      <w:r w:rsidRPr="00146683">
        <w:tab/>
      </w:r>
      <w:r w:rsidRPr="00146683">
        <w:tab/>
      </w:r>
      <w:r w:rsidRPr="00146683">
        <w:tab/>
        <w:t>SL-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2299F25A" w14:textId="77777777" w:rsidR="006F64E7" w:rsidRPr="00146683" w:rsidRDefault="006F64E7" w:rsidP="00FA30F2">
      <w:pPr>
        <w:pStyle w:val="PL"/>
        <w:shd w:val="clear" w:color="auto" w:fill="E6E6E6"/>
      </w:pPr>
      <w:r w:rsidRPr="00146683">
        <w:tab/>
        <w:t>earlySecurityReactivation-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6F33333" w14:textId="77777777" w:rsidR="0077092B" w:rsidRPr="00146683" w:rsidRDefault="0077092B" w:rsidP="00FA30F2">
      <w:pPr>
        <w:pStyle w:val="PL"/>
        <w:shd w:val="clear" w:color="auto" w:fill="E6E6E6"/>
      </w:pPr>
      <w:r w:rsidRPr="00146683">
        <w:tab/>
        <w:t>mac-Parameters</w:t>
      </w:r>
      <w:r w:rsidR="00755C0B" w:rsidRPr="00146683">
        <w:t>-v1630</w:t>
      </w:r>
      <w:r w:rsidRPr="00146683">
        <w:tab/>
      </w:r>
      <w:r w:rsidRPr="00146683">
        <w:tab/>
      </w:r>
      <w:r w:rsidRPr="00146683">
        <w:tab/>
      </w:r>
      <w:r w:rsidRPr="00146683">
        <w:tab/>
      </w:r>
      <w:r w:rsidRPr="00146683">
        <w:tab/>
        <w:t>MAC-Parameters</w:t>
      </w:r>
      <w:r w:rsidR="00755C0B" w:rsidRPr="00146683">
        <w:t>-v1630</w:t>
      </w:r>
      <w:r w:rsidRPr="00146683">
        <w:t>,</w:t>
      </w:r>
    </w:p>
    <w:p w14:paraId="3AFFF076" w14:textId="77777777" w:rsidR="0077092B" w:rsidRPr="00146683" w:rsidRDefault="0077092B" w:rsidP="00FA30F2">
      <w:pPr>
        <w:pStyle w:val="PL"/>
        <w:shd w:val="clear" w:color="auto" w:fill="E6E6E6"/>
      </w:pPr>
      <w:r w:rsidRPr="00146683">
        <w:tab/>
        <w:t>measParameters</w:t>
      </w:r>
      <w:r w:rsidR="00755C0B" w:rsidRPr="00146683">
        <w:t>-v1630</w:t>
      </w:r>
      <w:r w:rsidRPr="00146683">
        <w:tab/>
      </w:r>
      <w:r w:rsidRPr="00146683">
        <w:tab/>
      </w:r>
      <w:r w:rsidRPr="00146683">
        <w:tab/>
      </w:r>
      <w:r w:rsidRPr="00146683">
        <w:tab/>
      </w:r>
      <w:r w:rsidRPr="00146683">
        <w:tab/>
        <w:t>MeasParameters</w:t>
      </w:r>
      <w:r w:rsidR="00755C0B" w:rsidRPr="00146683">
        <w:t>-v1630</w:t>
      </w:r>
      <w:r w:rsidRPr="00146683">
        <w:tab/>
      </w:r>
      <w:r w:rsidRPr="00146683">
        <w:tab/>
      </w:r>
      <w:r w:rsidRPr="00146683">
        <w:tab/>
      </w:r>
      <w:r w:rsidRPr="00146683">
        <w:tab/>
      </w:r>
      <w:r w:rsidRPr="00146683">
        <w:tab/>
      </w:r>
      <w:r w:rsidRPr="00146683">
        <w:tab/>
        <w:t>OPTIONAL,</w:t>
      </w:r>
    </w:p>
    <w:p w14:paraId="07B8BCE8" w14:textId="77777777" w:rsidR="009C79B1" w:rsidRPr="00146683" w:rsidRDefault="009C79B1" w:rsidP="009C79B1">
      <w:pPr>
        <w:pStyle w:val="PL"/>
        <w:shd w:val="clear" w:color="auto" w:fill="E6E6E6"/>
        <w:rPr>
          <w:lang w:eastAsia="zh-CN"/>
        </w:rPr>
      </w:pPr>
      <w:r w:rsidRPr="00146683">
        <w:tab/>
        <w:t>fdd-Add-UE-EUTRA-Capabilities-v1630</w:t>
      </w:r>
      <w:r w:rsidRPr="00146683">
        <w:tab/>
      </w:r>
      <w:r w:rsidRPr="00146683">
        <w:tab/>
        <w:t>UE-EUTRA-CapabilityAddXDD-Mode-v1630,</w:t>
      </w:r>
    </w:p>
    <w:p w14:paraId="5533C22F" w14:textId="77777777" w:rsidR="009C79B1" w:rsidRPr="00146683" w:rsidRDefault="009C79B1" w:rsidP="009C79B1">
      <w:pPr>
        <w:pStyle w:val="PL"/>
        <w:shd w:val="clear" w:color="auto" w:fill="E6E6E6"/>
      </w:pPr>
      <w:r w:rsidRPr="00146683">
        <w:tab/>
        <w:t>tdd-Add-UE-EUTRA-Capabilities-v1630</w:t>
      </w:r>
      <w:r w:rsidRPr="00146683">
        <w:tab/>
      </w:r>
      <w:r w:rsidRPr="00146683">
        <w:tab/>
        <w:t>UE-EUTRA-CapabilityAddXDD-Mode-v1630,</w:t>
      </w:r>
    </w:p>
    <w:p w14:paraId="3DAD5DDD" w14:textId="46B596A9" w:rsidR="00FA30F2" w:rsidRPr="00146683" w:rsidRDefault="00FA30F2" w:rsidP="00FA30F2">
      <w:pPr>
        <w:pStyle w:val="PL"/>
        <w:shd w:val="clear" w:color="auto" w:fill="E6E6E6"/>
      </w:pPr>
      <w:r w:rsidRPr="00146683">
        <w:tab/>
        <w:t>nonCriticalExtension</w:t>
      </w:r>
      <w:r w:rsidRPr="00146683">
        <w:tab/>
      </w:r>
      <w:r w:rsidRPr="00146683">
        <w:tab/>
      </w:r>
      <w:r w:rsidRPr="00146683">
        <w:tab/>
      </w:r>
      <w:r w:rsidRPr="00146683">
        <w:tab/>
      </w:r>
      <w:r w:rsidRPr="00146683">
        <w:tab/>
      </w:r>
      <w:r w:rsidR="00ED4940" w:rsidRPr="00146683">
        <w:t>UE-EUTRA-Capability-v16</w:t>
      </w:r>
      <w:r w:rsidR="00FA77DC" w:rsidRPr="00146683">
        <w:t>50</w:t>
      </w:r>
      <w:r w:rsidR="00ED4940" w:rsidRPr="00146683">
        <w:t>-IEs</w:t>
      </w:r>
      <w:r w:rsidRPr="00146683">
        <w:tab/>
      </w:r>
      <w:r w:rsidRPr="00146683">
        <w:tab/>
        <w:t>OPTIONAL</w:t>
      </w:r>
    </w:p>
    <w:p w14:paraId="7ACC3581" w14:textId="77777777" w:rsidR="00ED4940" w:rsidRPr="00146683" w:rsidRDefault="00FA30F2" w:rsidP="00ED4940">
      <w:pPr>
        <w:pStyle w:val="PL"/>
        <w:shd w:val="clear" w:color="auto" w:fill="E6E6E6"/>
      </w:pPr>
      <w:r w:rsidRPr="00146683">
        <w:t>}</w:t>
      </w:r>
    </w:p>
    <w:p w14:paraId="072D7E78" w14:textId="77777777" w:rsidR="00ED4940" w:rsidRPr="00146683" w:rsidRDefault="00ED4940" w:rsidP="00ED4940">
      <w:pPr>
        <w:pStyle w:val="PL"/>
        <w:shd w:val="clear" w:color="auto" w:fill="E6E6E6"/>
      </w:pPr>
    </w:p>
    <w:p w14:paraId="77596495" w14:textId="66AF90B9" w:rsidR="00ED4940" w:rsidRPr="00146683" w:rsidRDefault="00ED4940" w:rsidP="00ED4940">
      <w:pPr>
        <w:pStyle w:val="PL"/>
        <w:shd w:val="clear" w:color="auto" w:fill="E6E6E6"/>
      </w:pPr>
      <w:r w:rsidRPr="00146683">
        <w:t>UE-EUTRA-Capability-v16</w:t>
      </w:r>
      <w:r w:rsidR="00FA77DC" w:rsidRPr="00146683">
        <w:t>50</w:t>
      </w:r>
      <w:r w:rsidRPr="00146683">
        <w:t>-IEs ::= SEQUENCE {</w:t>
      </w:r>
    </w:p>
    <w:p w14:paraId="3B74A1AA" w14:textId="4AF3E27C" w:rsidR="00ED4940" w:rsidRPr="00146683" w:rsidRDefault="00ED4940" w:rsidP="00ED4940">
      <w:pPr>
        <w:pStyle w:val="PL"/>
        <w:shd w:val="clear" w:color="auto" w:fill="E6E6E6"/>
      </w:pPr>
      <w:r w:rsidRPr="00146683">
        <w:tab/>
        <w:t>otherParameters-v16</w:t>
      </w:r>
      <w:r w:rsidR="00FA77DC" w:rsidRPr="00146683">
        <w:t>50</w:t>
      </w:r>
      <w:r w:rsidRPr="00146683">
        <w:tab/>
      </w:r>
      <w:r w:rsidRPr="00146683">
        <w:tab/>
      </w:r>
      <w:r w:rsidRPr="00146683">
        <w:tab/>
      </w:r>
      <w:r w:rsidRPr="00146683">
        <w:tab/>
        <w:t>Other-Parameters-v16</w:t>
      </w:r>
      <w:r w:rsidR="00FA77DC" w:rsidRPr="00146683">
        <w:t>50</w:t>
      </w:r>
      <w:r w:rsidRPr="00146683">
        <w:tab/>
      </w:r>
      <w:r w:rsidRPr="00146683">
        <w:tab/>
      </w:r>
      <w:r w:rsidRPr="00146683">
        <w:tab/>
        <w:t>OPTIONAL,</w:t>
      </w:r>
    </w:p>
    <w:p w14:paraId="046AC237" w14:textId="173B428E" w:rsidR="00ED4940" w:rsidRPr="00146683" w:rsidRDefault="00ED4940" w:rsidP="00ED4940">
      <w:pPr>
        <w:pStyle w:val="PL"/>
        <w:shd w:val="clear" w:color="auto" w:fill="E6E6E6"/>
      </w:pPr>
      <w:r w:rsidRPr="00146683">
        <w:tab/>
        <w:t>nonCriticalExtension</w:t>
      </w:r>
      <w:r w:rsidRPr="00146683">
        <w:tab/>
      </w:r>
      <w:r w:rsidRPr="00146683">
        <w:tab/>
      </w:r>
      <w:r w:rsidRPr="00146683">
        <w:tab/>
      </w:r>
      <w:r w:rsidRPr="00146683">
        <w:tab/>
      </w:r>
      <w:r w:rsidR="006C3C8A" w:rsidRPr="00146683">
        <w:t>UE-EUTRA-Capability-v16</w:t>
      </w:r>
      <w:r w:rsidR="00C97A92" w:rsidRPr="00146683">
        <w:t>60</w:t>
      </w:r>
      <w:r w:rsidR="006C3C8A" w:rsidRPr="00146683">
        <w:t>-IEs</w:t>
      </w:r>
      <w:r w:rsidRPr="00146683">
        <w:tab/>
      </w:r>
      <w:r w:rsidRPr="00146683">
        <w:tab/>
        <w:t>OPTIONAL</w:t>
      </w:r>
    </w:p>
    <w:p w14:paraId="3EF6CA7E" w14:textId="273EEFC0" w:rsidR="001B0237" w:rsidRPr="00146683" w:rsidRDefault="00ED4940" w:rsidP="00FA30F2">
      <w:pPr>
        <w:pStyle w:val="PL"/>
        <w:shd w:val="clear" w:color="auto" w:fill="E6E6E6"/>
      </w:pPr>
      <w:r w:rsidRPr="00146683">
        <w:t>}</w:t>
      </w:r>
    </w:p>
    <w:p w14:paraId="05CD38F0" w14:textId="77777777" w:rsidR="006C3C8A" w:rsidRPr="00146683" w:rsidRDefault="006C3C8A" w:rsidP="006C3C8A">
      <w:pPr>
        <w:pStyle w:val="PL"/>
        <w:shd w:val="clear" w:color="auto" w:fill="E6E6E6"/>
      </w:pPr>
    </w:p>
    <w:p w14:paraId="2D0DFEB2" w14:textId="296782EB" w:rsidR="006C3C8A" w:rsidRPr="00146683" w:rsidRDefault="006C3C8A" w:rsidP="006C3C8A">
      <w:pPr>
        <w:pStyle w:val="PL"/>
        <w:shd w:val="clear" w:color="auto" w:fill="E6E6E6"/>
      </w:pPr>
      <w:r w:rsidRPr="00146683">
        <w:t>UE-EUTRA-Capability-v16</w:t>
      </w:r>
      <w:r w:rsidR="00C97A92" w:rsidRPr="00146683">
        <w:t>60</w:t>
      </w:r>
      <w:r w:rsidRPr="00146683">
        <w:t>-IEs ::= SEQUENCE {</w:t>
      </w:r>
    </w:p>
    <w:p w14:paraId="0CF0AC4A" w14:textId="51AC8D42" w:rsidR="006C3C8A" w:rsidRPr="00146683" w:rsidRDefault="006C3C8A" w:rsidP="006C3C8A">
      <w:pPr>
        <w:pStyle w:val="PL"/>
        <w:shd w:val="clear" w:color="auto" w:fill="E6E6E6"/>
      </w:pPr>
      <w:r w:rsidRPr="00146683">
        <w:tab/>
        <w:t>irat-ParametersNR-v16</w:t>
      </w:r>
      <w:r w:rsidR="00C97A92" w:rsidRPr="00146683">
        <w:t>60</w:t>
      </w:r>
      <w:r w:rsidRPr="00146683">
        <w:tab/>
      </w:r>
      <w:r w:rsidRPr="00146683">
        <w:tab/>
      </w:r>
      <w:r w:rsidRPr="00146683">
        <w:tab/>
        <w:t>IRAT-ParametersNR-v16</w:t>
      </w:r>
      <w:r w:rsidR="00C97A92" w:rsidRPr="00146683">
        <w:t>60</w:t>
      </w:r>
      <w:r w:rsidRPr="00146683">
        <w:t>,</w:t>
      </w:r>
    </w:p>
    <w:p w14:paraId="080E3A26" w14:textId="2838580A" w:rsidR="006C3C8A" w:rsidRPr="00146683" w:rsidRDefault="006C3C8A" w:rsidP="006C3C8A">
      <w:pPr>
        <w:pStyle w:val="PL"/>
        <w:shd w:val="clear" w:color="auto" w:fill="E6E6E6"/>
      </w:pPr>
      <w:r w:rsidRPr="00146683">
        <w:tab/>
        <w:t>nonCriticalExtension</w:t>
      </w:r>
      <w:r w:rsidRPr="00146683">
        <w:tab/>
      </w:r>
      <w:r w:rsidRPr="00146683">
        <w:tab/>
      </w:r>
      <w:r w:rsidRPr="00146683">
        <w:tab/>
      </w:r>
      <w:r w:rsidRPr="00146683">
        <w:tab/>
      </w:r>
      <w:r w:rsidR="00FD5B50" w:rsidRPr="00146683">
        <w:t>UE-EUTRA-Capability-v1</w:t>
      </w:r>
      <w:r w:rsidR="00EF2FC4" w:rsidRPr="00146683">
        <w:t>690</w:t>
      </w:r>
      <w:r w:rsidR="00FD5B50" w:rsidRPr="00146683">
        <w:t>-IEs</w:t>
      </w:r>
      <w:r w:rsidRPr="00146683">
        <w:tab/>
      </w:r>
      <w:r w:rsidRPr="00146683">
        <w:tab/>
        <w:t>OPTIONAL</w:t>
      </w:r>
    </w:p>
    <w:p w14:paraId="24D97E2D" w14:textId="77777777" w:rsidR="006C3C8A" w:rsidRPr="00146683" w:rsidRDefault="006C3C8A" w:rsidP="006C3C8A">
      <w:pPr>
        <w:pStyle w:val="PL"/>
        <w:shd w:val="clear" w:color="auto" w:fill="E6E6E6"/>
      </w:pPr>
      <w:r w:rsidRPr="00146683">
        <w:t>}</w:t>
      </w:r>
    </w:p>
    <w:p w14:paraId="22726F3D" w14:textId="7B11A907" w:rsidR="00FD5B50" w:rsidRPr="00146683" w:rsidRDefault="00FD5B50" w:rsidP="00FD5B50">
      <w:pPr>
        <w:pStyle w:val="PL"/>
        <w:shd w:val="clear" w:color="auto" w:fill="E6E6E6"/>
      </w:pPr>
    </w:p>
    <w:p w14:paraId="06E6547D" w14:textId="1053CC8C" w:rsidR="00EF2FC4" w:rsidRPr="00146683" w:rsidRDefault="00EF2FC4" w:rsidP="00EF2FC4">
      <w:pPr>
        <w:pStyle w:val="PL"/>
        <w:shd w:val="clear" w:color="auto" w:fill="E6E6E6"/>
      </w:pPr>
      <w:r w:rsidRPr="00146683">
        <w:t>UE-EUTRA-Capability-v1690-IEs ::= SEQUENCE {</w:t>
      </w:r>
    </w:p>
    <w:p w14:paraId="4D44064B" w14:textId="7D3204FA" w:rsidR="00EF2FC4" w:rsidRPr="00146683" w:rsidRDefault="00EF2FC4" w:rsidP="00EF2FC4">
      <w:pPr>
        <w:pStyle w:val="PL"/>
        <w:shd w:val="clear" w:color="auto" w:fill="E6E6E6"/>
      </w:pPr>
      <w:r w:rsidRPr="00146683">
        <w:tab/>
        <w:t>other-Parameters-v1690</w:t>
      </w:r>
      <w:r w:rsidRPr="00146683">
        <w:tab/>
      </w:r>
      <w:r w:rsidRPr="00146683">
        <w:tab/>
      </w:r>
      <w:r w:rsidRPr="00146683">
        <w:tab/>
        <w:t>Other-Parameters-v1690,</w:t>
      </w:r>
    </w:p>
    <w:p w14:paraId="45B23EA4" w14:textId="77777777" w:rsidR="00EF2FC4" w:rsidRPr="00146683" w:rsidRDefault="00EF2FC4" w:rsidP="00EF2FC4">
      <w:pPr>
        <w:pStyle w:val="PL"/>
        <w:shd w:val="clear" w:color="auto" w:fill="E6E6E6"/>
      </w:pPr>
      <w:r w:rsidRPr="00146683">
        <w:tab/>
        <w:t>nonCriticalExtension</w:t>
      </w:r>
      <w:r w:rsidRPr="00146683">
        <w:tab/>
      </w:r>
      <w:r w:rsidRPr="00146683">
        <w:tab/>
      </w:r>
      <w:r w:rsidRPr="00146683">
        <w:tab/>
      </w:r>
      <w:r w:rsidRPr="00146683">
        <w:tab/>
        <w:t>UE-EUTRA-Capability-v1700-IEs</w:t>
      </w:r>
      <w:r w:rsidRPr="00146683">
        <w:tab/>
      </w:r>
      <w:r w:rsidRPr="00146683">
        <w:tab/>
      </w:r>
      <w:r w:rsidRPr="00146683">
        <w:tab/>
      </w:r>
      <w:r w:rsidRPr="00146683">
        <w:tab/>
        <w:t>OPTIONAL</w:t>
      </w:r>
    </w:p>
    <w:p w14:paraId="6219F9C9" w14:textId="77777777" w:rsidR="00EF2FC4" w:rsidRPr="00146683" w:rsidRDefault="00EF2FC4" w:rsidP="00EF2FC4">
      <w:pPr>
        <w:pStyle w:val="PL"/>
        <w:shd w:val="clear" w:color="auto" w:fill="E6E6E6"/>
      </w:pPr>
      <w:r w:rsidRPr="00146683">
        <w:t>}</w:t>
      </w:r>
    </w:p>
    <w:p w14:paraId="6F8E6E99" w14:textId="77777777" w:rsidR="00EF2FC4" w:rsidRPr="00146683" w:rsidRDefault="00EF2FC4" w:rsidP="00FD5B50">
      <w:pPr>
        <w:pStyle w:val="PL"/>
        <w:shd w:val="clear" w:color="auto" w:fill="E6E6E6"/>
      </w:pPr>
    </w:p>
    <w:p w14:paraId="2CD78DD4" w14:textId="402E8EC3" w:rsidR="00FD5B50" w:rsidRPr="00146683" w:rsidRDefault="00FD5B50" w:rsidP="00FD5B50">
      <w:pPr>
        <w:pStyle w:val="PL"/>
        <w:shd w:val="clear" w:color="auto" w:fill="E6E6E6"/>
      </w:pPr>
      <w:r w:rsidRPr="00146683">
        <w:t>UE-EUTRA-Capability-v17</w:t>
      </w:r>
      <w:r w:rsidR="00220309" w:rsidRPr="00146683">
        <w:t>00</w:t>
      </w:r>
      <w:r w:rsidRPr="00146683">
        <w:t>-IEs ::= SEQUENCE {</w:t>
      </w:r>
    </w:p>
    <w:p w14:paraId="19C72F2F" w14:textId="797F249C" w:rsidR="00220309" w:rsidRPr="00146683" w:rsidRDefault="00220309" w:rsidP="00220309">
      <w:pPr>
        <w:pStyle w:val="PL"/>
        <w:shd w:val="clear" w:color="auto" w:fill="E6E6E6"/>
      </w:pPr>
      <w:r w:rsidRPr="00146683">
        <w:tab/>
        <w:t>measParameters-v1700</w:t>
      </w:r>
      <w:r w:rsidRPr="00146683">
        <w:tab/>
      </w:r>
      <w:r w:rsidRPr="00146683">
        <w:tab/>
      </w:r>
      <w:r w:rsidRPr="00146683">
        <w:tab/>
      </w:r>
      <w:r w:rsidRPr="00146683">
        <w:tab/>
      </w:r>
      <w:r w:rsidR="00665EC9" w:rsidRPr="00146683">
        <w:tab/>
      </w:r>
      <w:r w:rsidRPr="00146683">
        <w:t>MeasParameters-v1700</w:t>
      </w:r>
      <w:r w:rsidRPr="00146683">
        <w:tab/>
      </w:r>
      <w:r w:rsidRPr="00146683">
        <w:tab/>
      </w:r>
      <w:r w:rsidRPr="00146683">
        <w:tab/>
      </w:r>
      <w:r w:rsidRPr="00146683">
        <w:tab/>
      </w:r>
      <w:r w:rsidRPr="00146683">
        <w:tab/>
        <w:t>OPTIONAL,</w:t>
      </w:r>
    </w:p>
    <w:p w14:paraId="704B668F" w14:textId="1DAC5F5F" w:rsidR="00665EC9" w:rsidRPr="00146683" w:rsidRDefault="00665EC9" w:rsidP="00665EC9">
      <w:pPr>
        <w:pStyle w:val="PL"/>
        <w:shd w:val="clear" w:color="auto" w:fill="E6E6E6"/>
      </w:pPr>
      <w:r w:rsidRPr="00146683">
        <w:tab/>
        <w:t>ue-BasedNetwPerfMeasParameters-v1700</w:t>
      </w:r>
      <w:r w:rsidRPr="00146683">
        <w:tab/>
        <w:t>UE-BasedNetwPerfMeasParameters-v1700</w:t>
      </w:r>
      <w:r w:rsidRPr="00146683">
        <w:tab/>
        <w:t>OPTIONAL,</w:t>
      </w:r>
    </w:p>
    <w:p w14:paraId="61D7F8A5" w14:textId="4018063A" w:rsidR="00AE0481" w:rsidRPr="00146683" w:rsidRDefault="00AE0481" w:rsidP="00220309">
      <w:pPr>
        <w:pStyle w:val="PL"/>
        <w:shd w:val="clear" w:color="auto" w:fill="E6E6E6"/>
      </w:pPr>
      <w:r w:rsidRPr="00146683">
        <w:tab/>
        <w:t>phyLayerParameters-v1700</w:t>
      </w:r>
      <w:r w:rsidRPr="00146683">
        <w:tab/>
      </w:r>
      <w:r w:rsidRPr="00146683">
        <w:tab/>
      </w:r>
      <w:r w:rsidRPr="00146683">
        <w:tab/>
      </w:r>
      <w:r w:rsidR="002B162F" w:rsidRPr="00146683">
        <w:tab/>
      </w:r>
      <w:r w:rsidRPr="00146683">
        <w:t>PhyLayerParameters-v1700,</w:t>
      </w:r>
    </w:p>
    <w:p w14:paraId="6580AD54" w14:textId="0D280036" w:rsidR="002B162F" w:rsidRPr="00146683" w:rsidRDefault="000D415B" w:rsidP="00220309">
      <w:pPr>
        <w:pStyle w:val="PL"/>
        <w:shd w:val="clear" w:color="auto" w:fill="E6E6E6"/>
      </w:pPr>
      <w:r w:rsidRPr="00146683">
        <w:tab/>
        <w:t>ntn-Parameters-r17</w:t>
      </w:r>
      <w:r w:rsidRPr="00146683">
        <w:tab/>
      </w:r>
      <w:r w:rsidRPr="00146683">
        <w:tab/>
      </w:r>
      <w:r w:rsidRPr="00146683">
        <w:tab/>
      </w:r>
      <w:r w:rsidRPr="00146683">
        <w:tab/>
      </w:r>
      <w:r w:rsidRPr="00146683">
        <w:tab/>
      </w:r>
      <w:r w:rsidR="002B162F" w:rsidRPr="00146683">
        <w:tab/>
      </w:r>
      <w:r w:rsidRPr="00146683">
        <w:t>NTN-Parameters-r17</w:t>
      </w:r>
      <w:r w:rsidRPr="00146683">
        <w:tab/>
      </w:r>
      <w:r w:rsidRPr="00146683">
        <w:tab/>
      </w:r>
      <w:r w:rsidRPr="00146683">
        <w:tab/>
      </w:r>
      <w:r w:rsidRPr="00146683">
        <w:tab/>
      </w:r>
      <w:r w:rsidR="002B162F" w:rsidRPr="00146683">
        <w:tab/>
      </w:r>
      <w:r w:rsidR="002B162F" w:rsidRPr="00146683">
        <w:tab/>
      </w:r>
      <w:r w:rsidRPr="00146683">
        <w:t>OPTIONAL,</w:t>
      </w:r>
    </w:p>
    <w:p w14:paraId="778D9B72" w14:textId="02F5E3D5" w:rsidR="002B162F" w:rsidRPr="00146683" w:rsidRDefault="002B162F" w:rsidP="002B162F">
      <w:pPr>
        <w:pStyle w:val="PL"/>
        <w:shd w:val="clear" w:color="auto" w:fill="E6E6E6"/>
      </w:pPr>
      <w:r w:rsidRPr="00146683">
        <w:tab/>
        <w:t>irat-ParametersNR-v1700</w:t>
      </w:r>
      <w:r w:rsidRPr="00146683">
        <w:tab/>
      </w:r>
      <w:r w:rsidRPr="00146683">
        <w:tab/>
      </w:r>
      <w:r w:rsidRPr="00146683">
        <w:tab/>
      </w:r>
      <w:r w:rsidRPr="00146683">
        <w:tab/>
        <w:t>IRAT-ParametersNR-v1700</w:t>
      </w:r>
      <w:r w:rsidR="00C50D90" w:rsidRPr="00146683">
        <w:tab/>
      </w:r>
      <w:r w:rsidR="00C50D90" w:rsidRPr="00146683">
        <w:tab/>
      </w:r>
      <w:r w:rsidR="00C50D90" w:rsidRPr="00146683">
        <w:tab/>
      </w:r>
      <w:r w:rsidR="0022472E" w:rsidRPr="00146683">
        <w:tab/>
      </w:r>
      <w:r w:rsidR="00C50D90" w:rsidRPr="00146683">
        <w:t>OPTIONAL,</w:t>
      </w:r>
    </w:p>
    <w:p w14:paraId="1B147D7B" w14:textId="340B5197" w:rsidR="00B65DC2" w:rsidRPr="00146683" w:rsidRDefault="00B65DC2" w:rsidP="00B65DC2">
      <w:pPr>
        <w:pStyle w:val="PL"/>
        <w:shd w:val="clear" w:color="auto" w:fill="E6E6E6"/>
      </w:pPr>
      <w:r w:rsidRPr="00146683">
        <w:tab/>
        <w:t>mbms-Parameters-v1700</w:t>
      </w:r>
      <w:r w:rsidRPr="00146683">
        <w:tab/>
      </w:r>
      <w:r w:rsidRPr="00146683">
        <w:tab/>
      </w:r>
      <w:r w:rsidRPr="00146683">
        <w:tab/>
      </w:r>
      <w:r w:rsidRPr="00146683">
        <w:tab/>
      </w:r>
      <w:r w:rsidRPr="00146683">
        <w:tab/>
        <w:t>MBMS-Parameters-v1700,</w:t>
      </w:r>
    </w:p>
    <w:p w14:paraId="76CB31DA" w14:textId="166BAE59" w:rsidR="00220309" w:rsidRPr="00146683" w:rsidRDefault="00220309" w:rsidP="0022472E">
      <w:pPr>
        <w:pStyle w:val="PL"/>
        <w:shd w:val="clear" w:color="auto" w:fill="E6E6E6"/>
      </w:pPr>
      <w:r w:rsidRPr="00146683">
        <w:tab/>
        <w:t>nonCriticalExtension</w:t>
      </w:r>
      <w:r w:rsidRPr="00146683">
        <w:tab/>
      </w:r>
      <w:r w:rsidRPr="00146683">
        <w:tab/>
      </w:r>
      <w:r w:rsidRPr="00146683">
        <w:tab/>
      </w:r>
      <w:r w:rsidRPr="00146683">
        <w:tab/>
      </w:r>
      <w:r w:rsidR="00665EC9" w:rsidRPr="00146683">
        <w:tab/>
      </w:r>
      <w:r w:rsidR="002E6A59" w:rsidRPr="00146683">
        <w:t>UE-EUTRA-Capability-v1710-IEs</w:t>
      </w:r>
      <w:r w:rsidRPr="00146683">
        <w:tab/>
      </w:r>
      <w:r w:rsidRPr="00146683">
        <w:tab/>
        <w:t>OPTIONAL</w:t>
      </w:r>
    </w:p>
    <w:p w14:paraId="3BD8FA59" w14:textId="209B0994" w:rsidR="00FD5B50" w:rsidRPr="00146683" w:rsidRDefault="00FD5B50" w:rsidP="00220309">
      <w:pPr>
        <w:pStyle w:val="PL"/>
        <w:shd w:val="clear" w:color="auto" w:fill="E6E6E6"/>
      </w:pPr>
      <w:r w:rsidRPr="00146683">
        <w:t>}</w:t>
      </w:r>
    </w:p>
    <w:p w14:paraId="29341B38" w14:textId="77777777" w:rsidR="002E6A59" w:rsidRPr="00146683" w:rsidRDefault="002E6A59" w:rsidP="002E6A59">
      <w:pPr>
        <w:pStyle w:val="PL"/>
        <w:shd w:val="clear" w:color="auto" w:fill="E6E6E6"/>
      </w:pPr>
    </w:p>
    <w:p w14:paraId="4F0502FE" w14:textId="33046BAA" w:rsidR="002E6A59" w:rsidRPr="00146683" w:rsidRDefault="002E6A59" w:rsidP="002E6A59">
      <w:pPr>
        <w:pStyle w:val="PL"/>
        <w:shd w:val="clear" w:color="auto" w:fill="E6E6E6"/>
      </w:pPr>
      <w:r w:rsidRPr="00146683">
        <w:t>UE-EUTRA-Capability-v1710-IEs ::= SEQUENCE {</w:t>
      </w:r>
    </w:p>
    <w:p w14:paraId="0E50A756" w14:textId="2A429C9D" w:rsidR="002E6A59" w:rsidRPr="00146683" w:rsidRDefault="002E6A59" w:rsidP="002E6A59">
      <w:pPr>
        <w:pStyle w:val="PL"/>
        <w:shd w:val="clear" w:color="auto" w:fill="E6E6E6"/>
      </w:pPr>
      <w:r w:rsidRPr="00146683">
        <w:tab/>
        <w:t>irat-ParametersNR-v1710</w:t>
      </w:r>
      <w:r w:rsidRPr="00146683">
        <w:tab/>
      </w:r>
      <w:r w:rsidRPr="00146683">
        <w:tab/>
      </w:r>
      <w:r w:rsidRPr="00146683">
        <w:tab/>
      </w:r>
      <w:r w:rsidRPr="00146683">
        <w:tab/>
      </w:r>
      <w:r w:rsidR="00E222E9" w:rsidRPr="00146683">
        <w:tab/>
      </w:r>
      <w:r w:rsidRPr="00146683">
        <w:t>IRAT-ParametersNR-v1710,</w:t>
      </w:r>
    </w:p>
    <w:p w14:paraId="274D3277" w14:textId="16E1F6A2" w:rsidR="00E222E9" w:rsidRPr="00146683" w:rsidRDefault="00E222E9" w:rsidP="002E6A59">
      <w:pPr>
        <w:pStyle w:val="PL"/>
        <w:shd w:val="clear" w:color="auto" w:fill="E6E6E6"/>
      </w:pPr>
      <w:r w:rsidRPr="00146683">
        <w:tab/>
        <w:t>neighCellSI-AcquisitionParameters-v1710</w:t>
      </w:r>
      <w:r w:rsidRPr="00146683">
        <w:tab/>
        <w:t>NeighCellSI-AcquisitionParameters-v1710</w:t>
      </w:r>
      <w:r w:rsidRPr="00146683">
        <w:tab/>
        <w:t>OPTIONAL,</w:t>
      </w:r>
    </w:p>
    <w:p w14:paraId="75BDCE49" w14:textId="7F0292EF" w:rsidR="004D7E0A" w:rsidRPr="00146683" w:rsidRDefault="004D7E0A" w:rsidP="004D7E0A">
      <w:pPr>
        <w:pStyle w:val="PL"/>
        <w:shd w:val="clear" w:color="auto" w:fill="E6E6E6"/>
      </w:pPr>
      <w:r w:rsidRPr="00146683">
        <w:tab/>
        <w:t>sl-Parameters-v1710</w:t>
      </w:r>
      <w:r w:rsidRPr="00146683">
        <w:tab/>
      </w:r>
      <w:r w:rsidRPr="00146683">
        <w:tab/>
      </w:r>
      <w:r w:rsidRPr="00146683">
        <w:tab/>
      </w:r>
      <w:r w:rsidRPr="00146683">
        <w:tab/>
      </w:r>
      <w:r w:rsidRPr="00146683">
        <w:tab/>
      </w:r>
      <w:r w:rsidRPr="00146683">
        <w:tab/>
        <w:t>SL-Parameters-v1710</w:t>
      </w:r>
      <w:r w:rsidRPr="00146683">
        <w:tab/>
      </w:r>
      <w:r w:rsidRPr="00146683">
        <w:tab/>
      </w:r>
      <w:r w:rsidRPr="00146683">
        <w:tab/>
      </w:r>
      <w:r w:rsidRPr="00146683">
        <w:tab/>
      </w:r>
      <w:r w:rsidRPr="00146683">
        <w:tab/>
        <w:t>OPTIONAL,</w:t>
      </w:r>
    </w:p>
    <w:p w14:paraId="0D9FB6B1" w14:textId="3C7269F7" w:rsidR="004D7E0A" w:rsidRPr="00146683" w:rsidRDefault="004D7E0A" w:rsidP="004D7E0A">
      <w:pPr>
        <w:pStyle w:val="PL"/>
        <w:shd w:val="clear" w:color="auto" w:fill="E6E6E6"/>
      </w:pPr>
      <w:r w:rsidRPr="00146683">
        <w:tab/>
        <w:t>sidelinkRequested-r17</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OPTIONAL,</w:t>
      </w:r>
    </w:p>
    <w:p w14:paraId="473058A5" w14:textId="174EA084" w:rsidR="002E6A59" w:rsidRPr="00146683" w:rsidRDefault="002E6A59" w:rsidP="002E6A59">
      <w:pPr>
        <w:pStyle w:val="PL"/>
        <w:shd w:val="clear" w:color="auto" w:fill="E6E6E6"/>
      </w:pPr>
      <w:r w:rsidRPr="00146683">
        <w:tab/>
        <w:t>nonCriticalExtension</w:t>
      </w:r>
      <w:r w:rsidRPr="00146683">
        <w:tab/>
      </w:r>
      <w:r w:rsidRPr="00146683">
        <w:tab/>
      </w:r>
      <w:r w:rsidRPr="00146683">
        <w:tab/>
      </w:r>
      <w:r w:rsidRPr="00146683">
        <w:tab/>
      </w:r>
      <w:r w:rsidRPr="00146683">
        <w:tab/>
      </w:r>
      <w:r w:rsidR="00E222E9" w:rsidRPr="00146683">
        <w:tab/>
      </w:r>
      <w:r w:rsidR="004E6D58" w:rsidRPr="00146683">
        <w:rPr>
          <w:rFonts w:cs="Courier New"/>
          <w:lang w:eastAsia="sv-SE"/>
        </w:rPr>
        <w:t>UE-EUTRA-Capability-v1720-IEs</w:t>
      </w:r>
      <w:r w:rsidRPr="00146683">
        <w:tab/>
      </w:r>
      <w:r w:rsidRPr="00146683">
        <w:tab/>
      </w:r>
      <w:r w:rsidRPr="00146683">
        <w:tab/>
        <w:t>OPTIONAL</w:t>
      </w:r>
    </w:p>
    <w:p w14:paraId="24C599F2" w14:textId="77777777" w:rsidR="002E6A59" w:rsidRPr="00146683" w:rsidRDefault="002E6A59" w:rsidP="002E6A59">
      <w:pPr>
        <w:pStyle w:val="PL"/>
        <w:shd w:val="clear" w:color="auto" w:fill="E6E6E6"/>
      </w:pPr>
      <w:r w:rsidRPr="00146683">
        <w:t>}</w:t>
      </w:r>
    </w:p>
    <w:p w14:paraId="11C2432C" w14:textId="77777777" w:rsidR="004E6D58" w:rsidRPr="00146683" w:rsidRDefault="004E6D58" w:rsidP="008B3F35">
      <w:pPr>
        <w:pStyle w:val="PL"/>
        <w:shd w:val="clear" w:color="auto" w:fill="E6E6E6"/>
      </w:pPr>
    </w:p>
    <w:p w14:paraId="30203DF2" w14:textId="5DD52E55" w:rsidR="004E6D58" w:rsidRPr="00146683" w:rsidRDefault="004E6D58" w:rsidP="004E6D58">
      <w:pPr>
        <w:pStyle w:val="PL"/>
        <w:shd w:val="clear" w:color="auto" w:fill="E6E6E6"/>
      </w:pPr>
      <w:r w:rsidRPr="00146683">
        <w:t>UE-EUTRA-Capability-v1720-IEs ::= SEQUENCE {</w:t>
      </w:r>
    </w:p>
    <w:p w14:paraId="5FF5458D" w14:textId="0A90EE9B" w:rsidR="004E6D58" w:rsidRPr="00146683" w:rsidRDefault="004E6D58" w:rsidP="004E6D58">
      <w:pPr>
        <w:pStyle w:val="PL"/>
        <w:shd w:val="clear" w:color="auto" w:fill="E6E6E6"/>
      </w:pPr>
      <w:r w:rsidRPr="00146683">
        <w:tab/>
        <w:t>ntn-Parameters-v1720</w:t>
      </w:r>
      <w:r w:rsidRPr="00146683">
        <w:tab/>
      </w:r>
      <w:r w:rsidRPr="00146683">
        <w:tab/>
      </w:r>
      <w:r w:rsidRPr="00146683">
        <w:tab/>
      </w:r>
      <w:r w:rsidRPr="00146683">
        <w:tab/>
      </w:r>
      <w:r w:rsidRPr="00146683">
        <w:tab/>
      </w:r>
      <w:r w:rsidRPr="00146683">
        <w:tab/>
        <w:t>NTN-Parameters-v1720,</w:t>
      </w:r>
    </w:p>
    <w:p w14:paraId="5F7A2DDA" w14:textId="6CBD1019" w:rsidR="004E6D58" w:rsidRPr="00146683" w:rsidRDefault="004E6D58" w:rsidP="004E6D58">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8B5102" w:rsidRPr="00146683">
        <w:t>UE-EUTRA-Capability-v1730-IEs</w:t>
      </w:r>
      <w:r w:rsidRPr="00146683">
        <w:tab/>
      </w:r>
      <w:r w:rsidRPr="00146683">
        <w:tab/>
        <w:t>OPTIONAL</w:t>
      </w:r>
    </w:p>
    <w:p w14:paraId="0BB7B4B3" w14:textId="58ABE4BF" w:rsidR="004E6D58" w:rsidRPr="00146683" w:rsidRDefault="004E6D58" w:rsidP="004E6D58">
      <w:pPr>
        <w:pStyle w:val="PL"/>
        <w:shd w:val="clear" w:color="auto" w:fill="E6E6E6"/>
      </w:pPr>
      <w:r w:rsidRPr="00146683">
        <w:t>}</w:t>
      </w:r>
    </w:p>
    <w:p w14:paraId="06AFEF34" w14:textId="77777777" w:rsidR="008B5102" w:rsidRPr="00146683" w:rsidRDefault="008B5102" w:rsidP="008B5102">
      <w:pPr>
        <w:pStyle w:val="PL"/>
        <w:shd w:val="clear" w:color="auto" w:fill="E6E6E6"/>
      </w:pPr>
    </w:p>
    <w:p w14:paraId="0EAC8737" w14:textId="5C9CCEA1" w:rsidR="008B5102" w:rsidRPr="00146683" w:rsidRDefault="008B5102" w:rsidP="008B5102">
      <w:pPr>
        <w:pStyle w:val="PL"/>
        <w:shd w:val="clear" w:color="auto" w:fill="E6E6E6"/>
      </w:pPr>
      <w:r w:rsidRPr="00146683">
        <w:t>UE-EUTRA-Capability-v1730-IEs ::= SEQUENCE {</w:t>
      </w:r>
    </w:p>
    <w:p w14:paraId="0BCC1077" w14:textId="73C1B715" w:rsidR="008B5102" w:rsidRPr="00146683" w:rsidRDefault="008B5102" w:rsidP="008B5102">
      <w:pPr>
        <w:pStyle w:val="PL"/>
        <w:shd w:val="clear" w:color="auto" w:fill="E6E6E6"/>
      </w:pPr>
      <w:r w:rsidRPr="00146683">
        <w:tab/>
        <w:t>phyLayerParameters-v1730</w:t>
      </w:r>
      <w:r w:rsidRPr="00146683">
        <w:tab/>
      </w:r>
      <w:r w:rsidRPr="00146683">
        <w:tab/>
      </w:r>
      <w:r w:rsidRPr="00146683">
        <w:tab/>
      </w:r>
      <w:r w:rsidRPr="00146683">
        <w:tab/>
      </w:r>
      <w:r w:rsidRPr="00146683">
        <w:tab/>
        <w:t>PhyLayerParameters-v1730,</w:t>
      </w:r>
    </w:p>
    <w:p w14:paraId="2EA063A6" w14:textId="553ACA63" w:rsidR="008B5102" w:rsidRPr="00146683" w:rsidRDefault="008B5102" w:rsidP="008B5102">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3A5BAD" w:rsidRPr="00146683">
        <w:t>UE-EUTRA-Capability-v17</w:t>
      </w:r>
      <w:r w:rsidR="000E376B" w:rsidRPr="00146683">
        <w:t>7</w:t>
      </w:r>
      <w:r w:rsidR="003A5BAD" w:rsidRPr="00146683">
        <w:t>0-IEs</w:t>
      </w:r>
      <w:r w:rsidRPr="00146683">
        <w:tab/>
      </w:r>
      <w:r w:rsidRPr="00146683">
        <w:tab/>
        <w:t>OPTIONAL</w:t>
      </w:r>
    </w:p>
    <w:p w14:paraId="5A1B968B" w14:textId="77777777" w:rsidR="008B5102" w:rsidRPr="00146683" w:rsidRDefault="008B5102" w:rsidP="008B5102">
      <w:pPr>
        <w:pStyle w:val="PL"/>
        <w:shd w:val="clear" w:color="auto" w:fill="E6E6E6"/>
      </w:pPr>
      <w:r w:rsidRPr="00146683">
        <w:t>}</w:t>
      </w:r>
    </w:p>
    <w:p w14:paraId="7FCC48F6" w14:textId="77777777" w:rsidR="000E376B" w:rsidRPr="00146683" w:rsidRDefault="000E376B" w:rsidP="000E376B">
      <w:pPr>
        <w:pStyle w:val="PL"/>
        <w:shd w:val="clear" w:color="auto" w:fill="E6E6E6"/>
      </w:pPr>
    </w:p>
    <w:p w14:paraId="5B17F3F6" w14:textId="06E59E3D" w:rsidR="000E376B" w:rsidRPr="00146683" w:rsidRDefault="000E376B" w:rsidP="000E376B">
      <w:pPr>
        <w:pStyle w:val="PL"/>
        <w:shd w:val="clear" w:color="auto" w:fill="E6E6E6"/>
      </w:pPr>
      <w:r w:rsidRPr="00146683">
        <w:t>UE-EUTRA-Capability-v1770-IEs ::= SEQUENCE {</w:t>
      </w:r>
    </w:p>
    <w:p w14:paraId="40F7021A" w14:textId="1993FEBB" w:rsidR="000E376B" w:rsidRPr="00146683" w:rsidRDefault="000E376B" w:rsidP="000E376B">
      <w:pPr>
        <w:pStyle w:val="PL"/>
        <w:shd w:val="clear" w:color="auto" w:fill="E6E6E6"/>
      </w:pPr>
      <w:r w:rsidRPr="00146683">
        <w:tab/>
        <w:t>measParameters-v1770</w:t>
      </w:r>
      <w:r w:rsidRPr="00146683">
        <w:tab/>
      </w:r>
      <w:r w:rsidRPr="00146683">
        <w:tab/>
      </w:r>
      <w:r w:rsidRPr="00146683">
        <w:tab/>
      </w:r>
      <w:r w:rsidRPr="00146683">
        <w:tab/>
        <w:t>MeasParameters-v1770,</w:t>
      </w:r>
    </w:p>
    <w:p w14:paraId="5F188233" w14:textId="41BDADBF" w:rsidR="000E376B" w:rsidRPr="00146683" w:rsidRDefault="000E376B" w:rsidP="000E376B">
      <w:pPr>
        <w:pStyle w:val="PL"/>
        <w:shd w:val="clear" w:color="auto" w:fill="E6E6E6"/>
      </w:pPr>
      <w:r w:rsidRPr="00146683">
        <w:tab/>
        <w:t>nonCriticalExtension</w:t>
      </w:r>
      <w:r w:rsidRPr="00146683">
        <w:tab/>
      </w:r>
      <w:r w:rsidRPr="00146683">
        <w:tab/>
      </w:r>
      <w:r w:rsidRPr="00146683">
        <w:tab/>
      </w:r>
      <w:r w:rsidRPr="00146683">
        <w:tab/>
      </w:r>
      <w:r w:rsidR="00935B27" w:rsidRPr="00146683">
        <w:t>UE-EUTRA-Capability-v1800-IEs</w:t>
      </w:r>
      <w:r w:rsidRPr="00146683">
        <w:tab/>
      </w:r>
      <w:r w:rsidRPr="00146683">
        <w:tab/>
      </w:r>
      <w:r w:rsidRPr="00146683">
        <w:tab/>
      </w:r>
      <w:r w:rsidRPr="00146683">
        <w:tab/>
      </w:r>
      <w:r w:rsidRPr="00146683">
        <w:tab/>
        <w:t>OPTIONAL</w:t>
      </w:r>
    </w:p>
    <w:p w14:paraId="4A47C7CD" w14:textId="77777777" w:rsidR="000E376B" w:rsidRPr="00146683" w:rsidRDefault="000E376B" w:rsidP="000E376B">
      <w:pPr>
        <w:pStyle w:val="PL"/>
        <w:shd w:val="clear" w:color="auto" w:fill="E6E6E6"/>
      </w:pPr>
      <w:r w:rsidRPr="00146683">
        <w:t>}</w:t>
      </w:r>
    </w:p>
    <w:p w14:paraId="1937DF9A" w14:textId="77777777" w:rsidR="00935B27" w:rsidRPr="00146683" w:rsidRDefault="00935B27" w:rsidP="00935B27">
      <w:pPr>
        <w:pStyle w:val="PL"/>
        <w:shd w:val="clear" w:color="auto" w:fill="E6E6E6"/>
      </w:pPr>
    </w:p>
    <w:p w14:paraId="0F89D7FD" w14:textId="1D3BC737" w:rsidR="00935B27" w:rsidRPr="00146683" w:rsidRDefault="00935B27" w:rsidP="00935B27">
      <w:pPr>
        <w:pStyle w:val="PL"/>
        <w:shd w:val="clear" w:color="auto" w:fill="E6E6E6"/>
      </w:pPr>
      <w:r w:rsidRPr="00146683">
        <w:t>UE-EUTRA-Capability-v1800-IEs ::= SEQUENCE {</w:t>
      </w:r>
    </w:p>
    <w:p w14:paraId="362FAB80" w14:textId="5275D5BE" w:rsidR="00935B27" w:rsidRPr="00146683" w:rsidRDefault="00935B27" w:rsidP="00935B27">
      <w:pPr>
        <w:pStyle w:val="PL"/>
        <w:shd w:val="clear" w:color="auto" w:fill="E6E6E6"/>
      </w:pPr>
      <w:r w:rsidRPr="00146683">
        <w:tab/>
        <w:t>measParameters-v1800</w:t>
      </w:r>
      <w:r w:rsidRPr="00146683">
        <w:tab/>
      </w:r>
      <w:r w:rsidRPr="00146683">
        <w:tab/>
      </w:r>
      <w:r w:rsidRPr="00146683">
        <w:tab/>
      </w:r>
      <w:r w:rsidRPr="00146683">
        <w:tab/>
      </w:r>
      <w:r w:rsidRPr="00146683">
        <w:tab/>
        <w:t>MeasParameters-v1800</w:t>
      </w:r>
      <w:r w:rsidRPr="00146683">
        <w:tab/>
      </w:r>
      <w:r w:rsidRPr="00146683">
        <w:tab/>
      </w:r>
      <w:r w:rsidRPr="00146683">
        <w:tab/>
      </w:r>
      <w:r w:rsidRPr="00146683">
        <w:tab/>
      </w:r>
      <w:r w:rsidR="0035541B" w:rsidRPr="00146683">
        <w:tab/>
      </w:r>
      <w:r w:rsidRPr="00146683">
        <w:t>OPTIONAL,</w:t>
      </w:r>
    </w:p>
    <w:p w14:paraId="5DD315E1" w14:textId="08C04DF7" w:rsidR="00935B27" w:rsidRPr="00146683" w:rsidRDefault="00935B27" w:rsidP="00935B27">
      <w:pPr>
        <w:pStyle w:val="PL"/>
        <w:shd w:val="clear" w:color="auto" w:fill="E6E6E6"/>
      </w:pPr>
      <w:r w:rsidRPr="00146683">
        <w:tab/>
        <w:t>rf-Parameters-v1800</w:t>
      </w:r>
      <w:r w:rsidRPr="00146683">
        <w:tab/>
      </w:r>
      <w:r w:rsidRPr="00146683">
        <w:tab/>
      </w:r>
      <w:r w:rsidRPr="00146683">
        <w:tab/>
      </w:r>
      <w:r w:rsidRPr="00146683">
        <w:tab/>
      </w:r>
      <w:r w:rsidRPr="00146683">
        <w:tab/>
      </w:r>
      <w:r w:rsidRPr="00146683">
        <w:tab/>
        <w:t>RF-Parameters-v1800</w:t>
      </w:r>
      <w:r w:rsidRPr="00146683">
        <w:tab/>
      </w:r>
      <w:r w:rsidRPr="00146683">
        <w:tab/>
      </w:r>
      <w:r w:rsidRPr="00146683">
        <w:tab/>
      </w:r>
      <w:r w:rsidRPr="00146683">
        <w:tab/>
      </w:r>
      <w:r w:rsidRPr="00146683">
        <w:tab/>
      </w:r>
      <w:r w:rsidR="0035541B" w:rsidRPr="00146683">
        <w:tab/>
      </w:r>
      <w:r w:rsidRPr="00146683">
        <w:t>OPTIONAL,</w:t>
      </w:r>
    </w:p>
    <w:p w14:paraId="00D5D171" w14:textId="73707346" w:rsidR="00701CBF" w:rsidRPr="00146683" w:rsidRDefault="00701CBF" w:rsidP="00701CBF">
      <w:pPr>
        <w:pStyle w:val="PL"/>
        <w:shd w:val="clear" w:color="auto" w:fill="E6E6E6"/>
      </w:pPr>
      <w:r w:rsidRPr="00146683">
        <w:tab/>
        <w:t>ntn-Parameters-v1800</w:t>
      </w:r>
      <w:r w:rsidRPr="00146683">
        <w:tab/>
      </w:r>
      <w:r w:rsidRPr="00146683">
        <w:tab/>
      </w:r>
      <w:r w:rsidRPr="00146683">
        <w:tab/>
      </w:r>
      <w:r w:rsidRPr="00146683">
        <w:tab/>
      </w:r>
      <w:r w:rsidRPr="00146683">
        <w:tab/>
        <w:t>NTN-Parameters-v1800</w:t>
      </w:r>
      <w:r w:rsidRPr="00146683">
        <w:tab/>
      </w:r>
      <w:r w:rsidRPr="00146683">
        <w:tab/>
      </w:r>
      <w:r w:rsidRPr="00146683">
        <w:tab/>
      </w:r>
      <w:r w:rsidRPr="00146683">
        <w:tab/>
      </w:r>
      <w:r w:rsidR="0035541B" w:rsidRPr="00146683">
        <w:tab/>
      </w:r>
      <w:r w:rsidRPr="00146683">
        <w:t>OPTIONAL,</w:t>
      </w:r>
    </w:p>
    <w:p w14:paraId="022A5AB4" w14:textId="77777777" w:rsidR="00AA128E" w:rsidRPr="00146683" w:rsidRDefault="00AA128E" w:rsidP="00AA128E">
      <w:pPr>
        <w:pStyle w:val="PL"/>
        <w:shd w:val="clear" w:color="auto" w:fill="E6E6E6"/>
      </w:pPr>
      <w:r w:rsidRPr="00146683">
        <w:tab/>
        <w:t>-- A2X capabilities</w:t>
      </w:r>
    </w:p>
    <w:p w14:paraId="2DE65640" w14:textId="4B731925" w:rsidR="00AA128E" w:rsidRPr="00146683" w:rsidRDefault="00AA128E" w:rsidP="00AA128E">
      <w:pPr>
        <w:pStyle w:val="PL"/>
        <w:shd w:val="clear" w:color="auto" w:fill="E6E6E6"/>
      </w:pPr>
      <w:r w:rsidRPr="00146683">
        <w:tab/>
        <w:t>sl-Parameters-v1800</w:t>
      </w:r>
      <w:r w:rsidRPr="00146683">
        <w:tab/>
      </w:r>
      <w:r w:rsidRPr="00146683">
        <w:tab/>
      </w:r>
      <w:r w:rsidRPr="00146683">
        <w:tab/>
      </w:r>
      <w:r w:rsidRPr="00146683">
        <w:tab/>
      </w:r>
      <w:r w:rsidRPr="00146683">
        <w:tab/>
      </w:r>
      <w:r w:rsidRPr="00146683">
        <w:tab/>
        <w:t>SL-Parameters-v18</w:t>
      </w:r>
      <w:r w:rsidR="004D532C" w:rsidRPr="00146683">
        <w:t>00</w:t>
      </w:r>
      <w:r w:rsidRPr="00146683">
        <w:tab/>
      </w:r>
      <w:r w:rsidRPr="00146683">
        <w:tab/>
      </w:r>
      <w:r w:rsidRPr="00146683">
        <w:tab/>
      </w:r>
      <w:r w:rsidRPr="00146683">
        <w:tab/>
      </w:r>
      <w:r w:rsidRPr="00146683">
        <w:tab/>
      </w:r>
      <w:r w:rsidR="0035541B" w:rsidRPr="00146683">
        <w:tab/>
      </w:r>
      <w:r w:rsidRPr="00146683">
        <w:t>OPTIONAL,</w:t>
      </w:r>
    </w:p>
    <w:p w14:paraId="7887AB31" w14:textId="531ADD1D" w:rsidR="00AA128E" w:rsidRPr="00146683" w:rsidRDefault="00AA128E" w:rsidP="00AA128E">
      <w:pPr>
        <w:pStyle w:val="PL"/>
        <w:shd w:val="clear" w:color="auto" w:fill="E6E6E6"/>
      </w:pPr>
      <w:r w:rsidRPr="00146683">
        <w:tab/>
        <w:t>-- Support aerial-specific Ns and Pmax list broadcasted by the cell</w:t>
      </w:r>
    </w:p>
    <w:p w14:paraId="6E8FB19F" w14:textId="75D5AD31" w:rsidR="00AA128E" w:rsidRPr="00146683" w:rsidRDefault="00AA128E" w:rsidP="00AA128E">
      <w:pPr>
        <w:pStyle w:val="PL"/>
        <w:shd w:val="clear" w:color="auto" w:fill="E6E6E6"/>
      </w:pPr>
      <w:r w:rsidRPr="00146683">
        <w:tab/>
        <w:t>multiNS-PmaxAerial-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0035541B" w:rsidRPr="00146683">
        <w:tab/>
      </w:r>
      <w:r w:rsidRPr="00146683">
        <w:t>OPTIONAL,</w:t>
      </w:r>
    </w:p>
    <w:p w14:paraId="3C047B5F" w14:textId="11D45C45" w:rsidR="00AA128E" w:rsidRPr="00146683" w:rsidRDefault="00AA128E" w:rsidP="00AA128E">
      <w:pPr>
        <w:pStyle w:val="PL"/>
        <w:shd w:val="clear" w:color="auto" w:fill="E6E6E6"/>
      </w:pPr>
      <w:r w:rsidRPr="00146683">
        <w:tab/>
        <w:t>-- Editor</w:t>
      </w:r>
      <w:r w:rsidR="00830839">
        <w:t>'</w:t>
      </w:r>
      <w:r w:rsidRPr="00146683">
        <w:t>s Note: Understanding is that a UE that doesn</w:t>
      </w:r>
      <w:r w:rsidR="00830839">
        <w:t>'</w:t>
      </w:r>
      <w:r w:rsidRPr="00146683">
        <w:t>t support any frequency band that</w:t>
      </w:r>
    </w:p>
    <w:p w14:paraId="0371AB1B" w14:textId="4BF4A987" w:rsidR="00AA128E" w:rsidRPr="00146683" w:rsidRDefault="00AA128E" w:rsidP="00AA128E">
      <w:pPr>
        <w:pStyle w:val="PL"/>
        <w:shd w:val="clear" w:color="auto" w:fill="E6E6E6"/>
      </w:pPr>
      <w:r w:rsidRPr="00146683">
        <w:tab/>
        <w:t>-- requires an aerial specific NS value doesn</w:t>
      </w:r>
      <w:r w:rsidR="00830839">
        <w:t>'</w:t>
      </w:r>
      <w:r w:rsidRPr="00146683">
        <w:t>t need to implement the procedure for aerial</w:t>
      </w:r>
    </w:p>
    <w:p w14:paraId="533A0DCC" w14:textId="77777777" w:rsidR="00AA128E" w:rsidRPr="00146683" w:rsidRDefault="00AA128E" w:rsidP="00AA128E">
      <w:pPr>
        <w:pStyle w:val="PL"/>
        <w:shd w:val="clear" w:color="auto" w:fill="E6E6E6"/>
      </w:pPr>
      <w:r w:rsidRPr="00146683">
        <w:tab/>
        <w:t>-- specific NS value. Whether indication is needed is still FFS. This is only shown as</w:t>
      </w:r>
    </w:p>
    <w:p w14:paraId="07BF74C2" w14:textId="6EA9A672" w:rsidR="00AA128E" w:rsidRPr="00146683" w:rsidRDefault="00AA128E" w:rsidP="00AA128E">
      <w:pPr>
        <w:pStyle w:val="PL"/>
        <w:shd w:val="clear" w:color="auto" w:fill="E6E6E6"/>
      </w:pPr>
      <w:r w:rsidRPr="00146683">
        <w:tab/>
        <w:t>-- placeholder. Conclusion from NR discussion will be applied here also.</w:t>
      </w:r>
    </w:p>
    <w:p w14:paraId="7BA55EBE" w14:textId="4D56387F" w:rsidR="0035541B" w:rsidRPr="00146683" w:rsidRDefault="0035541B" w:rsidP="0035541B">
      <w:pPr>
        <w:pStyle w:val="PL"/>
        <w:shd w:val="clear" w:color="auto" w:fill="E6E6E6"/>
      </w:pPr>
      <w:r w:rsidRPr="00146683">
        <w:tab/>
        <w:t>son-Parameters-v1800</w:t>
      </w:r>
      <w:r w:rsidRPr="00146683">
        <w:tab/>
      </w:r>
      <w:r w:rsidRPr="00146683">
        <w:tab/>
      </w:r>
      <w:r w:rsidRPr="00146683">
        <w:tab/>
      </w:r>
      <w:r w:rsidRPr="00146683">
        <w:tab/>
      </w:r>
      <w:r w:rsidRPr="00146683">
        <w:tab/>
        <w:t>SON-Parameters-v1800,</w:t>
      </w:r>
    </w:p>
    <w:p w14:paraId="12309DBB" w14:textId="7FC22C09" w:rsidR="0035541B" w:rsidRPr="00146683" w:rsidRDefault="0035541B" w:rsidP="0035541B">
      <w:pPr>
        <w:pStyle w:val="PL"/>
        <w:shd w:val="clear" w:color="auto" w:fill="E6E6E6"/>
      </w:pPr>
      <w:r w:rsidRPr="00146683">
        <w:tab/>
        <w:t>ue-BasedNetwPerfMeasParameters-v1800</w:t>
      </w:r>
      <w:r w:rsidRPr="00146683">
        <w:tab/>
        <w:t>UE-BasedNetwPerfMeasParameters-v1800,</w:t>
      </w:r>
    </w:p>
    <w:p w14:paraId="19C1F39A" w14:textId="60A8BBE4" w:rsidR="00AA128E" w:rsidRPr="00830839" w:rsidRDefault="00AA128E" w:rsidP="00AA128E">
      <w:pPr>
        <w:pStyle w:val="PL"/>
        <w:shd w:val="clear" w:color="auto" w:fill="E6E6E6"/>
        <w:rPr>
          <w:lang w:val="fr-FR"/>
        </w:rPr>
      </w:pPr>
      <w:r w:rsidRPr="00146683">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35541B" w:rsidRPr="00830839">
        <w:rPr>
          <w:lang w:val="fr-FR"/>
        </w:rPr>
        <w:tab/>
      </w:r>
      <w:r w:rsidRPr="00830839">
        <w:rPr>
          <w:lang w:val="fr-FR"/>
        </w:rPr>
        <w:t>OPTIONAL</w:t>
      </w:r>
    </w:p>
    <w:p w14:paraId="137C4AA9" w14:textId="38D9E20E" w:rsidR="00935B27" w:rsidRPr="00830839" w:rsidRDefault="00935B27" w:rsidP="00AA128E">
      <w:pPr>
        <w:pStyle w:val="PL"/>
        <w:shd w:val="clear" w:color="auto" w:fill="E6E6E6"/>
        <w:rPr>
          <w:lang w:val="fr-FR"/>
        </w:rPr>
      </w:pPr>
      <w:r w:rsidRPr="00830839">
        <w:rPr>
          <w:lang w:val="fr-FR"/>
        </w:rPr>
        <w:t>}</w:t>
      </w:r>
    </w:p>
    <w:p w14:paraId="55736101" w14:textId="77777777" w:rsidR="004E6D58" w:rsidRPr="00830839" w:rsidRDefault="004E6D58" w:rsidP="004E6D58">
      <w:pPr>
        <w:pStyle w:val="PL"/>
        <w:shd w:val="clear" w:color="auto" w:fill="E6E6E6"/>
        <w:rPr>
          <w:lang w:val="fr-FR"/>
        </w:rPr>
      </w:pPr>
    </w:p>
    <w:p w14:paraId="01688356" w14:textId="71169DFC" w:rsidR="009722D5" w:rsidRPr="00830839" w:rsidRDefault="009722D5" w:rsidP="008B3F35">
      <w:pPr>
        <w:pStyle w:val="PL"/>
        <w:shd w:val="clear" w:color="auto" w:fill="E6E6E6"/>
        <w:rPr>
          <w:lang w:val="fr-FR"/>
        </w:rPr>
      </w:pPr>
      <w:r w:rsidRPr="00830839">
        <w:rPr>
          <w:lang w:val="fr-FR"/>
        </w:rPr>
        <w:t>UE-EUTRA-CapabilityAddXDD-Mode-r9 ::=</w:t>
      </w:r>
      <w:r w:rsidRPr="00830839">
        <w:rPr>
          <w:lang w:val="fr-FR"/>
        </w:rPr>
        <w:tab/>
        <w:t>SEQUENCE {</w:t>
      </w:r>
    </w:p>
    <w:p w14:paraId="21832A93" w14:textId="77777777" w:rsidR="009722D5" w:rsidRPr="00146683" w:rsidRDefault="009722D5" w:rsidP="009722D5">
      <w:pPr>
        <w:pStyle w:val="PL"/>
        <w:shd w:val="clear" w:color="auto" w:fill="E6E6E6"/>
      </w:pPr>
      <w:r w:rsidRPr="00830839">
        <w:rPr>
          <w:lang w:val="fr-FR"/>
        </w:rPr>
        <w:tab/>
      </w:r>
      <w:r w:rsidRPr="00146683">
        <w:t>phyLayerParameters-r9</w:t>
      </w:r>
      <w:r w:rsidRPr="00146683">
        <w:tab/>
      </w:r>
      <w:r w:rsidR="00D42770" w:rsidRPr="00146683">
        <w:tab/>
      </w:r>
      <w:r w:rsidRPr="00146683">
        <w:tab/>
      </w:r>
      <w:r w:rsidRPr="00146683">
        <w:tab/>
      </w:r>
      <w:r w:rsidRPr="00146683">
        <w:tab/>
        <w:t>PhyLayerParameters</w:t>
      </w:r>
      <w:r w:rsidRPr="00146683">
        <w:tab/>
      </w:r>
      <w:r w:rsidRPr="00146683">
        <w:tab/>
      </w:r>
      <w:r w:rsidR="00D42770" w:rsidRPr="00146683">
        <w:tab/>
      </w:r>
      <w:r w:rsidRPr="00146683">
        <w:tab/>
      </w:r>
      <w:r w:rsidRPr="00146683">
        <w:tab/>
      </w:r>
      <w:r w:rsidRPr="00146683">
        <w:tab/>
        <w:t>OPTIONAL,</w:t>
      </w:r>
    </w:p>
    <w:p w14:paraId="400502F3" w14:textId="77777777" w:rsidR="009722D5" w:rsidRPr="00146683" w:rsidRDefault="009722D5" w:rsidP="009722D5">
      <w:pPr>
        <w:pStyle w:val="PL"/>
        <w:shd w:val="clear" w:color="auto" w:fill="E6E6E6"/>
      </w:pPr>
      <w:r w:rsidRPr="00146683">
        <w:tab/>
        <w:t>featureGroupIndicators-r9</w:t>
      </w:r>
      <w:r w:rsidRPr="00146683">
        <w:tab/>
      </w:r>
      <w:r w:rsidR="00D42770" w:rsidRPr="00146683">
        <w:tab/>
      </w:r>
      <w:r w:rsidRPr="00146683">
        <w:tab/>
      </w:r>
      <w:r w:rsidRPr="00146683">
        <w:tab/>
        <w:t>BIT STRING (SIZE (32))</w:t>
      </w:r>
      <w:r w:rsidRPr="00146683">
        <w:tab/>
      </w:r>
      <w:r w:rsidRPr="00146683">
        <w:tab/>
      </w:r>
      <w:r w:rsidR="00D42770" w:rsidRPr="00146683">
        <w:tab/>
      </w:r>
      <w:r w:rsidRPr="00146683">
        <w:tab/>
      </w:r>
      <w:r w:rsidRPr="00146683">
        <w:tab/>
        <w:t>OPTIONAL,</w:t>
      </w:r>
    </w:p>
    <w:p w14:paraId="1B4EF670" w14:textId="77777777" w:rsidR="009722D5" w:rsidRPr="00146683" w:rsidRDefault="009722D5" w:rsidP="009722D5">
      <w:pPr>
        <w:pStyle w:val="PL"/>
        <w:shd w:val="clear" w:color="auto" w:fill="E6E6E6"/>
      </w:pPr>
      <w:r w:rsidRPr="00146683">
        <w:tab/>
        <w:t>featureGroupIndRel9Add-r9</w:t>
      </w:r>
      <w:r w:rsidRPr="00146683">
        <w:tab/>
      </w:r>
      <w:r w:rsidRPr="00146683">
        <w:tab/>
      </w:r>
      <w:r w:rsidR="00D42770" w:rsidRPr="00146683">
        <w:tab/>
      </w:r>
      <w:r w:rsidRPr="00146683">
        <w:tab/>
        <w:t>BIT STRING (SIZE (32))</w:t>
      </w:r>
      <w:r w:rsidRPr="00146683">
        <w:tab/>
      </w:r>
      <w:r w:rsidRPr="00146683">
        <w:tab/>
      </w:r>
      <w:r w:rsidRPr="00146683">
        <w:tab/>
      </w:r>
      <w:r w:rsidR="00D42770" w:rsidRPr="00146683">
        <w:tab/>
      </w:r>
      <w:r w:rsidRPr="00146683">
        <w:tab/>
        <w:t>OPTIONAL,</w:t>
      </w:r>
    </w:p>
    <w:p w14:paraId="3F50F3DD" w14:textId="77777777" w:rsidR="009722D5" w:rsidRPr="00146683" w:rsidRDefault="009722D5" w:rsidP="009722D5">
      <w:pPr>
        <w:pStyle w:val="PL"/>
        <w:shd w:val="clear" w:color="auto" w:fill="E6E6E6"/>
      </w:pPr>
      <w:r w:rsidRPr="00146683">
        <w:tab/>
        <w:t>interRAT-ParametersGERAN-r9</w:t>
      </w:r>
      <w:r w:rsidRPr="00146683">
        <w:tab/>
      </w:r>
      <w:r w:rsidRPr="00146683">
        <w:tab/>
      </w:r>
      <w:r w:rsidRPr="00146683">
        <w:tab/>
      </w:r>
      <w:r w:rsidR="00D42770" w:rsidRPr="00146683">
        <w:tab/>
      </w:r>
      <w:r w:rsidRPr="00146683">
        <w:t>IRAT-ParametersGERAN</w:t>
      </w:r>
      <w:r w:rsidRPr="00146683">
        <w:tab/>
      </w:r>
      <w:r w:rsidRPr="00146683">
        <w:tab/>
      </w:r>
      <w:r w:rsidRPr="00146683">
        <w:tab/>
      </w:r>
      <w:r w:rsidRPr="00146683">
        <w:tab/>
      </w:r>
      <w:r w:rsidR="00D42770" w:rsidRPr="00146683">
        <w:tab/>
      </w:r>
      <w:r w:rsidRPr="00146683">
        <w:t>OPTIONAL,</w:t>
      </w:r>
    </w:p>
    <w:p w14:paraId="1FA84293" w14:textId="77777777" w:rsidR="009722D5" w:rsidRPr="00146683" w:rsidRDefault="009722D5" w:rsidP="009722D5">
      <w:pPr>
        <w:pStyle w:val="PL"/>
        <w:shd w:val="clear" w:color="auto" w:fill="E6E6E6"/>
      </w:pPr>
      <w:r w:rsidRPr="00146683">
        <w:tab/>
        <w:t>interRAT-ParametersUTRA-r9</w:t>
      </w:r>
      <w:r w:rsidRPr="00146683">
        <w:tab/>
      </w:r>
      <w:r w:rsidRPr="00146683">
        <w:tab/>
      </w:r>
      <w:r w:rsidR="00D42770" w:rsidRPr="00146683">
        <w:tab/>
      </w:r>
      <w:r w:rsidRPr="00146683">
        <w:tab/>
        <w:t>IRAT-ParametersUTRA-v920</w:t>
      </w:r>
      <w:r w:rsidRPr="00146683">
        <w:tab/>
      </w:r>
      <w:r w:rsidR="00D42770" w:rsidRPr="00146683">
        <w:tab/>
      </w:r>
      <w:r w:rsidRPr="00146683">
        <w:tab/>
      </w:r>
      <w:r w:rsidRPr="00146683">
        <w:tab/>
        <w:t>OPTIONAL,</w:t>
      </w:r>
    </w:p>
    <w:p w14:paraId="150EBA5A" w14:textId="77777777" w:rsidR="009722D5" w:rsidRPr="00146683" w:rsidRDefault="009722D5" w:rsidP="009722D5">
      <w:pPr>
        <w:pStyle w:val="PL"/>
        <w:shd w:val="clear" w:color="auto" w:fill="E6E6E6"/>
      </w:pPr>
      <w:r w:rsidRPr="00146683">
        <w:tab/>
        <w:t>interRAT-ParametersCDMA2000-r9</w:t>
      </w:r>
      <w:r w:rsidRPr="00146683">
        <w:tab/>
      </w:r>
      <w:r w:rsidRPr="00146683">
        <w:tab/>
      </w:r>
      <w:r w:rsidR="00D42770" w:rsidRPr="00146683">
        <w:tab/>
      </w:r>
      <w:r w:rsidRPr="00146683">
        <w:t>IRAT-ParametersCDMA2000-1XRTT-v920</w:t>
      </w:r>
      <w:r w:rsidRPr="00146683">
        <w:tab/>
      </w:r>
      <w:r w:rsidR="00D42770" w:rsidRPr="00146683">
        <w:tab/>
      </w:r>
      <w:r w:rsidRPr="00146683">
        <w:t>OPTIONAL,</w:t>
      </w:r>
    </w:p>
    <w:p w14:paraId="710FC3F7"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r w:rsidRPr="00146683">
        <w:tab/>
        <w:t>OPTIONAL,</w:t>
      </w:r>
    </w:p>
    <w:p w14:paraId="04DDE08E" w14:textId="77777777" w:rsidR="009722D5" w:rsidRPr="00146683" w:rsidRDefault="009722D5" w:rsidP="009722D5">
      <w:pPr>
        <w:pStyle w:val="PL"/>
        <w:shd w:val="clear" w:color="auto" w:fill="E6E6E6"/>
      </w:pPr>
      <w:r w:rsidRPr="00146683">
        <w:tab/>
        <w:t>...</w:t>
      </w:r>
    </w:p>
    <w:p w14:paraId="4EFC6AF2" w14:textId="77777777" w:rsidR="009722D5" w:rsidRPr="00146683" w:rsidRDefault="009722D5" w:rsidP="009722D5">
      <w:pPr>
        <w:pStyle w:val="PL"/>
        <w:shd w:val="clear" w:color="auto" w:fill="E6E6E6"/>
      </w:pPr>
      <w:r w:rsidRPr="00146683">
        <w:t>}</w:t>
      </w:r>
    </w:p>
    <w:p w14:paraId="449FAB11" w14:textId="77777777" w:rsidR="009722D5" w:rsidRPr="00146683" w:rsidRDefault="009722D5" w:rsidP="009722D5">
      <w:pPr>
        <w:pStyle w:val="PL"/>
        <w:shd w:val="clear" w:color="auto" w:fill="E6E6E6"/>
      </w:pPr>
    </w:p>
    <w:p w14:paraId="3C728D42" w14:textId="77777777" w:rsidR="009722D5" w:rsidRPr="00146683" w:rsidRDefault="009722D5" w:rsidP="009722D5">
      <w:pPr>
        <w:pStyle w:val="PL"/>
        <w:shd w:val="clear" w:color="auto" w:fill="E6E6E6"/>
      </w:pPr>
      <w:r w:rsidRPr="00146683">
        <w:t>UE-EUTRA-CapabilityAddXDD-Mode-v1060 ::=</w:t>
      </w:r>
      <w:r w:rsidRPr="00146683">
        <w:tab/>
        <w:t>SEQUENCE {</w:t>
      </w:r>
    </w:p>
    <w:p w14:paraId="11A1EDE7" w14:textId="77777777" w:rsidR="009722D5" w:rsidRPr="00146683" w:rsidRDefault="009722D5" w:rsidP="009722D5">
      <w:pPr>
        <w:pStyle w:val="PL"/>
        <w:shd w:val="clear" w:color="auto" w:fill="E6E6E6"/>
      </w:pPr>
      <w:r w:rsidRPr="00146683">
        <w:tab/>
        <w:t>phyLayerParameters-v1060</w:t>
      </w:r>
      <w:r w:rsidRPr="00146683">
        <w:tab/>
      </w:r>
      <w:r w:rsidRPr="00146683">
        <w:tab/>
      </w:r>
      <w:r w:rsidRPr="00146683">
        <w:tab/>
      </w:r>
      <w:r w:rsidR="00CF159C" w:rsidRPr="00146683">
        <w:tab/>
      </w:r>
      <w:r w:rsidRPr="00146683">
        <w:t>PhyLayerParameters-v1020</w:t>
      </w:r>
      <w:r w:rsidRPr="00146683">
        <w:tab/>
      </w:r>
      <w:r w:rsidR="00CF159C" w:rsidRPr="00146683">
        <w:tab/>
      </w:r>
      <w:r w:rsidRPr="00146683">
        <w:tab/>
      </w:r>
      <w:r w:rsidRPr="00146683">
        <w:tab/>
        <w:t>OPTIONAL,</w:t>
      </w:r>
    </w:p>
    <w:p w14:paraId="0C3070FE" w14:textId="77777777" w:rsidR="009722D5" w:rsidRPr="00146683" w:rsidRDefault="009722D5" w:rsidP="009722D5">
      <w:pPr>
        <w:pStyle w:val="PL"/>
        <w:shd w:val="clear" w:color="auto" w:fill="E6E6E6"/>
      </w:pPr>
      <w:r w:rsidRPr="00146683">
        <w:tab/>
        <w:t>featureGroupIndRel10-v1060</w:t>
      </w:r>
      <w:r w:rsidRPr="00146683">
        <w:tab/>
      </w:r>
      <w:r w:rsidRPr="00146683">
        <w:tab/>
      </w:r>
      <w:r w:rsidR="00CF159C" w:rsidRPr="00146683">
        <w:tab/>
      </w:r>
      <w:r w:rsidRPr="00146683">
        <w:tab/>
        <w:t>BIT STRING (SIZE (32))</w:t>
      </w:r>
      <w:r w:rsidRPr="00146683">
        <w:tab/>
      </w:r>
      <w:r w:rsidRPr="00146683">
        <w:tab/>
      </w:r>
      <w:r w:rsidRPr="00146683">
        <w:tab/>
      </w:r>
      <w:r w:rsidR="00CF159C" w:rsidRPr="00146683">
        <w:tab/>
      </w:r>
      <w:r w:rsidRPr="00146683">
        <w:tab/>
        <w:t>OPTIONAL,</w:t>
      </w:r>
    </w:p>
    <w:p w14:paraId="396B6AFC" w14:textId="77777777" w:rsidR="009722D5" w:rsidRPr="00146683" w:rsidRDefault="009722D5" w:rsidP="009722D5">
      <w:pPr>
        <w:pStyle w:val="PL"/>
        <w:shd w:val="clear" w:color="auto" w:fill="E6E6E6"/>
      </w:pPr>
      <w:r w:rsidRPr="00146683">
        <w:tab/>
        <w:t>interRAT-ParametersCDMA2000-v1060</w:t>
      </w:r>
      <w:r w:rsidRPr="00146683">
        <w:tab/>
      </w:r>
      <w:r w:rsidR="00CF159C" w:rsidRPr="00146683">
        <w:tab/>
      </w:r>
      <w:r w:rsidRPr="00146683">
        <w:t>IRAT-ParametersCDMA2000-1XRTT-v1020</w:t>
      </w:r>
      <w:r w:rsidRPr="00146683">
        <w:tab/>
      </w:r>
      <w:r w:rsidR="00CF159C" w:rsidRPr="00146683">
        <w:tab/>
      </w:r>
      <w:r w:rsidRPr="00146683">
        <w:t>OPTIONAL,</w:t>
      </w:r>
    </w:p>
    <w:p w14:paraId="68F40D8D" w14:textId="77777777" w:rsidR="009722D5" w:rsidRPr="00146683" w:rsidRDefault="009722D5" w:rsidP="009722D5">
      <w:pPr>
        <w:pStyle w:val="PL"/>
        <w:shd w:val="clear" w:color="auto" w:fill="E6E6E6"/>
      </w:pPr>
      <w:r w:rsidRPr="00146683">
        <w:tab/>
        <w:t>interRAT-ParametersUTRA-TDD-v1060</w:t>
      </w:r>
      <w:r w:rsidRPr="00146683">
        <w:tab/>
      </w:r>
      <w:r w:rsidR="00CF159C" w:rsidRPr="00146683">
        <w:tab/>
      </w:r>
      <w:r w:rsidRPr="00146683">
        <w:t>IRAT-ParametersUTRA-TDD-v1020</w:t>
      </w:r>
      <w:r w:rsidRPr="00146683">
        <w:tab/>
      </w:r>
      <w:r w:rsidRPr="00146683">
        <w:tab/>
      </w:r>
      <w:r w:rsidR="00CF159C" w:rsidRPr="00146683">
        <w:tab/>
      </w:r>
      <w:r w:rsidRPr="00146683">
        <w:t>OPTIONAL,</w:t>
      </w:r>
    </w:p>
    <w:p w14:paraId="75B8C96A" w14:textId="77777777" w:rsidR="009722D5" w:rsidRPr="00146683" w:rsidRDefault="009722D5" w:rsidP="009722D5">
      <w:pPr>
        <w:pStyle w:val="PL"/>
        <w:shd w:val="clear" w:color="auto" w:fill="E6E6E6"/>
      </w:pPr>
      <w:r w:rsidRPr="00146683">
        <w:tab/>
        <w:t>...,</w:t>
      </w:r>
    </w:p>
    <w:p w14:paraId="4D13D6A0" w14:textId="77777777" w:rsidR="009722D5" w:rsidRPr="00146683" w:rsidRDefault="009722D5" w:rsidP="009722D5">
      <w:pPr>
        <w:pStyle w:val="PL"/>
        <w:shd w:val="clear" w:color="auto" w:fill="E6E6E6"/>
      </w:pPr>
      <w:r w:rsidRPr="00146683">
        <w:tab/>
        <w:t>[[</w:t>
      </w:r>
      <w:r w:rsidRPr="00146683">
        <w:tab/>
        <w:t>otdoa-PositioningCapabilities-r10</w:t>
      </w:r>
      <w:r w:rsidRPr="00146683">
        <w:tab/>
        <w:t>OTDOA-PositioningCapabilities-r10</w:t>
      </w:r>
      <w:r w:rsidR="00CF159C" w:rsidRPr="00146683">
        <w:tab/>
      </w:r>
      <w:r w:rsidRPr="00146683">
        <w:tab/>
        <w:t>OPTIONAL</w:t>
      </w:r>
    </w:p>
    <w:p w14:paraId="0D1DA05B" w14:textId="77777777" w:rsidR="009722D5" w:rsidRPr="00830839" w:rsidRDefault="009722D5" w:rsidP="009722D5">
      <w:pPr>
        <w:pStyle w:val="PL"/>
        <w:shd w:val="clear" w:color="auto" w:fill="E6E6E6"/>
        <w:rPr>
          <w:lang w:val="fr-FR"/>
        </w:rPr>
      </w:pPr>
      <w:r w:rsidRPr="00146683">
        <w:tab/>
      </w:r>
      <w:r w:rsidRPr="00830839">
        <w:rPr>
          <w:lang w:val="fr-FR"/>
        </w:rPr>
        <w:t>]]</w:t>
      </w:r>
    </w:p>
    <w:p w14:paraId="449D6992" w14:textId="77777777" w:rsidR="009722D5" w:rsidRPr="00830839" w:rsidRDefault="009722D5" w:rsidP="009722D5">
      <w:pPr>
        <w:pStyle w:val="PL"/>
        <w:shd w:val="clear" w:color="auto" w:fill="E6E6E6"/>
        <w:rPr>
          <w:lang w:val="fr-FR"/>
        </w:rPr>
      </w:pPr>
      <w:r w:rsidRPr="00830839">
        <w:rPr>
          <w:lang w:val="fr-FR"/>
        </w:rPr>
        <w:t>}</w:t>
      </w:r>
    </w:p>
    <w:p w14:paraId="65E7EDD0" w14:textId="77777777" w:rsidR="009722D5" w:rsidRPr="00830839" w:rsidRDefault="009722D5" w:rsidP="009722D5">
      <w:pPr>
        <w:pStyle w:val="PL"/>
        <w:shd w:val="clear" w:color="auto" w:fill="E6E6E6"/>
        <w:rPr>
          <w:lang w:val="fr-FR"/>
        </w:rPr>
      </w:pPr>
    </w:p>
    <w:p w14:paraId="0D9B345C" w14:textId="77777777" w:rsidR="009722D5" w:rsidRPr="00830839" w:rsidRDefault="009722D5" w:rsidP="009722D5">
      <w:pPr>
        <w:pStyle w:val="PL"/>
        <w:shd w:val="clear" w:color="auto" w:fill="E6E6E6"/>
        <w:rPr>
          <w:lang w:val="fr-FR"/>
        </w:rPr>
      </w:pPr>
      <w:r w:rsidRPr="00830839">
        <w:rPr>
          <w:lang w:val="fr-FR"/>
        </w:rPr>
        <w:t>UE-EUTRA-CapabilityAddXDD-Mode-v1130 ::=</w:t>
      </w:r>
      <w:r w:rsidRPr="00830839">
        <w:rPr>
          <w:lang w:val="fr-FR"/>
        </w:rPr>
        <w:tab/>
        <w:t>SEQUENCE {</w:t>
      </w:r>
    </w:p>
    <w:p w14:paraId="16346133" w14:textId="77777777" w:rsidR="009722D5" w:rsidRPr="00146683" w:rsidRDefault="009722D5" w:rsidP="009722D5">
      <w:pPr>
        <w:pStyle w:val="PL"/>
        <w:shd w:val="clear" w:color="auto" w:fill="E6E6E6"/>
      </w:pPr>
      <w:r w:rsidRPr="00830839">
        <w:rPr>
          <w:lang w:val="fr-FR"/>
        </w:rPr>
        <w:lastRenderedPageBreak/>
        <w:tab/>
      </w:r>
      <w:r w:rsidRPr="00146683">
        <w:t>phyLayerParameters-v1130</w:t>
      </w:r>
      <w:r w:rsidRPr="00146683">
        <w:tab/>
      </w:r>
      <w:r w:rsidR="00CF159C" w:rsidRPr="00146683">
        <w:tab/>
      </w:r>
      <w:r w:rsidR="00CF159C" w:rsidRPr="00146683">
        <w:tab/>
      </w:r>
      <w:r w:rsidRPr="00146683">
        <w:tab/>
      </w:r>
      <w:r w:rsidRPr="00146683">
        <w:tab/>
        <w:t>PhyLayerParameters-v1130</w:t>
      </w:r>
      <w:r w:rsidRPr="00146683">
        <w:tab/>
      </w:r>
      <w:r w:rsidRPr="00146683">
        <w:tab/>
      </w:r>
      <w:r w:rsidRPr="00146683">
        <w:tab/>
        <w:t>OPTIONAL,</w:t>
      </w:r>
    </w:p>
    <w:p w14:paraId="7281A8B5" w14:textId="77777777" w:rsidR="009722D5" w:rsidRPr="00146683" w:rsidRDefault="009722D5" w:rsidP="009722D5">
      <w:pPr>
        <w:pStyle w:val="PL"/>
        <w:shd w:val="clear" w:color="auto" w:fill="E6E6E6"/>
      </w:pPr>
      <w:r w:rsidRPr="00146683">
        <w:tab/>
        <w:t>measParameters-v1130</w:t>
      </w:r>
      <w:r w:rsidRPr="00146683">
        <w:tab/>
      </w:r>
      <w:r w:rsidRPr="00146683">
        <w:tab/>
      </w:r>
      <w:r w:rsidR="00CF159C" w:rsidRPr="00146683">
        <w:tab/>
      </w:r>
      <w:r w:rsidR="00CF159C" w:rsidRPr="00146683">
        <w:tab/>
      </w:r>
      <w:r w:rsidRPr="00146683">
        <w:tab/>
      </w:r>
      <w:r w:rsidRPr="00146683">
        <w:tab/>
        <w:t>MeasParameters-v1130</w:t>
      </w:r>
      <w:r w:rsidRPr="00146683">
        <w:tab/>
      </w:r>
      <w:r w:rsidRPr="00146683">
        <w:tab/>
      </w:r>
      <w:r w:rsidRPr="00146683">
        <w:tab/>
      </w:r>
      <w:r w:rsidRPr="00146683">
        <w:tab/>
        <w:t>OPTIONAL,</w:t>
      </w:r>
    </w:p>
    <w:p w14:paraId="73321705"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00CF159C" w:rsidRPr="00146683">
        <w:tab/>
      </w:r>
      <w:r w:rsidR="00CF159C" w:rsidRPr="00146683">
        <w:tab/>
      </w:r>
      <w:r w:rsidRPr="00146683">
        <w:tab/>
      </w:r>
      <w:r w:rsidRPr="00146683">
        <w:tab/>
        <w:t>Other-Parameters-r11</w:t>
      </w:r>
      <w:r w:rsidRPr="00146683">
        <w:tab/>
      </w:r>
      <w:r w:rsidRPr="00146683">
        <w:tab/>
      </w:r>
      <w:r w:rsidRPr="00146683">
        <w:tab/>
      </w:r>
      <w:r w:rsidRPr="00146683">
        <w:tab/>
        <w:t>OPTIONAL,</w:t>
      </w:r>
    </w:p>
    <w:p w14:paraId="63AA10FA" w14:textId="77777777" w:rsidR="009722D5" w:rsidRPr="00830839" w:rsidRDefault="009722D5" w:rsidP="009722D5">
      <w:pPr>
        <w:pStyle w:val="PL"/>
        <w:shd w:val="clear" w:color="auto" w:fill="E6E6E6"/>
        <w:rPr>
          <w:lang w:val="fr-FR"/>
        </w:rPr>
      </w:pPr>
      <w:r w:rsidRPr="00146683">
        <w:tab/>
      </w:r>
      <w:r w:rsidRPr="00830839">
        <w:rPr>
          <w:lang w:val="fr-FR"/>
        </w:rPr>
        <w:t>...</w:t>
      </w:r>
    </w:p>
    <w:p w14:paraId="0E5A31E5" w14:textId="77777777" w:rsidR="009722D5" w:rsidRPr="00830839" w:rsidRDefault="009722D5" w:rsidP="009722D5">
      <w:pPr>
        <w:pStyle w:val="PL"/>
        <w:shd w:val="clear" w:color="auto" w:fill="E6E6E6"/>
        <w:rPr>
          <w:lang w:val="fr-FR"/>
        </w:rPr>
      </w:pPr>
      <w:r w:rsidRPr="00830839">
        <w:rPr>
          <w:lang w:val="fr-FR"/>
        </w:rPr>
        <w:t>}</w:t>
      </w:r>
    </w:p>
    <w:p w14:paraId="3538E753" w14:textId="77777777" w:rsidR="009722D5" w:rsidRPr="00830839" w:rsidRDefault="009722D5" w:rsidP="009722D5">
      <w:pPr>
        <w:pStyle w:val="PL"/>
        <w:shd w:val="clear" w:color="auto" w:fill="E6E6E6"/>
        <w:rPr>
          <w:lang w:val="fr-FR"/>
        </w:rPr>
      </w:pPr>
    </w:p>
    <w:p w14:paraId="630F196A" w14:textId="77777777" w:rsidR="009722D5" w:rsidRPr="00830839" w:rsidRDefault="009722D5" w:rsidP="009722D5">
      <w:pPr>
        <w:pStyle w:val="PL"/>
        <w:shd w:val="clear" w:color="auto" w:fill="E6E6E6"/>
        <w:rPr>
          <w:lang w:val="fr-FR"/>
        </w:rPr>
      </w:pPr>
      <w:r w:rsidRPr="00830839">
        <w:rPr>
          <w:lang w:val="fr-FR"/>
        </w:rPr>
        <w:t>UE-EUTRA-CapabilityAddXDD-Mode-v1180 ::=</w:t>
      </w:r>
      <w:r w:rsidRPr="00830839">
        <w:rPr>
          <w:lang w:val="fr-FR"/>
        </w:rPr>
        <w:tab/>
        <w:t>SEQUENCE {</w:t>
      </w:r>
    </w:p>
    <w:p w14:paraId="554EF589" w14:textId="77777777" w:rsidR="009722D5" w:rsidRPr="00146683" w:rsidRDefault="009722D5" w:rsidP="009722D5">
      <w:pPr>
        <w:pStyle w:val="PL"/>
        <w:shd w:val="clear" w:color="auto" w:fill="E6E6E6"/>
      </w:pPr>
      <w:r w:rsidRPr="00830839">
        <w:rPr>
          <w:lang w:val="fr-FR"/>
        </w:rPr>
        <w:tab/>
      </w:r>
      <w:r w:rsidRPr="00146683">
        <w:t>mbms-Parameters-r11</w:t>
      </w:r>
      <w:r w:rsidRPr="00146683">
        <w:tab/>
      </w:r>
      <w:r w:rsidRPr="00146683">
        <w:tab/>
      </w:r>
      <w:r w:rsidRPr="00146683">
        <w:tab/>
      </w:r>
      <w:r w:rsidRPr="00146683">
        <w:tab/>
      </w:r>
      <w:r w:rsidRPr="00146683">
        <w:tab/>
        <w:t>MBMS-Parameters-r11</w:t>
      </w:r>
    </w:p>
    <w:p w14:paraId="512E768A" w14:textId="77777777" w:rsidR="009722D5" w:rsidRPr="00830839" w:rsidRDefault="009722D5" w:rsidP="009722D5">
      <w:pPr>
        <w:pStyle w:val="PL"/>
        <w:shd w:val="clear" w:color="auto" w:fill="E6E6E6"/>
        <w:rPr>
          <w:lang w:val="fr-FR"/>
        </w:rPr>
      </w:pPr>
      <w:r w:rsidRPr="00830839">
        <w:rPr>
          <w:lang w:val="fr-FR"/>
        </w:rPr>
        <w:t>}</w:t>
      </w:r>
    </w:p>
    <w:p w14:paraId="7E8669F1" w14:textId="77777777" w:rsidR="009722D5" w:rsidRPr="00830839" w:rsidRDefault="009722D5" w:rsidP="009722D5">
      <w:pPr>
        <w:pStyle w:val="PL"/>
        <w:shd w:val="clear" w:color="auto" w:fill="E6E6E6"/>
        <w:rPr>
          <w:lang w:val="fr-FR"/>
        </w:rPr>
      </w:pPr>
    </w:p>
    <w:p w14:paraId="059B2C47" w14:textId="77777777" w:rsidR="009722D5" w:rsidRPr="00830839" w:rsidRDefault="009722D5" w:rsidP="009722D5">
      <w:pPr>
        <w:pStyle w:val="PL"/>
        <w:shd w:val="clear" w:color="auto" w:fill="E6E6E6"/>
        <w:rPr>
          <w:lang w:val="fr-FR"/>
        </w:rPr>
      </w:pPr>
      <w:r w:rsidRPr="00830839">
        <w:rPr>
          <w:lang w:val="fr-FR"/>
        </w:rPr>
        <w:t>UE-EUTRA-CapabilityAddXDD-Mode-v1250 ::=</w:t>
      </w:r>
      <w:r w:rsidRPr="00830839">
        <w:rPr>
          <w:lang w:val="fr-FR"/>
        </w:rPr>
        <w:tab/>
        <w:t>SEQUENCE {</w:t>
      </w:r>
    </w:p>
    <w:p w14:paraId="2CFE5EA9" w14:textId="77777777" w:rsidR="009722D5" w:rsidRPr="00146683" w:rsidRDefault="009722D5" w:rsidP="009722D5">
      <w:pPr>
        <w:pStyle w:val="PL"/>
        <w:shd w:val="clear" w:color="auto" w:fill="E6E6E6"/>
      </w:pPr>
      <w:r w:rsidRPr="00830839">
        <w:rPr>
          <w:lang w:val="fr-FR"/>
        </w:rPr>
        <w:tab/>
      </w:r>
      <w:r w:rsidRPr="00146683">
        <w:t>phyLayerParameters-v1250</w:t>
      </w:r>
      <w:r w:rsidRPr="00146683">
        <w:tab/>
      </w:r>
      <w:r w:rsidRPr="00146683">
        <w:tab/>
      </w:r>
      <w:r w:rsidRPr="00146683">
        <w:tab/>
        <w:t>PhyLayerParameters-v1250</w:t>
      </w:r>
      <w:r w:rsidRPr="00146683">
        <w:tab/>
      </w:r>
      <w:r w:rsidRPr="00146683">
        <w:tab/>
      </w:r>
      <w:r w:rsidRPr="00146683">
        <w:tab/>
        <w:t>OPTIONAL,</w:t>
      </w:r>
    </w:p>
    <w:p w14:paraId="35823C15"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Pr="00146683">
        <w:tab/>
        <w:t>MeasParameters-v1250</w:t>
      </w:r>
      <w:r w:rsidRPr="00146683">
        <w:tab/>
      </w:r>
      <w:r w:rsidRPr="00146683">
        <w:tab/>
      </w:r>
      <w:r w:rsidRPr="00146683">
        <w:tab/>
      </w:r>
      <w:r w:rsidRPr="00146683">
        <w:tab/>
        <w:t>OPTIONAL</w:t>
      </w:r>
    </w:p>
    <w:p w14:paraId="6047BE6E" w14:textId="77777777" w:rsidR="009722D5" w:rsidRPr="00146683" w:rsidRDefault="009722D5" w:rsidP="009722D5">
      <w:pPr>
        <w:pStyle w:val="PL"/>
        <w:shd w:val="clear" w:color="auto" w:fill="E6E6E6"/>
      </w:pPr>
      <w:r w:rsidRPr="00146683">
        <w:t>}</w:t>
      </w:r>
    </w:p>
    <w:p w14:paraId="3B6162C5" w14:textId="77777777" w:rsidR="009722D5" w:rsidRPr="00146683" w:rsidRDefault="009722D5" w:rsidP="009722D5">
      <w:pPr>
        <w:pStyle w:val="PL"/>
        <w:shd w:val="clear" w:color="auto" w:fill="E6E6E6"/>
      </w:pPr>
    </w:p>
    <w:p w14:paraId="2216ED1F" w14:textId="77777777" w:rsidR="009722D5" w:rsidRPr="00830839" w:rsidRDefault="009722D5" w:rsidP="009722D5">
      <w:pPr>
        <w:pStyle w:val="PL"/>
        <w:shd w:val="clear" w:color="auto" w:fill="E6E6E6"/>
        <w:rPr>
          <w:lang w:val="fr-FR"/>
        </w:rPr>
      </w:pPr>
      <w:r w:rsidRPr="00830839">
        <w:rPr>
          <w:lang w:val="fr-FR"/>
        </w:rPr>
        <w:t>UE-EUTRA-CapabilityAddXDD-Mode-v1310 ::=</w:t>
      </w:r>
      <w:r w:rsidRPr="00830839">
        <w:rPr>
          <w:lang w:val="fr-FR"/>
        </w:rPr>
        <w:tab/>
        <w:t>SEQUENCE {</w:t>
      </w:r>
    </w:p>
    <w:p w14:paraId="649371A9" w14:textId="77777777" w:rsidR="009722D5" w:rsidRPr="00146683" w:rsidRDefault="009722D5" w:rsidP="009722D5">
      <w:pPr>
        <w:pStyle w:val="PL"/>
        <w:shd w:val="clear" w:color="auto" w:fill="E6E6E6"/>
      </w:pPr>
      <w:r w:rsidRPr="00830839">
        <w:rPr>
          <w:lang w:val="fr-FR"/>
        </w:rPr>
        <w:tab/>
      </w:r>
      <w:r w:rsidRPr="00146683">
        <w:t>phyLayerParameters-v1310</w:t>
      </w:r>
      <w:r w:rsidRPr="00146683">
        <w:tab/>
      </w:r>
      <w:r w:rsidRPr="00146683">
        <w:tab/>
      </w:r>
      <w:r w:rsidRPr="00146683">
        <w:tab/>
        <w:t>PhyLayerParameters-v1310</w:t>
      </w:r>
      <w:r w:rsidRPr="00146683">
        <w:tab/>
      </w:r>
      <w:r w:rsidRPr="00146683">
        <w:tab/>
      </w:r>
      <w:r w:rsidRPr="00146683">
        <w:tab/>
        <w:t>OPTIONAL</w:t>
      </w:r>
    </w:p>
    <w:p w14:paraId="077C5177" w14:textId="77777777" w:rsidR="009722D5" w:rsidRPr="00146683" w:rsidRDefault="009722D5" w:rsidP="009722D5">
      <w:pPr>
        <w:pStyle w:val="PL"/>
        <w:shd w:val="clear" w:color="auto" w:fill="E6E6E6"/>
      </w:pPr>
      <w:r w:rsidRPr="00146683">
        <w:t>}</w:t>
      </w:r>
    </w:p>
    <w:p w14:paraId="474DF961" w14:textId="77777777" w:rsidR="009722D5" w:rsidRPr="00146683" w:rsidRDefault="009722D5" w:rsidP="009722D5">
      <w:pPr>
        <w:pStyle w:val="PL"/>
        <w:shd w:val="clear" w:color="auto" w:fill="E6E6E6"/>
      </w:pPr>
    </w:p>
    <w:p w14:paraId="1564CC17" w14:textId="77777777" w:rsidR="009722D5" w:rsidRPr="00830839" w:rsidRDefault="009722D5" w:rsidP="009722D5">
      <w:pPr>
        <w:pStyle w:val="PL"/>
        <w:shd w:val="clear" w:color="auto" w:fill="E6E6E6"/>
        <w:rPr>
          <w:lang w:val="fr-FR"/>
        </w:rPr>
      </w:pPr>
      <w:r w:rsidRPr="00830839">
        <w:rPr>
          <w:lang w:val="fr-FR"/>
        </w:rPr>
        <w:t>UE-EUTRA-CapabilityAddXDD-Mode-v1320 ::=</w:t>
      </w:r>
      <w:r w:rsidRPr="00830839">
        <w:rPr>
          <w:lang w:val="fr-FR"/>
        </w:rPr>
        <w:tab/>
        <w:t>SEQUENCE {</w:t>
      </w:r>
    </w:p>
    <w:p w14:paraId="56F65DA1" w14:textId="77777777" w:rsidR="009722D5" w:rsidRPr="00146683" w:rsidRDefault="009722D5" w:rsidP="009722D5">
      <w:pPr>
        <w:pStyle w:val="PL"/>
        <w:shd w:val="clear" w:color="auto" w:fill="E6E6E6"/>
      </w:pPr>
      <w:r w:rsidRPr="00830839">
        <w:rPr>
          <w:lang w:val="fr-FR"/>
        </w:rPr>
        <w:tab/>
      </w:r>
      <w:r w:rsidRPr="00146683">
        <w:t>phyLayerParameters-v1320</w:t>
      </w:r>
      <w:r w:rsidRPr="00146683">
        <w:tab/>
      </w:r>
      <w:r w:rsidRPr="00146683">
        <w:tab/>
      </w:r>
      <w:r w:rsidRPr="00146683">
        <w:tab/>
        <w:t>PhyLayerParameters-v1320</w:t>
      </w:r>
      <w:r w:rsidRPr="00146683">
        <w:tab/>
      </w:r>
      <w:r w:rsidRPr="00146683">
        <w:tab/>
      </w:r>
      <w:r w:rsidRPr="00146683">
        <w:tab/>
        <w:t>OPTIONAL,</w:t>
      </w:r>
    </w:p>
    <w:p w14:paraId="4472CA12"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t>OPTIONAL</w:t>
      </w:r>
    </w:p>
    <w:p w14:paraId="02BEF38D" w14:textId="77777777" w:rsidR="00087A8E" w:rsidRPr="00830839" w:rsidRDefault="009722D5" w:rsidP="00087A8E">
      <w:pPr>
        <w:pStyle w:val="PL"/>
        <w:shd w:val="clear" w:color="auto" w:fill="E6E6E6"/>
        <w:rPr>
          <w:lang w:val="fr-FR"/>
        </w:rPr>
      </w:pPr>
      <w:r w:rsidRPr="00830839">
        <w:rPr>
          <w:lang w:val="fr-FR"/>
        </w:rPr>
        <w:t>}</w:t>
      </w:r>
    </w:p>
    <w:p w14:paraId="729227FC" w14:textId="77777777" w:rsidR="00087A8E" w:rsidRPr="00830839" w:rsidRDefault="00087A8E" w:rsidP="00087A8E">
      <w:pPr>
        <w:pStyle w:val="PL"/>
        <w:shd w:val="clear" w:color="auto" w:fill="E6E6E6"/>
        <w:rPr>
          <w:lang w:val="fr-FR"/>
        </w:rPr>
      </w:pPr>
    </w:p>
    <w:p w14:paraId="6C14DE7D" w14:textId="77777777" w:rsidR="00087A8E" w:rsidRPr="00830839" w:rsidRDefault="00087A8E" w:rsidP="00087A8E">
      <w:pPr>
        <w:pStyle w:val="PL"/>
        <w:shd w:val="clear" w:color="auto" w:fill="E6E6E6"/>
        <w:rPr>
          <w:lang w:val="fr-FR"/>
        </w:rPr>
      </w:pPr>
      <w:r w:rsidRPr="00830839">
        <w:rPr>
          <w:lang w:val="fr-FR"/>
        </w:rPr>
        <w:t>UE-EUTRA-CapabilityAddXDD-Mode-v1370 ::=</w:t>
      </w:r>
      <w:r w:rsidRPr="00830839">
        <w:rPr>
          <w:lang w:val="fr-FR"/>
        </w:rPr>
        <w:tab/>
        <w:t>SEQUENCE {</w:t>
      </w:r>
    </w:p>
    <w:p w14:paraId="77A8608F" w14:textId="77777777" w:rsidR="00087A8E" w:rsidRPr="00830839" w:rsidRDefault="00087A8E" w:rsidP="00087A8E">
      <w:pPr>
        <w:pStyle w:val="PL"/>
        <w:shd w:val="clear" w:color="auto" w:fill="E6E6E6"/>
        <w:rPr>
          <w:lang w:val="fr-FR"/>
        </w:rPr>
      </w:pP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8D5798" w14:textId="77777777" w:rsidR="009722D5" w:rsidRPr="00830839" w:rsidRDefault="00087A8E" w:rsidP="00087A8E">
      <w:pPr>
        <w:pStyle w:val="PL"/>
        <w:shd w:val="clear" w:color="auto" w:fill="E6E6E6"/>
        <w:rPr>
          <w:lang w:val="fr-FR"/>
        </w:rPr>
      </w:pPr>
      <w:r w:rsidRPr="00830839">
        <w:rPr>
          <w:lang w:val="fr-FR"/>
        </w:rPr>
        <w:t>}</w:t>
      </w:r>
    </w:p>
    <w:p w14:paraId="76662F9E" w14:textId="77777777" w:rsidR="004C7E95" w:rsidRPr="00830839" w:rsidRDefault="004C7E95" w:rsidP="004C7E95">
      <w:pPr>
        <w:pStyle w:val="PL"/>
        <w:shd w:val="clear" w:color="auto" w:fill="E6E6E6"/>
        <w:rPr>
          <w:lang w:val="fr-FR"/>
        </w:rPr>
      </w:pPr>
    </w:p>
    <w:p w14:paraId="493DB297" w14:textId="77777777" w:rsidR="002B155B" w:rsidRPr="00830839" w:rsidRDefault="002B155B" w:rsidP="002B155B">
      <w:pPr>
        <w:pStyle w:val="PL"/>
        <w:shd w:val="clear" w:color="auto" w:fill="E6E6E6"/>
        <w:rPr>
          <w:lang w:val="fr-FR"/>
        </w:rPr>
      </w:pPr>
      <w:r w:rsidRPr="00830839">
        <w:rPr>
          <w:lang w:val="fr-FR"/>
        </w:rPr>
        <w:t>UE-EUTRA-CapabilityAddXDD-Mode-v1380 ::=</w:t>
      </w:r>
      <w:r w:rsidRPr="00830839">
        <w:rPr>
          <w:lang w:val="fr-FR"/>
        </w:rPr>
        <w:tab/>
        <w:t>SEQUENCE {</w:t>
      </w:r>
    </w:p>
    <w:p w14:paraId="5EF91DCD" w14:textId="77777777" w:rsidR="002B155B" w:rsidRPr="00830839" w:rsidRDefault="002B155B" w:rsidP="002B155B">
      <w:pPr>
        <w:pStyle w:val="PL"/>
        <w:shd w:val="clear" w:color="auto" w:fill="E6E6E6"/>
        <w:rPr>
          <w:lang w:val="fr-FR"/>
        </w:rPr>
      </w:pPr>
      <w:r w:rsidRPr="00830839">
        <w:rPr>
          <w:lang w:val="fr-FR"/>
        </w:rPr>
        <w:tab/>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5F91E3D" w14:textId="77777777" w:rsidR="002B155B" w:rsidRPr="00830839" w:rsidRDefault="002B155B" w:rsidP="002B155B">
      <w:pPr>
        <w:pStyle w:val="PL"/>
        <w:shd w:val="clear" w:color="auto" w:fill="E6E6E6"/>
        <w:rPr>
          <w:lang w:val="fr-FR"/>
        </w:rPr>
      </w:pPr>
      <w:r w:rsidRPr="00830839">
        <w:rPr>
          <w:lang w:val="fr-FR"/>
        </w:rPr>
        <w:t>}</w:t>
      </w:r>
    </w:p>
    <w:p w14:paraId="1109B8B2" w14:textId="77777777" w:rsidR="002B155B" w:rsidRPr="00830839" w:rsidRDefault="002B155B" w:rsidP="004C7E95">
      <w:pPr>
        <w:pStyle w:val="PL"/>
        <w:shd w:val="clear" w:color="auto" w:fill="E6E6E6"/>
        <w:rPr>
          <w:lang w:val="fr-FR"/>
        </w:rPr>
      </w:pPr>
    </w:p>
    <w:p w14:paraId="3CFF306C" w14:textId="77777777" w:rsidR="004C7E95" w:rsidRPr="00830839" w:rsidRDefault="004C7E95" w:rsidP="004C7E95">
      <w:pPr>
        <w:pStyle w:val="PL"/>
        <w:shd w:val="clear" w:color="auto" w:fill="E6E6E6"/>
        <w:rPr>
          <w:lang w:val="fr-FR"/>
        </w:rPr>
      </w:pPr>
      <w:r w:rsidRPr="00830839">
        <w:rPr>
          <w:lang w:val="fr-FR"/>
        </w:rPr>
        <w:t>UE-EUTRA-CapabilityAddXDD-Mode-v</w:t>
      </w:r>
      <w:r w:rsidR="00E56A3C" w:rsidRPr="00830839">
        <w:rPr>
          <w:lang w:val="fr-FR"/>
        </w:rPr>
        <w:t>1430</w:t>
      </w:r>
      <w:r w:rsidRPr="00830839">
        <w:rPr>
          <w:lang w:val="fr-FR"/>
        </w:rPr>
        <w:t xml:space="preserve"> ::=</w:t>
      </w:r>
      <w:r w:rsidRPr="00830839">
        <w:rPr>
          <w:lang w:val="fr-FR"/>
        </w:rPr>
        <w:tab/>
        <w:t>SEQUENCE {</w:t>
      </w:r>
    </w:p>
    <w:p w14:paraId="24F17C13" w14:textId="77777777" w:rsidR="007234CD" w:rsidRPr="00146683" w:rsidRDefault="007234CD" w:rsidP="004C7E95">
      <w:pPr>
        <w:pStyle w:val="PL"/>
        <w:shd w:val="clear" w:color="auto" w:fill="E6E6E6"/>
      </w:pPr>
      <w:r w:rsidRPr="00830839">
        <w:rPr>
          <w:lang w:val="fr-FR"/>
        </w:rPr>
        <w:tab/>
      </w:r>
      <w:r w:rsidRPr="00146683">
        <w:t>phyLayerParameters-v1430</w:t>
      </w:r>
      <w:r w:rsidRPr="00146683">
        <w:tab/>
      </w:r>
      <w:r w:rsidRPr="00146683">
        <w:tab/>
      </w:r>
      <w:r w:rsidRPr="00146683">
        <w:tab/>
        <w:t>PhyLayerParameters-v1430</w:t>
      </w:r>
      <w:r w:rsidRPr="00146683">
        <w:tab/>
      </w:r>
      <w:r w:rsidRPr="00146683">
        <w:tab/>
      </w:r>
      <w:r w:rsidRPr="00146683">
        <w:tab/>
        <w:t>OPTIONAL,</w:t>
      </w:r>
    </w:p>
    <w:p w14:paraId="5F319A66" w14:textId="77777777" w:rsidR="004C7E95" w:rsidRPr="00146683" w:rsidRDefault="004C7E95" w:rsidP="004C7E9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0317AB" w:rsidRPr="00146683">
        <w:tab/>
      </w:r>
      <w:r w:rsidRPr="00146683">
        <w:t>OPTIONAL</w:t>
      </w:r>
    </w:p>
    <w:p w14:paraId="0CFD2F6C" w14:textId="77777777" w:rsidR="009722D5" w:rsidRPr="00830839" w:rsidRDefault="004C7E95" w:rsidP="004C7E95">
      <w:pPr>
        <w:pStyle w:val="PL"/>
        <w:shd w:val="clear" w:color="auto" w:fill="E6E6E6"/>
        <w:rPr>
          <w:lang w:val="fr-FR"/>
        </w:rPr>
      </w:pPr>
      <w:r w:rsidRPr="00830839">
        <w:rPr>
          <w:lang w:val="fr-FR"/>
        </w:rPr>
        <w:t>}</w:t>
      </w:r>
    </w:p>
    <w:p w14:paraId="6810F914" w14:textId="77777777" w:rsidR="004C7E95" w:rsidRPr="00830839" w:rsidRDefault="004C7E95" w:rsidP="004C7E95">
      <w:pPr>
        <w:pStyle w:val="PL"/>
        <w:shd w:val="clear" w:color="auto" w:fill="E6E6E6"/>
        <w:rPr>
          <w:lang w:val="fr-FR"/>
        </w:rPr>
      </w:pPr>
    </w:p>
    <w:p w14:paraId="6E3072F8" w14:textId="77777777" w:rsidR="00CF3DFA" w:rsidRPr="00830839" w:rsidRDefault="00CF3DFA" w:rsidP="00CF3DFA">
      <w:pPr>
        <w:pStyle w:val="PL"/>
        <w:shd w:val="clear" w:color="auto" w:fill="E6E6E6"/>
        <w:rPr>
          <w:lang w:val="fr-FR"/>
        </w:rPr>
      </w:pPr>
      <w:r w:rsidRPr="00830839">
        <w:rPr>
          <w:lang w:val="fr-FR"/>
        </w:rPr>
        <w:t>UE-EUTRA-CapabilityAddXDD-Mode</w:t>
      </w:r>
      <w:r w:rsidR="003B7731" w:rsidRPr="00830839">
        <w:rPr>
          <w:lang w:val="fr-FR"/>
        </w:rPr>
        <w:t>-v1510</w:t>
      </w:r>
      <w:r w:rsidRPr="00830839">
        <w:rPr>
          <w:lang w:val="fr-FR"/>
        </w:rPr>
        <w:t xml:space="preserve"> ::=</w:t>
      </w:r>
      <w:r w:rsidRPr="00830839">
        <w:rPr>
          <w:lang w:val="fr-FR"/>
        </w:rPr>
        <w:tab/>
        <w:t>SEQUENCE {</w:t>
      </w:r>
    </w:p>
    <w:p w14:paraId="53B773DA" w14:textId="77777777" w:rsidR="00650E06" w:rsidRPr="00146683" w:rsidRDefault="00650E06" w:rsidP="00650E06">
      <w:pPr>
        <w:pStyle w:val="PL"/>
        <w:shd w:val="clear" w:color="auto" w:fill="E6E6E6"/>
      </w:pPr>
      <w:r w:rsidRPr="00830839">
        <w:rPr>
          <w:lang w:val="fr-FR"/>
        </w:rPr>
        <w:tab/>
      </w:r>
      <w:r w:rsidRPr="00146683">
        <w:t>pdcp-ParametersNR-r15</w:t>
      </w:r>
      <w:r w:rsidRPr="00146683">
        <w:tab/>
      </w:r>
      <w:r w:rsidRPr="00146683">
        <w:tab/>
      </w:r>
      <w:r w:rsidR="00CF159C" w:rsidRPr="00146683">
        <w:tab/>
      </w:r>
      <w:r w:rsidRPr="00146683">
        <w:tab/>
      </w:r>
      <w:r w:rsidRPr="00146683">
        <w:tab/>
      </w:r>
      <w:r w:rsidRPr="00146683">
        <w:tab/>
        <w:t>PDCP-ParametersNR-r15</w:t>
      </w:r>
      <w:r w:rsidRPr="00146683">
        <w:tab/>
      </w:r>
      <w:r w:rsidRPr="00146683">
        <w:tab/>
        <w:t>OPTIONAL</w:t>
      </w:r>
    </w:p>
    <w:p w14:paraId="3FE4516E" w14:textId="77777777" w:rsidR="00CF3DFA" w:rsidRPr="00830839" w:rsidRDefault="00CF3DFA" w:rsidP="00CF3DFA">
      <w:pPr>
        <w:pStyle w:val="PL"/>
        <w:shd w:val="clear" w:color="auto" w:fill="E6E6E6"/>
        <w:rPr>
          <w:lang w:val="fr-FR"/>
        </w:rPr>
      </w:pPr>
      <w:r w:rsidRPr="00830839">
        <w:rPr>
          <w:lang w:val="fr-FR"/>
        </w:rPr>
        <w:t>}</w:t>
      </w:r>
    </w:p>
    <w:p w14:paraId="3514BDA2" w14:textId="77777777" w:rsidR="00955914" w:rsidRPr="00830839" w:rsidRDefault="00955914" w:rsidP="00955914">
      <w:pPr>
        <w:pStyle w:val="PL"/>
        <w:shd w:val="clear" w:color="auto" w:fill="E6E6E6"/>
        <w:rPr>
          <w:lang w:val="fr-FR"/>
        </w:rPr>
      </w:pPr>
    </w:p>
    <w:p w14:paraId="77BBAD11" w14:textId="77777777" w:rsidR="00955914" w:rsidRPr="00830839" w:rsidRDefault="00955914" w:rsidP="00955914">
      <w:pPr>
        <w:pStyle w:val="PL"/>
        <w:shd w:val="clear" w:color="auto" w:fill="E6E6E6"/>
        <w:rPr>
          <w:lang w:val="fr-FR"/>
        </w:rPr>
      </w:pPr>
      <w:r w:rsidRPr="00830839">
        <w:rPr>
          <w:lang w:val="fr-FR"/>
        </w:rPr>
        <w:t>UE-EUTRA-CapabilityAddXDD-Mode-v</w:t>
      </w:r>
      <w:r w:rsidR="00453800" w:rsidRPr="00830839">
        <w:rPr>
          <w:lang w:val="fr-FR"/>
        </w:rPr>
        <w:t>1530</w:t>
      </w:r>
      <w:r w:rsidRPr="00830839">
        <w:rPr>
          <w:lang w:val="fr-FR"/>
        </w:rPr>
        <w:t xml:space="preserve"> ::=</w:t>
      </w:r>
      <w:r w:rsidRPr="00830839">
        <w:rPr>
          <w:lang w:val="fr-FR"/>
        </w:rPr>
        <w:tab/>
        <w:t>SEQUENCE {</w:t>
      </w:r>
    </w:p>
    <w:p w14:paraId="75EB4E5F" w14:textId="77777777" w:rsidR="00955914" w:rsidRPr="00146683" w:rsidRDefault="00955914" w:rsidP="00955914">
      <w:pPr>
        <w:pStyle w:val="PL"/>
        <w:shd w:val="clear" w:color="auto" w:fill="E6E6E6"/>
      </w:pPr>
      <w:r w:rsidRPr="00830839">
        <w:rPr>
          <w:lang w:val="fr-FR"/>
        </w:rPr>
        <w:tab/>
      </w:r>
      <w:r w:rsidRPr="00146683">
        <w:t>neighCellSI-AcquisitionParameters-v</w:t>
      </w:r>
      <w:r w:rsidR="00453800" w:rsidRPr="00146683">
        <w:t>1530</w:t>
      </w:r>
      <w:r w:rsidRPr="00146683">
        <w:tab/>
        <w:t>NeighCellSI-AcquisitionParameters-v</w:t>
      </w:r>
      <w:r w:rsidR="00453800" w:rsidRPr="00146683">
        <w:t>1530</w:t>
      </w:r>
      <w:r w:rsidRPr="00146683">
        <w:tab/>
        <w:t>OPTIONAL</w:t>
      </w:r>
      <w:r w:rsidR="00C05976" w:rsidRPr="00146683">
        <w:t>,</w:t>
      </w:r>
    </w:p>
    <w:p w14:paraId="5F2A939D" w14:textId="77777777" w:rsidR="00B0624B" w:rsidRPr="00146683" w:rsidRDefault="00B0624B" w:rsidP="00955914">
      <w:pPr>
        <w:pStyle w:val="PL"/>
        <w:shd w:val="clear" w:color="auto" w:fill="E6E6E6"/>
      </w:pPr>
      <w:r w:rsidRPr="00146683">
        <w:tab/>
        <w:t>reducedCP-Latency-r15</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6DC6AC" w14:textId="77777777" w:rsidR="00955914" w:rsidRPr="00830839" w:rsidRDefault="00955914" w:rsidP="00955914">
      <w:pPr>
        <w:pStyle w:val="PL"/>
        <w:shd w:val="clear" w:color="auto" w:fill="E6E6E6"/>
        <w:rPr>
          <w:lang w:val="fr-FR"/>
        </w:rPr>
      </w:pPr>
      <w:r w:rsidRPr="00830839">
        <w:rPr>
          <w:lang w:val="fr-FR"/>
        </w:rPr>
        <w:t>}</w:t>
      </w:r>
    </w:p>
    <w:p w14:paraId="316BB01E" w14:textId="77777777" w:rsidR="00376BEC" w:rsidRPr="00830839" w:rsidRDefault="00376BEC" w:rsidP="00376BEC">
      <w:pPr>
        <w:pStyle w:val="PL"/>
        <w:shd w:val="clear" w:color="auto" w:fill="E6E6E6"/>
        <w:rPr>
          <w:lang w:val="fr-FR"/>
        </w:rPr>
      </w:pPr>
    </w:p>
    <w:p w14:paraId="0B503DA7" w14:textId="77777777" w:rsidR="00376BEC" w:rsidRPr="00830839" w:rsidRDefault="00376BEC" w:rsidP="00376BEC">
      <w:pPr>
        <w:pStyle w:val="PL"/>
        <w:shd w:val="clear" w:color="auto" w:fill="E6E6E6"/>
        <w:rPr>
          <w:lang w:val="fr-FR"/>
        </w:rPr>
      </w:pPr>
      <w:r w:rsidRPr="00830839">
        <w:rPr>
          <w:lang w:val="fr-FR"/>
        </w:rPr>
        <w:t>UE-EUTRA-CapabilityAddXDD-Mode-v15</w:t>
      </w:r>
      <w:r w:rsidR="003F7C95" w:rsidRPr="00830839">
        <w:rPr>
          <w:lang w:val="fr-FR"/>
        </w:rPr>
        <w:t>4</w:t>
      </w:r>
      <w:r w:rsidRPr="00830839">
        <w:rPr>
          <w:lang w:val="fr-FR"/>
        </w:rPr>
        <w:t>0 ::=</w:t>
      </w:r>
      <w:r w:rsidRPr="00830839">
        <w:rPr>
          <w:lang w:val="fr-FR"/>
        </w:rPr>
        <w:tab/>
        <w:t>SEQUENCE {</w:t>
      </w:r>
    </w:p>
    <w:p w14:paraId="2059DF79" w14:textId="77777777" w:rsidR="00376BEC" w:rsidRPr="00146683" w:rsidRDefault="00376BEC" w:rsidP="00376BEC">
      <w:pPr>
        <w:pStyle w:val="PL"/>
        <w:shd w:val="clear" w:color="auto" w:fill="E6E6E6"/>
      </w:pPr>
      <w:r w:rsidRPr="00830839">
        <w:rPr>
          <w:lang w:val="fr-FR"/>
        </w:rPr>
        <w:tab/>
      </w:r>
      <w:r w:rsidRPr="00146683">
        <w:t>eutra-5GC-Parameters-r15</w:t>
      </w:r>
      <w:r w:rsidRPr="00146683">
        <w:tab/>
      </w:r>
      <w:r w:rsidRPr="00146683">
        <w:tab/>
      </w:r>
      <w:r w:rsidRPr="00146683">
        <w:tab/>
      </w:r>
      <w:r w:rsidRPr="00146683">
        <w:tab/>
      </w:r>
      <w:r w:rsidRPr="00146683">
        <w:tab/>
        <w:t>EUTRA-5GC-Parameters-r15</w:t>
      </w:r>
      <w:r w:rsidRPr="00146683">
        <w:tab/>
      </w:r>
      <w:r w:rsidRPr="00146683">
        <w:tab/>
        <w:t>OPTIONAL,</w:t>
      </w:r>
    </w:p>
    <w:p w14:paraId="32DEFA74" w14:textId="77777777" w:rsidR="00376BEC" w:rsidRPr="00830839" w:rsidRDefault="00376BEC" w:rsidP="00376BEC">
      <w:pPr>
        <w:pStyle w:val="PL"/>
        <w:shd w:val="clear" w:color="auto" w:fill="E6E6E6"/>
        <w:rPr>
          <w:lang w:val="fr-FR"/>
        </w:rPr>
      </w:pPr>
      <w:r w:rsidRPr="00146683">
        <w:tab/>
      </w:r>
      <w:r w:rsidRPr="00830839">
        <w:rPr>
          <w:lang w:val="fr-FR"/>
        </w:rPr>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r>
      <w:r w:rsidR="00CF159C" w:rsidRPr="00830839">
        <w:rPr>
          <w:lang w:val="fr-FR"/>
        </w:rPr>
        <w:tab/>
      </w:r>
      <w:r w:rsidRPr="00830839">
        <w:rPr>
          <w:lang w:val="fr-FR"/>
        </w:rPr>
        <w:tab/>
      </w:r>
      <w:r w:rsidRPr="00830839">
        <w:rPr>
          <w:lang w:val="fr-FR"/>
        </w:rPr>
        <w:tab/>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t>OPTIONAL</w:t>
      </w:r>
    </w:p>
    <w:p w14:paraId="2F3AF149" w14:textId="77777777" w:rsidR="00CF3DFA" w:rsidRPr="00830839" w:rsidRDefault="00376BEC" w:rsidP="00376BEC">
      <w:pPr>
        <w:pStyle w:val="PL"/>
        <w:shd w:val="clear" w:color="auto" w:fill="E6E6E6"/>
        <w:rPr>
          <w:lang w:val="fr-FR"/>
        </w:rPr>
      </w:pPr>
      <w:r w:rsidRPr="00830839">
        <w:rPr>
          <w:lang w:val="fr-FR"/>
        </w:rPr>
        <w:t>}</w:t>
      </w:r>
    </w:p>
    <w:p w14:paraId="03473964" w14:textId="77777777" w:rsidR="007C604E" w:rsidRPr="00830839" w:rsidRDefault="007C604E" w:rsidP="007C604E">
      <w:pPr>
        <w:pStyle w:val="PL"/>
        <w:shd w:val="clear" w:color="auto" w:fill="E6E6E6"/>
        <w:rPr>
          <w:lang w:val="fr-FR"/>
        </w:rPr>
      </w:pPr>
    </w:p>
    <w:p w14:paraId="5E7169D3" w14:textId="77777777" w:rsidR="007C604E" w:rsidRPr="00830839" w:rsidRDefault="007C604E" w:rsidP="007C604E">
      <w:pPr>
        <w:pStyle w:val="PL"/>
        <w:shd w:val="clear" w:color="auto" w:fill="E6E6E6"/>
        <w:rPr>
          <w:lang w:val="fr-FR"/>
        </w:rPr>
      </w:pPr>
      <w:r w:rsidRPr="00830839">
        <w:rPr>
          <w:lang w:val="fr-FR"/>
        </w:rPr>
        <w:t>UE-EUTRA-CapabilityAddXDD-Mode-v1550 ::=</w:t>
      </w:r>
      <w:r w:rsidRPr="00830839">
        <w:rPr>
          <w:lang w:val="fr-FR"/>
        </w:rPr>
        <w:tab/>
        <w:t>SEQUENCE {</w:t>
      </w:r>
    </w:p>
    <w:p w14:paraId="3FF59BD8" w14:textId="77777777" w:rsidR="007C604E" w:rsidRPr="00830839" w:rsidRDefault="007C604E" w:rsidP="007C604E">
      <w:pPr>
        <w:pStyle w:val="PL"/>
        <w:shd w:val="clear" w:color="auto" w:fill="E6E6E6"/>
        <w:rPr>
          <w:lang w:val="fr-FR"/>
        </w:rPr>
      </w:pPr>
      <w:r w:rsidRPr="00830839">
        <w:rPr>
          <w:lang w:val="fr-FR"/>
        </w:rPr>
        <w:tab/>
        <w:t>neighCellSI-AcquisitionParameters-v1550</w:t>
      </w:r>
      <w:r w:rsidRPr="00830839">
        <w:rPr>
          <w:lang w:val="fr-FR"/>
        </w:rPr>
        <w:tab/>
        <w:t>NeighCellSI-AcquisitionParameters-v1550</w:t>
      </w:r>
      <w:r w:rsidRPr="00830839">
        <w:rPr>
          <w:lang w:val="fr-FR"/>
        </w:rPr>
        <w:tab/>
        <w:t>OPTIONAL</w:t>
      </w:r>
    </w:p>
    <w:p w14:paraId="4C68964B" w14:textId="77777777" w:rsidR="007C604E" w:rsidRPr="00830839" w:rsidRDefault="007C604E" w:rsidP="007C604E">
      <w:pPr>
        <w:pStyle w:val="PL"/>
        <w:shd w:val="clear" w:color="auto" w:fill="E6E6E6"/>
        <w:rPr>
          <w:lang w:val="fr-FR"/>
        </w:rPr>
      </w:pPr>
      <w:r w:rsidRPr="00830839">
        <w:rPr>
          <w:lang w:val="fr-FR"/>
        </w:rPr>
        <w:t>}</w:t>
      </w:r>
    </w:p>
    <w:p w14:paraId="635A9981" w14:textId="77777777" w:rsidR="00376BEC" w:rsidRPr="00830839" w:rsidRDefault="00376BEC" w:rsidP="00376BEC">
      <w:pPr>
        <w:pStyle w:val="PL"/>
        <w:shd w:val="clear" w:color="auto" w:fill="E6E6E6"/>
        <w:rPr>
          <w:lang w:val="fr-FR"/>
        </w:rPr>
      </w:pPr>
    </w:p>
    <w:p w14:paraId="25BFD709" w14:textId="77777777" w:rsidR="003E4146" w:rsidRPr="00830839" w:rsidRDefault="003E4146" w:rsidP="003E4146">
      <w:pPr>
        <w:pStyle w:val="PL"/>
        <w:shd w:val="clear" w:color="auto" w:fill="E6E6E6"/>
        <w:rPr>
          <w:lang w:val="fr-FR"/>
        </w:rPr>
      </w:pPr>
      <w:r w:rsidRPr="00830839">
        <w:rPr>
          <w:lang w:val="fr-FR"/>
        </w:rPr>
        <w:t>UE-EUTRA-CapabilityAddXDD-Mode-v15</w:t>
      </w:r>
      <w:r w:rsidR="00A81454" w:rsidRPr="00830839">
        <w:rPr>
          <w:lang w:val="fr-FR"/>
        </w:rPr>
        <w:t>6</w:t>
      </w:r>
      <w:r w:rsidRPr="00830839">
        <w:rPr>
          <w:lang w:val="fr-FR"/>
        </w:rPr>
        <w:t>0 ::=</w:t>
      </w:r>
      <w:r w:rsidRPr="00830839">
        <w:rPr>
          <w:lang w:val="fr-FR"/>
        </w:rPr>
        <w:tab/>
        <w:t>SEQUENCE {</w:t>
      </w:r>
    </w:p>
    <w:p w14:paraId="4BA940B2" w14:textId="77777777" w:rsidR="003E4146" w:rsidRPr="00830839" w:rsidRDefault="003E4146" w:rsidP="003E4146">
      <w:pPr>
        <w:pStyle w:val="PL"/>
        <w:shd w:val="clear" w:color="auto" w:fill="E6E6E6"/>
        <w:rPr>
          <w:lang w:val="fr-FR"/>
        </w:rPr>
      </w:pPr>
      <w:r w:rsidRPr="00830839">
        <w:rPr>
          <w:lang w:val="fr-FR"/>
        </w:rPr>
        <w:tab/>
        <w:t>pdcp-ParametersNR-v15</w:t>
      </w:r>
      <w:r w:rsidR="00A81454" w:rsidRPr="00830839">
        <w:rPr>
          <w:lang w:val="fr-FR"/>
        </w:rPr>
        <w:t>6</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PDCP-ParametersNR-v15</w:t>
      </w:r>
      <w:r w:rsidR="00A81454" w:rsidRPr="00830839">
        <w:rPr>
          <w:lang w:val="fr-FR"/>
        </w:rPr>
        <w:t>6</w:t>
      </w:r>
      <w:r w:rsidRPr="00830839">
        <w:rPr>
          <w:lang w:val="fr-FR"/>
        </w:rPr>
        <w:t>0</w:t>
      </w:r>
    </w:p>
    <w:p w14:paraId="3723D0FE" w14:textId="77777777" w:rsidR="003E4146" w:rsidRPr="00830839" w:rsidRDefault="003E4146" w:rsidP="003E4146">
      <w:pPr>
        <w:pStyle w:val="PL"/>
        <w:shd w:val="clear" w:color="auto" w:fill="E6E6E6"/>
        <w:rPr>
          <w:lang w:val="fr-FR"/>
        </w:rPr>
      </w:pPr>
      <w:r w:rsidRPr="00830839">
        <w:rPr>
          <w:lang w:val="fr-FR"/>
        </w:rPr>
        <w:t>}</w:t>
      </w:r>
    </w:p>
    <w:p w14:paraId="7415826D" w14:textId="77777777" w:rsidR="00B9198E" w:rsidRPr="00830839" w:rsidRDefault="00B9198E" w:rsidP="00B9198E">
      <w:pPr>
        <w:pStyle w:val="PL"/>
        <w:shd w:val="clear" w:color="auto" w:fill="E6E6E6"/>
        <w:rPr>
          <w:lang w:val="fr-FR"/>
        </w:rPr>
      </w:pPr>
    </w:p>
    <w:p w14:paraId="78398DD9" w14:textId="77777777" w:rsidR="00295331" w:rsidRPr="00830839" w:rsidRDefault="00295331" w:rsidP="00295331">
      <w:pPr>
        <w:pStyle w:val="PL"/>
        <w:shd w:val="clear" w:color="auto" w:fill="E6E6E6"/>
        <w:rPr>
          <w:lang w:val="fr-FR"/>
        </w:rPr>
      </w:pPr>
    </w:p>
    <w:p w14:paraId="5303C095" w14:textId="77777777" w:rsidR="00295331" w:rsidRPr="00830839" w:rsidRDefault="00295331" w:rsidP="00295331">
      <w:pPr>
        <w:pStyle w:val="PL"/>
        <w:shd w:val="clear" w:color="auto" w:fill="E6E6E6"/>
        <w:rPr>
          <w:lang w:val="fr-FR"/>
        </w:rPr>
      </w:pPr>
      <w:r w:rsidRPr="00830839">
        <w:rPr>
          <w:lang w:val="fr-FR"/>
        </w:rPr>
        <w:t>UE-EUTRA-CapabilityAddXDD-Mode-v15a0 ::=</w:t>
      </w:r>
      <w:r w:rsidRPr="00830839">
        <w:rPr>
          <w:lang w:val="fr-FR"/>
        </w:rPr>
        <w:tab/>
        <w:t>SEQUENCE {</w:t>
      </w:r>
    </w:p>
    <w:p w14:paraId="51FFEC9E" w14:textId="77777777" w:rsidR="00295331" w:rsidRPr="00146683" w:rsidRDefault="00295331" w:rsidP="00295331">
      <w:pPr>
        <w:pStyle w:val="PL"/>
        <w:shd w:val="clear" w:color="auto" w:fill="E6E6E6"/>
      </w:pPr>
      <w:r w:rsidRPr="00830839">
        <w:rPr>
          <w:lang w:val="fr-FR"/>
        </w:rPr>
        <w:tab/>
      </w:r>
      <w:r w:rsidRPr="00146683">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62255717" w14:textId="77777777" w:rsidR="00295331" w:rsidRPr="00146683" w:rsidRDefault="00295331" w:rsidP="00295331">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4D8B0A8F" w14:textId="77777777" w:rsidR="00295331" w:rsidRPr="00146683" w:rsidRDefault="00295331" w:rsidP="00295331">
      <w:pPr>
        <w:pStyle w:val="PL"/>
        <w:shd w:val="clear" w:color="auto" w:fill="E6E6E6"/>
      </w:pPr>
      <w:r w:rsidRPr="00146683">
        <w:tab/>
        <w:t>phyLayerParameters-v1550</w:t>
      </w:r>
      <w:r w:rsidRPr="00146683">
        <w:tab/>
      </w:r>
      <w:r w:rsidRPr="00146683">
        <w:tab/>
      </w:r>
      <w:r w:rsidRPr="00146683">
        <w:tab/>
      </w:r>
      <w:r w:rsidRPr="00146683">
        <w:tab/>
        <w:t>PhyLayerParameters-v1550</w:t>
      </w:r>
      <w:r w:rsidRPr="00146683">
        <w:tab/>
      </w:r>
      <w:r w:rsidRPr="00146683">
        <w:tab/>
      </w:r>
      <w:r w:rsidRPr="00146683">
        <w:tab/>
      </w:r>
      <w:r w:rsidRPr="00146683">
        <w:tab/>
        <w:t>OPTIONAL</w:t>
      </w:r>
      <w:r w:rsidR="003A0517" w:rsidRPr="00146683">
        <w:t>,</w:t>
      </w:r>
    </w:p>
    <w:p w14:paraId="6A20FDCB" w14:textId="77777777" w:rsidR="00C307E2" w:rsidRPr="00146683" w:rsidRDefault="00C307E2" w:rsidP="00C307E2">
      <w:pPr>
        <w:pStyle w:val="PL"/>
        <w:shd w:val="clear" w:color="auto" w:fill="E6E6E6"/>
      </w:pPr>
      <w:r w:rsidRPr="00146683">
        <w:tab/>
        <w:t>neighCellSI-AcquisitionParameters-v15a0</w:t>
      </w:r>
      <w:r w:rsidRPr="00146683">
        <w:tab/>
        <w:t>NeighCellSI-AcquisitionParameters-v15a0</w:t>
      </w:r>
    </w:p>
    <w:p w14:paraId="0EB53987" w14:textId="77777777" w:rsidR="00295331" w:rsidRPr="00830839" w:rsidRDefault="00295331" w:rsidP="00295331">
      <w:pPr>
        <w:pStyle w:val="PL"/>
        <w:shd w:val="clear" w:color="auto" w:fill="E6E6E6"/>
        <w:rPr>
          <w:lang w:val="fr-FR"/>
        </w:rPr>
      </w:pPr>
      <w:r w:rsidRPr="00830839">
        <w:rPr>
          <w:lang w:val="fr-FR"/>
        </w:rPr>
        <w:t>}</w:t>
      </w:r>
    </w:p>
    <w:p w14:paraId="596CAF48" w14:textId="77777777" w:rsidR="003E4146" w:rsidRPr="00830839" w:rsidRDefault="003E4146" w:rsidP="003E4146">
      <w:pPr>
        <w:pStyle w:val="PL"/>
        <w:shd w:val="clear" w:color="auto" w:fill="E6E6E6"/>
        <w:rPr>
          <w:lang w:val="fr-FR"/>
        </w:rPr>
      </w:pPr>
    </w:p>
    <w:p w14:paraId="398D42AF" w14:textId="77777777" w:rsidR="004F7065" w:rsidRPr="00830839" w:rsidRDefault="004F7065" w:rsidP="004F7065">
      <w:pPr>
        <w:pStyle w:val="PL"/>
        <w:shd w:val="clear" w:color="auto" w:fill="E6E6E6"/>
        <w:rPr>
          <w:lang w:val="fr-FR"/>
        </w:rPr>
      </w:pPr>
      <w:r w:rsidRPr="00830839">
        <w:rPr>
          <w:lang w:val="fr-FR"/>
        </w:rPr>
        <w:t>UE-EUTRA-CapabilityAddXDD-Mode</w:t>
      </w:r>
      <w:r w:rsidR="0029285D" w:rsidRPr="00830839">
        <w:rPr>
          <w:lang w:val="fr-FR"/>
        </w:rPr>
        <w:t>-v1610</w:t>
      </w:r>
      <w:r w:rsidRPr="00830839">
        <w:rPr>
          <w:lang w:val="fr-FR"/>
        </w:rPr>
        <w:t xml:space="preserve"> ::= SEQUENCE {</w:t>
      </w:r>
    </w:p>
    <w:p w14:paraId="7B441221" w14:textId="77777777" w:rsidR="00A171DB" w:rsidRPr="00146683" w:rsidRDefault="00A171DB" w:rsidP="00A171DB">
      <w:pPr>
        <w:pStyle w:val="PL"/>
        <w:shd w:val="clear" w:color="auto" w:fill="E6E6E6"/>
      </w:pPr>
      <w:r w:rsidRPr="00830839">
        <w:rPr>
          <w:lang w:val="fr-FR"/>
        </w:rPr>
        <w:tab/>
      </w:r>
      <w:r w:rsidRPr="00146683">
        <w:t>phyLayerParameters</w:t>
      </w:r>
      <w:r w:rsidR="0029285D" w:rsidRPr="00146683">
        <w:t>-v1610</w:t>
      </w:r>
      <w:r w:rsidRPr="00146683">
        <w:tab/>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t>OPTIONAL,</w:t>
      </w:r>
    </w:p>
    <w:p w14:paraId="7D788507"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t>OPTIONAL,</w:t>
      </w:r>
    </w:p>
    <w:p w14:paraId="1394664A" w14:textId="77777777" w:rsidR="00A171DB" w:rsidRPr="00146683" w:rsidRDefault="00A171DB" w:rsidP="00A171DB">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t>OPTIONAL,</w:t>
      </w:r>
    </w:p>
    <w:p w14:paraId="3F24EB64"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t>OPTIONAL,</w:t>
      </w:r>
    </w:p>
    <w:p w14:paraId="06673240" w14:textId="77777777" w:rsidR="00A171DB" w:rsidRPr="00146683" w:rsidRDefault="00A171DB" w:rsidP="00A171DB">
      <w:pPr>
        <w:pStyle w:val="PL"/>
        <w:shd w:val="clear" w:color="auto" w:fill="E6E6E6"/>
      </w:pPr>
      <w:r w:rsidRPr="00146683">
        <w:tab/>
        <w:t>irat-ParametersNR</w:t>
      </w:r>
      <w:r w:rsidR="0029285D" w:rsidRPr="00146683">
        <w:t>-v1610</w:t>
      </w:r>
      <w:r w:rsidRPr="00146683">
        <w:tab/>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t>OPTIONAL,</w:t>
      </w:r>
    </w:p>
    <w:p w14:paraId="3FFF6956"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r>
      <w:r w:rsidRPr="00146683">
        <w:tab/>
        <w:t>NeighCellSI-AcquisitionParameters</w:t>
      </w:r>
      <w:r w:rsidR="0029285D" w:rsidRPr="00146683">
        <w:t>-v1610</w:t>
      </w:r>
      <w:r w:rsidRPr="00146683">
        <w:tab/>
        <w:t>OPTIONAL</w:t>
      </w:r>
      <w:r w:rsidR="00954671" w:rsidRPr="00146683">
        <w:t>,</w:t>
      </w:r>
    </w:p>
    <w:p w14:paraId="4478E8E6" w14:textId="77777777" w:rsidR="00954671" w:rsidRPr="00146683" w:rsidRDefault="00954671" w:rsidP="004F7065">
      <w:pPr>
        <w:pStyle w:val="PL"/>
        <w:shd w:val="clear" w:color="auto" w:fill="E6E6E6"/>
      </w:pPr>
      <w:r w:rsidRPr="00146683">
        <w:tab/>
        <w:t>mobilityParameters</w:t>
      </w:r>
      <w:r w:rsidR="0029285D" w:rsidRPr="00146683">
        <w:t>-v1610</w:t>
      </w:r>
      <w:r w:rsidRPr="00146683">
        <w:tab/>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t>OPTIONAL</w:t>
      </w:r>
    </w:p>
    <w:p w14:paraId="6D8BA588" w14:textId="77777777" w:rsidR="004F7065" w:rsidRPr="00146683" w:rsidRDefault="004F7065" w:rsidP="004F7065">
      <w:pPr>
        <w:pStyle w:val="PL"/>
        <w:shd w:val="clear" w:color="auto" w:fill="E6E6E6"/>
      </w:pPr>
      <w:r w:rsidRPr="00146683">
        <w:t>}</w:t>
      </w:r>
    </w:p>
    <w:p w14:paraId="215A346A" w14:textId="77777777" w:rsidR="004F7065" w:rsidRPr="00146683" w:rsidRDefault="004F7065" w:rsidP="003E4146">
      <w:pPr>
        <w:pStyle w:val="PL"/>
        <w:shd w:val="clear" w:color="auto" w:fill="E6E6E6"/>
      </w:pPr>
    </w:p>
    <w:p w14:paraId="1C999077" w14:textId="77777777" w:rsidR="009C79B1" w:rsidRPr="00146683" w:rsidRDefault="009C79B1" w:rsidP="009C79B1">
      <w:pPr>
        <w:pStyle w:val="PL"/>
        <w:shd w:val="clear" w:color="auto" w:fill="E6E6E6"/>
      </w:pPr>
      <w:r w:rsidRPr="00146683">
        <w:t>UE-EUTRA-CapabilityAddXDD-Mode-v1630 ::= SEQUENCE {</w:t>
      </w:r>
    </w:p>
    <w:p w14:paraId="4A47E36C" w14:textId="77777777" w:rsidR="009C79B1" w:rsidRPr="00146683" w:rsidRDefault="009C79B1" w:rsidP="009C79B1">
      <w:pPr>
        <w:pStyle w:val="PL"/>
        <w:shd w:val="clear" w:color="auto" w:fill="E6E6E6"/>
      </w:pPr>
      <w:r w:rsidRPr="00146683">
        <w:lastRenderedPageBreak/>
        <w:tab/>
        <w:t>measParameters-v1630</w:t>
      </w:r>
      <w:r w:rsidRPr="00146683">
        <w:tab/>
      </w:r>
      <w:r w:rsidRPr="00146683">
        <w:tab/>
      </w:r>
      <w:r w:rsidRPr="00146683">
        <w:tab/>
      </w:r>
      <w:r w:rsidRPr="00146683">
        <w:tab/>
      </w:r>
      <w:r w:rsidRPr="00146683">
        <w:tab/>
      </w:r>
      <w:r w:rsidRPr="00146683">
        <w:tab/>
        <w:t>MeasParameters-v1630</w:t>
      </w:r>
    </w:p>
    <w:p w14:paraId="42EC76EF" w14:textId="77777777" w:rsidR="009C79B1" w:rsidRPr="00146683" w:rsidRDefault="009C79B1" w:rsidP="009C79B1">
      <w:pPr>
        <w:pStyle w:val="PL"/>
        <w:shd w:val="clear" w:color="auto" w:fill="E6E6E6"/>
      </w:pPr>
      <w:r w:rsidRPr="00146683">
        <w:t>}</w:t>
      </w:r>
    </w:p>
    <w:p w14:paraId="049B7A5B" w14:textId="77777777" w:rsidR="009C79B1" w:rsidRPr="00146683" w:rsidRDefault="009C79B1" w:rsidP="009C79B1">
      <w:pPr>
        <w:pStyle w:val="PL"/>
        <w:shd w:val="clear" w:color="auto" w:fill="E6E6E6"/>
      </w:pPr>
    </w:p>
    <w:p w14:paraId="5BB1AC21" w14:textId="77777777" w:rsidR="009722D5" w:rsidRPr="00146683" w:rsidRDefault="009722D5" w:rsidP="009722D5">
      <w:pPr>
        <w:pStyle w:val="PL"/>
        <w:shd w:val="clear" w:color="auto" w:fill="E6E6E6"/>
      </w:pPr>
      <w:r w:rsidRPr="00146683">
        <w:t>AccessStratumRelease ::=</w:t>
      </w:r>
      <w:r w:rsidRPr="00146683">
        <w:tab/>
      </w:r>
      <w:r w:rsidRPr="00146683">
        <w:tab/>
      </w:r>
      <w:r w:rsidRPr="00146683">
        <w:tab/>
        <w:t>ENUMERATED {</w:t>
      </w:r>
    </w:p>
    <w:p w14:paraId="4A255B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l8, rel9, rel10, rel11, rel12, rel13,</w:t>
      </w:r>
    </w:p>
    <w:p w14:paraId="1629E032" w14:textId="4A5692E8"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F4022" w:rsidRPr="00146683">
        <w:t>rel14</w:t>
      </w:r>
      <w:r w:rsidRPr="00146683">
        <w:t xml:space="preserve">, </w:t>
      </w:r>
      <w:r w:rsidR="00656E92" w:rsidRPr="00146683">
        <w:t>rel15</w:t>
      </w:r>
      <w:r w:rsidRPr="00146683">
        <w:t>, ...</w:t>
      </w:r>
      <w:r w:rsidR="00D415EF" w:rsidRPr="00146683">
        <w:t>, rel16</w:t>
      </w:r>
      <w:r w:rsidR="00026F75" w:rsidRPr="00146683">
        <w:t>, rel17</w:t>
      </w:r>
      <w:ins w:id="4825" w:author="Huawei, HiSilicon" w:date="2024-02-05T18:42:00Z">
        <w:r w:rsidR="00F641E8" w:rsidRPr="00146683">
          <w:t>, rel1</w:t>
        </w:r>
        <w:r w:rsidR="00F641E8">
          <w:t>8</w:t>
        </w:r>
      </w:ins>
      <w:r w:rsidRPr="00146683">
        <w:t>}</w:t>
      </w:r>
    </w:p>
    <w:p w14:paraId="5F8A9802" w14:textId="77777777" w:rsidR="009722D5" w:rsidRPr="00146683" w:rsidRDefault="009722D5" w:rsidP="009722D5">
      <w:pPr>
        <w:pStyle w:val="PL"/>
        <w:shd w:val="clear" w:color="auto" w:fill="E6E6E6"/>
      </w:pPr>
    </w:p>
    <w:p w14:paraId="62F66741" w14:textId="77777777" w:rsidR="00D20632" w:rsidRPr="00146683" w:rsidRDefault="00D20632" w:rsidP="00D20632">
      <w:pPr>
        <w:pStyle w:val="PL"/>
        <w:shd w:val="clear" w:color="auto" w:fill="E6E6E6"/>
      </w:pPr>
      <w:r w:rsidRPr="00146683">
        <w:t>FeatureSetsEUTRA-r15 ::=</w:t>
      </w:r>
      <w:r w:rsidRPr="00146683">
        <w:tab/>
        <w:t>SEQUENCE {</w:t>
      </w:r>
    </w:p>
    <w:p w14:paraId="21E42359" w14:textId="77777777" w:rsidR="00D20632" w:rsidRPr="00146683" w:rsidRDefault="00D20632" w:rsidP="00D20632">
      <w:pPr>
        <w:pStyle w:val="PL"/>
        <w:shd w:val="clear" w:color="auto" w:fill="E6E6E6"/>
      </w:pPr>
      <w:r w:rsidRPr="00146683">
        <w:tab/>
        <w:t>featureSetsDL-r15</w:t>
      </w:r>
      <w:r w:rsidRPr="00146683">
        <w:tab/>
      </w:r>
      <w:r w:rsidRPr="00146683">
        <w:tab/>
      </w:r>
      <w:r w:rsidRPr="00146683">
        <w:tab/>
        <w:t>SEQUENCE (SIZE (1..maxFeatureSets-r15)) OF FeatureSetDL-r15</w:t>
      </w:r>
      <w:r w:rsidRPr="00146683">
        <w:tab/>
      </w:r>
      <w:r w:rsidRPr="00146683">
        <w:tab/>
        <w:t>OPTIONAL,</w:t>
      </w:r>
    </w:p>
    <w:p w14:paraId="482CD50A" w14:textId="77777777" w:rsidR="00D20632" w:rsidRPr="00146683" w:rsidRDefault="00D20632" w:rsidP="00D20632">
      <w:pPr>
        <w:pStyle w:val="PL"/>
        <w:shd w:val="clear" w:color="auto" w:fill="E6E6E6"/>
      </w:pPr>
      <w:r w:rsidRPr="00146683">
        <w:tab/>
        <w:t>featureSetsDL-PerCC-r15</w:t>
      </w:r>
      <w:r w:rsidRPr="00146683">
        <w:tab/>
      </w:r>
      <w:r w:rsidRPr="00146683">
        <w:tab/>
        <w:t>SEQUENCE (SIZE (1..maxPerCC-FeatureSets-r15)) OF FeatureSetDL-PerCC-r15</w:t>
      </w:r>
      <w:r w:rsidRPr="00146683">
        <w:tab/>
      </w:r>
      <w:r w:rsidRPr="00146683">
        <w:tab/>
        <w:t>OPTIONAL,</w:t>
      </w:r>
    </w:p>
    <w:p w14:paraId="7AF5B3F3" w14:textId="77777777" w:rsidR="00D20632" w:rsidRPr="00146683" w:rsidRDefault="00D20632" w:rsidP="00D20632">
      <w:pPr>
        <w:pStyle w:val="PL"/>
        <w:shd w:val="clear" w:color="auto" w:fill="E6E6E6"/>
      </w:pPr>
      <w:r w:rsidRPr="00146683">
        <w:tab/>
        <w:t>featureSetsUL-r15</w:t>
      </w:r>
      <w:r w:rsidRPr="00146683">
        <w:tab/>
      </w:r>
      <w:r w:rsidRPr="00146683">
        <w:tab/>
      </w:r>
      <w:r w:rsidRPr="00146683">
        <w:tab/>
        <w:t>SEQUENCE (SIZE (1..maxFeatureSets-r15)) OF FeatureSetUL-r15</w:t>
      </w:r>
      <w:r w:rsidRPr="00146683">
        <w:tab/>
      </w:r>
      <w:r w:rsidRPr="00146683">
        <w:tab/>
        <w:t>OPTIONAL,</w:t>
      </w:r>
    </w:p>
    <w:p w14:paraId="3F0570E1" w14:textId="77777777" w:rsidR="00D20632" w:rsidRPr="00146683" w:rsidRDefault="00D20632" w:rsidP="00D20632">
      <w:pPr>
        <w:pStyle w:val="PL"/>
        <w:shd w:val="clear" w:color="auto" w:fill="E6E6E6"/>
      </w:pPr>
      <w:r w:rsidRPr="00146683">
        <w:tab/>
        <w:t>featureSetsUL-PerCC-r15</w:t>
      </w:r>
      <w:r w:rsidRPr="00146683">
        <w:tab/>
      </w:r>
      <w:r w:rsidRPr="00146683">
        <w:tab/>
        <w:t>SEQUENCE (SIZE (1..maxPerCC-FeatureSets-r15)) OF FeatureSetUL-PerCC-r15</w:t>
      </w:r>
      <w:r w:rsidRPr="00146683">
        <w:tab/>
      </w:r>
      <w:r w:rsidRPr="00146683">
        <w:tab/>
        <w:t>OPTIONAL,</w:t>
      </w:r>
    </w:p>
    <w:p w14:paraId="4EC84E77" w14:textId="77777777" w:rsidR="00603BD6" w:rsidRPr="00146683" w:rsidRDefault="00D20632" w:rsidP="00603BD6">
      <w:pPr>
        <w:pStyle w:val="PL"/>
        <w:shd w:val="clear" w:color="auto" w:fill="E6E6E6"/>
      </w:pPr>
      <w:r w:rsidRPr="00146683">
        <w:tab/>
        <w:t>...</w:t>
      </w:r>
      <w:r w:rsidR="00603BD6" w:rsidRPr="00146683">
        <w:t>,</w:t>
      </w:r>
    </w:p>
    <w:p w14:paraId="75770631" w14:textId="77777777" w:rsidR="00603BD6" w:rsidRPr="00146683" w:rsidRDefault="00603BD6" w:rsidP="00603BD6">
      <w:pPr>
        <w:pStyle w:val="PL"/>
        <w:shd w:val="clear" w:color="auto" w:fill="E6E6E6"/>
      </w:pPr>
      <w:r w:rsidRPr="00146683">
        <w:tab/>
        <w:t>[[</w:t>
      </w:r>
      <w:r w:rsidRPr="00146683">
        <w:tab/>
        <w:t>featureSetsDL-v1550</w:t>
      </w:r>
      <w:r w:rsidRPr="00146683">
        <w:tab/>
      </w:r>
      <w:r w:rsidRPr="00146683">
        <w:tab/>
        <w:t>SEQUENCE (SIZE (1..maxFeatureSets-r15)) OF FeatureSetDL-v1550</w:t>
      </w:r>
      <w:r w:rsidRPr="00146683">
        <w:tab/>
        <w:t>OPTIONAL</w:t>
      </w:r>
    </w:p>
    <w:p w14:paraId="72357345" w14:textId="77777777" w:rsidR="00603BD6" w:rsidRPr="00146683" w:rsidRDefault="00603BD6" w:rsidP="00603BD6">
      <w:pPr>
        <w:pStyle w:val="PL"/>
        <w:shd w:val="clear" w:color="auto" w:fill="E6E6E6"/>
      </w:pPr>
      <w:r w:rsidRPr="00146683">
        <w:tab/>
        <w:t>]]</w:t>
      </w:r>
    </w:p>
    <w:p w14:paraId="07940672" w14:textId="77777777" w:rsidR="00D20632" w:rsidRPr="00146683" w:rsidRDefault="00D20632" w:rsidP="00D20632">
      <w:pPr>
        <w:pStyle w:val="PL"/>
        <w:shd w:val="clear" w:color="auto" w:fill="E6E6E6"/>
      </w:pPr>
    </w:p>
    <w:p w14:paraId="54C7F7F0" w14:textId="77777777" w:rsidR="00D20632" w:rsidRPr="00146683" w:rsidRDefault="00D20632" w:rsidP="00D20632">
      <w:pPr>
        <w:pStyle w:val="PL"/>
        <w:shd w:val="clear" w:color="auto" w:fill="E6E6E6"/>
      </w:pPr>
      <w:r w:rsidRPr="00146683">
        <w:t>}</w:t>
      </w:r>
    </w:p>
    <w:p w14:paraId="167F98B1" w14:textId="77777777" w:rsidR="00481193" w:rsidRPr="00146683" w:rsidRDefault="00481193" w:rsidP="00481193">
      <w:pPr>
        <w:pStyle w:val="PL"/>
        <w:shd w:val="clear" w:color="auto" w:fill="E6E6E6"/>
      </w:pPr>
    </w:p>
    <w:p w14:paraId="3811845C" w14:textId="77777777" w:rsidR="009722D5" w:rsidRPr="00146683" w:rsidRDefault="009722D5" w:rsidP="009722D5">
      <w:pPr>
        <w:pStyle w:val="PL"/>
        <w:shd w:val="clear" w:color="auto" w:fill="E6E6E6"/>
      </w:pPr>
      <w:r w:rsidRPr="00146683">
        <w:t>MobilityParameters-r14 ::=</w:t>
      </w:r>
      <w:r w:rsidRPr="00146683">
        <w:tab/>
      </w:r>
      <w:r w:rsidRPr="00146683">
        <w:tab/>
      </w:r>
      <w:r w:rsidRPr="00146683">
        <w:tab/>
        <w:t>SEQUENCE {</w:t>
      </w:r>
    </w:p>
    <w:p w14:paraId="130F90E5" w14:textId="77777777" w:rsidR="009722D5" w:rsidRPr="00146683" w:rsidRDefault="009722D5" w:rsidP="009722D5">
      <w:pPr>
        <w:pStyle w:val="PL"/>
        <w:shd w:val="clear" w:color="auto" w:fill="E6E6E6"/>
      </w:pPr>
      <w:r w:rsidRPr="00146683">
        <w:tab/>
        <w:t>makeBeforeBreak-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7366201" w14:textId="77777777" w:rsidR="009722D5" w:rsidRPr="00146683" w:rsidRDefault="009722D5" w:rsidP="009722D5">
      <w:pPr>
        <w:pStyle w:val="PL"/>
        <w:shd w:val="clear" w:color="auto" w:fill="E6E6E6"/>
      </w:pPr>
      <w:r w:rsidRPr="00146683">
        <w:tab/>
        <w:t>rach-Les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C5A9EC6" w14:textId="77777777" w:rsidR="009722D5" w:rsidRPr="00146683" w:rsidRDefault="009722D5" w:rsidP="009722D5">
      <w:pPr>
        <w:pStyle w:val="PL"/>
        <w:shd w:val="clear" w:color="auto" w:fill="E6E6E6"/>
      </w:pPr>
      <w:r w:rsidRPr="00146683">
        <w:t>}</w:t>
      </w:r>
    </w:p>
    <w:p w14:paraId="1B89E6AD" w14:textId="77777777" w:rsidR="00954671" w:rsidRPr="00146683" w:rsidRDefault="00954671" w:rsidP="00954671">
      <w:pPr>
        <w:pStyle w:val="PL"/>
        <w:shd w:val="clear" w:color="auto" w:fill="E6E6E6"/>
      </w:pPr>
    </w:p>
    <w:p w14:paraId="14633F09" w14:textId="77777777" w:rsidR="00954671" w:rsidRPr="00146683" w:rsidRDefault="00954671" w:rsidP="00954671">
      <w:pPr>
        <w:pStyle w:val="PL"/>
        <w:shd w:val="clear" w:color="auto" w:fill="E6E6E6"/>
      </w:pPr>
      <w:r w:rsidRPr="00146683">
        <w:t>MobilityParameters</w:t>
      </w:r>
      <w:r w:rsidR="0029285D" w:rsidRPr="00146683">
        <w:t>-v1610</w:t>
      </w:r>
      <w:r w:rsidRPr="00146683">
        <w:t xml:space="preserve"> ::=</w:t>
      </w:r>
      <w:r w:rsidRPr="00146683">
        <w:tab/>
      </w:r>
      <w:r w:rsidRPr="00146683">
        <w:tab/>
        <w:t>SEQUENCE {</w:t>
      </w:r>
    </w:p>
    <w:p w14:paraId="3E75FAFC" w14:textId="77777777" w:rsidR="00954671" w:rsidRPr="00146683" w:rsidRDefault="00954671" w:rsidP="00954671">
      <w:pPr>
        <w:pStyle w:val="PL"/>
        <w:shd w:val="clear" w:color="auto" w:fill="E6E6E6"/>
      </w:pPr>
      <w:r w:rsidRPr="00146683">
        <w:tab/>
        <w:t>cho-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F2A70A9" w14:textId="77777777" w:rsidR="00954671" w:rsidRPr="00146683" w:rsidRDefault="00954671" w:rsidP="00954671">
      <w:pPr>
        <w:pStyle w:val="PL"/>
        <w:shd w:val="clear" w:color="auto" w:fill="E6E6E6"/>
      </w:pPr>
      <w:r w:rsidRPr="00146683">
        <w:tab/>
        <w:t>cho-FDD-TDD-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A30D871" w14:textId="77777777" w:rsidR="00954671" w:rsidRPr="00146683" w:rsidRDefault="00954671" w:rsidP="00954671">
      <w:pPr>
        <w:pStyle w:val="PL"/>
        <w:shd w:val="clear" w:color="auto" w:fill="E6E6E6"/>
      </w:pPr>
      <w:r w:rsidRPr="00146683">
        <w:tab/>
        <w:t>cho-Failure-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EEC20BF" w14:textId="77777777" w:rsidR="00954671" w:rsidRPr="00146683" w:rsidRDefault="00954671" w:rsidP="00954671">
      <w:pPr>
        <w:pStyle w:val="PL"/>
        <w:shd w:val="clear" w:color="auto" w:fill="E6E6E6"/>
      </w:pPr>
      <w:r w:rsidRPr="00146683">
        <w:tab/>
        <w:t>cho-TwoTriggerEvents-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3B113FB" w14:textId="77777777" w:rsidR="00954671" w:rsidRPr="00146683" w:rsidRDefault="00954671" w:rsidP="00954671">
      <w:pPr>
        <w:pStyle w:val="PL"/>
        <w:shd w:val="clear" w:color="auto" w:fill="E6E6E6"/>
      </w:pPr>
      <w:r w:rsidRPr="00146683">
        <w:t>}</w:t>
      </w:r>
    </w:p>
    <w:p w14:paraId="2B5860CC" w14:textId="77777777" w:rsidR="009722D5" w:rsidRPr="00146683" w:rsidRDefault="009722D5" w:rsidP="009722D5">
      <w:pPr>
        <w:pStyle w:val="PL"/>
        <w:shd w:val="clear" w:color="auto" w:fill="E6E6E6"/>
      </w:pPr>
    </w:p>
    <w:p w14:paraId="78863910" w14:textId="77777777" w:rsidR="009722D5" w:rsidRPr="00146683" w:rsidRDefault="009722D5" w:rsidP="009722D5">
      <w:pPr>
        <w:pStyle w:val="PL"/>
        <w:shd w:val="clear" w:color="auto" w:fill="E6E6E6"/>
      </w:pPr>
      <w:r w:rsidRPr="00146683">
        <w:t>DC-Parameters-r12 ::=</w:t>
      </w:r>
      <w:r w:rsidRPr="00146683">
        <w:tab/>
      </w:r>
      <w:r w:rsidRPr="00146683">
        <w:tab/>
      </w:r>
      <w:r w:rsidRPr="00146683">
        <w:tab/>
        <w:t>SEQUENCE {</w:t>
      </w:r>
    </w:p>
    <w:p w14:paraId="50481B8A" w14:textId="77777777" w:rsidR="009722D5" w:rsidRPr="00146683" w:rsidRDefault="009722D5" w:rsidP="009722D5">
      <w:pPr>
        <w:pStyle w:val="PL"/>
        <w:shd w:val="clear" w:color="auto" w:fill="E6E6E6"/>
      </w:pPr>
      <w:r w:rsidRPr="00146683">
        <w:tab/>
        <w:t>drb-TypeSplit-r12</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955595E" w14:textId="77777777" w:rsidR="009722D5" w:rsidRPr="00146683" w:rsidRDefault="009722D5" w:rsidP="009722D5">
      <w:pPr>
        <w:pStyle w:val="PL"/>
        <w:shd w:val="clear" w:color="auto" w:fill="E6E6E6"/>
      </w:pPr>
      <w:r w:rsidRPr="00146683">
        <w:tab/>
        <w:t>drb-TypeSCG-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525BFD" w14:textId="77777777" w:rsidR="009722D5" w:rsidRPr="00146683" w:rsidRDefault="009722D5" w:rsidP="009722D5">
      <w:pPr>
        <w:pStyle w:val="PL"/>
        <w:shd w:val="clear" w:color="auto" w:fill="E6E6E6"/>
      </w:pPr>
      <w:r w:rsidRPr="00146683">
        <w:t>}</w:t>
      </w:r>
    </w:p>
    <w:p w14:paraId="249FE808" w14:textId="77777777" w:rsidR="009722D5" w:rsidRPr="00146683" w:rsidRDefault="009722D5" w:rsidP="009722D5">
      <w:pPr>
        <w:pStyle w:val="PL"/>
        <w:shd w:val="clear" w:color="auto" w:fill="E6E6E6"/>
      </w:pPr>
    </w:p>
    <w:p w14:paraId="25953CB2" w14:textId="77777777" w:rsidR="009722D5" w:rsidRPr="00146683" w:rsidRDefault="009722D5" w:rsidP="009722D5">
      <w:pPr>
        <w:pStyle w:val="PL"/>
        <w:shd w:val="clear" w:color="auto" w:fill="E6E6E6"/>
      </w:pPr>
      <w:r w:rsidRPr="00146683">
        <w:t>DC-Parameters-v1310 ::=</w:t>
      </w:r>
      <w:r w:rsidRPr="00146683">
        <w:tab/>
      </w:r>
      <w:r w:rsidRPr="00146683">
        <w:tab/>
      </w:r>
      <w:r w:rsidRPr="00146683">
        <w:tab/>
        <w:t>SEQUENCE {</w:t>
      </w:r>
    </w:p>
    <w:p w14:paraId="69463E92" w14:textId="77777777" w:rsidR="009722D5" w:rsidRPr="00146683" w:rsidRDefault="009722D5" w:rsidP="009722D5">
      <w:pPr>
        <w:pStyle w:val="PL"/>
        <w:shd w:val="clear" w:color="auto" w:fill="E6E6E6"/>
      </w:pPr>
      <w:r w:rsidRPr="00146683">
        <w:tab/>
        <w:t>pdcp-TransferSplitUL-r13</w:t>
      </w:r>
      <w:r w:rsidRPr="00146683">
        <w:tab/>
      </w:r>
      <w:r w:rsidRPr="00146683">
        <w:tab/>
      </w:r>
      <w:r w:rsidRPr="00146683">
        <w:tab/>
      </w:r>
      <w:r w:rsidRPr="00146683">
        <w:tab/>
        <w:t>ENUMERATED {supported}</w:t>
      </w:r>
      <w:r w:rsidRPr="00146683">
        <w:tab/>
      </w:r>
      <w:r w:rsidRPr="00146683">
        <w:tab/>
      </w:r>
      <w:r w:rsidRPr="00146683">
        <w:tab/>
        <w:t>OPTIONAL,</w:t>
      </w:r>
    </w:p>
    <w:p w14:paraId="46DB52F0" w14:textId="77777777" w:rsidR="009722D5" w:rsidRPr="00146683" w:rsidRDefault="009722D5" w:rsidP="009722D5">
      <w:pPr>
        <w:pStyle w:val="PL"/>
        <w:shd w:val="clear" w:color="auto" w:fill="E6E6E6"/>
      </w:pPr>
      <w:r w:rsidRPr="00146683">
        <w:tab/>
        <w:t>ue-SSTD-Meas-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7098A3E" w14:textId="77777777" w:rsidR="009722D5" w:rsidRPr="00146683" w:rsidRDefault="009722D5" w:rsidP="009722D5">
      <w:pPr>
        <w:pStyle w:val="PL"/>
        <w:shd w:val="clear" w:color="auto" w:fill="E6E6E6"/>
      </w:pPr>
      <w:r w:rsidRPr="00146683">
        <w:t>}</w:t>
      </w:r>
    </w:p>
    <w:p w14:paraId="74094A2E" w14:textId="77777777" w:rsidR="009722D5" w:rsidRPr="00146683" w:rsidRDefault="009722D5" w:rsidP="009722D5">
      <w:pPr>
        <w:pStyle w:val="PL"/>
        <w:shd w:val="clear" w:color="auto" w:fill="E6E6E6"/>
      </w:pPr>
    </w:p>
    <w:p w14:paraId="236FC8DD" w14:textId="77777777" w:rsidR="009722D5" w:rsidRPr="00146683" w:rsidRDefault="009722D5" w:rsidP="009722D5">
      <w:pPr>
        <w:pStyle w:val="PL"/>
        <w:shd w:val="clear" w:color="auto" w:fill="E6E6E6"/>
      </w:pPr>
      <w:r w:rsidRPr="00146683">
        <w:t>MAC-Parameters-r12 ::=</w:t>
      </w:r>
      <w:r w:rsidRPr="00146683">
        <w:tab/>
      </w:r>
      <w:r w:rsidRPr="00146683">
        <w:tab/>
      </w:r>
      <w:r w:rsidRPr="00146683">
        <w:tab/>
      </w:r>
      <w:r w:rsidRPr="00146683">
        <w:tab/>
        <w:t>SEQUENCE {</w:t>
      </w:r>
    </w:p>
    <w:p w14:paraId="12798D65" w14:textId="77777777" w:rsidR="009722D5" w:rsidRPr="00146683" w:rsidRDefault="009722D5" w:rsidP="009722D5">
      <w:pPr>
        <w:pStyle w:val="PL"/>
        <w:shd w:val="clear" w:color="auto" w:fill="E6E6E6"/>
      </w:pPr>
      <w:r w:rsidRPr="00146683">
        <w:tab/>
        <w:t>logicalChannelSR-ProhibitTimer-r12</w:t>
      </w:r>
      <w:r w:rsidRPr="00146683">
        <w:tab/>
        <w:t>ENUMERATED {supported}</w:t>
      </w:r>
      <w:r w:rsidRPr="00146683">
        <w:tab/>
      </w:r>
      <w:r w:rsidRPr="00146683">
        <w:tab/>
      </w:r>
      <w:r w:rsidRPr="00146683">
        <w:tab/>
      </w:r>
      <w:r w:rsidR="00CF159C" w:rsidRPr="00146683">
        <w:tab/>
      </w:r>
      <w:r w:rsidRPr="00146683">
        <w:tab/>
        <w:t>OPTIONAL,</w:t>
      </w:r>
    </w:p>
    <w:p w14:paraId="5C321DA0" w14:textId="77777777" w:rsidR="009722D5" w:rsidRPr="00146683" w:rsidRDefault="009722D5" w:rsidP="009722D5">
      <w:pPr>
        <w:pStyle w:val="PL"/>
        <w:shd w:val="clear" w:color="auto" w:fill="E6E6E6"/>
      </w:pPr>
      <w:r w:rsidRPr="00146683">
        <w:tab/>
        <w:t>longDRX-Command-r12</w:t>
      </w:r>
      <w:r w:rsidRPr="00146683">
        <w:tab/>
      </w:r>
      <w:r w:rsidRPr="00146683">
        <w:tab/>
      </w:r>
      <w:r w:rsidRPr="00146683">
        <w:tab/>
      </w:r>
      <w:r w:rsidRPr="00146683">
        <w:tab/>
      </w:r>
      <w:r w:rsidR="00CF159C" w:rsidRPr="00146683">
        <w:tab/>
      </w:r>
      <w:r w:rsidRPr="00146683">
        <w:t>ENUMERATED {supported}</w:t>
      </w:r>
      <w:r w:rsidRPr="00146683">
        <w:tab/>
      </w:r>
      <w:r w:rsidRPr="00146683">
        <w:tab/>
      </w:r>
      <w:r w:rsidRPr="00146683">
        <w:tab/>
      </w:r>
      <w:r w:rsidRPr="00146683">
        <w:tab/>
      </w:r>
      <w:r w:rsidRPr="00146683">
        <w:tab/>
        <w:t>OPTIONAL</w:t>
      </w:r>
    </w:p>
    <w:p w14:paraId="09A77D56" w14:textId="77777777" w:rsidR="009722D5" w:rsidRPr="00146683" w:rsidRDefault="009722D5" w:rsidP="009722D5">
      <w:pPr>
        <w:pStyle w:val="PL"/>
        <w:shd w:val="clear" w:color="auto" w:fill="E6E6E6"/>
      </w:pPr>
      <w:r w:rsidRPr="00146683">
        <w:t>}</w:t>
      </w:r>
    </w:p>
    <w:p w14:paraId="79800988" w14:textId="77777777" w:rsidR="009722D5" w:rsidRPr="00146683" w:rsidRDefault="009722D5" w:rsidP="009722D5">
      <w:pPr>
        <w:pStyle w:val="PL"/>
        <w:shd w:val="clear" w:color="auto" w:fill="E6E6E6"/>
      </w:pPr>
    </w:p>
    <w:p w14:paraId="3FFA9693" w14:textId="77777777" w:rsidR="009722D5" w:rsidRPr="00146683" w:rsidRDefault="009722D5" w:rsidP="009722D5">
      <w:pPr>
        <w:pStyle w:val="PL"/>
        <w:shd w:val="clear" w:color="auto" w:fill="E6E6E6"/>
      </w:pPr>
      <w:r w:rsidRPr="00146683">
        <w:t>MAC-Parameters-v1310 ::=</w:t>
      </w:r>
      <w:r w:rsidRPr="00146683">
        <w:tab/>
      </w:r>
      <w:r w:rsidRPr="00146683">
        <w:tab/>
      </w:r>
      <w:r w:rsidRPr="00146683">
        <w:tab/>
      </w:r>
      <w:r w:rsidRPr="00146683">
        <w:tab/>
        <w:t>SEQUENCE {</w:t>
      </w:r>
    </w:p>
    <w:p w14:paraId="0B6F5C19" w14:textId="77777777" w:rsidR="009722D5" w:rsidRPr="00146683" w:rsidRDefault="009722D5" w:rsidP="009722D5">
      <w:pPr>
        <w:pStyle w:val="PL"/>
        <w:shd w:val="clear" w:color="auto" w:fill="E6E6E6"/>
      </w:pPr>
      <w:r w:rsidRPr="00146683">
        <w:tab/>
        <w:t>extendedMAC-LengthField-r13</w:t>
      </w:r>
      <w:r w:rsidRPr="00146683">
        <w:tab/>
      </w:r>
      <w:r w:rsidRPr="00146683">
        <w:tab/>
        <w:t>ENUMERATED {supported}</w:t>
      </w:r>
      <w:r w:rsidRPr="00146683">
        <w:tab/>
      </w:r>
      <w:r w:rsidRPr="00146683">
        <w:tab/>
      </w:r>
      <w:r w:rsidRPr="00146683">
        <w:tab/>
      </w:r>
      <w:r w:rsidRPr="00146683">
        <w:tab/>
        <w:t>OPTIONAL,</w:t>
      </w:r>
    </w:p>
    <w:p w14:paraId="4A2CE4A0" w14:textId="77777777" w:rsidR="009722D5" w:rsidRPr="00146683" w:rsidRDefault="009722D5" w:rsidP="009722D5">
      <w:pPr>
        <w:pStyle w:val="PL"/>
        <w:shd w:val="clear" w:color="auto" w:fill="E6E6E6"/>
      </w:pPr>
      <w:r w:rsidRPr="00146683">
        <w:tab/>
        <w:t>extendedLongDRX-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74BBB26" w14:textId="77777777" w:rsidR="009722D5" w:rsidRPr="00146683" w:rsidRDefault="009722D5" w:rsidP="009722D5">
      <w:pPr>
        <w:pStyle w:val="PL"/>
        <w:shd w:val="clear" w:color="auto" w:fill="E6E6E6"/>
      </w:pPr>
      <w:r w:rsidRPr="00146683">
        <w:t>}</w:t>
      </w:r>
    </w:p>
    <w:p w14:paraId="6F575F4B" w14:textId="77777777" w:rsidR="009722D5" w:rsidRPr="00146683" w:rsidRDefault="009722D5" w:rsidP="009722D5">
      <w:pPr>
        <w:pStyle w:val="PL"/>
        <w:shd w:val="clear" w:color="auto" w:fill="E6E6E6"/>
      </w:pPr>
    </w:p>
    <w:p w14:paraId="05EFACD2" w14:textId="77777777" w:rsidR="009722D5" w:rsidRPr="00146683" w:rsidRDefault="009722D5" w:rsidP="009722D5">
      <w:pPr>
        <w:pStyle w:val="PL"/>
        <w:shd w:val="clear" w:color="auto" w:fill="E6E6E6"/>
      </w:pPr>
      <w:r w:rsidRPr="00146683">
        <w:t>MAC-Parameters-v</w:t>
      </w:r>
      <w:r w:rsidR="00E56A3C" w:rsidRPr="00146683">
        <w:t>1430</w:t>
      </w:r>
      <w:r w:rsidRPr="00146683">
        <w:t xml:space="preserve"> ::=</w:t>
      </w:r>
      <w:r w:rsidRPr="00146683">
        <w:tab/>
      </w:r>
      <w:r w:rsidRPr="00146683">
        <w:tab/>
      </w:r>
      <w:r w:rsidRPr="00146683">
        <w:tab/>
      </w:r>
      <w:r w:rsidRPr="00146683">
        <w:tab/>
        <w:t>SEQUENCE {</w:t>
      </w:r>
    </w:p>
    <w:p w14:paraId="56C5AF68" w14:textId="77777777" w:rsidR="009722D5" w:rsidRPr="00146683" w:rsidRDefault="009722D5" w:rsidP="009722D5">
      <w:pPr>
        <w:pStyle w:val="PL"/>
        <w:shd w:val="clear" w:color="auto" w:fill="E6E6E6"/>
      </w:pPr>
      <w:r w:rsidRPr="00146683">
        <w:tab/>
        <w:t>shortSPS-IntervalFDD-r14</w:t>
      </w:r>
      <w:r w:rsidRPr="00146683">
        <w:tab/>
      </w:r>
      <w:r w:rsidRPr="00146683">
        <w:tab/>
      </w:r>
      <w:r w:rsidRPr="00146683">
        <w:tab/>
        <w:t>ENUMERATED {supported}</w:t>
      </w:r>
      <w:r w:rsidRPr="00146683">
        <w:tab/>
      </w:r>
      <w:r w:rsidRPr="00146683">
        <w:tab/>
      </w:r>
      <w:r w:rsidRPr="00146683">
        <w:tab/>
      </w:r>
      <w:r w:rsidRPr="00146683">
        <w:tab/>
        <w:t>OPTIONAL,</w:t>
      </w:r>
    </w:p>
    <w:p w14:paraId="78E70EAE" w14:textId="77777777" w:rsidR="009722D5" w:rsidRPr="00146683" w:rsidRDefault="009722D5" w:rsidP="009722D5">
      <w:pPr>
        <w:pStyle w:val="PL"/>
        <w:shd w:val="clear" w:color="auto" w:fill="E6E6E6"/>
      </w:pPr>
      <w:r w:rsidRPr="00146683">
        <w:tab/>
        <w:t>shortSPS-IntervalTDD-r14</w:t>
      </w:r>
      <w:r w:rsidRPr="00146683">
        <w:tab/>
      </w:r>
      <w:r w:rsidRPr="00146683">
        <w:tab/>
      </w:r>
      <w:r w:rsidRPr="00146683">
        <w:tab/>
        <w:t>ENUMERATED {supported}</w:t>
      </w:r>
      <w:r w:rsidRPr="00146683">
        <w:tab/>
      </w:r>
      <w:r w:rsidRPr="00146683">
        <w:tab/>
      </w:r>
      <w:r w:rsidRPr="00146683">
        <w:tab/>
      </w:r>
      <w:r w:rsidRPr="00146683">
        <w:tab/>
        <w:t>OPTIONAL,</w:t>
      </w:r>
    </w:p>
    <w:p w14:paraId="532B2A9C" w14:textId="77777777" w:rsidR="009722D5" w:rsidRPr="00146683" w:rsidRDefault="009722D5" w:rsidP="009722D5">
      <w:pPr>
        <w:pStyle w:val="PL"/>
        <w:shd w:val="clear" w:color="auto" w:fill="E6E6E6"/>
      </w:pPr>
      <w:r w:rsidRPr="00146683">
        <w:tab/>
        <w:t>skipUplinkDynamic-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A0E9730" w14:textId="77777777" w:rsidR="009722D5" w:rsidRPr="00146683" w:rsidRDefault="009722D5" w:rsidP="009722D5">
      <w:pPr>
        <w:pStyle w:val="PL"/>
        <w:shd w:val="clear" w:color="auto" w:fill="E6E6E6"/>
      </w:pPr>
      <w:r w:rsidRPr="00146683">
        <w:tab/>
        <w:t>skipUplinkSPS-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CAD138" w14:textId="77777777" w:rsidR="00F86EBA" w:rsidRPr="00146683" w:rsidRDefault="00F86EBA" w:rsidP="009722D5">
      <w:pPr>
        <w:pStyle w:val="PL"/>
        <w:shd w:val="clear" w:color="auto" w:fill="E6E6E6"/>
      </w:pPr>
      <w:r w:rsidRPr="00146683">
        <w:tab/>
        <w:t>multipleUplinkSP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C947CE" w14:textId="77777777" w:rsidR="009722D5" w:rsidRPr="00146683" w:rsidRDefault="009722D5" w:rsidP="009722D5">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3D48A58" w14:textId="77777777" w:rsidR="009722D5" w:rsidRPr="00146683" w:rsidRDefault="009722D5" w:rsidP="009722D5">
      <w:pPr>
        <w:pStyle w:val="PL"/>
        <w:shd w:val="clear" w:color="auto" w:fill="E6E6E6"/>
      </w:pPr>
      <w:r w:rsidRPr="00146683">
        <w:t>}</w:t>
      </w:r>
    </w:p>
    <w:p w14:paraId="2BCC2A03" w14:textId="77777777" w:rsidR="00E74EC6" w:rsidRPr="00146683" w:rsidRDefault="00E74EC6" w:rsidP="00E74EC6">
      <w:pPr>
        <w:pStyle w:val="PL"/>
        <w:shd w:val="clear" w:color="auto" w:fill="E6E6E6"/>
      </w:pPr>
    </w:p>
    <w:p w14:paraId="527478F9" w14:textId="77777777" w:rsidR="00E74EC6" w:rsidRPr="00146683" w:rsidRDefault="00E74EC6" w:rsidP="00E74EC6">
      <w:pPr>
        <w:pStyle w:val="PL"/>
        <w:shd w:val="clear" w:color="auto" w:fill="E6E6E6"/>
      </w:pPr>
      <w:r w:rsidRPr="00146683">
        <w:t>MAC-Parameters-v1440 ::=</w:t>
      </w:r>
      <w:r w:rsidRPr="00146683">
        <w:tab/>
      </w:r>
      <w:r w:rsidRPr="00146683">
        <w:tab/>
      </w:r>
      <w:r w:rsidRPr="00146683">
        <w:tab/>
      </w:r>
      <w:r w:rsidRPr="00146683">
        <w:tab/>
        <w:t>SEQUENCE {</w:t>
      </w:r>
    </w:p>
    <w:p w14:paraId="5951D806" w14:textId="77777777" w:rsidR="00E74EC6" w:rsidRPr="00146683" w:rsidRDefault="00E74EC6" w:rsidP="00E74EC6">
      <w:pPr>
        <w:pStyle w:val="PL"/>
        <w:shd w:val="clear" w:color="auto" w:fill="E6E6E6"/>
      </w:pPr>
      <w:r w:rsidRPr="00146683">
        <w:tab/>
        <w:t>rai-Suppor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D949C7" w14:textId="77777777" w:rsidR="009722D5" w:rsidRPr="00146683" w:rsidRDefault="00E74EC6" w:rsidP="00E74EC6">
      <w:pPr>
        <w:pStyle w:val="PL"/>
        <w:shd w:val="clear" w:color="auto" w:fill="E6E6E6"/>
      </w:pPr>
      <w:r w:rsidRPr="00146683">
        <w:t>}</w:t>
      </w:r>
    </w:p>
    <w:p w14:paraId="31F02AD7" w14:textId="77777777" w:rsidR="004C3AF3" w:rsidRPr="00146683" w:rsidRDefault="004C3AF3" w:rsidP="004C3AF3">
      <w:pPr>
        <w:pStyle w:val="PL"/>
        <w:shd w:val="clear" w:color="auto" w:fill="E6E6E6"/>
      </w:pPr>
    </w:p>
    <w:p w14:paraId="65A841E3" w14:textId="77777777" w:rsidR="004C3AF3" w:rsidRPr="00146683" w:rsidRDefault="004C3AF3" w:rsidP="004C3AF3">
      <w:pPr>
        <w:pStyle w:val="PL"/>
        <w:shd w:val="clear" w:color="auto" w:fill="E6E6E6"/>
      </w:pPr>
      <w:r w:rsidRPr="00146683">
        <w:t>MAC-Parameters-v1530 ::=</w:t>
      </w:r>
      <w:r w:rsidRPr="00146683">
        <w:tab/>
      </w:r>
      <w:r w:rsidRPr="00146683">
        <w:tab/>
        <w:t>SEQUENCE {</w:t>
      </w:r>
    </w:p>
    <w:p w14:paraId="02F47BC2" w14:textId="77777777" w:rsidR="004C3AF3" w:rsidRPr="00146683" w:rsidRDefault="004C3AF3" w:rsidP="004C3AF3">
      <w:pPr>
        <w:pStyle w:val="PL"/>
        <w:shd w:val="clear" w:color="auto" w:fill="E6E6E6"/>
      </w:pPr>
      <w:r w:rsidRPr="00146683">
        <w:tab/>
        <w:t>min-Proc-TimelineSubslot-r15</w:t>
      </w:r>
      <w:r w:rsidRPr="00146683">
        <w:tab/>
        <w:t>SEQUENCE (SIZE(1..3)) OF ProcessingTimelineSet-r15</w:t>
      </w:r>
      <w:r w:rsidRPr="00146683">
        <w:tab/>
        <w:t>OPTIONAL,</w:t>
      </w:r>
    </w:p>
    <w:p w14:paraId="783C703B" w14:textId="77777777" w:rsidR="004C3AF3" w:rsidRPr="00146683" w:rsidRDefault="004C3AF3" w:rsidP="004C3AF3">
      <w:pPr>
        <w:pStyle w:val="PL"/>
        <w:shd w:val="clear" w:color="auto" w:fill="E6E6E6"/>
      </w:pPr>
      <w:r w:rsidRPr="00146683">
        <w:tab/>
        <w:t>skipSubframeProcessing-r15</w:t>
      </w:r>
      <w:r w:rsidRPr="00146683">
        <w:tab/>
      </w:r>
      <w:r w:rsidRPr="00146683">
        <w:tab/>
      </w:r>
      <w:r w:rsidR="00CF159C" w:rsidRPr="00146683">
        <w:tab/>
      </w:r>
      <w:r w:rsidRPr="00146683">
        <w:t>SkipSubframeProcessing-r15</w:t>
      </w:r>
      <w:r w:rsidRPr="00146683">
        <w:tab/>
      </w:r>
      <w:r w:rsidRPr="00146683">
        <w:tab/>
      </w:r>
      <w:r w:rsidRPr="00146683">
        <w:tab/>
      </w:r>
      <w:r w:rsidRPr="00146683">
        <w:tab/>
      </w:r>
      <w:r w:rsidRPr="00146683">
        <w:tab/>
      </w:r>
      <w:r w:rsidRPr="00146683">
        <w:tab/>
        <w:t>OPTIONAL</w:t>
      </w:r>
      <w:r w:rsidR="00BD14E3" w:rsidRPr="00146683">
        <w:t>,</w:t>
      </w:r>
    </w:p>
    <w:p w14:paraId="41AA6E76" w14:textId="77777777" w:rsidR="00BD14E3" w:rsidRPr="00146683" w:rsidRDefault="00BD14E3" w:rsidP="004C3AF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00CF159C" w:rsidRPr="00146683">
        <w:tab/>
      </w:r>
      <w:r w:rsidR="00CF159C" w:rsidRPr="00146683">
        <w:tab/>
      </w:r>
      <w:r w:rsidR="00CF159C" w:rsidRPr="00146683">
        <w:tab/>
      </w:r>
      <w:r w:rsidR="00CF159C" w:rsidRPr="00146683">
        <w:tab/>
      </w:r>
      <w:r w:rsidRPr="00146683">
        <w:tab/>
      </w:r>
      <w:r w:rsidRPr="00146683">
        <w:tab/>
        <w:t>OPTIONAL</w:t>
      </w:r>
      <w:r w:rsidR="00DA01A8" w:rsidRPr="00146683">
        <w:t>,</w:t>
      </w:r>
    </w:p>
    <w:p w14:paraId="425C8C58" w14:textId="77777777" w:rsidR="00DA01A8" w:rsidRPr="00146683" w:rsidRDefault="00DA01A8" w:rsidP="00DA01A8">
      <w:pPr>
        <w:pStyle w:val="PL"/>
        <w:shd w:val="clear" w:color="auto" w:fill="E6E6E6"/>
      </w:pPr>
      <w:r w:rsidRPr="00146683">
        <w:tab/>
        <w:t>dormantSCellState-r15</w:t>
      </w:r>
      <w:r w:rsidRPr="00146683">
        <w:tab/>
      </w:r>
      <w:r w:rsidRPr="00146683">
        <w:tab/>
      </w:r>
      <w:r w:rsidRPr="00146683">
        <w:tab/>
      </w:r>
      <w:r w:rsidRPr="00146683">
        <w:tab/>
        <w:t>ENUMERATED {supported}</w:t>
      </w:r>
      <w:r w:rsidR="00CF159C" w:rsidRPr="00146683">
        <w:tab/>
      </w:r>
      <w:r w:rsidR="00CF159C" w:rsidRPr="00146683">
        <w:tab/>
      </w:r>
      <w:r w:rsidR="00CF159C" w:rsidRPr="00146683">
        <w:tab/>
      </w:r>
      <w:r w:rsidRPr="00146683">
        <w:tab/>
      </w:r>
      <w:r w:rsidR="00CF159C" w:rsidRPr="00146683">
        <w:tab/>
      </w:r>
      <w:r w:rsidRPr="00146683">
        <w:tab/>
      </w:r>
      <w:r w:rsidRPr="00146683">
        <w:tab/>
        <w:t>OPTIONAL,</w:t>
      </w:r>
    </w:p>
    <w:p w14:paraId="7380DFE3" w14:textId="77777777" w:rsidR="00DA01A8" w:rsidRPr="00146683" w:rsidRDefault="00DA01A8" w:rsidP="00DA01A8">
      <w:pPr>
        <w:pStyle w:val="PL"/>
        <w:shd w:val="clear" w:color="auto" w:fill="E6E6E6"/>
      </w:pPr>
      <w:r w:rsidRPr="00146683">
        <w:tab/>
        <w:t>directSCellActivation-r15</w:t>
      </w:r>
      <w:r w:rsidRPr="00146683">
        <w:tab/>
      </w:r>
      <w:r w:rsidRPr="00146683">
        <w:tab/>
      </w:r>
      <w:r w:rsidRPr="00146683">
        <w:tab/>
        <w:t>ENUMERATED {supported}</w:t>
      </w:r>
      <w:r w:rsidRPr="00146683">
        <w:tab/>
      </w:r>
      <w:r w:rsidRPr="00146683">
        <w:tab/>
      </w:r>
      <w:r w:rsidR="00CF159C" w:rsidRPr="00146683">
        <w:tab/>
      </w:r>
      <w:r w:rsidR="00CF159C" w:rsidRPr="00146683">
        <w:tab/>
      </w:r>
      <w:r w:rsidR="00CF159C" w:rsidRPr="00146683">
        <w:tab/>
      </w:r>
      <w:r w:rsidRPr="00146683">
        <w:tab/>
      </w:r>
      <w:r w:rsidR="00CF159C" w:rsidRPr="00146683">
        <w:tab/>
      </w:r>
      <w:r w:rsidRPr="00146683">
        <w:t>OPTIONAL,</w:t>
      </w:r>
    </w:p>
    <w:p w14:paraId="3219F217" w14:textId="77777777" w:rsidR="00DA01A8" w:rsidRPr="00146683" w:rsidRDefault="00DA01A8" w:rsidP="00DA01A8">
      <w:pPr>
        <w:pStyle w:val="PL"/>
        <w:shd w:val="clear" w:color="auto" w:fill="E6E6E6"/>
      </w:pPr>
      <w:r w:rsidRPr="00146683">
        <w:tab/>
        <w:t>directSCellHibernation-r15</w:t>
      </w:r>
      <w:r w:rsidRPr="00146683">
        <w:tab/>
      </w:r>
      <w:r w:rsidRPr="00146683">
        <w:tab/>
      </w:r>
      <w:r w:rsidRPr="00146683">
        <w:tab/>
        <w:t>ENUMERATED {supported}</w:t>
      </w:r>
      <w:r w:rsidRPr="00146683">
        <w:tab/>
      </w:r>
      <w:r w:rsidR="00CF159C" w:rsidRPr="00146683">
        <w:tab/>
      </w:r>
      <w:r w:rsidR="00CF159C" w:rsidRPr="00146683">
        <w:tab/>
      </w:r>
      <w:r w:rsidRPr="00146683">
        <w:tab/>
      </w:r>
      <w:r w:rsidR="00CF159C" w:rsidRPr="00146683">
        <w:tab/>
      </w:r>
      <w:r w:rsidR="00CF159C" w:rsidRPr="00146683">
        <w:tab/>
      </w:r>
      <w:r w:rsidRPr="00146683">
        <w:tab/>
        <w:t>OPTIONAL</w:t>
      </w:r>
      <w:r w:rsidR="009A4C58" w:rsidRPr="00146683">
        <w:t>,</w:t>
      </w:r>
    </w:p>
    <w:p w14:paraId="2869221E" w14:textId="77777777" w:rsidR="009A4C58" w:rsidRPr="00146683" w:rsidRDefault="009A4C58" w:rsidP="009A4C58">
      <w:pPr>
        <w:pStyle w:val="PL"/>
        <w:shd w:val="clear" w:color="auto" w:fill="E6E6E6"/>
      </w:pPr>
      <w:r w:rsidRPr="00146683">
        <w:tab/>
        <w:t>extendedLCID-Duplication-r15</w:t>
      </w:r>
      <w:r w:rsidRPr="00146683">
        <w:tab/>
      </w:r>
      <w:r w:rsidRPr="00146683">
        <w:tab/>
        <w:t>ENUMERATED {supported}</w:t>
      </w:r>
      <w:r w:rsidRPr="00146683">
        <w:tab/>
      </w:r>
      <w:r w:rsidRPr="00146683">
        <w:tab/>
      </w:r>
      <w:r w:rsidRPr="00146683">
        <w:tab/>
      </w:r>
      <w:r w:rsidR="00CF159C" w:rsidRPr="00146683">
        <w:tab/>
      </w:r>
      <w:r w:rsidR="00CF159C" w:rsidRPr="00146683">
        <w:tab/>
      </w:r>
      <w:r w:rsidR="00CF159C" w:rsidRPr="00146683">
        <w:tab/>
      </w:r>
      <w:r w:rsidR="00CF159C" w:rsidRPr="00146683">
        <w:tab/>
      </w:r>
      <w:r w:rsidRPr="00146683">
        <w:t>OPTIONAL,</w:t>
      </w:r>
    </w:p>
    <w:p w14:paraId="644E907E" w14:textId="77777777" w:rsidR="009A4C58" w:rsidRPr="00146683" w:rsidRDefault="009A4C58" w:rsidP="00C302FE">
      <w:pPr>
        <w:pStyle w:val="PL"/>
        <w:shd w:val="clear" w:color="auto" w:fill="E6E6E6"/>
      </w:pPr>
      <w:r w:rsidRPr="00146683">
        <w:tab/>
        <w:t>sps-ServingCell-r15</w:t>
      </w:r>
      <w:r w:rsidRPr="00146683">
        <w:tab/>
      </w:r>
      <w:r w:rsidRPr="00146683">
        <w:tab/>
      </w:r>
      <w:r w:rsidRPr="00146683">
        <w:tab/>
      </w:r>
      <w:r w:rsidRPr="00146683">
        <w:tab/>
      </w:r>
      <w:r w:rsidRPr="00146683">
        <w:tab/>
        <w:t>ENUMERATED {supported}</w:t>
      </w:r>
      <w:r w:rsidRPr="00146683">
        <w:tab/>
      </w:r>
      <w:r w:rsidRPr="00146683">
        <w:tab/>
      </w:r>
      <w:r w:rsidR="00CF159C" w:rsidRPr="00146683">
        <w:tab/>
      </w:r>
      <w:r w:rsidRPr="00146683">
        <w:tab/>
      </w:r>
      <w:r w:rsidR="00CF159C" w:rsidRPr="00146683">
        <w:tab/>
      </w:r>
      <w:r w:rsidR="00CF159C" w:rsidRPr="00146683">
        <w:tab/>
      </w:r>
      <w:r w:rsidR="00CF159C" w:rsidRPr="00146683">
        <w:tab/>
      </w:r>
      <w:r w:rsidRPr="00146683">
        <w:t>OPTIONAL</w:t>
      </w:r>
    </w:p>
    <w:p w14:paraId="350A296F" w14:textId="77777777" w:rsidR="004C3AF3" w:rsidRPr="00146683" w:rsidRDefault="004C3AF3" w:rsidP="004C3AF3">
      <w:pPr>
        <w:pStyle w:val="PL"/>
        <w:shd w:val="clear" w:color="auto" w:fill="E6E6E6"/>
      </w:pPr>
      <w:r w:rsidRPr="00146683">
        <w:t>}</w:t>
      </w:r>
    </w:p>
    <w:p w14:paraId="61E4643C" w14:textId="77777777" w:rsidR="00802A2E" w:rsidRPr="00146683" w:rsidRDefault="00802A2E" w:rsidP="00802A2E">
      <w:pPr>
        <w:pStyle w:val="PL"/>
        <w:shd w:val="clear" w:color="auto" w:fill="E6E6E6"/>
      </w:pPr>
    </w:p>
    <w:p w14:paraId="11E634A1" w14:textId="77777777" w:rsidR="00802A2E" w:rsidRPr="00146683" w:rsidRDefault="00802A2E" w:rsidP="00802A2E">
      <w:pPr>
        <w:pStyle w:val="PL"/>
        <w:shd w:val="clear" w:color="auto" w:fill="E6E6E6"/>
      </w:pPr>
      <w:r w:rsidRPr="00146683">
        <w:t>MAC-Parameters-v1550 ::=</w:t>
      </w:r>
      <w:r w:rsidRPr="00146683">
        <w:tab/>
      </w:r>
      <w:r w:rsidRPr="00146683">
        <w:tab/>
      </w:r>
      <w:r w:rsidRPr="00146683">
        <w:tab/>
      </w:r>
      <w:r w:rsidRPr="00146683">
        <w:tab/>
        <w:t>SEQUENCE {</w:t>
      </w:r>
    </w:p>
    <w:p w14:paraId="477DCE5E" w14:textId="77777777" w:rsidR="00802A2E" w:rsidRPr="00146683" w:rsidRDefault="00802A2E" w:rsidP="00802A2E">
      <w:pPr>
        <w:pStyle w:val="PL"/>
        <w:shd w:val="clear" w:color="auto" w:fill="E6E6E6"/>
      </w:pPr>
      <w:r w:rsidRPr="00146683">
        <w:tab/>
        <w:t>eLCID-Suppor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2C9BC" w14:textId="77777777" w:rsidR="00802A2E" w:rsidRPr="00146683" w:rsidRDefault="00802A2E" w:rsidP="00802A2E">
      <w:pPr>
        <w:pStyle w:val="PL"/>
        <w:shd w:val="clear" w:color="auto" w:fill="E6E6E6"/>
      </w:pPr>
      <w:r w:rsidRPr="00146683">
        <w:t>}</w:t>
      </w:r>
    </w:p>
    <w:p w14:paraId="28E2061E" w14:textId="77777777" w:rsidR="00505A98" w:rsidRPr="00146683" w:rsidRDefault="00505A98" w:rsidP="00505A98">
      <w:pPr>
        <w:pStyle w:val="PL"/>
        <w:shd w:val="clear" w:color="auto" w:fill="E6E6E6"/>
      </w:pPr>
    </w:p>
    <w:p w14:paraId="0211780E" w14:textId="77777777" w:rsidR="00505A98" w:rsidRPr="00146683" w:rsidRDefault="00505A98" w:rsidP="00505A98">
      <w:pPr>
        <w:pStyle w:val="PL"/>
        <w:shd w:val="clear" w:color="auto" w:fill="E6E6E6"/>
      </w:pPr>
      <w:r w:rsidRPr="00146683">
        <w:t>MAC-Parameters</w:t>
      </w:r>
      <w:r w:rsidR="0029285D" w:rsidRPr="00146683">
        <w:t>-v1610</w:t>
      </w:r>
      <w:r w:rsidRPr="00146683">
        <w:t xml:space="preserve"> ::=</w:t>
      </w:r>
      <w:r w:rsidRPr="00146683">
        <w:tab/>
      </w:r>
      <w:r w:rsidRPr="00146683">
        <w:tab/>
        <w:t>SEQUENCE {</w:t>
      </w:r>
    </w:p>
    <w:p w14:paraId="73376BAD" w14:textId="77777777" w:rsidR="00220393" w:rsidRPr="00146683" w:rsidRDefault="00220393" w:rsidP="00220393">
      <w:pPr>
        <w:pStyle w:val="PL"/>
        <w:shd w:val="clear" w:color="auto" w:fill="E6E6E6"/>
      </w:pPr>
      <w:r w:rsidRPr="00146683">
        <w:tab/>
        <w:t>directMCG-SCellActivationResume-r16</w:t>
      </w:r>
      <w:r w:rsidRPr="00146683">
        <w:tab/>
        <w:t>ENUMERATED {supported}</w:t>
      </w:r>
      <w:r w:rsidRPr="00146683">
        <w:tab/>
      </w:r>
      <w:r w:rsidRPr="00146683">
        <w:tab/>
      </w:r>
      <w:r w:rsidRPr="00146683">
        <w:tab/>
        <w:t>OPTIONAL,</w:t>
      </w:r>
    </w:p>
    <w:p w14:paraId="302ACDB4" w14:textId="77777777" w:rsidR="00220393" w:rsidRPr="00146683" w:rsidRDefault="00220393" w:rsidP="00220393">
      <w:pPr>
        <w:pStyle w:val="PL"/>
        <w:shd w:val="clear" w:color="auto" w:fill="E6E6E6"/>
      </w:pPr>
      <w:r w:rsidRPr="00146683">
        <w:tab/>
        <w:t>directSCG-SCellActivationResume-r16</w:t>
      </w:r>
      <w:r w:rsidRPr="00146683">
        <w:tab/>
        <w:t>ENUMERATED {supported}</w:t>
      </w:r>
      <w:r w:rsidRPr="00146683">
        <w:tab/>
      </w:r>
      <w:r w:rsidRPr="00146683">
        <w:tab/>
      </w:r>
      <w:r w:rsidRPr="00146683">
        <w:tab/>
        <w:t>OPTIONAL,</w:t>
      </w:r>
    </w:p>
    <w:p w14:paraId="7522348D" w14:textId="77777777" w:rsidR="00505A98" w:rsidRPr="00146683" w:rsidRDefault="00505A98" w:rsidP="00220393">
      <w:pPr>
        <w:pStyle w:val="PL"/>
        <w:shd w:val="clear" w:color="auto" w:fill="E6E6E6"/>
      </w:pPr>
      <w:r w:rsidRPr="00146683">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C46EDF9" w14:textId="77777777" w:rsidR="00505A98" w:rsidRPr="00146683" w:rsidRDefault="00505A98" w:rsidP="00505A98">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2440E7" w14:textId="77777777" w:rsidR="00505A98" w:rsidRPr="00146683" w:rsidRDefault="00505A98" w:rsidP="00505A98">
      <w:pPr>
        <w:pStyle w:val="PL"/>
        <w:shd w:val="clear" w:color="auto" w:fill="E6E6E6"/>
      </w:pPr>
      <w:r w:rsidRPr="00146683">
        <w:t>}</w:t>
      </w:r>
    </w:p>
    <w:p w14:paraId="71DA906B" w14:textId="77777777" w:rsidR="00127BE8" w:rsidRPr="00146683" w:rsidRDefault="00127BE8" w:rsidP="00127BE8">
      <w:pPr>
        <w:pStyle w:val="PL"/>
        <w:shd w:val="clear" w:color="auto" w:fill="E6E6E6"/>
      </w:pPr>
    </w:p>
    <w:p w14:paraId="68E3430B" w14:textId="77777777" w:rsidR="00127BE8" w:rsidRPr="00146683" w:rsidRDefault="00127BE8" w:rsidP="00127BE8">
      <w:pPr>
        <w:pStyle w:val="PL"/>
        <w:shd w:val="clear" w:color="auto" w:fill="E6E6E6"/>
      </w:pPr>
      <w:r w:rsidRPr="00146683">
        <w:t>MAC-Parameters</w:t>
      </w:r>
      <w:r w:rsidR="00755C0B" w:rsidRPr="00146683">
        <w:t>-v1630</w:t>
      </w:r>
      <w:r w:rsidRPr="00146683">
        <w:t xml:space="preserve"> ::=</w:t>
      </w:r>
      <w:r w:rsidRPr="00146683">
        <w:tab/>
      </w:r>
      <w:r w:rsidRPr="00146683">
        <w:tab/>
        <w:t>SEQUENCE {</w:t>
      </w:r>
    </w:p>
    <w:p w14:paraId="718FE5AB" w14:textId="77777777" w:rsidR="00127BE8" w:rsidRPr="00146683" w:rsidRDefault="00127BE8" w:rsidP="00127BE8">
      <w:pPr>
        <w:pStyle w:val="PL"/>
        <w:shd w:val="clear" w:color="auto" w:fill="E6E6E6"/>
      </w:pPr>
      <w:r w:rsidRPr="00146683">
        <w:tab/>
        <w:t>directSCG-SCellActivationNEDC-r16</w:t>
      </w:r>
      <w:r w:rsidRPr="00146683">
        <w:tab/>
        <w:t>ENUMERATED {supported}</w:t>
      </w:r>
      <w:r w:rsidRPr="00146683">
        <w:tab/>
      </w:r>
      <w:r w:rsidRPr="00146683">
        <w:tab/>
      </w:r>
      <w:r w:rsidRPr="00146683">
        <w:tab/>
        <w:t>OPTIONAL</w:t>
      </w:r>
    </w:p>
    <w:p w14:paraId="386AC7CF" w14:textId="77777777" w:rsidR="00127BE8" w:rsidRPr="00146683" w:rsidRDefault="00127BE8" w:rsidP="00127BE8">
      <w:pPr>
        <w:pStyle w:val="PL"/>
        <w:shd w:val="clear" w:color="auto" w:fill="E6E6E6"/>
      </w:pPr>
      <w:r w:rsidRPr="00146683">
        <w:t>}</w:t>
      </w:r>
    </w:p>
    <w:p w14:paraId="5A3BF9E4" w14:textId="77777777" w:rsidR="000D415B" w:rsidRPr="00146683" w:rsidRDefault="000D415B" w:rsidP="000D415B">
      <w:pPr>
        <w:pStyle w:val="PL"/>
        <w:shd w:val="clear" w:color="auto" w:fill="E6E6E6"/>
      </w:pPr>
    </w:p>
    <w:p w14:paraId="49EE8C19" w14:textId="77777777" w:rsidR="000D415B" w:rsidRPr="00146683" w:rsidRDefault="000D415B" w:rsidP="000D415B">
      <w:pPr>
        <w:pStyle w:val="PL"/>
        <w:shd w:val="clear" w:color="auto" w:fill="E6E6E6"/>
      </w:pPr>
      <w:r w:rsidRPr="00146683">
        <w:t>NTN-Parameters-r17 ::=</w:t>
      </w:r>
      <w:r w:rsidRPr="00146683">
        <w:tab/>
      </w:r>
      <w:r w:rsidRPr="00146683">
        <w:tab/>
        <w:t>SEQUENCE {</w:t>
      </w:r>
    </w:p>
    <w:p w14:paraId="5F8186FA" w14:textId="77777777" w:rsidR="000D415B" w:rsidRPr="00146683" w:rsidRDefault="000D415B" w:rsidP="000D415B">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0724143E" w14:textId="77777777" w:rsidR="000D415B" w:rsidRPr="00146683" w:rsidRDefault="000D415B" w:rsidP="000D415B">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0E2945D3" w14:textId="79C9705E" w:rsidR="000D415B" w:rsidRPr="00146683" w:rsidRDefault="000D415B" w:rsidP="000D415B">
      <w:pPr>
        <w:pStyle w:val="PL"/>
        <w:shd w:val="clear" w:color="auto" w:fill="E6E6E6"/>
      </w:pPr>
      <w:r w:rsidRPr="00146683">
        <w:tab/>
        <w:t>ntn-PUR-Timer</w:t>
      </w:r>
      <w:r w:rsidR="00862A1C" w:rsidRPr="00146683">
        <w:t>Delay</w:t>
      </w:r>
      <w:r w:rsidRPr="00146683">
        <w:t>-r17</w:t>
      </w:r>
      <w:r w:rsidRPr="00146683">
        <w:tab/>
      </w:r>
      <w:r w:rsidR="00862A1C" w:rsidRPr="00146683">
        <w:tab/>
      </w:r>
      <w:r w:rsidRPr="00146683">
        <w:t>ENUMERATED {supported}</w:t>
      </w:r>
      <w:r w:rsidRPr="00146683">
        <w:tab/>
      </w:r>
      <w:r w:rsidRPr="00146683">
        <w:tab/>
      </w:r>
      <w:r w:rsidRPr="00146683">
        <w:tab/>
        <w:t>OPTIONAL</w:t>
      </w:r>
      <w:r w:rsidR="00862A1C" w:rsidRPr="00146683">
        <w:t>,</w:t>
      </w:r>
    </w:p>
    <w:p w14:paraId="61EFAC08" w14:textId="7FA4644B" w:rsidR="00862A1C" w:rsidRPr="00146683" w:rsidRDefault="00862A1C" w:rsidP="00862A1C">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42A79808" w14:textId="750FC105" w:rsidR="00862A1C" w:rsidRPr="00146683" w:rsidRDefault="00862A1C" w:rsidP="00862A1C">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73801F3F" w14:textId="1FFA774D" w:rsidR="00505A98" w:rsidRPr="00146683" w:rsidRDefault="000D415B" w:rsidP="000D415B">
      <w:pPr>
        <w:pStyle w:val="PL"/>
        <w:shd w:val="clear" w:color="auto" w:fill="E6E6E6"/>
      </w:pPr>
      <w:r w:rsidRPr="00146683">
        <w:t>}</w:t>
      </w:r>
    </w:p>
    <w:p w14:paraId="66BF7FF0" w14:textId="1571F3DE" w:rsidR="000D415B" w:rsidRPr="00146683" w:rsidRDefault="000D415B" w:rsidP="000D415B">
      <w:pPr>
        <w:pStyle w:val="PL"/>
        <w:shd w:val="clear" w:color="auto" w:fill="E6E6E6"/>
      </w:pPr>
    </w:p>
    <w:p w14:paraId="2520EC31" w14:textId="3DBD2803" w:rsidR="004E6D58" w:rsidRPr="00146683" w:rsidRDefault="004E6D58" w:rsidP="004E6D58">
      <w:pPr>
        <w:pStyle w:val="PL"/>
        <w:shd w:val="clear" w:color="auto" w:fill="E6E6E6"/>
      </w:pPr>
      <w:r w:rsidRPr="00146683">
        <w:t>NTN-Parameters-v1720 ::=</w:t>
      </w:r>
      <w:r w:rsidRPr="00146683">
        <w:tab/>
      </w:r>
      <w:r w:rsidRPr="00146683">
        <w:tab/>
        <w:t>SEQUENCE {</w:t>
      </w:r>
    </w:p>
    <w:p w14:paraId="7B11CFAA" w14:textId="77777777" w:rsidR="004E6D58" w:rsidRPr="00146683" w:rsidRDefault="004E6D58" w:rsidP="004E6D58">
      <w:pPr>
        <w:pStyle w:val="PL"/>
        <w:shd w:val="clear" w:color="auto" w:fill="E6E6E6"/>
      </w:pPr>
      <w:r w:rsidRPr="00146683">
        <w:tab/>
        <w:t>ntn-SegmentedPrecompensationGaps-r17</w:t>
      </w:r>
      <w:r w:rsidRPr="00146683">
        <w:tab/>
      </w:r>
      <w:r w:rsidRPr="00146683">
        <w:tab/>
        <w:t>ENUMERATED {sym1,sl1,sf1}</w:t>
      </w:r>
      <w:r w:rsidRPr="00146683">
        <w:tab/>
      </w:r>
      <w:r w:rsidRPr="00146683">
        <w:tab/>
        <w:t>OPTIONAL</w:t>
      </w:r>
    </w:p>
    <w:p w14:paraId="4FA5366F" w14:textId="2F27ADEE" w:rsidR="004E6D58" w:rsidRPr="00146683" w:rsidRDefault="004E6D58" w:rsidP="004E6D58">
      <w:pPr>
        <w:pStyle w:val="PL"/>
        <w:shd w:val="clear" w:color="auto" w:fill="E6E6E6"/>
      </w:pPr>
      <w:r w:rsidRPr="00146683">
        <w:t>}</w:t>
      </w:r>
    </w:p>
    <w:p w14:paraId="5F8DBC13" w14:textId="77777777" w:rsidR="00701CBF" w:rsidRPr="00146683" w:rsidRDefault="00701CBF" w:rsidP="00701CBF">
      <w:pPr>
        <w:pStyle w:val="PL"/>
        <w:shd w:val="clear" w:color="auto" w:fill="E6E6E6"/>
      </w:pPr>
    </w:p>
    <w:p w14:paraId="5B750748" w14:textId="58CAAB1D" w:rsidR="00701CBF" w:rsidRPr="00146683" w:rsidRDefault="00701CBF" w:rsidP="00701CBF">
      <w:pPr>
        <w:pStyle w:val="PL"/>
        <w:shd w:val="clear" w:color="auto" w:fill="E6E6E6"/>
      </w:pPr>
      <w:r w:rsidRPr="00146683">
        <w:t>NTN-Parameters-v</w:t>
      </w:r>
      <w:r w:rsidR="00D63D97" w:rsidRPr="00146683">
        <w:t>1800</w:t>
      </w:r>
      <w:r w:rsidRPr="00146683">
        <w:t xml:space="preserve"> ::=</w:t>
      </w:r>
      <w:r w:rsidRPr="00146683">
        <w:tab/>
      </w:r>
      <w:r w:rsidRPr="00146683">
        <w:tab/>
        <w:t>SEQUENCE {</w:t>
      </w:r>
    </w:p>
    <w:p w14:paraId="33A541F4" w14:textId="7B9A1F86" w:rsidR="00701CBF" w:rsidRPr="00146683" w:rsidRDefault="00701CBF" w:rsidP="00701CBF">
      <w:pPr>
        <w:pStyle w:val="PL"/>
        <w:shd w:val="clear" w:color="auto" w:fill="E6E6E6"/>
      </w:pPr>
      <w:r w:rsidRPr="00146683">
        <w:tab/>
        <w:t>ntn-EventA4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65DFFD96" w14:textId="42CB2705" w:rsidR="00701CBF" w:rsidRPr="00146683" w:rsidRDefault="00701CBF" w:rsidP="00701CBF">
      <w:pPr>
        <w:pStyle w:val="PL"/>
        <w:shd w:val="clear" w:color="auto" w:fill="E6E6E6"/>
      </w:pPr>
      <w:r w:rsidRPr="00146683">
        <w:tab/>
        <w:t>ntn-LocationBasedCHO-EF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D105C6D" w14:textId="477FCEA3" w:rsidR="00701CBF" w:rsidRPr="00146683" w:rsidRDefault="00701CBF" w:rsidP="00701CBF">
      <w:pPr>
        <w:pStyle w:val="PL"/>
        <w:shd w:val="clear" w:color="auto" w:fill="E6E6E6"/>
      </w:pPr>
      <w:r w:rsidRPr="00146683">
        <w:tab/>
        <w:t>ntn-LocationBasedCHO-EM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7B6A1E1" w14:textId="4D92A7CA" w:rsidR="00701CBF" w:rsidRPr="00146683" w:rsidRDefault="00701CBF" w:rsidP="00701CBF">
      <w:pPr>
        <w:pStyle w:val="PL"/>
        <w:shd w:val="clear" w:color="auto" w:fill="E6E6E6"/>
      </w:pPr>
      <w:r w:rsidRPr="00146683">
        <w:tab/>
        <w:t>ntn-Time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169A0DE" w14:textId="77777777" w:rsidR="00A9385B" w:rsidRPr="00146683" w:rsidRDefault="00A9385B" w:rsidP="00A9385B">
      <w:pPr>
        <w:pStyle w:val="PL"/>
        <w:shd w:val="clear" w:color="auto" w:fill="E6E6E6"/>
        <w:rPr>
          <w:ins w:id="4826" w:author="Huawei, HiSilicon" w:date="2024-03-05T15:17:00Z"/>
        </w:rPr>
      </w:pPr>
      <w:ins w:id="4827" w:author="Huawei, HiSilicon" w:date="2024-03-05T15:17:00Z">
        <w:r w:rsidRPr="00146683">
          <w:tab/>
        </w:r>
        <w:commentRangeStart w:id="4828"/>
        <w:commentRangeStart w:id="4829"/>
        <w:r w:rsidRPr="00146683">
          <w:t>ntn</w:t>
        </w:r>
      </w:ins>
      <w:commentRangeEnd w:id="4828"/>
      <w:r w:rsidR="00484FF3">
        <w:rPr>
          <w:rStyle w:val="CommentReference"/>
          <w:rFonts w:ascii="Times New Roman" w:hAnsi="Times New Roman"/>
          <w:noProof w:val="0"/>
        </w:rPr>
        <w:commentReference w:id="4828"/>
      </w:r>
      <w:commentRangeEnd w:id="4829"/>
      <w:r w:rsidR="00687C7F">
        <w:rPr>
          <w:rStyle w:val="CommentReference"/>
          <w:rFonts w:ascii="Times New Roman" w:hAnsi="Times New Roman"/>
          <w:noProof w:val="0"/>
        </w:rPr>
        <w:commentReference w:id="4829"/>
      </w:r>
      <w:ins w:id="4830" w:author="Huawei, HiSilicon" w:date="2024-03-05T15:17:00Z">
        <w:r w:rsidRPr="00146683">
          <w:t>-</w:t>
        </w:r>
        <w:r>
          <w:t>LocationBasedMeasReport-EFC</w:t>
        </w:r>
        <w:r w:rsidRPr="00146683">
          <w:t>-r18</w:t>
        </w:r>
        <w:r>
          <w:tab/>
        </w:r>
        <w:r>
          <w:tab/>
        </w:r>
        <w:r>
          <w:tab/>
        </w:r>
        <w:r>
          <w:tab/>
        </w:r>
        <w:r w:rsidRPr="00146683">
          <w:t>ENUMERATED {supported}</w:t>
        </w:r>
        <w:r w:rsidRPr="00146683">
          <w:tab/>
        </w:r>
        <w:r w:rsidRPr="00146683">
          <w:tab/>
        </w:r>
        <w:r w:rsidRPr="00146683">
          <w:tab/>
          <w:t>OPTIONAL,</w:t>
        </w:r>
      </w:ins>
    </w:p>
    <w:p w14:paraId="4C4D04B8" w14:textId="77777777" w:rsidR="00A9385B" w:rsidRPr="00146683" w:rsidRDefault="00A9385B" w:rsidP="00A9385B">
      <w:pPr>
        <w:pStyle w:val="PL"/>
        <w:shd w:val="clear" w:color="auto" w:fill="E6E6E6"/>
        <w:rPr>
          <w:ins w:id="4831" w:author="Huawei, HiSilicon" w:date="2024-03-05T15:17:00Z"/>
        </w:rPr>
      </w:pPr>
      <w:ins w:id="4832" w:author="Huawei, HiSilicon" w:date="2024-03-05T15:17:00Z">
        <w:r w:rsidRPr="00146683">
          <w:tab/>
          <w:t>ntn-</w:t>
        </w:r>
        <w:r>
          <w:t>LocationBasedMeasReport-EMC</w:t>
        </w:r>
        <w:r w:rsidRPr="00146683">
          <w:t>-r18</w:t>
        </w:r>
        <w:r>
          <w:tab/>
        </w:r>
        <w:r>
          <w:tab/>
        </w:r>
        <w:r>
          <w:tab/>
        </w:r>
        <w:r>
          <w:tab/>
        </w:r>
        <w:r w:rsidRPr="00146683">
          <w:t>ENUMERATED {supported}</w:t>
        </w:r>
        <w:r w:rsidRPr="00146683">
          <w:tab/>
        </w:r>
        <w:r w:rsidRPr="00146683">
          <w:tab/>
        </w:r>
        <w:r w:rsidRPr="00146683">
          <w:tab/>
          <w:t>OPTIONAL,</w:t>
        </w:r>
      </w:ins>
    </w:p>
    <w:p w14:paraId="146D1E3E" w14:textId="396BFDFD" w:rsidR="00701CBF" w:rsidRPr="00146683" w:rsidRDefault="00701CBF" w:rsidP="00701CBF">
      <w:pPr>
        <w:pStyle w:val="PL"/>
        <w:shd w:val="clear" w:color="auto" w:fill="E6E6E6"/>
      </w:pPr>
      <w:r w:rsidRPr="00146683">
        <w:tab/>
        <w:t>ntn-LocationBasedMeasTrigger-EFC-r18</w:t>
      </w:r>
      <w:r w:rsidRPr="00146683">
        <w:tab/>
      </w:r>
      <w:r w:rsidRPr="00146683">
        <w:tab/>
      </w:r>
      <w:r w:rsidR="00DB01C6" w:rsidRPr="00146683">
        <w:tab/>
      </w:r>
      <w:r w:rsidRPr="00146683">
        <w:t>ENUMERATED {supported}</w:t>
      </w:r>
      <w:r w:rsidRPr="00146683">
        <w:tab/>
      </w:r>
      <w:r w:rsidRPr="00146683">
        <w:tab/>
      </w:r>
      <w:r w:rsidRPr="00146683">
        <w:tab/>
        <w:t>OPTIONAL,</w:t>
      </w:r>
    </w:p>
    <w:p w14:paraId="392DDA69" w14:textId="618EC8CA" w:rsidR="00701CBF" w:rsidRPr="00146683" w:rsidRDefault="00701CBF" w:rsidP="00701CBF">
      <w:pPr>
        <w:pStyle w:val="PL"/>
        <w:shd w:val="clear" w:color="auto" w:fill="E6E6E6"/>
      </w:pPr>
      <w:r w:rsidRPr="00146683">
        <w:tab/>
        <w:t>ntn-LocationBasedMeasTrigger-EMC-r18</w:t>
      </w:r>
      <w:r w:rsidRPr="00146683">
        <w:tab/>
      </w:r>
      <w:r w:rsidRPr="00146683">
        <w:tab/>
      </w:r>
      <w:r w:rsidR="00DB01C6" w:rsidRPr="00146683">
        <w:tab/>
      </w:r>
      <w:r w:rsidRPr="00146683">
        <w:t>ENUMERATED {supported}</w:t>
      </w:r>
      <w:r w:rsidRPr="00146683">
        <w:tab/>
      </w:r>
      <w:r w:rsidRPr="00146683">
        <w:tab/>
      </w:r>
      <w:r w:rsidRPr="00146683">
        <w:tab/>
        <w:t>OPTIONAL,</w:t>
      </w:r>
    </w:p>
    <w:p w14:paraId="2F20B63A" w14:textId="73DF3922" w:rsidR="00701CBF" w:rsidRPr="00146683" w:rsidRDefault="00701CBF" w:rsidP="00701CBF">
      <w:pPr>
        <w:pStyle w:val="PL"/>
        <w:shd w:val="clear" w:color="auto" w:fill="E6E6E6"/>
      </w:pPr>
      <w:r w:rsidRPr="00146683">
        <w:tab/>
        <w:t>ntn-TimeBasedMeasTrigger-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14FB9EDF" w14:textId="700B9285" w:rsidR="00701CBF" w:rsidRPr="00146683" w:rsidRDefault="00701CBF" w:rsidP="00701CBF">
      <w:pPr>
        <w:pStyle w:val="PL"/>
        <w:shd w:val="clear" w:color="auto" w:fill="E6E6E6"/>
      </w:pPr>
      <w:r w:rsidRPr="00146683">
        <w:tab/>
        <w:t>ntn-RRC-HarqDisableSingleTB-</w:t>
      </w:r>
      <w:r w:rsidR="00DB01C6" w:rsidRPr="00146683">
        <w:t>CE-</w:t>
      </w:r>
      <w:r w:rsidRPr="00146683">
        <w:t>ModeA-r18</w:t>
      </w:r>
      <w:r w:rsidRPr="00146683">
        <w:tab/>
      </w:r>
      <w:r w:rsidRPr="00146683">
        <w:tab/>
        <w:t>ENUMERATED {supported}</w:t>
      </w:r>
      <w:r w:rsidRPr="00146683">
        <w:tab/>
      </w:r>
      <w:r w:rsidRPr="00146683">
        <w:tab/>
      </w:r>
      <w:r w:rsidRPr="00146683">
        <w:tab/>
        <w:t>OPTIONAL,</w:t>
      </w:r>
    </w:p>
    <w:p w14:paraId="140A95A6" w14:textId="10C43E0F" w:rsidR="00701CBF" w:rsidRPr="00146683" w:rsidRDefault="00701CBF" w:rsidP="00701CBF">
      <w:pPr>
        <w:pStyle w:val="PL"/>
        <w:shd w:val="clear" w:color="auto" w:fill="E6E6E6"/>
      </w:pPr>
      <w:r w:rsidRPr="00146683">
        <w:tab/>
        <w:t>ntn-RRC-HarqDisableMultiTB-</w:t>
      </w:r>
      <w:r w:rsidR="00DB01C6" w:rsidRPr="00146683">
        <w:t>CE-</w:t>
      </w:r>
      <w:r w:rsidRPr="00146683">
        <w:t>ModeA-r18</w:t>
      </w:r>
      <w:r w:rsidRPr="00146683">
        <w:tab/>
      </w:r>
      <w:r w:rsidRPr="00146683">
        <w:tab/>
      </w:r>
      <w:r w:rsidR="00DB01C6" w:rsidRPr="00146683">
        <w:tab/>
      </w:r>
      <w:r w:rsidRPr="00146683">
        <w:t>ENUMERATED {supported}</w:t>
      </w:r>
      <w:r w:rsidRPr="00146683">
        <w:tab/>
      </w:r>
      <w:r w:rsidRPr="00146683">
        <w:tab/>
      </w:r>
      <w:r w:rsidRPr="00146683">
        <w:tab/>
        <w:t>OPTIONAL,</w:t>
      </w:r>
    </w:p>
    <w:p w14:paraId="751BC377" w14:textId="4DB4702F" w:rsidR="00701CBF" w:rsidRPr="00146683" w:rsidRDefault="00701CBF" w:rsidP="00701CBF">
      <w:pPr>
        <w:pStyle w:val="PL"/>
        <w:shd w:val="clear" w:color="auto" w:fill="E6E6E6"/>
      </w:pPr>
      <w:r w:rsidRPr="00146683">
        <w:tab/>
        <w:t>ntn-RRC-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452694FB" w14:textId="5503114A" w:rsidR="00701CBF" w:rsidRPr="00146683" w:rsidRDefault="00701CBF" w:rsidP="00701CBF">
      <w:pPr>
        <w:pStyle w:val="PL"/>
        <w:shd w:val="clear" w:color="auto" w:fill="E6E6E6"/>
      </w:pPr>
      <w:r w:rsidRPr="00146683">
        <w:tab/>
        <w:t>ntn-OverriddenHarqDisableSingleTB-</w:t>
      </w:r>
      <w:r w:rsidR="00DB01C6" w:rsidRPr="00146683">
        <w:t>CE-</w:t>
      </w:r>
      <w:r w:rsidRPr="00146683">
        <w:t>ModeB-r18</w:t>
      </w:r>
      <w:r w:rsidRPr="00146683">
        <w:tab/>
        <w:t>ENUMERATED {supported}</w:t>
      </w:r>
      <w:r w:rsidRPr="00146683">
        <w:tab/>
      </w:r>
      <w:r w:rsidRPr="00146683">
        <w:tab/>
      </w:r>
      <w:r w:rsidRPr="00146683">
        <w:tab/>
        <w:t>OPTIONAL,</w:t>
      </w:r>
    </w:p>
    <w:p w14:paraId="742E389F" w14:textId="46FC5621" w:rsidR="00701CBF" w:rsidRPr="00146683" w:rsidRDefault="00701CBF" w:rsidP="00701CBF">
      <w:pPr>
        <w:pStyle w:val="PL"/>
        <w:shd w:val="clear" w:color="auto" w:fill="E6E6E6"/>
      </w:pPr>
      <w:r w:rsidRPr="00146683">
        <w:tab/>
        <w:t>ntn-DCI-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2C3F2AFE" w14:textId="6E11C670" w:rsidR="00701CBF" w:rsidRPr="00146683" w:rsidRDefault="00701CBF" w:rsidP="00701CBF">
      <w:pPr>
        <w:pStyle w:val="PL"/>
        <w:shd w:val="clear" w:color="auto" w:fill="E6E6E6"/>
      </w:pPr>
      <w:r w:rsidRPr="00146683">
        <w:tab/>
        <w:t>ntn-RRC-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0E61163D" w14:textId="6E66A50B" w:rsidR="00701CBF" w:rsidRPr="00146683" w:rsidRDefault="00701CBF" w:rsidP="00701CBF">
      <w:pPr>
        <w:pStyle w:val="PL"/>
        <w:shd w:val="clear" w:color="auto" w:fill="E6E6E6"/>
      </w:pPr>
      <w:r w:rsidRPr="00146683">
        <w:tab/>
        <w:t>ntn-OverriddenHarqDisableMultiTB-</w:t>
      </w:r>
      <w:r w:rsidR="00DB01C6" w:rsidRPr="00146683">
        <w:t>CE-</w:t>
      </w:r>
      <w:r w:rsidRPr="00146683">
        <w:t>ModeB-r18</w:t>
      </w:r>
      <w:r w:rsidRPr="00146683">
        <w:tab/>
        <w:t>ENUMERATED {supported}</w:t>
      </w:r>
      <w:r w:rsidRPr="00146683">
        <w:tab/>
      </w:r>
      <w:r w:rsidRPr="00146683">
        <w:tab/>
      </w:r>
      <w:r w:rsidRPr="00146683">
        <w:tab/>
        <w:t>OPTIONAL,</w:t>
      </w:r>
    </w:p>
    <w:p w14:paraId="3D9ECBF8" w14:textId="5716F3F1" w:rsidR="00701CBF" w:rsidRPr="00146683" w:rsidRDefault="00701CBF" w:rsidP="00701CBF">
      <w:pPr>
        <w:pStyle w:val="PL"/>
        <w:shd w:val="clear" w:color="auto" w:fill="E6E6E6"/>
      </w:pPr>
      <w:r w:rsidRPr="00146683">
        <w:tab/>
        <w:t>ntn-DCI-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1003D093" w14:textId="6C445BC6" w:rsidR="00701CBF" w:rsidRPr="00146683" w:rsidRDefault="00701CBF" w:rsidP="00701CBF">
      <w:pPr>
        <w:pStyle w:val="PL"/>
        <w:shd w:val="clear" w:color="auto" w:fill="E6E6E6"/>
      </w:pPr>
      <w:r w:rsidRPr="00146683">
        <w:tab/>
        <w:t>ntn-SemiStaticHarqDisableSPS-r18</w:t>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7D6544F5" w14:textId="37C3AED0" w:rsidR="00701CBF" w:rsidRPr="00146683" w:rsidRDefault="00701CBF" w:rsidP="00701CBF">
      <w:pPr>
        <w:pStyle w:val="PL"/>
        <w:shd w:val="clear" w:color="auto" w:fill="E6E6E6"/>
      </w:pPr>
      <w:r w:rsidRPr="00146683">
        <w:tab/>
        <w:t>ntn-UplinkHarq-ModeB-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311355A1" w14:textId="4A5380E2" w:rsidR="00701CBF" w:rsidRPr="00146683" w:rsidRDefault="00701CBF" w:rsidP="00701CBF">
      <w:pPr>
        <w:pStyle w:val="PL"/>
        <w:shd w:val="clear" w:color="auto" w:fill="E6E6E6"/>
      </w:pPr>
      <w:r w:rsidRPr="00146683">
        <w:tab/>
        <w:t>ntn-HarqEnh</w:t>
      </w:r>
      <w:del w:id="4833" w:author="Huawei, HiSilicon" w:date="2024-03-05T14:53:00Z">
        <w:r w:rsidRPr="00146683" w:rsidDel="00A616C5">
          <w:delText>NGSO-</w:delText>
        </w:r>
      </w:del>
      <w:ins w:id="4834" w:author="Huawei, HiSilicon" w:date="2024-03-05T14:53:00Z">
        <w:r w:rsidR="00A616C5">
          <w:t>Scenario</w:t>
        </w:r>
      </w:ins>
      <w:r w:rsidRPr="00146683">
        <w:t>Support-r18</w:t>
      </w:r>
      <w:r w:rsidRPr="00146683">
        <w:tab/>
      </w:r>
      <w:r w:rsidRPr="00146683">
        <w:tab/>
      </w:r>
      <w:r w:rsidRPr="00146683">
        <w:tab/>
      </w:r>
      <w:r w:rsidRPr="00146683">
        <w:tab/>
      </w:r>
      <w:r w:rsidRPr="00146683">
        <w:tab/>
      </w:r>
      <w:del w:id="4835" w:author="Huawei, HiSilicon" w:date="2024-03-05T14:54:00Z">
        <w:r w:rsidR="00DB01C6" w:rsidRPr="00146683" w:rsidDel="00A616C5">
          <w:tab/>
        </w:r>
      </w:del>
      <w:r w:rsidRPr="00146683">
        <w:t xml:space="preserve">ENUMERATED </w:t>
      </w:r>
      <w:ins w:id="4836" w:author="Huawei, HiSilicon" w:date="2024-03-05T14:53:00Z">
        <w:r w:rsidR="00A616C5">
          <w:t>{ngso,gso}</w:t>
        </w:r>
      </w:ins>
      <w:del w:id="4837" w:author="Huawei, HiSilicon" w:date="2024-03-05T14:53:00Z">
        <w:r w:rsidRPr="00146683" w:rsidDel="00A616C5">
          <w:delText>{supported}</w:delText>
        </w:r>
      </w:del>
      <w:r w:rsidRPr="00146683">
        <w:tab/>
      </w:r>
      <w:r w:rsidRPr="00146683">
        <w:tab/>
      </w:r>
      <w:r w:rsidRPr="00146683">
        <w:tab/>
        <w:t>OPTIONAL,</w:t>
      </w:r>
    </w:p>
    <w:p w14:paraId="4DC8C73F" w14:textId="1ED03E12" w:rsidR="00701CBF" w:rsidRPr="00146683" w:rsidRDefault="00701CBF" w:rsidP="00701CBF">
      <w:pPr>
        <w:pStyle w:val="PL"/>
        <w:shd w:val="clear" w:color="auto" w:fill="E6E6E6"/>
      </w:pPr>
      <w:r w:rsidRPr="00146683">
        <w:tab/>
        <w:t>ntn-Triggered-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2A9099D9" w14:textId="2001442A" w:rsidR="00701CBF" w:rsidRPr="00146683" w:rsidRDefault="00701CBF" w:rsidP="00701CBF">
      <w:pPr>
        <w:pStyle w:val="PL"/>
        <w:shd w:val="clear" w:color="auto" w:fill="E6E6E6"/>
      </w:pPr>
      <w:r w:rsidRPr="00146683">
        <w:tab/>
        <w:t>ntn-Autonomous-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6AEB22" w14:textId="0894FC18" w:rsidR="00701CBF" w:rsidRPr="00146683" w:rsidRDefault="00701CBF" w:rsidP="00701CBF">
      <w:pPr>
        <w:pStyle w:val="PL"/>
        <w:shd w:val="clear" w:color="auto" w:fill="E6E6E6"/>
      </w:pPr>
      <w:r w:rsidRPr="00146683">
        <w:tab/>
        <w:t>ntn-UplinkTxExtension-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CB2DE7" w14:textId="3F132237" w:rsidR="00701CBF" w:rsidRPr="00146683" w:rsidRDefault="00701CBF" w:rsidP="00701CBF">
      <w:pPr>
        <w:pStyle w:val="PL"/>
        <w:shd w:val="clear" w:color="auto" w:fill="E6E6E6"/>
      </w:pPr>
      <w:r w:rsidRPr="00146683">
        <w:tab/>
        <w:t>ntn-GNSS-Enh</w:t>
      </w:r>
      <w:del w:id="4838" w:author="Huawei, HiSilicon" w:date="2024-03-05T14:53:00Z">
        <w:r w:rsidRPr="00146683" w:rsidDel="00A616C5">
          <w:delText>NGSO-</w:delText>
        </w:r>
      </w:del>
      <w:ins w:id="4839" w:author="Huawei, HiSilicon" w:date="2024-03-05T14:53:00Z">
        <w:r w:rsidR="00A616C5">
          <w:t>Scenario</w:t>
        </w:r>
      </w:ins>
      <w:r w:rsidRPr="00146683">
        <w:t>Support-r18</w:t>
      </w:r>
      <w:r w:rsidRPr="00146683">
        <w:tab/>
      </w:r>
      <w:r w:rsidRPr="00146683">
        <w:tab/>
      </w:r>
      <w:r w:rsidRPr="00146683">
        <w:tab/>
      </w:r>
      <w:r w:rsidRPr="00146683">
        <w:tab/>
      </w:r>
      <w:r w:rsidR="00DB01C6" w:rsidRPr="00146683">
        <w:tab/>
      </w:r>
      <w:r w:rsidRPr="00146683">
        <w:t xml:space="preserve">ENUMERATED </w:t>
      </w:r>
      <w:ins w:id="4840" w:author="Huawei, HiSilicon" w:date="2024-03-05T14:53:00Z">
        <w:r w:rsidR="00A616C5">
          <w:t>{ngso,gso}</w:t>
        </w:r>
      </w:ins>
      <w:del w:id="4841" w:author="Huawei, HiSilicon" w:date="2024-03-05T14:54:00Z">
        <w:r w:rsidRPr="00146683" w:rsidDel="00A616C5">
          <w:delText>{supported}</w:delText>
        </w:r>
      </w:del>
      <w:r w:rsidRPr="00146683">
        <w:tab/>
      </w:r>
      <w:r w:rsidRPr="00146683">
        <w:tab/>
      </w:r>
      <w:r w:rsidRPr="00146683">
        <w:tab/>
        <w:t>OPTIONAL</w:t>
      </w:r>
    </w:p>
    <w:p w14:paraId="20484ED7" w14:textId="75ACB362" w:rsidR="004E6D58" w:rsidRPr="00146683" w:rsidRDefault="00701CBF" w:rsidP="00701CBF">
      <w:pPr>
        <w:pStyle w:val="PL"/>
        <w:shd w:val="clear" w:color="auto" w:fill="E6E6E6"/>
      </w:pPr>
      <w:r w:rsidRPr="00146683">
        <w:t>}</w:t>
      </w:r>
    </w:p>
    <w:p w14:paraId="6AAF8188" w14:textId="77777777" w:rsidR="00701CBF" w:rsidRPr="00146683" w:rsidRDefault="00701CBF" w:rsidP="00701CBF">
      <w:pPr>
        <w:pStyle w:val="PL"/>
        <w:shd w:val="clear" w:color="auto" w:fill="E6E6E6"/>
      </w:pPr>
    </w:p>
    <w:p w14:paraId="153BA5EE" w14:textId="77777777" w:rsidR="004C3AF3" w:rsidRPr="00146683" w:rsidRDefault="004C3AF3" w:rsidP="004C3AF3">
      <w:pPr>
        <w:pStyle w:val="PL"/>
        <w:shd w:val="clear" w:color="auto" w:fill="E6E6E6"/>
      </w:pPr>
      <w:r w:rsidRPr="00146683">
        <w:t>ProcessingTimelineSet-r15 ::=</w:t>
      </w:r>
      <w:r w:rsidRPr="00146683">
        <w:tab/>
      </w:r>
      <w:r w:rsidRPr="00146683">
        <w:tab/>
        <w:t>ENUMERATED {set1, set2}</w:t>
      </w:r>
    </w:p>
    <w:p w14:paraId="2C59609F" w14:textId="77777777" w:rsidR="00E74EC6" w:rsidRPr="00146683" w:rsidRDefault="00E74EC6" w:rsidP="00E74EC6">
      <w:pPr>
        <w:pStyle w:val="PL"/>
        <w:shd w:val="clear" w:color="auto" w:fill="E6E6E6"/>
      </w:pPr>
    </w:p>
    <w:p w14:paraId="7BDC8056" w14:textId="77777777" w:rsidR="009722D5" w:rsidRPr="00146683" w:rsidRDefault="009722D5" w:rsidP="009722D5">
      <w:pPr>
        <w:pStyle w:val="PL"/>
        <w:shd w:val="clear" w:color="auto" w:fill="E6E6E6"/>
      </w:pPr>
      <w:r w:rsidRPr="00146683">
        <w:t>RLC-Parameters-r12 ::=</w:t>
      </w:r>
      <w:r w:rsidRPr="00146683">
        <w:tab/>
      </w:r>
      <w:r w:rsidRPr="00146683">
        <w:tab/>
      </w:r>
      <w:r w:rsidRPr="00146683">
        <w:tab/>
      </w:r>
      <w:r w:rsidRPr="00146683">
        <w:tab/>
        <w:t>SEQUENCE {</w:t>
      </w:r>
    </w:p>
    <w:p w14:paraId="55345582" w14:textId="77777777" w:rsidR="009722D5" w:rsidRPr="00146683" w:rsidRDefault="009722D5" w:rsidP="009722D5">
      <w:pPr>
        <w:pStyle w:val="PL"/>
        <w:shd w:val="clear" w:color="auto" w:fill="E6E6E6"/>
      </w:pPr>
      <w:r w:rsidRPr="00146683">
        <w:tab/>
        <w:t>extended-RLC-LI-Field-r12</w:t>
      </w:r>
      <w:r w:rsidRPr="00146683">
        <w:tab/>
      </w:r>
      <w:r w:rsidRPr="00146683">
        <w:tab/>
      </w:r>
      <w:r w:rsidRPr="00146683">
        <w:tab/>
        <w:t>ENUMERATED {supported}</w:t>
      </w:r>
    </w:p>
    <w:p w14:paraId="53C13637" w14:textId="77777777" w:rsidR="009722D5" w:rsidRPr="00146683" w:rsidRDefault="009722D5" w:rsidP="009722D5">
      <w:pPr>
        <w:pStyle w:val="PL"/>
        <w:shd w:val="clear" w:color="auto" w:fill="E6E6E6"/>
      </w:pPr>
      <w:r w:rsidRPr="00146683">
        <w:t>}</w:t>
      </w:r>
    </w:p>
    <w:p w14:paraId="3649BB97" w14:textId="77777777" w:rsidR="009722D5" w:rsidRPr="00146683" w:rsidRDefault="009722D5" w:rsidP="009722D5">
      <w:pPr>
        <w:pStyle w:val="PL"/>
        <w:shd w:val="clear" w:color="auto" w:fill="E6E6E6"/>
      </w:pPr>
    </w:p>
    <w:p w14:paraId="45AE6101" w14:textId="77777777" w:rsidR="009722D5" w:rsidRPr="00146683" w:rsidRDefault="009722D5" w:rsidP="009722D5">
      <w:pPr>
        <w:pStyle w:val="PL"/>
        <w:shd w:val="clear" w:color="auto" w:fill="E6E6E6"/>
      </w:pPr>
      <w:r w:rsidRPr="00146683">
        <w:t>RLC-Parameters-v1310 ::=</w:t>
      </w:r>
      <w:r w:rsidRPr="00146683">
        <w:tab/>
      </w:r>
      <w:r w:rsidRPr="00146683">
        <w:tab/>
      </w:r>
      <w:r w:rsidRPr="00146683">
        <w:tab/>
      </w:r>
      <w:r w:rsidRPr="00146683">
        <w:tab/>
        <w:t>SEQUENCE {</w:t>
      </w:r>
    </w:p>
    <w:p w14:paraId="4DCC3256" w14:textId="77777777" w:rsidR="009722D5" w:rsidRPr="00146683" w:rsidRDefault="009722D5" w:rsidP="009722D5">
      <w:pPr>
        <w:pStyle w:val="PL"/>
        <w:shd w:val="clear" w:color="auto" w:fill="E6E6E6"/>
      </w:pPr>
      <w:r w:rsidRPr="00146683">
        <w:tab/>
        <w:t>extendedRLC-SN-SO-Field-r13</w:t>
      </w:r>
      <w:r w:rsidRPr="00146683">
        <w:tab/>
      </w:r>
      <w:r w:rsidRPr="00146683">
        <w:tab/>
      </w:r>
      <w:r w:rsidRPr="00146683">
        <w:tab/>
      </w:r>
      <w:r w:rsidRPr="00146683">
        <w:tab/>
        <w:t>ENUMERATED {supported}</w:t>
      </w:r>
      <w:r w:rsidRPr="00146683">
        <w:tab/>
      </w:r>
      <w:r w:rsidRPr="00146683">
        <w:tab/>
      </w:r>
      <w:r w:rsidR="00CF159C" w:rsidRPr="00146683">
        <w:tab/>
      </w:r>
      <w:r w:rsidRPr="00146683">
        <w:tab/>
        <w:t>OPTIONAL</w:t>
      </w:r>
    </w:p>
    <w:p w14:paraId="2DB3F851" w14:textId="77777777" w:rsidR="009722D5" w:rsidRPr="00146683" w:rsidRDefault="009722D5" w:rsidP="009722D5">
      <w:pPr>
        <w:pStyle w:val="PL"/>
        <w:shd w:val="clear" w:color="auto" w:fill="E6E6E6"/>
      </w:pPr>
      <w:r w:rsidRPr="00146683">
        <w:t>}</w:t>
      </w:r>
    </w:p>
    <w:p w14:paraId="6C4A048E" w14:textId="77777777" w:rsidR="009722D5" w:rsidRPr="00146683" w:rsidRDefault="009722D5" w:rsidP="009722D5">
      <w:pPr>
        <w:pStyle w:val="PL"/>
        <w:shd w:val="clear" w:color="auto" w:fill="E6E6E6"/>
      </w:pPr>
    </w:p>
    <w:p w14:paraId="6E9DA036" w14:textId="77777777" w:rsidR="009722D5" w:rsidRPr="00146683" w:rsidRDefault="009722D5" w:rsidP="009722D5">
      <w:pPr>
        <w:pStyle w:val="PL"/>
        <w:shd w:val="clear" w:color="auto" w:fill="E6E6E6"/>
      </w:pPr>
      <w:r w:rsidRPr="00146683">
        <w:t>RLC-Parameters-v</w:t>
      </w:r>
      <w:r w:rsidR="00E56A3C" w:rsidRPr="00146683">
        <w:t>1430</w:t>
      </w:r>
      <w:r w:rsidRPr="00146683">
        <w:t xml:space="preserve"> ::=</w:t>
      </w:r>
      <w:r w:rsidRPr="00146683">
        <w:tab/>
      </w:r>
      <w:r w:rsidRPr="00146683">
        <w:tab/>
      </w:r>
      <w:r w:rsidRPr="00146683">
        <w:tab/>
      </w:r>
      <w:r w:rsidRPr="00146683">
        <w:tab/>
        <w:t>SEQUENCE {</w:t>
      </w:r>
    </w:p>
    <w:p w14:paraId="301835B9" w14:textId="77777777" w:rsidR="009722D5" w:rsidRPr="00146683" w:rsidRDefault="009722D5" w:rsidP="009722D5">
      <w:pPr>
        <w:pStyle w:val="PL"/>
        <w:shd w:val="clear" w:color="auto" w:fill="E6E6E6"/>
      </w:pPr>
      <w:r w:rsidRPr="00146683">
        <w:tab/>
        <w:t>extendedPollByte-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D1C8A9" w14:textId="77777777" w:rsidR="009722D5" w:rsidRPr="00146683" w:rsidRDefault="009722D5" w:rsidP="009722D5">
      <w:pPr>
        <w:pStyle w:val="PL"/>
        <w:shd w:val="clear" w:color="auto" w:fill="E6E6E6"/>
      </w:pPr>
      <w:r w:rsidRPr="00146683">
        <w:t>}</w:t>
      </w:r>
    </w:p>
    <w:p w14:paraId="2A0BB5B1" w14:textId="77777777" w:rsidR="00AD6799" w:rsidRPr="00146683" w:rsidRDefault="00AD6799" w:rsidP="00AD6799">
      <w:pPr>
        <w:pStyle w:val="PL"/>
        <w:shd w:val="clear" w:color="auto" w:fill="E6E6E6"/>
      </w:pPr>
    </w:p>
    <w:p w14:paraId="1E4606EB" w14:textId="77777777" w:rsidR="00AD6799" w:rsidRPr="00146683" w:rsidRDefault="00AD6799" w:rsidP="00AD6799">
      <w:pPr>
        <w:pStyle w:val="PL"/>
        <w:shd w:val="clear" w:color="auto" w:fill="E6E6E6"/>
      </w:pPr>
      <w:r w:rsidRPr="00146683">
        <w:t>RLC-Parameters-v1530 ::=</w:t>
      </w:r>
      <w:r w:rsidRPr="00146683">
        <w:tab/>
      </w:r>
      <w:r w:rsidRPr="00146683">
        <w:tab/>
      </w:r>
      <w:r w:rsidRPr="00146683">
        <w:tab/>
      </w:r>
      <w:r w:rsidRPr="00146683">
        <w:tab/>
        <w:t>SEQUENCE {</w:t>
      </w:r>
    </w:p>
    <w:p w14:paraId="7F842103" w14:textId="77777777" w:rsidR="00AD6799" w:rsidRPr="00146683" w:rsidRDefault="00AD6799" w:rsidP="00AD6799">
      <w:pPr>
        <w:pStyle w:val="PL"/>
        <w:shd w:val="clear" w:color="auto" w:fill="E6E6E6"/>
      </w:pPr>
      <w:r w:rsidRPr="00146683">
        <w:tab/>
        <w:t>flexibleUM-AM-Combinations-r15</w:t>
      </w:r>
      <w:r w:rsidRPr="00146683">
        <w:tab/>
      </w:r>
      <w:r w:rsidRPr="00146683">
        <w:tab/>
      </w:r>
      <w:r w:rsidRPr="00146683">
        <w:tab/>
        <w:t>ENUMERATED {supported}</w:t>
      </w:r>
      <w:r w:rsidRPr="00146683">
        <w:tab/>
      </w:r>
      <w:r w:rsidRPr="00146683">
        <w:tab/>
      </w:r>
      <w:r w:rsidRPr="00146683">
        <w:tab/>
        <w:t>OPTIONAL</w:t>
      </w:r>
      <w:r w:rsidR="009A4C58" w:rsidRPr="00146683">
        <w:t>,</w:t>
      </w:r>
    </w:p>
    <w:p w14:paraId="0AF36069" w14:textId="77777777" w:rsidR="009A4C58" w:rsidRPr="00146683" w:rsidRDefault="009A4C58" w:rsidP="009A4C58">
      <w:pPr>
        <w:pStyle w:val="PL"/>
        <w:shd w:val="clear" w:color="auto" w:fill="E6E6E6"/>
      </w:pPr>
      <w:r w:rsidRPr="00146683">
        <w:tab/>
        <w:t>rlc-A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C65A69" w14:textId="77777777" w:rsidR="009A4C58" w:rsidRPr="00146683" w:rsidRDefault="009A4C58" w:rsidP="009A4C58">
      <w:pPr>
        <w:pStyle w:val="PL"/>
        <w:shd w:val="clear" w:color="auto" w:fill="E6E6E6"/>
      </w:pPr>
      <w:r w:rsidRPr="00146683">
        <w:tab/>
        <w:t>rlc-U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58745D0" w14:textId="77777777" w:rsidR="009722D5" w:rsidRPr="00146683" w:rsidRDefault="00AD6799" w:rsidP="009A4C58">
      <w:pPr>
        <w:pStyle w:val="PL"/>
        <w:shd w:val="clear" w:color="auto" w:fill="E6E6E6"/>
      </w:pPr>
      <w:r w:rsidRPr="00146683">
        <w:t>}</w:t>
      </w:r>
    </w:p>
    <w:p w14:paraId="018E03F9" w14:textId="77777777" w:rsidR="00AD6799" w:rsidRPr="00146683" w:rsidRDefault="00AD6799" w:rsidP="00AD6799">
      <w:pPr>
        <w:pStyle w:val="PL"/>
        <w:shd w:val="clear" w:color="auto" w:fill="E6E6E6"/>
      </w:pPr>
    </w:p>
    <w:p w14:paraId="403B1EE7" w14:textId="77777777" w:rsidR="009722D5" w:rsidRPr="00146683" w:rsidRDefault="009722D5" w:rsidP="009722D5">
      <w:pPr>
        <w:pStyle w:val="PL"/>
        <w:shd w:val="clear" w:color="auto" w:fill="E6E6E6"/>
      </w:pPr>
      <w:r w:rsidRPr="00146683">
        <w:lastRenderedPageBreak/>
        <w:t>PDCP-Parameters ::=</w:t>
      </w:r>
      <w:r w:rsidRPr="00146683">
        <w:tab/>
      </w:r>
      <w:r w:rsidRPr="00146683">
        <w:tab/>
      </w:r>
      <w:r w:rsidRPr="00146683">
        <w:tab/>
      </w:r>
      <w:r w:rsidRPr="00146683">
        <w:tab/>
        <w:t>SEQUENCE {</w:t>
      </w:r>
    </w:p>
    <w:p w14:paraId="371D6DA5" w14:textId="77777777" w:rsidR="009722D5" w:rsidRPr="00146683" w:rsidRDefault="009722D5" w:rsidP="00B113A2">
      <w:pPr>
        <w:pStyle w:val="PL"/>
        <w:shd w:val="clear" w:color="auto" w:fill="E6E6E6"/>
      </w:pPr>
      <w:r w:rsidRPr="00146683">
        <w:tab/>
        <w:t>supportedROHC-Profiles</w:t>
      </w:r>
      <w:r w:rsidRPr="00146683">
        <w:tab/>
      </w:r>
      <w:r w:rsidRPr="00146683">
        <w:tab/>
      </w:r>
      <w:r w:rsidRPr="00146683">
        <w:tab/>
      </w:r>
      <w:r w:rsidRPr="00146683">
        <w:tab/>
      </w:r>
      <w:r w:rsidR="00B113A2" w:rsidRPr="00146683">
        <w:t>ROHC-ProfileSupportList-r15</w:t>
      </w:r>
      <w:r w:rsidRPr="00146683">
        <w:t>,</w:t>
      </w:r>
    </w:p>
    <w:p w14:paraId="7F041D31" w14:textId="77777777" w:rsidR="009722D5" w:rsidRPr="00146683" w:rsidRDefault="009722D5" w:rsidP="009722D5">
      <w:pPr>
        <w:pStyle w:val="PL"/>
        <w:shd w:val="clear" w:color="auto" w:fill="E6E6E6"/>
      </w:pPr>
      <w:r w:rsidRPr="00146683">
        <w:tab/>
        <w:t>maxNumberROHC-ContextSessions</w:t>
      </w:r>
      <w:r w:rsidRPr="00146683">
        <w:tab/>
      </w:r>
      <w:r w:rsidRPr="00146683">
        <w:tab/>
        <w:t>ENUMERATED {</w:t>
      </w:r>
    </w:p>
    <w:p w14:paraId="5BE0E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5D2D54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2F1AF1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379F2D03" w14:textId="77777777" w:rsidR="009722D5" w:rsidRPr="00146683" w:rsidRDefault="009722D5" w:rsidP="009722D5">
      <w:pPr>
        <w:pStyle w:val="PL"/>
        <w:shd w:val="clear" w:color="auto" w:fill="E6E6E6"/>
      </w:pPr>
      <w:r w:rsidRPr="00146683">
        <w:tab/>
        <w:t>...</w:t>
      </w:r>
    </w:p>
    <w:p w14:paraId="708E8E06" w14:textId="77777777" w:rsidR="009722D5" w:rsidRPr="00146683" w:rsidRDefault="009722D5" w:rsidP="009722D5">
      <w:pPr>
        <w:pStyle w:val="PL"/>
        <w:shd w:val="clear" w:color="auto" w:fill="E6E6E6"/>
      </w:pPr>
      <w:r w:rsidRPr="00146683">
        <w:t>}</w:t>
      </w:r>
    </w:p>
    <w:p w14:paraId="27EB7664" w14:textId="77777777" w:rsidR="009722D5" w:rsidRPr="00146683" w:rsidRDefault="009722D5" w:rsidP="009722D5">
      <w:pPr>
        <w:pStyle w:val="PL"/>
        <w:shd w:val="clear" w:color="auto" w:fill="E6E6E6"/>
      </w:pPr>
    </w:p>
    <w:p w14:paraId="0F2997B3" w14:textId="77777777" w:rsidR="009722D5" w:rsidRPr="00146683" w:rsidRDefault="009722D5" w:rsidP="009722D5">
      <w:pPr>
        <w:pStyle w:val="PL"/>
        <w:shd w:val="clear" w:color="auto" w:fill="E6E6E6"/>
      </w:pPr>
      <w:r w:rsidRPr="00146683">
        <w:t>PDCP-Parameters-v1130 ::=</w:t>
      </w:r>
      <w:r w:rsidRPr="00146683">
        <w:tab/>
      </w:r>
      <w:r w:rsidRPr="00146683">
        <w:tab/>
        <w:t>SEQUENCE {</w:t>
      </w:r>
    </w:p>
    <w:p w14:paraId="49AD5870" w14:textId="77777777" w:rsidR="009722D5" w:rsidRPr="00146683" w:rsidRDefault="009722D5" w:rsidP="009722D5">
      <w:pPr>
        <w:pStyle w:val="PL"/>
        <w:shd w:val="clear" w:color="auto" w:fill="E6E6E6"/>
      </w:pPr>
      <w:r w:rsidRPr="00146683">
        <w:tab/>
        <w:t>pdcp-SN-Extension-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269330" w14:textId="77777777" w:rsidR="009722D5" w:rsidRPr="00146683" w:rsidRDefault="009722D5" w:rsidP="009722D5">
      <w:pPr>
        <w:pStyle w:val="PL"/>
        <w:shd w:val="clear" w:color="auto" w:fill="E6E6E6"/>
      </w:pPr>
      <w:r w:rsidRPr="00146683">
        <w:tab/>
        <w:t>supportRohcContextContinue-r11</w:t>
      </w:r>
      <w:r w:rsidRPr="00146683">
        <w:tab/>
      </w:r>
      <w:r w:rsidRPr="00146683">
        <w:tab/>
      </w:r>
      <w:r w:rsidRPr="00146683">
        <w:tab/>
        <w:t>ENUMERATED {supported}</w:t>
      </w:r>
      <w:r w:rsidRPr="00146683">
        <w:tab/>
      </w:r>
      <w:r w:rsidRPr="00146683">
        <w:tab/>
      </w:r>
      <w:r w:rsidRPr="00146683">
        <w:tab/>
        <w:t>OPTIONAL</w:t>
      </w:r>
    </w:p>
    <w:p w14:paraId="54E94B63" w14:textId="77777777" w:rsidR="009722D5" w:rsidRPr="00146683" w:rsidRDefault="009722D5" w:rsidP="009722D5">
      <w:pPr>
        <w:pStyle w:val="PL"/>
        <w:shd w:val="clear" w:color="auto" w:fill="E6E6E6"/>
      </w:pPr>
      <w:r w:rsidRPr="00146683">
        <w:t>}</w:t>
      </w:r>
    </w:p>
    <w:p w14:paraId="14FE0296" w14:textId="77777777" w:rsidR="009722D5" w:rsidRPr="00146683" w:rsidRDefault="009722D5" w:rsidP="009722D5">
      <w:pPr>
        <w:pStyle w:val="PL"/>
        <w:shd w:val="clear" w:color="auto" w:fill="E6E6E6"/>
      </w:pPr>
    </w:p>
    <w:p w14:paraId="6FB6045D" w14:textId="77777777" w:rsidR="009722D5" w:rsidRPr="00146683" w:rsidRDefault="009722D5" w:rsidP="009722D5">
      <w:pPr>
        <w:pStyle w:val="PL"/>
        <w:shd w:val="clear" w:color="auto" w:fill="E6E6E6"/>
      </w:pPr>
      <w:r w:rsidRPr="00146683">
        <w:t>PDCP-Parameters-v1310 ::=</w:t>
      </w:r>
      <w:r w:rsidRPr="00146683">
        <w:tab/>
      </w:r>
      <w:r w:rsidRPr="00146683">
        <w:tab/>
      </w:r>
      <w:r w:rsidRPr="00146683">
        <w:tab/>
      </w:r>
      <w:r w:rsidRPr="00146683">
        <w:tab/>
        <w:t>SEQUENCE {</w:t>
      </w:r>
    </w:p>
    <w:p w14:paraId="34D255C1" w14:textId="77777777" w:rsidR="009722D5" w:rsidRPr="00146683" w:rsidRDefault="009722D5" w:rsidP="009722D5">
      <w:pPr>
        <w:pStyle w:val="PL"/>
        <w:shd w:val="clear" w:color="auto" w:fill="E6E6E6"/>
      </w:pPr>
      <w:r w:rsidRPr="00146683">
        <w:tab/>
        <w:t>pdcp-SN-Extension-18bits-r13</w:t>
      </w:r>
      <w:r w:rsidRPr="00146683">
        <w:tab/>
      </w:r>
      <w:r w:rsidRPr="00146683">
        <w:tab/>
      </w:r>
      <w:r w:rsidRPr="00146683">
        <w:tab/>
        <w:t>ENUMERATED {supported}</w:t>
      </w:r>
      <w:r w:rsidRPr="00146683">
        <w:tab/>
        <w:t>OPTIONAL</w:t>
      </w:r>
    </w:p>
    <w:p w14:paraId="04308B3C" w14:textId="77777777" w:rsidR="009722D5" w:rsidRPr="00146683" w:rsidRDefault="009722D5" w:rsidP="009722D5">
      <w:pPr>
        <w:pStyle w:val="PL"/>
        <w:shd w:val="clear" w:color="auto" w:fill="E6E6E6"/>
      </w:pPr>
      <w:r w:rsidRPr="00146683">
        <w:t>}</w:t>
      </w:r>
    </w:p>
    <w:p w14:paraId="555A2029" w14:textId="77777777" w:rsidR="00711316" w:rsidRPr="00146683" w:rsidRDefault="00711316" w:rsidP="00711316">
      <w:pPr>
        <w:pStyle w:val="PL"/>
        <w:shd w:val="clear" w:color="auto" w:fill="E6E6E6"/>
      </w:pPr>
    </w:p>
    <w:p w14:paraId="7D90BAE7" w14:textId="77777777" w:rsidR="00711316" w:rsidRPr="00146683" w:rsidRDefault="00711316" w:rsidP="00711316">
      <w:pPr>
        <w:pStyle w:val="PL"/>
        <w:shd w:val="clear" w:color="auto" w:fill="E6E6E6"/>
      </w:pPr>
      <w:r w:rsidRPr="00146683">
        <w:t>PDCP-Parameters-v</w:t>
      </w:r>
      <w:r w:rsidR="00E56A3C" w:rsidRPr="00146683">
        <w:t>1430</w:t>
      </w:r>
      <w:r w:rsidRPr="00146683">
        <w:t xml:space="preserve"> ::=</w:t>
      </w:r>
      <w:r w:rsidRPr="00146683">
        <w:tab/>
      </w:r>
      <w:r w:rsidRPr="00146683">
        <w:tab/>
      </w:r>
      <w:r w:rsidRPr="00146683">
        <w:tab/>
      </w:r>
      <w:r w:rsidRPr="00146683">
        <w:tab/>
        <w:t>SEQUENCE {</w:t>
      </w:r>
    </w:p>
    <w:p w14:paraId="345F3358" w14:textId="77777777" w:rsidR="00711316" w:rsidRPr="00146683" w:rsidRDefault="00711316" w:rsidP="00711316">
      <w:pPr>
        <w:pStyle w:val="PL"/>
        <w:shd w:val="clear" w:color="auto" w:fill="E6E6E6"/>
      </w:pPr>
      <w:r w:rsidRPr="00146683">
        <w:tab/>
        <w:t>supportedUplinkOnlyROHC-Profiles-r14</w:t>
      </w:r>
      <w:r w:rsidRPr="00146683">
        <w:tab/>
      </w:r>
      <w:r w:rsidRPr="00146683">
        <w:tab/>
        <w:t>SEQUENCE {</w:t>
      </w:r>
    </w:p>
    <w:p w14:paraId="43418186" w14:textId="77777777" w:rsidR="00711316" w:rsidRPr="00146683" w:rsidRDefault="00711316" w:rsidP="00711316">
      <w:pPr>
        <w:pStyle w:val="PL"/>
        <w:shd w:val="clear" w:color="auto" w:fill="E6E6E6"/>
      </w:pPr>
      <w:r w:rsidRPr="00146683">
        <w:tab/>
      </w:r>
      <w:r w:rsidRPr="00146683">
        <w:tab/>
        <w:t>profile0x0006-r14</w:t>
      </w:r>
      <w:r w:rsidRPr="00146683">
        <w:tab/>
      </w:r>
      <w:r w:rsidRPr="00146683">
        <w:tab/>
      </w:r>
      <w:r w:rsidRPr="00146683">
        <w:tab/>
      </w:r>
      <w:r w:rsidRPr="00146683">
        <w:tab/>
      </w:r>
      <w:r w:rsidRPr="00146683">
        <w:tab/>
      </w:r>
      <w:r w:rsidRPr="00146683">
        <w:tab/>
        <w:t>BOOLEAN</w:t>
      </w:r>
    </w:p>
    <w:p w14:paraId="4312C141" w14:textId="77777777" w:rsidR="00711316" w:rsidRPr="00146683" w:rsidRDefault="00711316" w:rsidP="00711316">
      <w:pPr>
        <w:pStyle w:val="PL"/>
        <w:shd w:val="clear" w:color="auto" w:fill="E6E6E6"/>
      </w:pPr>
      <w:r w:rsidRPr="00146683">
        <w:tab/>
        <w:t>},</w:t>
      </w:r>
    </w:p>
    <w:p w14:paraId="418CB0B5" w14:textId="77777777" w:rsidR="00711316" w:rsidRPr="00146683" w:rsidRDefault="00711316" w:rsidP="00711316">
      <w:pPr>
        <w:pStyle w:val="PL"/>
        <w:shd w:val="clear" w:color="auto" w:fill="E6E6E6"/>
      </w:pPr>
      <w:r w:rsidRPr="00146683">
        <w:tab/>
        <w:t>maxNumberROHC-ContextSessions-r14</w:t>
      </w:r>
      <w:r w:rsidRPr="00146683">
        <w:tab/>
      </w:r>
      <w:r w:rsidRPr="00146683">
        <w:tab/>
        <w:t>ENUMERATED {</w:t>
      </w:r>
    </w:p>
    <w:p w14:paraId="4D63DE47"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0B53316C"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119BB7BB"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1DE43CF4" w14:textId="77777777" w:rsidR="009722D5" w:rsidRPr="00146683" w:rsidRDefault="00711316" w:rsidP="00711316">
      <w:pPr>
        <w:pStyle w:val="PL"/>
        <w:shd w:val="clear" w:color="auto" w:fill="E6E6E6"/>
      </w:pPr>
      <w:r w:rsidRPr="00146683">
        <w:t>}</w:t>
      </w:r>
    </w:p>
    <w:p w14:paraId="58032312" w14:textId="77777777" w:rsidR="00711316" w:rsidRPr="00146683" w:rsidRDefault="00711316" w:rsidP="00711316">
      <w:pPr>
        <w:pStyle w:val="PL"/>
        <w:shd w:val="clear" w:color="auto" w:fill="E6E6E6"/>
      </w:pPr>
    </w:p>
    <w:p w14:paraId="0B655FDB" w14:textId="77777777" w:rsidR="005C0C4F" w:rsidRPr="00146683" w:rsidRDefault="005C0C4F" w:rsidP="005C0C4F">
      <w:pPr>
        <w:pStyle w:val="PL"/>
        <w:shd w:val="clear" w:color="auto" w:fill="E6E6E6"/>
      </w:pPr>
      <w:r w:rsidRPr="00146683">
        <w:t>PDCP-Parameters-v1530 ::=</w:t>
      </w:r>
      <w:r w:rsidRPr="00146683">
        <w:tab/>
      </w:r>
      <w:r w:rsidRPr="00146683">
        <w:tab/>
      </w:r>
      <w:r w:rsidRPr="00146683">
        <w:tab/>
        <w:t>SEQUENCE {</w:t>
      </w:r>
    </w:p>
    <w:p w14:paraId="4B1B00C4" w14:textId="77777777" w:rsidR="005C0C4F" w:rsidRPr="00146683" w:rsidRDefault="005C0C4F" w:rsidP="005C0C4F">
      <w:pPr>
        <w:pStyle w:val="PL"/>
        <w:shd w:val="clear" w:color="auto" w:fill="E6E6E6"/>
      </w:pPr>
      <w:r w:rsidRPr="00146683">
        <w:tab/>
        <w:t>supportedUDC-r15</w:t>
      </w:r>
      <w:r w:rsidRPr="00146683">
        <w:tab/>
      </w:r>
      <w:r w:rsidRPr="00146683">
        <w:tab/>
      </w:r>
      <w:r w:rsidRPr="00146683">
        <w:tab/>
      </w:r>
      <w:r w:rsidRPr="00146683">
        <w:tab/>
      </w:r>
      <w:r w:rsidRPr="00146683">
        <w:tab/>
        <w:t>SupportedUDC-r15</w:t>
      </w:r>
      <w:r w:rsidRPr="00146683">
        <w:tab/>
      </w:r>
      <w:r w:rsidRPr="00146683">
        <w:tab/>
      </w:r>
      <w:r w:rsidRPr="00146683">
        <w:tab/>
      </w:r>
      <w:r w:rsidR="009A4C58" w:rsidRPr="00146683">
        <w:tab/>
      </w:r>
      <w:r w:rsidRPr="00146683">
        <w:t>OPTIONAL</w:t>
      </w:r>
      <w:r w:rsidR="009A4C58" w:rsidRPr="00146683">
        <w:t>,</w:t>
      </w:r>
    </w:p>
    <w:p w14:paraId="65F93F7C" w14:textId="77777777" w:rsidR="009A4C58" w:rsidRPr="00146683" w:rsidRDefault="009A4C58" w:rsidP="005C0C4F">
      <w:pPr>
        <w:pStyle w:val="PL"/>
        <w:shd w:val="clear" w:color="auto" w:fill="E6E6E6"/>
      </w:pPr>
      <w:r w:rsidRPr="00146683">
        <w:tab/>
        <w:t>pdcp-Duplication-r15</w:t>
      </w:r>
      <w:r w:rsidRPr="00146683">
        <w:tab/>
      </w:r>
      <w:r w:rsidRPr="00146683">
        <w:tab/>
      </w:r>
      <w:r w:rsidRPr="00146683">
        <w:tab/>
      </w:r>
      <w:r w:rsidRPr="00146683">
        <w:tab/>
        <w:t>ENUMERATED {supported}</w:t>
      </w:r>
      <w:r w:rsidRPr="00146683">
        <w:tab/>
      </w:r>
      <w:r w:rsidRPr="00146683">
        <w:tab/>
        <w:t>OPTIONAL</w:t>
      </w:r>
    </w:p>
    <w:p w14:paraId="2605618C" w14:textId="77777777" w:rsidR="005C0C4F" w:rsidRPr="00146683" w:rsidRDefault="005C0C4F" w:rsidP="005C0C4F">
      <w:pPr>
        <w:pStyle w:val="PL"/>
        <w:shd w:val="clear" w:color="auto" w:fill="E6E6E6"/>
      </w:pPr>
      <w:r w:rsidRPr="00146683">
        <w:t>}</w:t>
      </w:r>
    </w:p>
    <w:p w14:paraId="377C081C" w14:textId="77777777" w:rsidR="00F227C4" w:rsidRPr="00146683" w:rsidRDefault="00F227C4" w:rsidP="00F227C4">
      <w:pPr>
        <w:pStyle w:val="PL"/>
        <w:shd w:val="clear" w:color="auto" w:fill="E6E6E6"/>
      </w:pPr>
    </w:p>
    <w:p w14:paraId="2C4FE241" w14:textId="77777777" w:rsidR="00F227C4" w:rsidRPr="00146683" w:rsidRDefault="00F227C4" w:rsidP="00F227C4">
      <w:pPr>
        <w:pStyle w:val="PL"/>
        <w:shd w:val="clear" w:color="auto" w:fill="E6E6E6"/>
      </w:pPr>
      <w:r w:rsidRPr="00146683">
        <w:t>PDCP-Parameters</w:t>
      </w:r>
      <w:r w:rsidR="0029285D" w:rsidRPr="00146683">
        <w:t>-v1610</w:t>
      </w:r>
      <w:r w:rsidRPr="00146683">
        <w:t xml:space="preserve"> ::=</w:t>
      </w:r>
      <w:r w:rsidRPr="00146683">
        <w:tab/>
      </w:r>
      <w:r w:rsidRPr="00146683">
        <w:tab/>
      </w:r>
      <w:r w:rsidRPr="00146683">
        <w:tab/>
        <w:t>SEQUENCE {</w:t>
      </w:r>
    </w:p>
    <w:p w14:paraId="0FA7A76A" w14:textId="77777777" w:rsidR="00F227C4" w:rsidRPr="00146683" w:rsidRDefault="00F227C4" w:rsidP="00F227C4">
      <w:pPr>
        <w:pStyle w:val="PL"/>
        <w:shd w:val="clear" w:color="auto" w:fill="E6E6E6"/>
      </w:pPr>
      <w:r w:rsidRPr="00146683">
        <w:tab/>
        <w:t>pdcp-VersionChangeWithoutHO-r16</w:t>
      </w:r>
      <w:r w:rsidRPr="00146683">
        <w:tab/>
      </w:r>
      <w:r w:rsidR="00191D75" w:rsidRPr="00146683">
        <w:tab/>
      </w:r>
      <w:r w:rsidRPr="00146683">
        <w:t>ENUMERATED {supported}</w:t>
      </w:r>
      <w:r w:rsidRPr="00146683">
        <w:tab/>
      </w:r>
      <w:r w:rsidR="005B22DC" w:rsidRPr="00146683">
        <w:tab/>
      </w:r>
      <w:r w:rsidRPr="00146683">
        <w:t>OPTIONAL</w:t>
      </w:r>
      <w:r w:rsidR="005B22DC" w:rsidRPr="00146683">
        <w:t>,</w:t>
      </w:r>
    </w:p>
    <w:p w14:paraId="2DCE5225" w14:textId="77777777" w:rsidR="00191D75" w:rsidRPr="00146683" w:rsidRDefault="00191D75" w:rsidP="00191D75">
      <w:pPr>
        <w:pStyle w:val="PL"/>
        <w:shd w:val="clear" w:color="auto" w:fill="E6E6E6"/>
      </w:pPr>
      <w:r w:rsidRPr="00146683">
        <w:tab/>
        <w:t>ehc-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F32179A" w14:textId="77777777" w:rsidR="00191D75" w:rsidRPr="00146683" w:rsidRDefault="00191D75" w:rsidP="00191D75">
      <w:pPr>
        <w:pStyle w:val="PL"/>
        <w:shd w:val="clear" w:color="auto" w:fill="E6E6E6"/>
      </w:pPr>
      <w:r w:rsidRPr="00146683">
        <w:tab/>
        <w:t>continueEHC-Context-r16</w:t>
      </w:r>
      <w:r w:rsidRPr="00146683">
        <w:tab/>
      </w:r>
      <w:r w:rsidRPr="00146683">
        <w:tab/>
      </w:r>
      <w:r w:rsidRPr="00146683">
        <w:tab/>
      </w:r>
      <w:r w:rsidRPr="00146683">
        <w:tab/>
        <w:t>ENUMERATED {supported}</w:t>
      </w:r>
      <w:r w:rsidRPr="00146683">
        <w:tab/>
      </w:r>
      <w:r w:rsidRPr="00146683">
        <w:tab/>
        <w:t>OPTIONAL,</w:t>
      </w:r>
    </w:p>
    <w:p w14:paraId="1FC057B3" w14:textId="205C2267" w:rsidR="00EA732E" w:rsidRPr="00146683" w:rsidRDefault="00191D75" w:rsidP="00191D75">
      <w:pPr>
        <w:pStyle w:val="PL"/>
        <w:shd w:val="clear" w:color="auto" w:fill="E6E6E6"/>
        <w:tabs>
          <w:tab w:val="clear" w:pos="3840"/>
          <w:tab w:val="left" w:pos="3828"/>
        </w:tabs>
        <w:ind w:hanging="12"/>
      </w:pPr>
      <w:r w:rsidRPr="00146683">
        <w:tab/>
      </w:r>
      <w:r w:rsidRPr="00146683">
        <w:tab/>
        <w:t>maxNumberEHC-Contexts-r16</w:t>
      </w:r>
      <w:r w:rsidRPr="00146683">
        <w:tab/>
      </w:r>
      <w:r w:rsidRPr="00146683">
        <w:tab/>
      </w:r>
      <w:r w:rsidRPr="00146683">
        <w:tab/>
        <w:t>ENUMERATED {</w:t>
      </w:r>
      <w:r w:rsidR="00EA732E" w:rsidRPr="00146683">
        <w:t>cs</w:t>
      </w:r>
      <w:r w:rsidRPr="00146683">
        <w:t xml:space="preserve">2, </w:t>
      </w:r>
      <w:r w:rsidR="00EA732E" w:rsidRPr="00146683">
        <w:t>cs</w:t>
      </w:r>
      <w:r w:rsidRPr="00146683">
        <w:t xml:space="preserve">4, </w:t>
      </w:r>
      <w:r w:rsidR="00EA732E" w:rsidRPr="00146683">
        <w:t>cs</w:t>
      </w:r>
      <w:r w:rsidRPr="00146683">
        <w:t xml:space="preserve">8, </w:t>
      </w:r>
      <w:r w:rsidR="00EA732E" w:rsidRPr="00146683">
        <w:t>cs</w:t>
      </w:r>
      <w:r w:rsidRPr="00146683">
        <w:t xml:space="preserve">16, </w:t>
      </w:r>
      <w:r w:rsidR="00EA732E" w:rsidRPr="00146683">
        <w:t>cs</w:t>
      </w:r>
      <w:r w:rsidRPr="00146683">
        <w:t xml:space="preserve">32, </w:t>
      </w:r>
      <w:r w:rsidR="00EA732E" w:rsidRPr="00146683">
        <w:t>cs</w:t>
      </w:r>
      <w:r w:rsidRPr="00146683">
        <w:t xml:space="preserve">64, </w:t>
      </w:r>
      <w:r w:rsidR="00EA732E" w:rsidRPr="00146683">
        <w:t>cs</w:t>
      </w:r>
      <w:r w:rsidRPr="00146683">
        <w:t xml:space="preserve">128, </w:t>
      </w:r>
      <w:r w:rsidR="00EA732E" w:rsidRPr="00146683">
        <w:t>cs</w:t>
      </w:r>
      <w:r w:rsidRPr="00146683">
        <w:t>256,</w:t>
      </w:r>
    </w:p>
    <w:p w14:paraId="30F11EF5" w14:textId="77777777" w:rsidR="00EA732E"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512, </w:t>
      </w:r>
      <w:r w:rsidRPr="00146683">
        <w:t>cs</w:t>
      </w:r>
      <w:r w:rsidR="00191D75" w:rsidRPr="00146683">
        <w:t xml:space="preserve">1024, </w:t>
      </w:r>
      <w:r w:rsidRPr="00146683">
        <w:t>cs</w:t>
      </w:r>
      <w:r w:rsidR="00191D75" w:rsidRPr="00146683">
        <w:t>2048,</w:t>
      </w:r>
      <w:r w:rsidRPr="00146683">
        <w:t xml:space="preserve"> cs</w:t>
      </w:r>
      <w:r w:rsidR="00191D75" w:rsidRPr="00146683">
        <w:t xml:space="preserve">4096, </w:t>
      </w:r>
      <w:r w:rsidRPr="00146683">
        <w:t>cs</w:t>
      </w:r>
      <w:r w:rsidR="00191D75" w:rsidRPr="00146683">
        <w:t xml:space="preserve">8192, </w:t>
      </w:r>
      <w:r w:rsidRPr="00146683">
        <w:t>cs</w:t>
      </w:r>
      <w:r w:rsidR="00191D75" w:rsidRPr="00146683">
        <w:t>16384,</w:t>
      </w:r>
    </w:p>
    <w:p w14:paraId="2D3D67EF" w14:textId="77777777" w:rsidR="00191D75"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32768, </w:t>
      </w:r>
      <w:r w:rsidRPr="00146683">
        <w:t>cs</w:t>
      </w:r>
      <w:r w:rsidR="00191D75" w:rsidRPr="00146683">
        <w:t>65536}</w:t>
      </w:r>
      <w:r w:rsidR="00191D75" w:rsidRPr="00146683">
        <w:tab/>
        <w:t>OPTIONAL,</w:t>
      </w:r>
    </w:p>
    <w:p w14:paraId="27C907E1" w14:textId="77777777" w:rsidR="00191D75" w:rsidRPr="00146683" w:rsidRDefault="00191D75" w:rsidP="00191D75">
      <w:pPr>
        <w:pStyle w:val="PL"/>
        <w:shd w:val="clear" w:color="auto" w:fill="E6E6E6"/>
        <w:ind w:left="3840" w:hanging="3840"/>
      </w:pPr>
      <w:r w:rsidRPr="00146683">
        <w:tab/>
        <w:t>jointEHC-ROHC-Config-r16</w:t>
      </w:r>
      <w:r w:rsidRPr="00146683">
        <w:tab/>
      </w:r>
      <w:r w:rsidRPr="00146683">
        <w:tab/>
      </w:r>
      <w:r w:rsidRPr="00146683">
        <w:tab/>
        <w:t>ENUMERATED {supported}</w:t>
      </w:r>
      <w:r w:rsidRPr="00146683">
        <w:tab/>
      </w:r>
      <w:r w:rsidRPr="00146683">
        <w:tab/>
        <w:t>OPTIONAL</w:t>
      </w:r>
    </w:p>
    <w:p w14:paraId="66400439" w14:textId="77777777" w:rsidR="00F227C4" w:rsidRPr="00146683" w:rsidRDefault="00F227C4" w:rsidP="00F227C4">
      <w:pPr>
        <w:pStyle w:val="PL"/>
        <w:shd w:val="clear" w:color="auto" w:fill="E6E6E6"/>
      </w:pPr>
      <w:r w:rsidRPr="00146683">
        <w:t>}</w:t>
      </w:r>
    </w:p>
    <w:p w14:paraId="40EEF578" w14:textId="77777777" w:rsidR="005C0C4F" w:rsidRPr="00146683" w:rsidRDefault="005C0C4F" w:rsidP="005C0C4F">
      <w:pPr>
        <w:pStyle w:val="PL"/>
        <w:shd w:val="clear" w:color="auto" w:fill="E6E6E6"/>
      </w:pPr>
    </w:p>
    <w:p w14:paraId="2A4BD29D" w14:textId="77777777" w:rsidR="005C0C4F" w:rsidRPr="00146683" w:rsidRDefault="005C0C4F" w:rsidP="005C0C4F">
      <w:pPr>
        <w:pStyle w:val="PL"/>
        <w:shd w:val="clear" w:color="auto" w:fill="E6E6E6"/>
      </w:pPr>
      <w:r w:rsidRPr="00146683">
        <w:t>SupportedUDC-r15 ::=</w:t>
      </w:r>
      <w:r w:rsidRPr="00146683">
        <w:tab/>
      </w:r>
      <w:r w:rsidRPr="00146683">
        <w:tab/>
      </w:r>
      <w:r w:rsidRPr="00146683">
        <w:tab/>
      </w:r>
      <w:r w:rsidRPr="00146683">
        <w:tab/>
        <w:t>SEQUENCE {</w:t>
      </w:r>
    </w:p>
    <w:p w14:paraId="39DB9898" w14:textId="77777777" w:rsidR="005C0C4F" w:rsidRPr="00146683" w:rsidRDefault="005C0C4F" w:rsidP="005C0C4F">
      <w:pPr>
        <w:pStyle w:val="PL"/>
        <w:shd w:val="clear" w:color="auto" w:fill="E6E6E6"/>
      </w:pPr>
      <w:r w:rsidRPr="00146683">
        <w:tab/>
        <w:t>supportedStandardDic-r15</w:t>
      </w:r>
      <w:r w:rsidRPr="00146683">
        <w:tab/>
      </w:r>
      <w:r w:rsidRPr="00146683">
        <w:tab/>
      </w:r>
      <w:r w:rsidRPr="00146683">
        <w:tab/>
        <w:t>ENUMERATED {supported}</w:t>
      </w:r>
      <w:r w:rsidRPr="00146683">
        <w:tab/>
      </w:r>
      <w:r w:rsidRPr="00146683">
        <w:tab/>
        <w:t>OPTIONAL,</w:t>
      </w:r>
    </w:p>
    <w:p w14:paraId="3879C49A" w14:textId="77777777" w:rsidR="005C0C4F" w:rsidRPr="00146683" w:rsidRDefault="005C0C4F" w:rsidP="005C0C4F">
      <w:pPr>
        <w:pStyle w:val="PL"/>
        <w:shd w:val="clear" w:color="auto" w:fill="E6E6E6"/>
      </w:pPr>
      <w:r w:rsidRPr="00146683">
        <w:tab/>
        <w:t>supportedOperatorDic-r15</w:t>
      </w:r>
      <w:r w:rsidRPr="00146683">
        <w:tab/>
      </w:r>
      <w:r w:rsidRPr="00146683">
        <w:tab/>
      </w:r>
      <w:r w:rsidRPr="00146683">
        <w:tab/>
        <w:t>SupportedOperatorDic-r15</w:t>
      </w:r>
      <w:r w:rsidRPr="00146683">
        <w:tab/>
        <w:t>OPTIONAL</w:t>
      </w:r>
    </w:p>
    <w:p w14:paraId="3278296E" w14:textId="77777777" w:rsidR="005C0C4F" w:rsidRPr="00146683" w:rsidRDefault="005C0C4F" w:rsidP="005C0C4F">
      <w:pPr>
        <w:pStyle w:val="PL"/>
        <w:shd w:val="clear" w:color="auto" w:fill="E6E6E6"/>
      </w:pPr>
      <w:r w:rsidRPr="00146683">
        <w:t>}</w:t>
      </w:r>
    </w:p>
    <w:p w14:paraId="46DA2080" w14:textId="77777777" w:rsidR="005C0C4F" w:rsidRPr="00146683" w:rsidRDefault="005C0C4F" w:rsidP="005C0C4F">
      <w:pPr>
        <w:pStyle w:val="PL"/>
        <w:shd w:val="clear" w:color="auto" w:fill="E6E6E6"/>
      </w:pPr>
    </w:p>
    <w:p w14:paraId="391DA98A" w14:textId="77777777" w:rsidR="005C0C4F" w:rsidRPr="00146683" w:rsidRDefault="005C0C4F" w:rsidP="005C0C4F">
      <w:pPr>
        <w:pStyle w:val="PL"/>
        <w:shd w:val="clear" w:color="auto" w:fill="E6E6E6"/>
      </w:pPr>
      <w:r w:rsidRPr="00146683">
        <w:t>SupportedOperatorDic-r15 ::=</w:t>
      </w:r>
      <w:r w:rsidRPr="00146683">
        <w:tab/>
      </w:r>
      <w:r w:rsidRPr="00146683">
        <w:tab/>
        <w:t>SEQUENCE {</w:t>
      </w:r>
    </w:p>
    <w:p w14:paraId="41FDE135" w14:textId="77777777" w:rsidR="005C0C4F" w:rsidRPr="00146683" w:rsidRDefault="005C0C4F" w:rsidP="005C0C4F">
      <w:pPr>
        <w:pStyle w:val="PL"/>
        <w:shd w:val="clear" w:color="auto" w:fill="E6E6E6"/>
      </w:pPr>
      <w:r w:rsidRPr="00146683">
        <w:tab/>
        <w:t>versionOfDictionary-r15</w:t>
      </w:r>
      <w:r w:rsidRPr="00146683">
        <w:tab/>
      </w:r>
      <w:r w:rsidRPr="00146683">
        <w:tab/>
      </w:r>
      <w:r w:rsidRPr="00146683">
        <w:tab/>
      </w:r>
      <w:r w:rsidRPr="00146683">
        <w:tab/>
        <w:t>INTEGER (0..15),</w:t>
      </w:r>
    </w:p>
    <w:p w14:paraId="43B5926F" w14:textId="77777777" w:rsidR="005C0C4F" w:rsidRPr="00146683" w:rsidRDefault="005C0C4F" w:rsidP="005C0C4F">
      <w:pPr>
        <w:pStyle w:val="PL"/>
        <w:shd w:val="clear" w:color="auto" w:fill="E6E6E6"/>
      </w:pPr>
      <w:r w:rsidRPr="00146683">
        <w:tab/>
        <w:t>associatedPLMN-ID-r15</w:t>
      </w:r>
      <w:r w:rsidRPr="00146683">
        <w:tab/>
      </w:r>
      <w:r w:rsidRPr="00146683">
        <w:tab/>
      </w:r>
      <w:r w:rsidRPr="00146683">
        <w:tab/>
      </w:r>
      <w:r w:rsidRPr="00146683">
        <w:tab/>
        <w:t>PLMN-Identity</w:t>
      </w:r>
    </w:p>
    <w:p w14:paraId="27BF808C" w14:textId="77777777" w:rsidR="005C0C4F" w:rsidRPr="00146683" w:rsidRDefault="005C0C4F" w:rsidP="005C0C4F">
      <w:pPr>
        <w:pStyle w:val="PL"/>
        <w:shd w:val="clear" w:color="auto" w:fill="E6E6E6"/>
      </w:pPr>
      <w:r w:rsidRPr="00146683">
        <w:t>}</w:t>
      </w:r>
    </w:p>
    <w:p w14:paraId="78B334A0" w14:textId="77777777" w:rsidR="005C0C4F" w:rsidRPr="00146683" w:rsidRDefault="005C0C4F" w:rsidP="009722D5">
      <w:pPr>
        <w:pStyle w:val="PL"/>
        <w:shd w:val="clear" w:color="auto" w:fill="E6E6E6"/>
      </w:pPr>
    </w:p>
    <w:p w14:paraId="0DF6E00E" w14:textId="77777777" w:rsidR="009722D5" w:rsidRPr="00146683" w:rsidRDefault="009722D5" w:rsidP="009722D5">
      <w:pPr>
        <w:pStyle w:val="PL"/>
        <w:shd w:val="clear" w:color="auto" w:fill="E6E6E6"/>
      </w:pPr>
      <w:r w:rsidRPr="00146683">
        <w:t>PhyLayerParameters ::=</w:t>
      </w:r>
      <w:r w:rsidRPr="00146683">
        <w:tab/>
      </w:r>
      <w:r w:rsidRPr="00146683">
        <w:tab/>
      </w:r>
      <w:r w:rsidRPr="00146683">
        <w:tab/>
      </w:r>
      <w:r w:rsidRPr="00146683">
        <w:tab/>
        <w:t>SEQUENCE {</w:t>
      </w:r>
    </w:p>
    <w:p w14:paraId="52FE2B5D" w14:textId="77777777" w:rsidR="009722D5" w:rsidRPr="00146683" w:rsidRDefault="009722D5" w:rsidP="009722D5">
      <w:pPr>
        <w:pStyle w:val="PL"/>
        <w:shd w:val="clear" w:color="auto" w:fill="E6E6E6"/>
      </w:pPr>
      <w:r w:rsidRPr="00146683">
        <w:tab/>
        <w:t>ue-TxAntennaSelectionSupported</w:t>
      </w:r>
      <w:r w:rsidRPr="00146683">
        <w:tab/>
      </w:r>
      <w:r w:rsidRPr="00146683">
        <w:tab/>
        <w:t>BOOLEAN,</w:t>
      </w:r>
    </w:p>
    <w:p w14:paraId="7BD2640D" w14:textId="77777777" w:rsidR="009722D5" w:rsidRPr="00146683" w:rsidRDefault="009722D5" w:rsidP="009722D5">
      <w:pPr>
        <w:pStyle w:val="PL"/>
        <w:shd w:val="clear" w:color="auto" w:fill="E6E6E6"/>
      </w:pPr>
      <w:r w:rsidRPr="00146683">
        <w:tab/>
        <w:t>ue-SpecificRefSigsSupported</w:t>
      </w:r>
      <w:r w:rsidRPr="00146683">
        <w:tab/>
      </w:r>
      <w:r w:rsidRPr="00146683">
        <w:tab/>
        <w:t>BOOLEAN</w:t>
      </w:r>
    </w:p>
    <w:p w14:paraId="51553BAF" w14:textId="77777777" w:rsidR="009722D5" w:rsidRPr="00146683" w:rsidRDefault="009722D5" w:rsidP="009722D5">
      <w:pPr>
        <w:pStyle w:val="PL"/>
        <w:shd w:val="clear" w:color="auto" w:fill="E6E6E6"/>
      </w:pPr>
      <w:r w:rsidRPr="00146683">
        <w:t>}</w:t>
      </w:r>
    </w:p>
    <w:p w14:paraId="4DDF973E" w14:textId="77777777" w:rsidR="009722D5" w:rsidRPr="00146683" w:rsidRDefault="009722D5" w:rsidP="009722D5">
      <w:pPr>
        <w:pStyle w:val="PL"/>
        <w:shd w:val="clear" w:color="auto" w:fill="E6E6E6"/>
      </w:pPr>
    </w:p>
    <w:p w14:paraId="15BA0A3B" w14:textId="77777777" w:rsidR="009722D5" w:rsidRPr="00146683" w:rsidRDefault="009722D5" w:rsidP="009722D5">
      <w:pPr>
        <w:pStyle w:val="PL"/>
        <w:shd w:val="clear" w:color="auto" w:fill="E6E6E6"/>
      </w:pPr>
      <w:r w:rsidRPr="00146683">
        <w:t>PhyLayerParameters-v920 ::=</w:t>
      </w:r>
      <w:r w:rsidRPr="00146683">
        <w:tab/>
      </w:r>
      <w:r w:rsidRPr="00146683">
        <w:tab/>
        <w:t>SEQUENCE {</w:t>
      </w:r>
    </w:p>
    <w:p w14:paraId="1D2731B5" w14:textId="77777777" w:rsidR="009722D5" w:rsidRPr="00146683" w:rsidRDefault="009722D5" w:rsidP="009722D5">
      <w:pPr>
        <w:pStyle w:val="PL"/>
        <w:shd w:val="clear" w:color="auto" w:fill="E6E6E6"/>
      </w:pPr>
      <w:r w:rsidRPr="00146683">
        <w:tab/>
        <w:t>enhancedDualLayerFDD-r9</w:t>
      </w:r>
      <w:r w:rsidRPr="00146683">
        <w:tab/>
      </w:r>
      <w:r w:rsidRPr="00146683">
        <w:tab/>
      </w:r>
      <w:r w:rsidRPr="00146683">
        <w:tab/>
        <w:t>ENUMERATED {supported}</w:t>
      </w:r>
      <w:r w:rsidRPr="00146683">
        <w:tab/>
      </w:r>
      <w:r w:rsidRPr="00146683">
        <w:tab/>
      </w:r>
      <w:r w:rsidRPr="00146683">
        <w:tab/>
        <w:t>OPTIONAL,</w:t>
      </w:r>
    </w:p>
    <w:p w14:paraId="03AAB00B" w14:textId="77777777" w:rsidR="009722D5" w:rsidRPr="00146683" w:rsidRDefault="009722D5" w:rsidP="009722D5">
      <w:pPr>
        <w:pStyle w:val="PL"/>
        <w:shd w:val="clear" w:color="auto" w:fill="E6E6E6"/>
      </w:pPr>
      <w:r w:rsidRPr="00146683">
        <w:tab/>
        <w:t>enhancedDualLayerTDD-r9</w:t>
      </w:r>
      <w:r w:rsidRPr="00146683">
        <w:tab/>
      </w:r>
      <w:r w:rsidRPr="00146683">
        <w:tab/>
      </w:r>
      <w:r w:rsidRPr="00146683">
        <w:tab/>
        <w:t>ENUMERATED {supported}</w:t>
      </w:r>
      <w:r w:rsidRPr="00146683">
        <w:tab/>
      </w:r>
      <w:r w:rsidRPr="00146683">
        <w:tab/>
      </w:r>
      <w:r w:rsidRPr="00146683">
        <w:tab/>
        <w:t>OPTIONAL</w:t>
      </w:r>
    </w:p>
    <w:p w14:paraId="46304DD1" w14:textId="77777777" w:rsidR="009722D5" w:rsidRPr="00146683" w:rsidRDefault="009722D5" w:rsidP="009722D5">
      <w:pPr>
        <w:pStyle w:val="PL"/>
        <w:shd w:val="clear" w:color="auto" w:fill="E6E6E6"/>
      </w:pPr>
      <w:r w:rsidRPr="00146683">
        <w:t>}</w:t>
      </w:r>
    </w:p>
    <w:p w14:paraId="46263121" w14:textId="77777777" w:rsidR="009722D5" w:rsidRPr="00146683" w:rsidRDefault="009722D5" w:rsidP="009722D5">
      <w:pPr>
        <w:pStyle w:val="PL"/>
        <w:shd w:val="clear" w:color="auto" w:fill="E6E6E6"/>
      </w:pPr>
    </w:p>
    <w:p w14:paraId="42378F89" w14:textId="77777777" w:rsidR="009722D5" w:rsidRPr="00146683" w:rsidRDefault="009722D5" w:rsidP="009722D5">
      <w:pPr>
        <w:pStyle w:val="PL"/>
        <w:shd w:val="clear" w:color="auto" w:fill="E6E6E6"/>
      </w:pPr>
      <w:r w:rsidRPr="00146683">
        <w:t>PhyLayerParameters-v9d0 ::=</w:t>
      </w:r>
      <w:r w:rsidRPr="00146683">
        <w:tab/>
      </w:r>
      <w:r w:rsidRPr="00146683">
        <w:tab/>
      </w:r>
      <w:r w:rsidRPr="00146683">
        <w:tab/>
        <w:t>SEQUENCE {</w:t>
      </w:r>
    </w:p>
    <w:p w14:paraId="688A5EB9" w14:textId="77777777" w:rsidR="009722D5" w:rsidRPr="00146683" w:rsidRDefault="009722D5" w:rsidP="009722D5">
      <w:pPr>
        <w:pStyle w:val="PL"/>
        <w:shd w:val="clear" w:color="auto" w:fill="E6E6E6"/>
      </w:pPr>
      <w:r w:rsidRPr="00146683">
        <w:tab/>
        <w:t>tm5-F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60C4E3" w14:textId="77777777" w:rsidR="009722D5" w:rsidRPr="00146683" w:rsidRDefault="009722D5" w:rsidP="009722D5">
      <w:pPr>
        <w:pStyle w:val="PL"/>
        <w:shd w:val="clear" w:color="auto" w:fill="E6E6E6"/>
      </w:pPr>
      <w:r w:rsidRPr="00146683">
        <w:tab/>
        <w:t>tm5-T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E6DFE99" w14:textId="77777777" w:rsidR="009722D5" w:rsidRPr="00146683" w:rsidRDefault="009722D5" w:rsidP="009722D5">
      <w:pPr>
        <w:pStyle w:val="PL"/>
        <w:shd w:val="clear" w:color="auto" w:fill="E6E6E6"/>
      </w:pPr>
      <w:r w:rsidRPr="00146683">
        <w:t>}</w:t>
      </w:r>
    </w:p>
    <w:p w14:paraId="3CCD0E05" w14:textId="77777777" w:rsidR="009722D5" w:rsidRPr="00146683" w:rsidRDefault="009722D5" w:rsidP="009722D5">
      <w:pPr>
        <w:pStyle w:val="PL"/>
        <w:shd w:val="clear" w:color="auto" w:fill="E6E6E6"/>
      </w:pPr>
    </w:p>
    <w:p w14:paraId="219FB8E0" w14:textId="77777777" w:rsidR="009722D5" w:rsidRPr="00146683" w:rsidRDefault="009722D5" w:rsidP="009722D5">
      <w:pPr>
        <w:pStyle w:val="PL"/>
        <w:shd w:val="clear" w:color="auto" w:fill="E6E6E6"/>
      </w:pPr>
      <w:r w:rsidRPr="00146683">
        <w:t>PhyLayerParameters-v1020 ::=</w:t>
      </w:r>
      <w:r w:rsidRPr="00146683">
        <w:tab/>
      </w:r>
      <w:r w:rsidRPr="00146683">
        <w:tab/>
      </w:r>
      <w:r w:rsidRPr="00146683">
        <w:tab/>
        <w:t>SEQUENCE {</w:t>
      </w:r>
    </w:p>
    <w:p w14:paraId="078421CD" w14:textId="77777777" w:rsidR="009722D5" w:rsidRPr="00146683" w:rsidRDefault="009722D5" w:rsidP="009722D5">
      <w:pPr>
        <w:pStyle w:val="PL"/>
        <w:shd w:val="clear" w:color="auto" w:fill="E6E6E6"/>
      </w:pPr>
      <w:r w:rsidRPr="00146683">
        <w:tab/>
        <w:t>twoAntennaPortsForPUC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3116054" w14:textId="77777777" w:rsidR="009722D5" w:rsidRPr="00146683" w:rsidRDefault="009722D5" w:rsidP="009722D5">
      <w:pPr>
        <w:pStyle w:val="PL"/>
        <w:shd w:val="clear" w:color="auto" w:fill="E6E6E6"/>
      </w:pPr>
      <w:r w:rsidRPr="00146683">
        <w:tab/>
        <w:t>tm9-With-8Tx-FDD-r10</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CA972D1" w14:textId="77777777" w:rsidR="009722D5" w:rsidRPr="00146683" w:rsidRDefault="009722D5" w:rsidP="009722D5">
      <w:pPr>
        <w:pStyle w:val="PL"/>
        <w:shd w:val="clear" w:color="auto" w:fill="E6E6E6"/>
      </w:pPr>
      <w:r w:rsidRPr="00146683">
        <w:tab/>
        <w:t>pmi-Disabling-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A6C952" w14:textId="77777777" w:rsidR="009722D5" w:rsidRPr="00146683" w:rsidRDefault="009722D5" w:rsidP="009722D5">
      <w:pPr>
        <w:pStyle w:val="PL"/>
        <w:shd w:val="clear" w:color="auto" w:fill="E6E6E6"/>
      </w:pPr>
      <w:r w:rsidRPr="00146683">
        <w:tab/>
        <w:t>crossCarrierScheduling-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885F8FA" w14:textId="77777777" w:rsidR="009722D5" w:rsidRPr="00146683" w:rsidRDefault="009722D5" w:rsidP="009722D5">
      <w:pPr>
        <w:pStyle w:val="PL"/>
        <w:shd w:val="clear" w:color="auto" w:fill="E6E6E6"/>
      </w:pPr>
      <w:r w:rsidRPr="00146683">
        <w:tab/>
        <w:t>simultaneousPUCCH-PUS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6AD4C69" w14:textId="77777777" w:rsidR="009722D5" w:rsidRPr="00146683" w:rsidRDefault="009722D5" w:rsidP="009722D5">
      <w:pPr>
        <w:pStyle w:val="PL"/>
        <w:shd w:val="clear" w:color="auto" w:fill="E6E6E6"/>
      </w:pPr>
      <w:r w:rsidRPr="00146683">
        <w:tab/>
        <w:t>multiClusterPUSCH-WithinCC-r10</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1593DD3" w14:textId="77777777" w:rsidR="009722D5" w:rsidRPr="00146683" w:rsidRDefault="009722D5" w:rsidP="009722D5">
      <w:pPr>
        <w:pStyle w:val="PL"/>
        <w:shd w:val="clear" w:color="auto" w:fill="E6E6E6"/>
      </w:pPr>
      <w:r w:rsidRPr="00146683">
        <w:tab/>
        <w:t>nonContiguousUL-RA-WithinCC-List-r10</w:t>
      </w:r>
      <w:r w:rsidRPr="00146683">
        <w:tab/>
        <w:t>NonContiguousUL-RA-WithinCC-List-r10</w:t>
      </w:r>
      <w:r w:rsidRPr="00146683">
        <w:tab/>
        <w:t>OPTIONAL</w:t>
      </w:r>
    </w:p>
    <w:p w14:paraId="77A58DC8" w14:textId="77777777" w:rsidR="009722D5" w:rsidRPr="00146683" w:rsidRDefault="009722D5" w:rsidP="009722D5">
      <w:pPr>
        <w:pStyle w:val="PL"/>
        <w:shd w:val="clear" w:color="auto" w:fill="E6E6E6"/>
      </w:pPr>
      <w:r w:rsidRPr="00146683">
        <w:t>}</w:t>
      </w:r>
    </w:p>
    <w:p w14:paraId="253D3276" w14:textId="77777777" w:rsidR="009722D5" w:rsidRPr="00146683" w:rsidRDefault="009722D5" w:rsidP="009722D5">
      <w:pPr>
        <w:pStyle w:val="PL"/>
        <w:shd w:val="clear" w:color="auto" w:fill="E6E6E6"/>
      </w:pPr>
    </w:p>
    <w:p w14:paraId="37C595A3" w14:textId="77777777" w:rsidR="009722D5" w:rsidRPr="00146683" w:rsidRDefault="009722D5" w:rsidP="009722D5">
      <w:pPr>
        <w:pStyle w:val="PL"/>
        <w:shd w:val="clear" w:color="auto" w:fill="E6E6E6"/>
      </w:pPr>
      <w:r w:rsidRPr="00146683">
        <w:lastRenderedPageBreak/>
        <w:t>PhyLayerParameters-v1130 ::=</w:t>
      </w:r>
      <w:r w:rsidRPr="00146683">
        <w:tab/>
      </w:r>
      <w:r w:rsidRPr="00146683">
        <w:tab/>
      </w:r>
      <w:r w:rsidRPr="00146683">
        <w:tab/>
        <w:t>SEQUENCE {</w:t>
      </w:r>
    </w:p>
    <w:p w14:paraId="320A4D9B" w14:textId="77777777" w:rsidR="009722D5" w:rsidRPr="00146683" w:rsidRDefault="009722D5" w:rsidP="009722D5">
      <w:pPr>
        <w:pStyle w:val="PL"/>
        <w:shd w:val="clear" w:color="auto" w:fill="E6E6E6"/>
      </w:pPr>
      <w:r w:rsidRPr="00146683">
        <w:tab/>
        <w:t>crs-InterfHandl-r11</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500069" w14:textId="77777777" w:rsidR="009722D5" w:rsidRPr="00146683" w:rsidRDefault="009722D5" w:rsidP="009722D5">
      <w:pPr>
        <w:pStyle w:val="PL"/>
        <w:shd w:val="clear" w:color="auto" w:fill="E6E6E6"/>
      </w:pPr>
      <w:r w:rsidRPr="00146683">
        <w:tab/>
        <w:t>ePDCCH-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82C9277" w14:textId="77777777" w:rsidR="009722D5" w:rsidRPr="00146683" w:rsidRDefault="009722D5" w:rsidP="009722D5">
      <w:pPr>
        <w:pStyle w:val="PL"/>
        <w:shd w:val="clear" w:color="auto" w:fill="E6E6E6"/>
      </w:pPr>
      <w:r w:rsidRPr="00146683">
        <w:tab/>
        <w:t>multiACK-CSI-Reporting-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FB9C4C" w14:textId="77777777" w:rsidR="009722D5" w:rsidRPr="00146683" w:rsidRDefault="009722D5" w:rsidP="009722D5">
      <w:pPr>
        <w:pStyle w:val="PL"/>
        <w:shd w:val="clear" w:color="auto" w:fill="E6E6E6"/>
      </w:pPr>
      <w:r w:rsidRPr="00146683">
        <w:tab/>
        <w:t>ss-CCH-InterfHandl-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FA7EADF" w14:textId="77777777" w:rsidR="009722D5" w:rsidRPr="00146683" w:rsidRDefault="009722D5" w:rsidP="009722D5">
      <w:pPr>
        <w:pStyle w:val="PL"/>
        <w:shd w:val="clear" w:color="auto" w:fill="E6E6E6"/>
      </w:pPr>
      <w:r w:rsidRPr="00146683">
        <w:tab/>
        <w:t>tdd-SpecialSubframe-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7EA4FFE" w14:textId="77777777" w:rsidR="009722D5" w:rsidRPr="00146683" w:rsidRDefault="009722D5" w:rsidP="009722D5">
      <w:pPr>
        <w:pStyle w:val="PL"/>
        <w:shd w:val="clear" w:color="auto" w:fill="E6E6E6"/>
      </w:pPr>
      <w:r w:rsidRPr="00146683">
        <w:tab/>
        <w:t>txDiv-PUCCH1b-ChSelect-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30B9B18" w14:textId="77777777" w:rsidR="009722D5" w:rsidRPr="00146683" w:rsidRDefault="009722D5" w:rsidP="009722D5">
      <w:pPr>
        <w:pStyle w:val="PL"/>
        <w:shd w:val="clear" w:color="auto" w:fill="E6E6E6"/>
      </w:pPr>
      <w:r w:rsidRPr="00146683">
        <w:tab/>
        <w:t>ul-CoMP-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F4996B2" w14:textId="77777777" w:rsidR="009722D5" w:rsidRPr="00146683" w:rsidRDefault="009722D5" w:rsidP="009722D5">
      <w:pPr>
        <w:pStyle w:val="PL"/>
        <w:shd w:val="clear" w:color="auto" w:fill="E6E6E6"/>
      </w:pPr>
      <w:r w:rsidRPr="00146683">
        <w:t>}</w:t>
      </w:r>
    </w:p>
    <w:p w14:paraId="75272698" w14:textId="77777777" w:rsidR="009722D5" w:rsidRPr="00146683" w:rsidRDefault="009722D5" w:rsidP="009722D5">
      <w:pPr>
        <w:pStyle w:val="PL"/>
        <w:shd w:val="clear" w:color="auto" w:fill="E6E6E6"/>
      </w:pPr>
    </w:p>
    <w:p w14:paraId="7A0096C4" w14:textId="77777777" w:rsidR="009722D5" w:rsidRPr="00146683" w:rsidRDefault="009722D5" w:rsidP="009722D5">
      <w:pPr>
        <w:pStyle w:val="PL"/>
        <w:shd w:val="clear" w:color="auto" w:fill="E6E6E6"/>
      </w:pPr>
      <w:r w:rsidRPr="00146683">
        <w:t>PhyLayerParameters-v1170 ::=</w:t>
      </w:r>
      <w:r w:rsidRPr="00146683">
        <w:tab/>
      </w:r>
      <w:r w:rsidRPr="00146683">
        <w:tab/>
      </w:r>
      <w:r w:rsidRPr="00146683">
        <w:tab/>
        <w:t>SEQUENCE {</w:t>
      </w:r>
    </w:p>
    <w:p w14:paraId="03A4DFA8" w14:textId="77777777" w:rsidR="009722D5" w:rsidRPr="00146683" w:rsidRDefault="009722D5" w:rsidP="009722D5">
      <w:pPr>
        <w:pStyle w:val="PL"/>
        <w:shd w:val="clear" w:color="auto" w:fill="E6E6E6"/>
      </w:pPr>
      <w:r w:rsidRPr="00146683">
        <w:tab/>
        <w:t>interBandTDD-CA-WithDifferentConfig-r11</w:t>
      </w:r>
      <w:r w:rsidRPr="00146683">
        <w:tab/>
        <w:t>BIT STRING (SIZE (2))</w:t>
      </w:r>
      <w:r w:rsidRPr="00146683">
        <w:tab/>
      </w:r>
      <w:r w:rsidRPr="00146683">
        <w:tab/>
      </w:r>
      <w:r w:rsidRPr="00146683">
        <w:tab/>
        <w:t>OPTIONAL</w:t>
      </w:r>
    </w:p>
    <w:p w14:paraId="6724ECA5" w14:textId="77777777" w:rsidR="009722D5" w:rsidRPr="00146683" w:rsidRDefault="009722D5" w:rsidP="009722D5">
      <w:pPr>
        <w:pStyle w:val="PL"/>
        <w:shd w:val="clear" w:color="auto" w:fill="E6E6E6"/>
      </w:pPr>
      <w:r w:rsidRPr="00146683">
        <w:t>}</w:t>
      </w:r>
    </w:p>
    <w:p w14:paraId="0E977420" w14:textId="77777777" w:rsidR="009722D5" w:rsidRPr="00146683" w:rsidRDefault="009722D5" w:rsidP="009722D5">
      <w:pPr>
        <w:pStyle w:val="PL"/>
        <w:shd w:val="clear" w:color="auto" w:fill="E6E6E6"/>
      </w:pPr>
    </w:p>
    <w:p w14:paraId="634E9E9A" w14:textId="77777777" w:rsidR="009722D5" w:rsidRPr="00146683" w:rsidRDefault="009722D5" w:rsidP="009722D5">
      <w:pPr>
        <w:pStyle w:val="PL"/>
        <w:shd w:val="clear" w:color="auto" w:fill="E6E6E6"/>
      </w:pPr>
      <w:r w:rsidRPr="00146683">
        <w:t>PhyLayerParameters-v1250 ::=</w:t>
      </w:r>
      <w:r w:rsidRPr="00146683">
        <w:tab/>
      </w:r>
      <w:r w:rsidRPr="00146683">
        <w:tab/>
      </w:r>
      <w:r w:rsidRPr="00146683">
        <w:tab/>
        <w:t>SEQUENCE {</w:t>
      </w:r>
    </w:p>
    <w:p w14:paraId="5A2775E0" w14:textId="77777777" w:rsidR="009722D5" w:rsidRPr="00146683" w:rsidRDefault="009722D5" w:rsidP="009722D5">
      <w:pPr>
        <w:pStyle w:val="PL"/>
        <w:shd w:val="clear" w:color="auto" w:fill="E6E6E6"/>
      </w:pPr>
      <w:r w:rsidRPr="00146683">
        <w:tab/>
        <w:t>e-HARQ-Pattern-FDD-r12</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6E1FCD9" w14:textId="77777777" w:rsidR="009722D5" w:rsidRPr="00146683" w:rsidRDefault="009722D5" w:rsidP="009722D5">
      <w:pPr>
        <w:pStyle w:val="PL"/>
        <w:shd w:val="clear" w:color="auto" w:fill="E6E6E6"/>
      </w:pPr>
      <w:r w:rsidRPr="00146683">
        <w:tab/>
        <w:t>enhanced-4TxCodebook</w:t>
      </w:r>
      <w:r w:rsidRPr="00146683">
        <w:rPr>
          <w:rFonts w:eastAsia="SimSun"/>
        </w:rPr>
        <w:t>-r12</w:t>
      </w:r>
      <w:r w:rsidRPr="00146683">
        <w:rPr>
          <w:rFonts w:eastAsia="SimSun"/>
        </w:rPr>
        <w:tab/>
      </w:r>
      <w:r w:rsidRPr="00146683">
        <w:rPr>
          <w:rFonts w:eastAsia="SimSun"/>
        </w:rPr>
        <w:tab/>
      </w:r>
      <w:r w:rsidRPr="00146683">
        <w:rPr>
          <w:rFonts w:eastAsia="SimSun"/>
        </w:rPr>
        <w:tab/>
      </w:r>
      <w:r w:rsidRPr="00146683">
        <w:tab/>
        <w:t>ENUMERATED {supported}</w:t>
      </w:r>
      <w:r w:rsidRPr="00146683">
        <w:rPr>
          <w:rFonts w:eastAsia="SimSun"/>
        </w:rPr>
        <w:tab/>
      </w:r>
      <w:r w:rsidRPr="00146683">
        <w:rPr>
          <w:rFonts w:eastAsia="SimSun"/>
        </w:rPr>
        <w:tab/>
      </w:r>
      <w:r w:rsidRPr="00146683">
        <w:rPr>
          <w:rFonts w:eastAsia="SimSun"/>
        </w:rPr>
        <w:tab/>
        <w:t>OPTIONAL,</w:t>
      </w:r>
    </w:p>
    <w:p w14:paraId="16ADEEF2" w14:textId="77777777" w:rsidR="009722D5" w:rsidRPr="00146683" w:rsidRDefault="009722D5" w:rsidP="009722D5">
      <w:pPr>
        <w:pStyle w:val="PL"/>
        <w:shd w:val="clear" w:color="auto" w:fill="E6E6E6"/>
      </w:pPr>
      <w:r w:rsidRPr="00146683">
        <w:tab/>
        <w:t>tdd-FDD-CA-PCellDuplex-r12</w:t>
      </w:r>
      <w:r w:rsidRPr="00146683">
        <w:tab/>
      </w:r>
      <w:r w:rsidRPr="00146683">
        <w:tab/>
      </w:r>
      <w:r w:rsidRPr="00146683">
        <w:tab/>
      </w:r>
      <w:r w:rsidRPr="00146683">
        <w:tab/>
        <w:t>BIT STRING (SIZE (2))</w:t>
      </w:r>
      <w:r w:rsidRPr="00146683">
        <w:tab/>
      </w:r>
      <w:r w:rsidRPr="00146683">
        <w:tab/>
      </w:r>
      <w:r w:rsidRPr="00146683">
        <w:tab/>
        <w:t>OPTIONAL,</w:t>
      </w:r>
    </w:p>
    <w:p w14:paraId="29B472C9" w14:textId="77777777" w:rsidR="009722D5" w:rsidRPr="00146683" w:rsidRDefault="009722D5" w:rsidP="009722D5">
      <w:pPr>
        <w:pStyle w:val="PL"/>
        <w:shd w:val="clear" w:color="auto" w:fill="E6E6E6"/>
        <w:rPr>
          <w:rFonts w:eastAsia="SimSun"/>
        </w:rPr>
      </w:pPr>
      <w:r w:rsidRPr="00146683">
        <w:rPr>
          <w:rFonts w:eastAsia="SimSun"/>
        </w:rPr>
        <w:tab/>
        <w:t>phy-TDD-ReConfig-TDD-PCell-r12</w:t>
      </w:r>
      <w:r w:rsidRPr="00146683">
        <w:rPr>
          <w:rFonts w:eastAsia="SimSun"/>
        </w:rPr>
        <w:tab/>
      </w:r>
      <w:r w:rsidRPr="00146683">
        <w:rPr>
          <w:rFonts w:eastAsia="SimSun"/>
        </w:rPr>
        <w:tab/>
      </w:r>
      <w:r w:rsidRPr="00146683">
        <w:rPr>
          <w:rFonts w:eastAsia="SimSun"/>
        </w:rPr>
        <w:tab/>
      </w:r>
      <w:r w:rsidRPr="00146683">
        <w:t>ENUMERATED {supported}</w:t>
      </w:r>
      <w:r w:rsidRPr="00146683">
        <w:rPr>
          <w:rFonts w:eastAsia="SimSun"/>
        </w:rPr>
        <w:tab/>
      </w:r>
      <w:r w:rsidRPr="00146683">
        <w:rPr>
          <w:rFonts w:eastAsia="SimSun"/>
        </w:rPr>
        <w:tab/>
      </w:r>
      <w:r w:rsidRPr="00146683">
        <w:rPr>
          <w:rFonts w:eastAsia="SimSun"/>
        </w:rPr>
        <w:tab/>
        <w:t>OPTIONAL,</w:t>
      </w:r>
    </w:p>
    <w:p w14:paraId="0AA45DB1" w14:textId="77777777" w:rsidR="009722D5" w:rsidRPr="00146683" w:rsidRDefault="009722D5" w:rsidP="009722D5">
      <w:pPr>
        <w:pStyle w:val="PL"/>
        <w:shd w:val="clear" w:color="auto" w:fill="E6E6E6"/>
        <w:rPr>
          <w:rFonts w:eastAsia="SimSun"/>
        </w:rPr>
      </w:pPr>
      <w:r w:rsidRPr="00146683">
        <w:rPr>
          <w:rFonts w:eastAsia="SimSun"/>
        </w:rPr>
        <w:tab/>
        <w:t>phy-TDD-ReConfig-FDD-PCell-r12</w:t>
      </w:r>
      <w:r w:rsidRPr="00146683">
        <w:rPr>
          <w:rFonts w:eastAsia="SimSun"/>
        </w:rPr>
        <w:tab/>
      </w:r>
      <w:r w:rsidRPr="00146683">
        <w:rPr>
          <w:rFonts w:eastAsia="SimSun"/>
        </w:rPr>
        <w:tab/>
      </w:r>
      <w:r w:rsidRPr="00146683">
        <w:rPr>
          <w:rFonts w:eastAsia="SimSun"/>
        </w:rPr>
        <w:tab/>
      </w:r>
      <w:r w:rsidRPr="00146683">
        <w:t>ENUMERATED {supported}</w:t>
      </w:r>
      <w:r w:rsidRPr="00146683">
        <w:rPr>
          <w:rFonts w:eastAsia="SimSun"/>
        </w:rPr>
        <w:tab/>
      </w:r>
      <w:r w:rsidRPr="00146683">
        <w:rPr>
          <w:rFonts w:eastAsia="SimSun"/>
        </w:rPr>
        <w:tab/>
      </w:r>
      <w:r w:rsidRPr="00146683">
        <w:rPr>
          <w:rFonts w:eastAsia="SimSun"/>
        </w:rPr>
        <w:tab/>
        <w:t>OPTIONAL,</w:t>
      </w:r>
    </w:p>
    <w:p w14:paraId="5EAB0C84" w14:textId="77777777" w:rsidR="009722D5" w:rsidRPr="00146683" w:rsidRDefault="009722D5" w:rsidP="009722D5">
      <w:pPr>
        <w:pStyle w:val="PL"/>
        <w:shd w:val="clear" w:color="auto" w:fill="E6E6E6"/>
        <w:rPr>
          <w:rFonts w:eastAsia="SimSun"/>
        </w:rPr>
      </w:pPr>
      <w:r w:rsidRPr="00146683">
        <w:tab/>
        <w:t>pusch-FeedbackMode</w:t>
      </w:r>
      <w:r w:rsidRPr="00146683">
        <w:rPr>
          <w:rFonts w:eastAsia="SimSun"/>
        </w:rPr>
        <w:t>-r12</w:t>
      </w:r>
      <w:r w:rsidRPr="00146683">
        <w:rPr>
          <w:rFonts w:eastAsia="SimSun"/>
        </w:rPr>
        <w:tab/>
      </w:r>
      <w:r w:rsidRPr="00146683">
        <w:rPr>
          <w:rFonts w:eastAsia="SimSun"/>
        </w:rPr>
        <w:tab/>
      </w:r>
      <w:r w:rsidRPr="00146683">
        <w:rPr>
          <w:rFonts w:eastAsia="SimSun"/>
        </w:rPr>
        <w:tab/>
      </w:r>
      <w:r w:rsidRPr="00146683">
        <w:tab/>
      </w:r>
      <w:r w:rsidRPr="00146683">
        <w:tab/>
        <w:t>ENUMERATED {supported}</w:t>
      </w:r>
      <w:r w:rsidRPr="00146683">
        <w:rPr>
          <w:rFonts w:eastAsia="SimSun"/>
        </w:rPr>
        <w:tab/>
      </w:r>
      <w:r w:rsidRPr="00146683">
        <w:rPr>
          <w:rFonts w:eastAsia="SimSun"/>
        </w:rPr>
        <w:tab/>
      </w:r>
      <w:r w:rsidRPr="00146683">
        <w:rPr>
          <w:rFonts w:eastAsia="SimSun"/>
        </w:rPr>
        <w:tab/>
        <w:t>OPTIONAL,</w:t>
      </w:r>
    </w:p>
    <w:p w14:paraId="630C0D27" w14:textId="77777777" w:rsidR="009722D5" w:rsidRPr="00146683" w:rsidRDefault="009722D5" w:rsidP="009722D5">
      <w:pPr>
        <w:pStyle w:val="PL"/>
        <w:shd w:val="clear" w:color="auto" w:fill="E6E6E6"/>
        <w:rPr>
          <w:rFonts w:eastAsia="SimSun"/>
        </w:rPr>
      </w:pPr>
      <w:r w:rsidRPr="00146683">
        <w:rPr>
          <w:rFonts w:eastAsia="SimSun"/>
        </w:rPr>
        <w:tab/>
        <w:t>pusch-SRS-</w:t>
      </w:r>
      <w:r w:rsidRPr="00146683">
        <w:t>PowerControl</w:t>
      </w:r>
      <w:r w:rsidRPr="00146683">
        <w:rPr>
          <w:rFonts w:eastAsia="SimSun"/>
        </w:rPr>
        <w:t>-</w:t>
      </w:r>
      <w:r w:rsidRPr="00146683">
        <w:t>SubframeSet-r12</w:t>
      </w:r>
      <w:r w:rsidRPr="00146683">
        <w:rPr>
          <w:rFonts w:eastAsia="SimSun"/>
        </w:rPr>
        <w:tab/>
      </w:r>
      <w:r w:rsidRPr="00146683">
        <w:t>ENUMERATED {supported}</w:t>
      </w:r>
      <w:r w:rsidRPr="00146683">
        <w:rPr>
          <w:rFonts w:eastAsia="SimSun"/>
        </w:rPr>
        <w:tab/>
      </w:r>
      <w:r w:rsidRPr="00146683">
        <w:rPr>
          <w:rFonts w:eastAsia="SimSun"/>
        </w:rPr>
        <w:tab/>
      </w:r>
      <w:r w:rsidRPr="00146683">
        <w:rPr>
          <w:rFonts w:eastAsia="SimSun"/>
        </w:rPr>
        <w:tab/>
        <w:t>OPTIONAL,</w:t>
      </w:r>
    </w:p>
    <w:p w14:paraId="60616BE8" w14:textId="77777777" w:rsidR="009722D5" w:rsidRPr="00146683" w:rsidRDefault="009722D5" w:rsidP="009722D5">
      <w:pPr>
        <w:pStyle w:val="PL"/>
        <w:shd w:val="clear" w:color="auto" w:fill="E6E6E6"/>
      </w:pPr>
      <w:r w:rsidRPr="00146683">
        <w:rPr>
          <w:rFonts w:eastAsia="SimSun"/>
        </w:rPr>
        <w:tab/>
        <w:t>csi-SubframeSe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r>
      <w:r w:rsidRPr="00146683">
        <w:rPr>
          <w:rFonts w:eastAsia="SimSun"/>
        </w:rPr>
        <w:tab/>
        <w:t>OPTIONAL</w:t>
      </w:r>
      <w:r w:rsidRPr="00146683">
        <w:t>,</w:t>
      </w:r>
    </w:p>
    <w:p w14:paraId="14757BD9" w14:textId="77777777" w:rsidR="009722D5" w:rsidRPr="00146683" w:rsidRDefault="009722D5" w:rsidP="009722D5">
      <w:pPr>
        <w:pStyle w:val="PL"/>
        <w:shd w:val="clear" w:color="auto" w:fill="E6E6E6"/>
      </w:pPr>
      <w:r w:rsidRPr="00146683">
        <w:tab/>
        <w:t>noResourceRestrictionForTTIBundling-r12</w:t>
      </w:r>
      <w:r w:rsidRPr="00146683">
        <w:tab/>
        <w:t>ENUMERATED {supported}</w:t>
      </w:r>
      <w:r w:rsidRPr="00146683">
        <w:tab/>
      </w:r>
      <w:r w:rsidRPr="00146683">
        <w:tab/>
      </w:r>
      <w:r w:rsidRPr="00146683">
        <w:tab/>
        <w:t>OPTIONAL,</w:t>
      </w:r>
    </w:p>
    <w:p w14:paraId="7A1D0221" w14:textId="77777777" w:rsidR="009722D5" w:rsidRPr="00146683" w:rsidRDefault="009722D5" w:rsidP="009722D5">
      <w:pPr>
        <w:pStyle w:val="PL"/>
        <w:shd w:val="clear" w:color="auto" w:fill="E6E6E6"/>
        <w:rPr>
          <w:rFonts w:eastAsia="SimSun"/>
        </w:rPr>
      </w:pPr>
      <w:r w:rsidRPr="00146683">
        <w:tab/>
        <w:t>discoverySignalsInDeactSCell-r12</w:t>
      </w:r>
      <w:r w:rsidRPr="00146683">
        <w:tab/>
      </w:r>
      <w:r w:rsidRPr="00146683">
        <w:tab/>
        <w:t>ENUMERATED {supported}</w:t>
      </w:r>
      <w:r w:rsidRPr="00146683">
        <w:tab/>
      </w:r>
      <w:r w:rsidRPr="00146683">
        <w:tab/>
      </w:r>
      <w:r w:rsidRPr="00146683">
        <w:tab/>
        <w:t>OPTIONAL</w:t>
      </w:r>
      <w:r w:rsidRPr="00146683">
        <w:rPr>
          <w:rFonts w:eastAsia="SimSun"/>
        </w:rPr>
        <w:t>,</w:t>
      </w:r>
    </w:p>
    <w:p w14:paraId="45E7A513" w14:textId="77777777" w:rsidR="009722D5" w:rsidRPr="00146683" w:rsidRDefault="009722D5" w:rsidP="009722D5">
      <w:pPr>
        <w:pStyle w:val="PL"/>
        <w:shd w:val="clear" w:color="auto" w:fill="E6E6E6"/>
      </w:pPr>
      <w:r w:rsidRPr="00146683">
        <w:rPr>
          <w:rFonts w:eastAsia="SimSun"/>
        </w:rPr>
        <w:tab/>
        <w:t>naics-Capability-List-r12</w:t>
      </w:r>
      <w:r w:rsidRPr="00146683">
        <w:rPr>
          <w:rFonts w:eastAsia="SimSun"/>
        </w:rPr>
        <w:tab/>
      </w:r>
      <w:r w:rsidRPr="00146683">
        <w:rPr>
          <w:rFonts w:eastAsia="SimSun"/>
        </w:rPr>
        <w:tab/>
      </w:r>
      <w:r w:rsidRPr="00146683">
        <w:rPr>
          <w:rFonts w:eastAsia="SimSun"/>
        </w:rPr>
        <w:tab/>
      </w:r>
      <w:r w:rsidRPr="00146683">
        <w:rPr>
          <w:rFonts w:eastAsia="SimSun"/>
        </w:rPr>
        <w:tab/>
        <w:t>NAICS-Capability-List-r12</w:t>
      </w:r>
      <w:r w:rsidRPr="00146683">
        <w:tab/>
      </w:r>
      <w:r w:rsidRPr="00146683">
        <w:tab/>
      </w:r>
      <w:r w:rsidRPr="00146683">
        <w:rPr>
          <w:rFonts w:eastAsia="SimSun"/>
        </w:rPr>
        <w:t>OPTIONAL</w:t>
      </w:r>
    </w:p>
    <w:p w14:paraId="62B491C2" w14:textId="77777777" w:rsidR="009722D5" w:rsidRPr="00146683" w:rsidRDefault="009722D5" w:rsidP="009722D5">
      <w:pPr>
        <w:pStyle w:val="PL"/>
        <w:shd w:val="clear" w:color="auto" w:fill="E6E6E6"/>
      </w:pPr>
      <w:r w:rsidRPr="00146683">
        <w:t>}</w:t>
      </w:r>
    </w:p>
    <w:p w14:paraId="4448A0BC" w14:textId="77777777" w:rsidR="009722D5" w:rsidRPr="00146683" w:rsidRDefault="009722D5" w:rsidP="009722D5">
      <w:pPr>
        <w:pStyle w:val="PL"/>
        <w:shd w:val="clear" w:color="auto" w:fill="E6E6E6"/>
      </w:pPr>
    </w:p>
    <w:p w14:paraId="314B1D4C" w14:textId="77777777" w:rsidR="009722D5" w:rsidRPr="00146683" w:rsidRDefault="009722D5" w:rsidP="009722D5">
      <w:pPr>
        <w:pStyle w:val="PL"/>
        <w:shd w:val="clear" w:color="auto" w:fill="E6E6E6"/>
      </w:pPr>
      <w:r w:rsidRPr="00146683">
        <w:t>PhyLayerParameters-v1280 ::=</w:t>
      </w:r>
      <w:r w:rsidRPr="00146683">
        <w:tab/>
      </w:r>
      <w:r w:rsidRPr="00146683">
        <w:tab/>
      </w:r>
      <w:r w:rsidRPr="00146683">
        <w:tab/>
        <w:t>SEQUENCE {</w:t>
      </w:r>
    </w:p>
    <w:p w14:paraId="29AFADA6" w14:textId="77777777" w:rsidR="009722D5" w:rsidRPr="00146683" w:rsidRDefault="009722D5" w:rsidP="009722D5">
      <w:pPr>
        <w:pStyle w:val="PL"/>
        <w:shd w:val="clear" w:color="auto" w:fill="E6E6E6"/>
      </w:pPr>
      <w:r w:rsidRPr="00146683">
        <w:tab/>
        <w:t>alternativeTBS-Indices-r12</w:t>
      </w:r>
      <w:r w:rsidRPr="00146683">
        <w:tab/>
      </w:r>
      <w:r w:rsidRPr="00146683">
        <w:tab/>
      </w:r>
      <w:r w:rsidRPr="00146683">
        <w:tab/>
      </w:r>
      <w:r w:rsidRPr="00146683">
        <w:tab/>
        <w:t>ENUMERATED {supported}</w:t>
      </w:r>
      <w:r w:rsidRPr="00146683">
        <w:tab/>
      </w:r>
      <w:r w:rsidRPr="00146683">
        <w:tab/>
      </w:r>
      <w:r w:rsidRPr="00146683">
        <w:tab/>
        <w:t>OPTIONAL</w:t>
      </w:r>
    </w:p>
    <w:p w14:paraId="53A58641" w14:textId="77777777" w:rsidR="009722D5" w:rsidRPr="00146683" w:rsidRDefault="009722D5" w:rsidP="009722D5">
      <w:pPr>
        <w:pStyle w:val="PL"/>
        <w:shd w:val="clear" w:color="auto" w:fill="E6E6E6"/>
      </w:pPr>
      <w:r w:rsidRPr="00146683">
        <w:t>}</w:t>
      </w:r>
    </w:p>
    <w:p w14:paraId="101C5A5C" w14:textId="77777777" w:rsidR="009722D5" w:rsidRPr="00146683" w:rsidRDefault="009722D5" w:rsidP="009722D5">
      <w:pPr>
        <w:pStyle w:val="PL"/>
        <w:shd w:val="clear" w:color="auto" w:fill="E6E6E6"/>
      </w:pPr>
    </w:p>
    <w:p w14:paraId="2AC340BB" w14:textId="77777777" w:rsidR="009722D5" w:rsidRPr="00146683" w:rsidRDefault="009722D5" w:rsidP="009722D5">
      <w:pPr>
        <w:pStyle w:val="PL"/>
        <w:shd w:val="clear" w:color="auto" w:fill="E6E6E6"/>
      </w:pPr>
      <w:r w:rsidRPr="00146683">
        <w:t>PhyLayerParameters-v1310 ::=</w:t>
      </w:r>
      <w:r w:rsidRPr="00146683">
        <w:tab/>
      </w:r>
      <w:r w:rsidRPr="00146683">
        <w:tab/>
      </w:r>
      <w:r w:rsidRPr="00146683">
        <w:tab/>
        <w:t>SEQUENCE {</w:t>
      </w:r>
    </w:p>
    <w:p w14:paraId="1F972073" w14:textId="77777777" w:rsidR="009722D5" w:rsidRPr="00146683" w:rsidRDefault="009722D5" w:rsidP="009722D5">
      <w:pPr>
        <w:pStyle w:val="PL"/>
        <w:shd w:val="clear" w:color="auto" w:fill="E6E6E6"/>
      </w:pPr>
      <w:r w:rsidRPr="00146683">
        <w:tab/>
        <w:t>aperiodicCSI-Reporting-r13</w:t>
      </w:r>
      <w:r w:rsidRPr="00146683">
        <w:tab/>
      </w:r>
      <w:r w:rsidRPr="00146683">
        <w:tab/>
      </w:r>
      <w:r w:rsidRPr="00146683">
        <w:tab/>
      </w:r>
      <w:r w:rsidRPr="00146683">
        <w:tab/>
        <w:t>BIT STRING (SIZE (2))</w:t>
      </w:r>
      <w:r w:rsidRPr="00146683">
        <w:tab/>
      </w:r>
      <w:r w:rsidRPr="00146683">
        <w:tab/>
      </w:r>
      <w:r w:rsidRPr="00146683">
        <w:tab/>
        <w:t>OPTIONAL,</w:t>
      </w:r>
    </w:p>
    <w:p w14:paraId="03C49F71" w14:textId="77777777" w:rsidR="009722D5" w:rsidRPr="00146683" w:rsidRDefault="009722D5" w:rsidP="009722D5">
      <w:pPr>
        <w:pStyle w:val="PL"/>
        <w:shd w:val="clear" w:color="auto" w:fill="E6E6E6"/>
      </w:pPr>
      <w:r w:rsidRPr="00146683">
        <w:tab/>
        <w:t>codebook-HARQ-ACK-r13</w:t>
      </w:r>
      <w:r w:rsidRPr="00146683">
        <w:tab/>
      </w:r>
      <w:r w:rsidRPr="00146683">
        <w:tab/>
      </w:r>
      <w:r w:rsidRPr="00146683">
        <w:tab/>
      </w:r>
      <w:r w:rsidRPr="00146683">
        <w:tab/>
      </w:r>
      <w:r w:rsidRPr="00146683">
        <w:tab/>
        <w:t>BIT STRING (SIZE (2))</w:t>
      </w:r>
      <w:r w:rsidRPr="00146683">
        <w:tab/>
      </w:r>
      <w:r w:rsidRPr="00146683">
        <w:tab/>
      </w:r>
      <w:r w:rsidRPr="00146683">
        <w:tab/>
        <w:t>OPTIONAL,</w:t>
      </w:r>
    </w:p>
    <w:p w14:paraId="2925665A" w14:textId="77777777" w:rsidR="009722D5" w:rsidRPr="00146683" w:rsidRDefault="009722D5" w:rsidP="009722D5">
      <w:pPr>
        <w:pStyle w:val="PL"/>
        <w:shd w:val="clear" w:color="auto" w:fill="E6E6E6"/>
      </w:pPr>
      <w:r w:rsidRPr="00146683">
        <w:tab/>
        <w:t>crossCarrierScheduling-B5C-r13</w:t>
      </w:r>
      <w:r w:rsidRPr="00146683">
        <w:tab/>
      </w:r>
      <w:r w:rsidRPr="00146683">
        <w:tab/>
      </w:r>
      <w:r w:rsidRPr="00146683">
        <w:tab/>
        <w:t>ENUMERATED {supported}</w:t>
      </w:r>
      <w:r w:rsidRPr="00146683">
        <w:tab/>
      </w:r>
      <w:r w:rsidRPr="00146683">
        <w:tab/>
      </w:r>
      <w:r w:rsidRPr="00146683">
        <w:tab/>
        <w:t>OPTIONAL,</w:t>
      </w:r>
    </w:p>
    <w:p w14:paraId="1AD45C4B" w14:textId="77777777" w:rsidR="009722D5" w:rsidRPr="00146683" w:rsidRDefault="009722D5" w:rsidP="009722D5">
      <w:pPr>
        <w:pStyle w:val="PL"/>
        <w:shd w:val="clear" w:color="auto" w:fill="E6E6E6"/>
      </w:pPr>
      <w:r w:rsidRPr="00146683">
        <w:tab/>
        <w:t>fdd-HARQ-Timing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FE57BAA" w14:textId="77777777" w:rsidR="009722D5" w:rsidRPr="00146683" w:rsidRDefault="009722D5" w:rsidP="009722D5">
      <w:pPr>
        <w:pStyle w:val="PL"/>
        <w:shd w:val="clear" w:color="auto" w:fill="E6E6E6"/>
      </w:pPr>
      <w:r w:rsidRPr="00146683">
        <w:tab/>
        <w:t>maxNumberUpdatedCSI-Proc-r13</w:t>
      </w:r>
      <w:r w:rsidRPr="00146683">
        <w:tab/>
      </w:r>
      <w:r w:rsidRPr="00146683">
        <w:tab/>
      </w:r>
      <w:r w:rsidRPr="00146683">
        <w:tab/>
        <w:t>INTEGER(5..32)</w:t>
      </w:r>
      <w:r w:rsidRPr="00146683">
        <w:tab/>
      </w:r>
      <w:r w:rsidRPr="00146683">
        <w:tab/>
      </w:r>
      <w:r w:rsidRPr="00146683">
        <w:tab/>
      </w:r>
      <w:r w:rsidRPr="00146683">
        <w:tab/>
      </w:r>
      <w:r w:rsidRPr="00146683">
        <w:tab/>
        <w:t>OPTIONAL,</w:t>
      </w:r>
    </w:p>
    <w:p w14:paraId="01C62179" w14:textId="77777777" w:rsidR="009722D5" w:rsidRPr="00146683" w:rsidRDefault="009722D5" w:rsidP="009722D5">
      <w:pPr>
        <w:pStyle w:val="PL"/>
        <w:shd w:val="clear" w:color="auto" w:fill="E6E6E6"/>
      </w:pPr>
      <w:r w:rsidRPr="00146683">
        <w:tab/>
        <w:t>pucch-Format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8FEC3F9" w14:textId="77777777" w:rsidR="009722D5" w:rsidRPr="00146683" w:rsidRDefault="009722D5" w:rsidP="009722D5">
      <w:pPr>
        <w:pStyle w:val="PL"/>
        <w:shd w:val="clear" w:color="auto" w:fill="E6E6E6"/>
      </w:pPr>
      <w:r w:rsidRPr="00146683">
        <w:tab/>
        <w:t>pucch-Format5-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0B0F6F5" w14:textId="77777777" w:rsidR="009722D5" w:rsidRPr="00146683" w:rsidRDefault="009722D5" w:rsidP="009722D5">
      <w:pPr>
        <w:pStyle w:val="PL"/>
        <w:shd w:val="clear" w:color="auto" w:fill="E6E6E6"/>
      </w:pPr>
      <w:r w:rsidRPr="00146683">
        <w:tab/>
        <w:t>pucch-SCell-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FFEFB22" w14:textId="77777777" w:rsidR="009722D5" w:rsidRPr="00146683" w:rsidRDefault="009722D5" w:rsidP="009722D5">
      <w:pPr>
        <w:pStyle w:val="PL"/>
        <w:shd w:val="clear" w:color="auto" w:fill="E6E6E6"/>
      </w:pPr>
      <w:r w:rsidRPr="00146683">
        <w:tab/>
        <w:t>spatialBundling-HARQ-ACK-r13</w:t>
      </w:r>
      <w:r w:rsidRPr="00146683">
        <w:tab/>
      </w:r>
      <w:r w:rsidRPr="00146683">
        <w:tab/>
      </w:r>
      <w:r w:rsidRPr="00146683">
        <w:tab/>
        <w:t>ENUMERATED {supported}</w:t>
      </w:r>
      <w:r w:rsidRPr="00146683">
        <w:tab/>
      </w:r>
      <w:r w:rsidRPr="00146683">
        <w:tab/>
      </w:r>
      <w:r w:rsidRPr="00146683">
        <w:tab/>
        <w:t>OPTIONAL,</w:t>
      </w:r>
    </w:p>
    <w:p w14:paraId="63F510EE" w14:textId="77777777" w:rsidR="009722D5" w:rsidRPr="00146683" w:rsidRDefault="009722D5" w:rsidP="009722D5">
      <w:pPr>
        <w:pStyle w:val="PL"/>
        <w:shd w:val="clear" w:color="auto" w:fill="E6E6E6"/>
      </w:pPr>
      <w:r w:rsidRPr="00146683">
        <w:tab/>
        <w:t>supportedBlindDecoding-r13</w:t>
      </w:r>
      <w:r w:rsidRPr="00146683">
        <w:tab/>
      </w:r>
      <w:r w:rsidRPr="00146683">
        <w:tab/>
      </w:r>
      <w:r w:rsidRPr="00146683">
        <w:tab/>
      </w:r>
      <w:r w:rsidRPr="00146683">
        <w:tab/>
        <w:t>SEQUENCE {</w:t>
      </w:r>
    </w:p>
    <w:p w14:paraId="4B976289" w14:textId="77777777" w:rsidR="009722D5" w:rsidRPr="00146683" w:rsidRDefault="009722D5" w:rsidP="009722D5">
      <w:pPr>
        <w:pStyle w:val="PL"/>
        <w:shd w:val="clear" w:color="auto" w:fill="E6E6E6"/>
      </w:pPr>
      <w:r w:rsidRPr="00146683">
        <w:tab/>
      </w:r>
      <w:r w:rsidRPr="00146683">
        <w:tab/>
        <w:t>maxNumberDecoding-r13</w:t>
      </w:r>
      <w:r w:rsidRPr="00146683">
        <w:tab/>
      </w:r>
      <w:r w:rsidRPr="00146683">
        <w:tab/>
      </w:r>
      <w:r w:rsidRPr="00146683">
        <w:tab/>
      </w:r>
      <w:r w:rsidRPr="00146683">
        <w:tab/>
      </w:r>
      <w:r w:rsidRPr="00146683">
        <w:tab/>
        <w:t>INTEGER(1..32)</w:t>
      </w:r>
      <w:r w:rsidR="00497FBE" w:rsidRPr="00146683">
        <w:tab/>
      </w:r>
      <w:r w:rsidRPr="00146683">
        <w:tab/>
      </w:r>
      <w:r w:rsidRPr="00146683">
        <w:tab/>
      </w:r>
      <w:r w:rsidRPr="00146683">
        <w:tab/>
        <w:t>OPTIONAL,</w:t>
      </w:r>
    </w:p>
    <w:p w14:paraId="09AC0714" w14:textId="77777777" w:rsidR="009722D5" w:rsidRPr="00146683" w:rsidRDefault="009722D5" w:rsidP="009722D5">
      <w:pPr>
        <w:pStyle w:val="PL"/>
        <w:shd w:val="clear" w:color="auto" w:fill="E6E6E6"/>
      </w:pPr>
      <w:r w:rsidRPr="00146683">
        <w:tab/>
      </w:r>
      <w:r w:rsidRPr="00146683">
        <w:tab/>
        <w:t>pdcch-CandidateReductions-r13</w:t>
      </w:r>
      <w:r w:rsidRPr="00146683">
        <w:tab/>
      </w:r>
      <w:r w:rsidRPr="00146683">
        <w:tab/>
      </w:r>
      <w:r w:rsidRPr="00146683">
        <w:tab/>
        <w:t>ENUMERATED {supported}</w:t>
      </w:r>
      <w:r w:rsidRPr="00146683">
        <w:tab/>
      </w:r>
      <w:r w:rsidRPr="00146683">
        <w:tab/>
        <w:t>OPTIONAL,</w:t>
      </w:r>
    </w:p>
    <w:p w14:paraId="27982D8F" w14:textId="77777777" w:rsidR="009722D5" w:rsidRPr="00146683" w:rsidRDefault="009722D5" w:rsidP="009722D5">
      <w:pPr>
        <w:pStyle w:val="PL"/>
        <w:shd w:val="clear" w:color="auto" w:fill="E6E6E6"/>
      </w:pPr>
      <w:r w:rsidRPr="00146683">
        <w:tab/>
      </w:r>
      <w:r w:rsidRPr="00146683">
        <w:tab/>
        <w:t>skipMonitoringDCI-Format0-1A-r13</w:t>
      </w:r>
      <w:r w:rsidRPr="00146683">
        <w:tab/>
      </w:r>
      <w:r w:rsidRPr="00146683">
        <w:tab/>
        <w:t>ENUMERATED {supported}</w:t>
      </w:r>
      <w:r w:rsidRPr="00146683">
        <w:tab/>
      </w:r>
      <w:r w:rsidRPr="00146683">
        <w:tab/>
        <w:t>OPTIONAL</w:t>
      </w:r>
    </w:p>
    <w:p w14:paraId="14188FA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D4AF4AC" w14:textId="77777777" w:rsidR="009722D5" w:rsidRPr="00146683" w:rsidRDefault="009722D5" w:rsidP="009722D5">
      <w:pPr>
        <w:pStyle w:val="PL"/>
        <w:shd w:val="clear" w:color="auto" w:fill="E6E6E6"/>
      </w:pPr>
      <w:r w:rsidRPr="00146683">
        <w:tab/>
        <w:t>uci-PUSCH-Ext-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F993484" w14:textId="77777777" w:rsidR="009722D5" w:rsidRPr="00146683" w:rsidRDefault="009722D5" w:rsidP="009722D5">
      <w:pPr>
        <w:pStyle w:val="PL"/>
        <w:shd w:val="clear" w:color="auto" w:fill="E6E6E6"/>
      </w:pPr>
      <w:r w:rsidRPr="00146683">
        <w:tab/>
        <w:t>crs-InterfMitigationTM10-r13</w:t>
      </w:r>
      <w:r w:rsidRPr="00146683">
        <w:tab/>
      </w:r>
      <w:r w:rsidRPr="00146683">
        <w:tab/>
      </w:r>
      <w:r w:rsidRPr="00146683">
        <w:tab/>
        <w:t>ENUMERATED {supported}</w:t>
      </w:r>
      <w:r w:rsidRPr="00146683">
        <w:tab/>
      </w:r>
      <w:r w:rsidRPr="00146683">
        <w:tab/>
      </w:r>
      <w:r w:rsidRPr="00146683">
        <w:tab/>
        <w:t>OPTIONAL,</w:t>
      </w:r>
    </w:p>
    <w:p w14:paraId="0380711E" w14:textId="77777777" w:rsidR="009722D5" w:rsidRPr="00146683" w:rsidRDefault="009722D5" w:rsidP="009722D5">
      <w:pPr>
        <w:pStyle w:val="PL"/>
        <w:shd w:val="clear" w:color="auto" w:fill="E6E6E6"/>
      </w:pPr>
      <w:r w:rsidRPr="00146683">
        <w:tab/>
        <w:t>pdsch-CollisionHandling-r13</w:t>
      </w:r>
      <w:r w:rsidRPr="00146683">
        <w:tab/>
      </w:r>
      <w:r w:rsidRPr="00146683">
        <w:tab/>
      </w:r>
      <w:r w:rsidRPr="00146683">
        <w:tab/>
      </w:r>
      <w:r w:rsidRPr="00146683">
        <w:tab/>
        <w:t>ENUMERATED {supported}</w:t>
      </w:r>
      <w:r w:rsidRPr="00146683">
        <w:tab/>
      </w:r>
      <w:r w:rsidRPr="00146683">
        <w:tab/>
      </w:r>
      <w:r w:rsidRPr="00146683">
        <w:tab/>
        <w:t>OPTIONAL</w:t>
      </w:r>
    </w:p>
    <w:p w14:paraId="7180321C" w14:textId="77777777" w:rsidR="009722D5" w:rsidRPr="00146683" w:rsidRDefault="009722D5" w:rsidP="009722D5">
      <w:pPr>
        <w:pStyle w:val="PL"/>
        <w:shd w:val="clear" w:color="auto" w:fill="E6E6E6"/>
      </w:pPr>
      <w:r w:rsidRPr="00146683">
        <w:t>}</w:t>
      </w:r>
    </w:p>
    <w:p w14:paraId="5E0F4E70" w14:textId="77777777" w:rsidR="009722D5" w:rsidRPr="00146683" w:rsidRDefault="009722D5" w:rsidP="009722D5">
      <w:pPr>
        <w:pStyle w:val="PL"/>
        <w:shd w:val="clear" w:color="auto" w:fill="E6E6E6"/>
      </w:pPr>
    </w:p>
    <w:p w14:paraId="0C40F8AE" w14:textId="77777777" w:rsidR="009722D5" w:rsidRPr="00146683" w:rsidRDefault="009722D5" w:rsidP="009722D5">
      <w:pPr>
        <w:pStyle w:val="PL"/>
        <w:shd w:val="clear" w:color="auto" w:fill="E6E6E6"/>
      </w:pPr>
      <w:r w:rsidRPr="00146683">
        <w:t>PhyLayerParameters-v1320 ::=</w:t>
      </w:r>
      <w:r w:rsidRPr="00146683">
        <w:tab/>
      </w:r>
      <w:r w:rsidRPr="00146683">
        <w:tab/>
      </w:r>
      <w:r w:rsidRPr="00146683">
        <w:tab/>
        <w:t>SEQUENCE {</w:t>
      </w:r>
    </w:p>
    <w:p w14:paraId="3390E475" w14:textId="77777777" w:rsidR="009722D5" w:rsidRPr="00146683" w:rsidRDefault="009722D5" w:rsidP="009722D5">
      <w:pPr>
        <w:pStyle w:val="PL"/>
        <w:shd w:val="clear" w:color="auto" w:fill="E6E6E6"/>
      </w:pPr>
      <w:r w:rsidRPr="00146683">
        <w:tab/>
        <w:t>mimo-UE-Parameters-r13</w:t>
      </w:r>
      <w:r w:rsidRPr="00146683">
        <w:tab/>
      </w:r>
      <w:r w:rsidRPr="00146683">
        <w:tab/>
      </w:r>
      <w:r w:rsidRPr="00146683">
        <w:tab/>
      </w:r>
      <w:r w:rsidRPr="00146683">
        <w:tab/>
      </w:r>
      <w:r w:rsidRPr="00146683">
        <w:tab/>
        <w:t>MIMO-UE-Parameters-r13</w:t>
      </w:r>
      <w:r w:rsidRPr="00146683">
        <w:tab/>
      </w:r>
      <w:r w:rsidRPr="00146683">
        <w:tab/>
      </w:r>
      <w:r w:rsidRPr="00146683">
        <w:tab/>
        <w:t>OPTIONAL</w:t>
      </w:r>
    </w:p>
    <w:p w14:paraId="58992DA6" w14:textId="77777777" w:rsidR="009722D5" w:rsidRPr="00146683" w:rsidRDefault="009722D5" w:rsidP="009722D5">
      <w:pPr>
        <w:pStyle w:val="PL"/>
        <w:shd w:val="clear" w:color="auto" w:fill="E6E6E6"/>
      </w:pPr>
      <w:r w:rsidRPr="00146683">
        <w:t>}</w:t>
      </w:r>
    </w:p>
    <w:p w14:paraId="07792EA5" w14:textId="77777777" w:rsidR="009722D5" w:rsidRPr="00146683" w:rsidRDefault="009722D5" w:rsidP="009722D5">
      <w:pPr>
        <w:pStyle w:val="PL"/>
        <w:shd w:val="pct10" w:color="auto" w:fill="auto"/>
      </w:pPr>
    </w:p>
    <w:p w14:paraId="4EFF34A6" w14:textId="77777777" w:rsidR="009722D5" w:rsidRPr="00146683" w:rsidRDefault="009722D5" w:rsidP="009722D5">
      <w:pPr>
        <w:pStyle w:val="PL"/>
        <w:shd w:val="pct10" w:color="auto" w:fill="auto"/>
      </w:pPr>
      <w:r w:rsidRPr="00146683">
        <w:t>PhyLayerParameters-v1330 ::=</w:t>
      </w:r>
      <w:r w:rsidRPr="00146683">
        <w:tab/>
      </w:r>
      <w:r w:rsidRPr="00146683">
        <w:tab/>
      </w:r>
      <w:r w:rsidRPr="00146683">
        <w:tab/>
        <w:t>SEQUENCE {</w:t>
      </w:r>
    </w:p>
    <w:p w14:paraId="2F93B3CD" w14:textId="77777777" w:rsidR="009722D5" w:rsidRPr="00146683" w:rsidRDefault="009722D5" w:rsidP="009722D5">
      <w:pPr>
        <w:pStyle w:val="PL"/>
        <w:shd w:val="pct10" w:color="auto" w:fill="auto"/>
      </w:pPr>
      <w:r w:rsidRPr="00146683">
        <w:tab/>
        <w:t>cch-InterfMitigation-RefRecTypeA-r13</w:t>
      </w:r>
      <w:r w:rsidRPr="00146683">
        <w:tab/>
        <w:t>ENUMERATED {supported}</w:t>
      </w:r>
      <w:r w:rsidRPr="00146683">
        <w:tab/>
      </w:r>
      <w:r w:rsidRPr="00146683">
        <w:tab/>
      </w:r>
      <w:r w:rsidRPr="00146683">
        <w:tab/>
        <w:t>OPTIONAL,</w:t>
      </w:r>
    </w:p>
    <w:p w14:paraId="50657DBD" w14:textId="77777777" w:rsidR="009722D5" w:rsidRPr="00146683" w:rsidRDefault="009722D5" w:rsidP="009722D5">
      <w:pPr>
        <w:pStyle w:val="PL"/>
        <w:shd w:val="pct10" w:color="auto" w:fill="auto"/>
      </w:pPr>
      <w:r w:rsidRPr="00146683">
        <w:tab/>
        <w:t>cch-InterfMitigation-RefRecTypeB-r13</w:t>
      </w:r>
      <w:r w:rsidRPr="00146683">
        <w:tab/>
        <w:t>ENUMERATED {supported}</w:t>
      </w:r>
      <w:r w:rsidRPr="00146683">
        <w:tab/>
      </w:r>
      <w:r w:rsidRPr="00146683">
        <w:tab/>
      </w:r>
      <w:r w:rsidRPr="00146683">
        <w:tab/>
        <w:t>OPTIONAL,</w:t>
      </w:r>
    </w:p>
    <w:p w14:paraId="60959353" w14:textId="77777777" w:rsidR="009722D5" w:rsidRPr="00146683" w:rsidRDefault="009722D5" w:rsidP="009722D5">
      <w:pPr>
        <w:pStyle w:val="PL"/>
        <w:shd w:val="pct10" w:color="auto" w:fill="auto"/>
      </w:pPr>
      <w:r w:rsidRPr="00146683">
        <w:tab/>
        <w:t>cch-InterfMitigation-MaxNumCCs-r13</w:t>
      </w:r>
      <w:r w:rsidRPr="00146683">
        <w:tab/>
      </w:r>
      <w:r w:rsidRPr="00146683">
        <w:tab/>
        <w:t>INTEGER (1.. maxServCell-r13)</w:t>
      </w:r>
      <w:r w:rsidRPr="00146683">
        <w:tab/>
        <w:t>OPTIONAL,</w:t>
      </w:r>
    </w:p>
    <w:p w14:paraId="6541C4EC" w14:textId="77777777" w:rsidR="009722D5" w:rsidRPr="00146683" w:rsidRDefault="009722D5" w:rsidP="009722D5">
      <w:pPr>
        <w:pStyle w:val="PL"/>
        <w:shd w:val="pct10" w:color="auto" w:fill="auto"/>
      </w:pPr>
      <w:r w:rsidRPr="00146683">
        <w:tab/>
        <w:t>crs-InterfMitigationTM1toTM9-r13</w:t>
      </w:r>
      <w:r w:rsidRPr="00146683">
        <w:tab/>
      </w:r>
      <w:r w:rsidRPr="00146683">
        <w:tab/>
        <w:t>INTEGER (1.. maxServCell-r13)</w:t>
      </w:r>
      <w:r w:rsidRPr="00146683">
        <w:tab/>
        <w:t>OPTIONAL</w:t>
      </w:r>
    </w:p>
    <w:p w14:paraId="272C6F8C" w14:textId="77777777" w:rsidR="009722D5" w:rsidRPr="00146683" w:rsidRDefault="009722D5" w:rsidP="009722D5">
      <w:pPr>
        <w:pStyle w:val="PL"/>
        <w:shd w:val="pct10" w:color="auto" w:fill="auto"/>
      </w:pPr>
      <w:r w:rsidRPr="00146683">
        <w:t>}</w:t>
      </w:r>
    </w:p>
    <w:p w14:paraId="6EC01138" w14:textId="77777777" w:rsidR="00DD04ED" w:rsidRPr="00146683" w:rsidRDefault="00DD04ED" w:rsidP="00DD04ED">
      <w:pPr>
        <w:pStyle w:val="PL"/>
        <w:shd w:val="clear" w:color="auto" w:fill="E6E6E6"/>
      </w:pPr>
      <w:bookmarkStart w:id="4842" w:name="_Hlk6667976"/>
    </w:p>
    <w:p w14:paraId="5961767F" w14:textId="77777777" w:rsidR="00DD04ED" w:rsidRPr="00146683" w:rsidRDefault="00DD04ED" w:rsidP="00DD04ED">
      <w:pPr>
        <w:pStyle w:val="PL"/>
        <w:shd w:val="clear" w:color="auto" w:fill="E6E6E6"/>
      </w:pPr>
      <w:r w:rsidRPr="00146683">
        <w:t>PhyLayerParameters-v13e0 ::=</w:t>
      </w:r>
      <w:r w:rsidRPr="00146683">
        <w:tab/>
      </w:r>
      <w:r w:rsidRPr="00146683">
        <w:tab/>
      </w:r>
      <w:r w:rsidRPr="00146683">
        <w:tab/>
        <w:t>SEQUENCE {</w:t>
      </w:r>
    </w:p>
    <w:p w14:paraId="0B0BC85F" w14:textId="77777777" w:rsidR="00DD04ED" w:rsidRPr="00146683" w:rsidRDefault="00DD04ED" w:rsidP="00DD04ED">
      <w:pPr>
        <w:pStyle w:val="PL"/>
        <w:shd w:val="clear" w:color="auto" w:fill="E6E6E6"/>
      </w:pPr>
      <w:r w:rsidRPr="00146683">
        <w:tab/>
        <w:t>mimo-UE-Parameters-v13e0</w:t>
      </w:r>
      <w:r w:rsidRPr="00146683">
        <w:tab/>
      </w:r>
      <w:r w:rsidRPr="00146683">
        <w:tab/>
      </w:r>
      <w:r w:rsidRPr="00146683">
        <w:tab/>
      </w:r>
      <w:r w:rsidRPr="00146683">
        <w:tab/>
        <w:t>MIMO-UE-Parameters-v13e0</w:t>
      </w:r>
      <w:r w:rsidRPr="00146683">
        <w:tab/>
      </w:r>
    </w:p>
    <w:p w14:paraId="5E129D02" w14:textId="77777777" w:rsidR="00DD04ED" w:rsidRPr="00146683" w:rsidRDefault="00DD04ED" w:rsidP="00DD04ED">
      <w:pPr>
        <w:pStyle w:val="PL"/>
        <w:shd w:val="clear" w:color="auto" w:fill="E6E6E6"/>
      </w:pPr>
      <w:r w:rsidRPr="00146683">
        <w:t>}</w:t>
      </w:r>
    </w:p>
    <w:bookmarkEnd w:id="4842"/>
    <w:p w14:paraId="0B1E2DEC" w14:textId="77777777" w:rsidR="009722D5" w:rsidRPr="00146683" w:rsidRDefault="009722D5" w:rsidP="009722D5">
      <w:pPr>
        <w:pStyle w:val="PL"/>
        <w:shd w:val="clear" w:color="auto" w:fill="E6E6E6"/>
      </w:pPr>
    </w:p>
    <w:p w14:paraId="1FD46232" w14:textId="77777777" w:rsidR="009722D5" w:rsidRPr="00146683" w:rsidRDefault="009722D5" w:rsidP="009722D5">
      <w:pPr>
        <w:pStyle w:val="PL"/>
        <w:shd w:val="clear" w:color="auto" w:fill="E6E6E6"/>
      </w:pPr>
      <w:r w:rsidRPr="00146683">
        <w:t>PhyLayerParameters-v</w:t>
      </w:r>
      <w:r w:rsidR="00E56A3C" w:rsidRPr="00146683">
        <w:t>1430</w:t>
      </w:r>
      <w:r w:rsidRPr="00146683">
        <w:t xml:space="preserve"> ::=</w:t>
      </w:r>
      <w:r w:rsidRPr="00146683">
        <w:tab/>
      </w:r>
      <w:r w:rsidRPr="00146683">
        <w:tab/>
      </w:r>
      <w:r w:rsidRPr="00146683">
        <w:tab/>
        <w:t>SEQUENCE {</w:t>
      </w:r>
    </w:p>
    <w:p w14:paraId="31C7D921" w14:textId="77777777" w:rsidR="000317AB" w:rsidRPr="00146683" w:rsidRDefault="000317AB" w:rsidP="000317AB">
      <w:pPr>
        <w:pStyle w:val="PL"/>
        <w:shd w:val="clear" w:color="auto" w:fill="E6E6E6"/>
      </w:pPr>
      <w:r w:rsidRPr="00146683">
        <w:tab/>
        <w:t>ce-PUSCH-NB-MaxTBS-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E18CF8" w14:textId="77777777" w:rsidR="000317AB" w:rsidRPr="00146683" w:rsidRDefault="000317AB" w:rsidP="000317AB">
      <w:pPr>
        <w:pStyle w:val="PL"/>
        <w:shd w:val="clear" w:color="auto" w:fill="E6E6E6"/>
      </w:pPr>
      <w:r w:rsidRPr="00146683">
        <w:tab/>
        <w:t>ce-PDSCH-PUSCH-MaxBandwidth-r14</w:t>
      </w:r>
      <w:r w:rsidRPr="00146683">
        <w:tab/>
      </w:r>
      <w:r w:rsidRPr="00146683">
        <w:tab/>
      </w:r>
      <w:r w:rsidRPr="00146683">
        <w:tab/>
        <w:t>ENUMERATED {bw5, bw20}</w:t>
      </w:r>
      <w:r w:rsidRPr="00146683">
        <w:tab/>
      </w:r>
      <w:r w:rsidRPr="00146683">
        <w:tab/>
      </w:r>
      <w:r w:rsidRPr="00146683">
        <w:tab/>
        <w:t>OPTIONAL,</w:t>
      </w:r>
    </w:p>
    <w:p w14:paraId="19E9F8F6" w14:textId="77777777" w:rsidR="000317AB" w:rsidRPr="00146683" w:rsidRDefault="000317AB" w:rsidP="000317AB">
      <w:pPr>
        <w:pStyle w:val="PL"/>
        <w:shd w:val="clear" w:color="auto" w:fill="E6E6E6"/>
      </w:pPr>
      <w:r w:rsidRPr="00146683">
        <w:tab/>
        <w:t>ce-HARQ-Ack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00BA4D" w14:textId="77777777" w:rsidR="000317AB" w:rsidRPr="00146683" w:rsidRDefault="000317AB" w:rsidP="000317AB">
      <w:pPr>
        <w:pStyle w:val="PL"/>
        <w:shd w:val="clear" w:color="auto" w:fill="E6E6E6"/>
      </w:pPr>
      <w:r w:rsidRPr="00146683">
        <w:tab/>
        <w:t>ce-PDSCH-TenProcesses-r14</w:t>
      </w:r>
      <w:r w:rsidRPr="00146683">
        <w:tab/>
      </w:r>
      <w:r w:rsidRPr="00146683">
        <w:tab/>
      </w:r>
      <w:r w:rsidRPr="00146683">
        <w:tab/>
      </w:r>
      <w:r w:rsidRPr="00146683">
        <w:tab/>
        <w:t>ENUMERATED {supported}</w:t>
      </w:r>
      <w:r w:rsidRPr="00146683">
        <w:tab/>
      </w:r>
      <w:r w:rsidRPr="00146683">
        <w:tab/>
      </w:r>
      <w:r w:rsidRPr="00146683">
        <w:tab/>
        <w:t>OPTIONAL,</w:t>
      </w:r>
    </w:p>
    <w:p w14:paraId="76F7FA01" w14:textId="77777777" w:rsidR="000317AB" w:rsidRPr="00146683" w:rsidRDefault="000317AB" w:rsidP="000317AB">
      <w:pPr>
        <w:pStyle w:val="PL"/>
        <w:shd w:val="clear" w:color="auto" w:fill="E6E6E6"/>
      </w:pPr>
      <w:r w:rsidRPr="00146683">
        <w:tab/>
        <w:t>ce-RetuningSymbols-r14</w:t>
      </w:r>
      <w:r w:rsidRPr="00146683">
        <w:tab/>
      </w:r>
      <w:r w:rsidRPr="00146683">
        <w:tab/>
      </w:r>
      <w:r w:rsidRPr="00146683">
        <w:tab/>
      </w:r>
      <w:r w:rsidRPr="00146683">
        <w:tab/>
      </w:r>
      <w:r w:rsidRPr="00146683">
        <w:tab/>
        <w:t>ENUMERATED {n0, n1}</w:t>
      </w:r>
      <w:r w:rsidRPr="00146683">
        <w:tab/>
      </w:r>
      <w:r w:rsidRPr="00146683">
        <w:tab/>
      </w:r>
      <w:r w:rsidRPr="00146683">
        <w:tab/>
      </w:r>
      <w:r w:rsidRPr="00146683">
        <w:tab/>
        <w:t>OPTIONAL,</w:t>
      </w:r>
    </w:p>
    <w:p w14:paraId="223EF6FF" w14:textId="77777777" w:rsidR="000317AB" w:rsidRPr="00146683" w:rsidRDefault="000317AB" w:rsidP="000317AB">
      <w:pPr>
        <w:pStyle w:val="PL"/>
        <w:shd w:val="clear" w:color="auto" w:fill="E6E6E6"/>
      </w:pPr>
      <w:r w:rsidRPr="00146683">
        <w:tab/>
        <w:t>ce-PDSCH-PUSCH-Enhancement-r14</w:t>
      </w:r>
      <w:r w:rsidRPr="00146683">
        <w:tab/>
      </w:r>
      <w:r w:rsidRPr="00146683">
        <w:tab/>
      </w:r>
      <w:r w:rsidRPr="00146683">
        <w:tab/>
        <w:t>ENUMERATED {supported}</w:t>
      </w:r>
      <w:r w:rsidRPr="00146683">
        <w:tab/>
      </w:r>
      <w:r w:rsidRPr="00146683">
        <w:tab/>
      </w:r>
      <w:r w:rsidRPr="00146683">
        <w:tab/>
        <w:t>OPTIONAL,</w:t>
      </w:r>
    </w:p>
    <w:p w14:paraId="64964736" w14:textId="77777777" w:rsidR="000317AB" w:rsidRPr="00146683" w:rsidRDefault="000317AB" w:rsidP="000317AB">
      <w:pPr>
        <w:pStyle w:val="PL"/>
        <w:shd w:val="clear" w:color="auto" w:fill="E6E6E6"/>
      </w:pPr>
      <w:r w:rsidRPr="00146683">
        <w:tab/>
        <w:t>ce-SchedulingEnhancement-r14</w:t>
      </w:r>
      <w:r w:rsidRPr="00146683">
        <w:tab/>
      </w:r>
      <w:r w:rsidRPr="00146683">
        <w:tab/>
      </w:r>
      <w:r w:rsidRPr="00146683">
        <w:tab/>
        <w:t>ENUMERATED {supported}</w:t>
      </w:r>
      <w:r w:rsidRPr="00146683">
        <w:tab/>
      </w:r>
      <w:r w:rsidRPr="00146683">
        <w:tab/>
      </w:r>
      <w:r w:rsidRPr="00146683">
        <w:tab/>
        <w:t>OPTIONAL,</w:t>
      </w:r>
    </w:p>
    <w:p w14:paraId="7436D3C2" w14:textId="77777777" w:rsidR="000317AB" w:rsidRPr="00146683" w:rsidRDefault="000317AB" w:rsidP="000317AB">
      <w:pPr>
        <w:pStyle w:val="PL"/>
        <w:shd w:val="clear" w:color="auto" w:fill="E6E6E6"/>
      </w:pPr>
      <w:r w:rsidRPr="00146683">
        <w:tab/>
        <w:t>ce-SRS-Enhancemen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6669DF4" w14:textId="77777777" w:rsidR="000317AB" w:rsidRPr="00146683" w:rsidRDefault="000317AB" w:rsidP="000317AB">
      <w:pPr>
        <w:pStyle w:val="PL"/>
        <w:shd w:val="clear" w:color="auto" w:fill="E6E6E6"/>
      </w:pPr>
      <w:r w:rsidRPr="00146683">
        <w:tab/>
        <w:t>ce-PUCCH-Enhancement-r14</w:t>
      </w:r>
      <w:r w:rsidRPr="00146683">
        <w:tab/>
      </w:r>
      <w:r w:rsidRPr="00146683">
        <w:tab/>
      </w:r>
      <w:r w:rsidRPr="00146683">
        <w:tab/>
      </w:r>
      <w:r w:rsidRPr="00146683">
        <w:tab/>
        <w:t>ENUMERATED {supported}</w:t>
      </w:r>
      <w:r w:rsidRPr="00146683">
        <w:tab/>
      </w:r>
      <w:r w:rsidRPr="00146683">
        <w:tab/>
      </w:r>
      <w:r w:rsidRPr="00146683">
        <w:tab/>
        <w:t>OPTIONAL,</w:t>
      </w:r>
    </w:p>
    <w:p w14:paraId="59C689CF" w14:textId="77777777" w:rsidR="009722D5" w:rsidRPr="00146683" w:rsidRDefault="009722D5" w:rsidP="009722D5">
      <w:pPr>
        <w:pStyle w:val="PL"/>
        <w:shd w:val="clear" w:color="auto" w:fill="E6E6E6"/>
      </w:pPr>
      <w:r w:rsidRPr="00146683">
        <w:tab/>
        <w:t>ce-ClosedLoopTxAntennaSelection-r14</w:t>
      </w:r>
      <w:r w:rsidRPr="00146683">
        <w:tab/>
      </w:r>
      <w:r w:rsidRPr="00146683">
        <w:tab/>
        <w:t>ENUMERATED {supported}</w:t>
      </w:r>
      <w:r w:rsidRPr="00146683">
        <w:tab/>
      </w:r>
      <w:r w:rsidRPr="00146683">
        <w:tab/>
      </w:r>
      <w:r w:rsidRPr="00146683">
        <w:tab/>
        <w:t>OPTIONAL,</w:t>
      </w:r>
    </w:p>
    <w:p w14:paraId="30A1A0E4" w14:textId="77777777" w:rsidR="009722D5" w:rsidRPr="00146683" w:rsidRDefault="009722D5" w:rsidP="009722D5">
      <w:pPr>
        <w:pStyle w:val="PL"/>
        <w:shd w:val="clear" w:color="auto" w:fill="E6E6E6"/>
      </w:pPr>
      <w:r w:rsidRPr="00146683">
        <w:lastRenderedPageBreak/>
        <w:tab/>
        <w:t>tdd-SpecialSubframe-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A62ABD" w14:textId="77777777" w:rsidR="00983EA2" w:rsidRPr="00146683" w:rsidRDefault="00983EA2" w:rsidP="009722D5">
      <w:pPr>
        <w:pStyle w:val="PL"/>
        <w:shd w:val="clear" w:color="auto" w:fill="E6E6E6"/>
      </w:pPr>
      <w:r w:rsidRPr="00146683">
        <w:tab/>
        <w:t>tdd-TTI-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8C25B51" w14:textId="77777777" w:rsidR="009722D5" w:rsidRPr="00146683" w:rsidRDefault="009722D5" w:rsidP="009722D5">
      <w:pPr>
        <w:pStyle w:val="PL"/>
        <w:shd w:val="clear" w:color="auto" w:fill="E6E6E6"/>
      </w:pPr>
      <w:r w:rsidRPr="00146683">
        <w:tab/>
        <w:t>dmrs-LessUp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361748" w14:textId="77777777" w:rsidR="006844B8" w:rsidRPr="00146683" w:rsidRDefault="009722D5" w:rsidP="006844B8">
      <w:pPr>
        <w:pStyle w:val="PL"/>
        <w:shd w:val="clear" w:color="auto" w:fill="E6E6E6"/>
      </w:pPr>
      <w:r w:rsidRPr="00146683">
        <w:tab/>
        <w:t>mimo-UE-Parameters-v</w:t>
      </w:r>
      <w:r w:rsidR="00E56A3C" w:rsidRPr="00146683">
        <w:t>1430</w:t>
      </w:r>
      <w:r w:rsidRPr="00146683">
        <w:tab/>
      </w:r>
      <w:r w:rsidRPr="00146683">
        <w:tab/>
      </w:r>
      <w:r w:rsidRPr="00146683">
        <w:tab/>
      </w:r>
      <w:r w:rsidRPr="00146683">
        <w:tab/>
        <w:t>MIMO-UE-Parameters-v</w:t>
      </w:r>
      <w:r w:rsidR="00E56A3C" w:rsidRPr="00146683">
        <w:t>1430</w:t>
      </w:r>
      <w:r w:rsidRPr="00146683">
        <w:tab/>
      </w:r>
      <w:r w:rsidRPr="00146683">
        <w:tab/>
        <w:t>OPTIONAL</w:t>
      </w:r>
      <w:r w:rsidR="006844B8" w:rsidRPr="00146683">
        <w:t>,</w:t>
      </w:r>
    </w:p>
    <w:p w14:paraId="3D27EB5D" w14:textId="77777777" w:rsidR="001B4011" w:rsidRPr="00146683" w:rsidRDefault="006844B8" w:rsidP="001B4011">
      <w:pPr>
        <w:pStyle w:val="PL"/>
        <w:shd w:val="clear" w:color="auto" w:fill="E6E6E6"/>
      </w:pPr>
      <w:r w:rsidRPr="00146683">
        <w:tab/>
        <w:t>alternativeTBS-Index-r14</w:t>
      </w:r>
      <w:r w:rsidRPr="00146683">
        <w:tab/>
      </w:r>
      <w:r w:rsidRPr="00146683">
        <w:tab/>
      </w:r>
      <w:r w:rsidRPr="00146683">
        <w:tab/>
      </w:r>
      <w:r w:rsidRPr="00146683">
        <w:tab/>
        <w:t>ENUMERATED {supported}</w:t>
      </w:r>
      <w:r w:rsidRPr="00146683">
        <w:tab/>
      </w:r>
      <w:r w:rsidRPr="00146683">
        <w:tab/>
      </w:r>
      <w:r w:rsidRPr="00146683">
        <w:tab/>
        <w:t>OPTIONAL</w:t>
      </w:r>
      <w:r w:rsidR="001B4011" w:rsidRPr="00146683">
        <w:t>,</w:t>
      </w:r>
    </w:p>
    <w:p w14:paraId="3F7D3031" w14:textId="77777777" w:rsidR="009722D5" w:rsidRPr="00146683" w:rsidRDefault="001B4011" w:rsidP="001B4011">
      <w:pPr>
        <w:pStyle w:val="PL"/>
        <w:shd w:val="clear" w:color="auto" w:fill="E6E6E6"/>
      </w:pPr>
      <w:r w:rsidRPr="00146683">
        <w:tab/>
        <w:t>feMBMS-Unicast-Parameters-r14</w:t>
      </w:r>
      <w:r w:rsidRPr="00146683">
        <w:tab/>
      </w:r>
      <w:r w:rsidRPr="00146683">
        <w:tab/>
      </w:r>
      <w:r w:rsidRPr="00146683">
        <w:tab/>
        <w:t>FeMBMS-Unicast-Parameters-r14</w:t>
      </w:r>
      <w:r w:rsidRPr="00146683">
        <w:tab/>
        <w:t>OPTIONAL</w:t>
      </w:r>
    </w:p>
    <w:p w14:paraId="40AEA6BC" w14:textId="77777777" w:rsidR="009722D5" w:rsidRPr="00146683" w:rsidRDefault="009722D5" w:rsidP="009722D5">
      <w:pPr>
        <w:pStyle w:val="PL"/>
        <w:shd w:val="clear" w:color="auto" w:fill="E6E6E6"/>
      </w:pPr>
      <w:r w:rsidRPr="00146683">
        <w:t>}</w:t>
      </w:r>
    </w:p>
    <w:p w14:paraId="073F5976" w14:textId="77777777" w:rsidR="003F0191" w:rsidRPr="00146683" w:rsidRDefault="003F0191" w:rsidP="003F0191">
      <w:pPr>
        <w:pStyle w:val="PL"/>
        <w:shd w:val="clear" w:color="auto" w:fill="E6E6E6"/>
      </w:pPr>
    </w:p>
    <w:p w14:paraId="2457AB35" w14:textId="77777777" w:rsidR="003F0191" w:rsidRPr="00146683" w:rsidRDefault="003F0191" w:rsidP="003F0191">
      <w:pPr>
        <w:pStyle w:val="PL"/>
        <w:shd w:val="clear" w:color="auto" w:fill="E6E6E6"/>
      </w:pPr>
      <w:r w:rsidRPr="00146683">
        <w:t>PhyLayerParameters-v1450 ::=</w:t>
      </w:r>
      <w:r w:rsidRPr="00146683">
        <w:tab/>
      </w:r>
      <w:r w:rsidRPr="00146683">
        <w:tab/>
      </w:r>
      <w:r w:rsidRPr="00146683">
        <w:tab/>
        <w:t>SEQUENCE {</w:t>
      </w:r>
    </w:p>
    <w:p w14:paraId="524FD197" w14:textId="77777777" w:rsidR="003F0191" w:rsidRPr="00146683" w:rsidRDefault="003F0191" w:rsidP="003F0191">
      <w:pPr>
        <w:pStyle w:val="PL"/>
        <w:shd w:val="clear" w:color="auto" w:fill="E6E6E6"/>
      </w:pPr>
      <w:r w:rsidRPr="00146683">
        <w:tab/>
        <w:t>ce-SRS-EnhancementWithoutComb4-r14</w:t>
      </w:r>
      <w:r w:rsidRPr="00146683">
        <w:tab/>
      </w:r>
      <w:r w:rsidRPr="00146683">
        <w:tab/>
        <w:t>ENUMERATED {supported}</w:t>
      </w:r>
      <w:r w:rsidRPr="00146683">
        <w:tab/>
      </w:r>
      <w:r w:rsidRPr="00146683">
        <w:tab/>
      </w:r>
      <w:r w:rsidRPr="00146683">
        <w:tab/>
        <w:t>OPTIONAL</w:t>
      </w:r>
      <w:r w:rsidR="002B0C6C" w:rsidRPr="00146683">
        <w:t>,</w:t>
      </w:r>
    </w:p>
    <w:p w14:paraId="5B2876AE" w14:textId="77777777" w:rsidR="009722D5" w:rsidRPr="00146683" w:rsidRDefault="002B0C6C" w:rsidP="003F0191">
      <w:pPr>
        <w:pStyle w:val="PL"/>
        <w:shd w:val="clear" w:color="auto" w:fill="E6E6E6"/>
      </w:pPr>
      <w:r w:rsidRPr="00146683">
        <w:tab/>
        <w:t>crs-LessDw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3F0191" w:rsidRPr="00146683">
        <w:t>}</w:t>
      </w:r>
    </w:p>
    <w:p w14:paraId="3A5DCF79" w14:textId="77777777" w:rsidR="00DA0DB4" w:rsidRPr="00146683" w:rsidRDefault="00DA0DB4" w:rsidP="00DA0DB4">
      <w:pPr>
        <w:pStyle w:val="PL"/>
        <w:shd w:val="clear" w:color="auto" w:fill="E6E6E6"/>
      </w:pPr>
    </w:p>
    <w:p w14:paraId="3BED1BC4" w14:textId="77777777" w:rsidR="00DA0DB4" w:rsidRPr="00146683" w:rsidRDefault="00DA0DB4" w:rsidP="00DA0DB4">
      <w:pPr>
        <w:pStyle w:val="PL"/>
        <w:shd w:val="clear" w:color="auto" w:fill="E6E6E6"/>
      </w:pPr>
      <w:r w:rsidRPr="00146683">
        <w:t>PhyLayerParameters-v1470 ::=</w:t>
      </w:r>
      <w:r w:rsidRPr="00146683">
        <w:tab/>
      </w:r>
      <w:r w:rsidRPr="00146683">
        <w:tab/>
      </w:r>
      <w:r w:rsidRPr="00146683">
        <w:tab/>
        <w:t>SEQUENCE {</w:t>
      </w:r>
    </w:p>
    <w:p w14:paraId="124EFAA2" w14:textId="77777777" w:rsidR="00DA0DB4" w:rsidRPr="00146683" w:rsidRDefault="00DA0DB4" w:rsidP="00DA0DB4">
      <w:pPr>
        <w:pStyle w:val="PL"/>
        <w:shd w:val="clear" w:color="auto" w:fill="E6E6E6"/>
      </w:pPr>
      <w:r w:rsidRPr="00146683">
        <w:tab/>
        <w:t>mimo-UE-Parameters-v1470</w:t>
      </w:r>
      <w:r w:rsidRPr="00146683">
        <w:tab/>
      </w:r>
      <w:r w:rsidRPr="00146683">
        <w:tab/>
      </w:r>
      <w:r w:rsidRPr="00146683">
        <w:tab/>
      </w:r>
      <w:r w:rsidRPr="00146683">
        <w:tab/>
        <w:t>MIMO-UE-Parameters-v1470</w:t>
      </w:r>
      <w:r w:rsidRPr="00146683">
        <w:tab/>
      </w:r>
      <w:r w:rsidRPr="00146683">
        <w:tab/>
        <w:t>OPTIONAL,</w:t>
      </w:r>
    </w:p>
    <w:p w14:paraId="7AF1D6D0" w14:textId="77777777" w:rsidR="00DA0DB4" w:rsidRPr="00146683" w:rsidRDefault="00DA0DB4" w:rsidP="00DA0DB4">
      <w:pPr>
        <w:pStyle w:val="PL"/>
        <w:shd w:val="clear" w:color="auto" w:fill="E6E6E6"/>
      </w:pPr>
      <w:r w:rsidRPr="00146683">
        <w:tab/>
        <w:t>srs-UpPTS-6sym-r14</w:t>
      </w:r>
      <w:r w:rsidRPr="00146683">
        <w:tab/>
      </w:r>
      <w:r w:rsidRPr="00146683">
        <w:tab/>
      </w:r>
      <w:r w:rsidRPr="00146683">
        <w:tab/>
      </w:r>
      <w:r w:rsidR="00CF159C" w:rsidRPr="00146683">
        <w:tab/>
      </w:r>
      <w:r w:rsidRPr="00146683">
        <w:tab/>
      </w:r>
      <w:r w:rsidRPr="00146683">
        <w:tab/>
        <w:t>ENUMERATED {supported}</w:t>
      </w:r>
      <w:r w:rsidRPr="00146683">
        <w:tab/>
      </w:r>
      <w:r w:rsidRPr="00146683">
        <w:tab/>
      </w:r>
      <w:r w:rsidRPr="00146683">
        <w:tab/>
        <w:t>OPTIONAL</w:t>
      </w:r>
    </w:p>
    <w:p w14:paraId="2ACAF215" w14:textId="77777777" w:rsidR="003F0191" w:rsidRPr="00146683" w:rsidRDefault="00DA0DB4" w:rsidP="00DA0DB4">
      <w:pPr>
        <w:pStyle w:val="PL"/>
        <w:shd w:val="clear" w:color="auto" w:fill="E6E6E6"/>
      </w:pPr>
      <w:r w:rsidRPr="00146683">
        <w:t>}</w:t>
      </w:r>
    </w:p>
    <w:p w14:paraId="46B5E7AB" w14:textId="77777777" w:rsidR="00A56AD1" w:rsidRPr="00146683" w:rsidRDefault="00A56AD1" w:rsidP="00A56AD1">
      <w:pPr>
        <w:pStyle w:val="PL"/>
        <w:shd w:val="clear" w:color="auto" w:fill="E6E6E6"/>
      </w:pPr>
    </w:p>
    <w:p w14:paraId="4B85755E" w14:textId="77777777" w:rsidR="00A56AD1" w:rsidRPr="00146683" w:rsidRDefault="00A56AD1" w:rsidP="00A56AD1">
      <w:pPr>
        <w:pStyle w:val="PL"/>
        <w:shd w:val="clear" w:color="auto" w:fill="E6E6E6"/>
      </w:pPr>
      <w:r w:rsidRPr="00146683">
        <w:t>PhyLayerParameters-v14a0 ::=</w:t>
      </w:r>
      <w:r w:rsidRPr="00146683">
        <w:tab/>
      </w:r>
      <w:r w:rsidRPr="00146683">
        <w:tab/>
      </w:r>
      <w:r w:rsidRPr="00146683">
        <w:tab/>
        <w:t>SEQUENCE {</w:t>
      </w:r>
    </w:p>
    <w:p w14:paraId="59F486B7" w14:textId="77777777" w:rsidR="00A56AD1" w:rsidRPr="00146683" w:rsidRDefault="00A56AD1" w:rsidP="00A56AD1">
      <w:pPr>
        <w:pStyle w:val="PL"/>
        <w:shd w:val="clear" w:color="auto" w:fill="E6E6E6"/>
      </w:pPr>
      <w:r w:rsidRPr="00146683">
        <w:tab/>
        <w:t>ssp10-TDD-Only-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E10615" w14:textId="77777777" w:rsidR="00A56AD1" w:rsidRPr="00146683" w:rsidRDefault="00A56AD1" w:rsidP="00A56AD1">
      <w:pPr>
        <w:pStyle w:val="PL"/>
        <w:shd w:val="clear" w:color="auto" w:fill="E6E6E6"/>
      </w:pPr>
      <w:r w:rsidRPr="00146683">
        <w:t>}</w:t>
      </w:r>
    </w:p>
    <w:p w14:paraId="17B300D0" w14:textId="77777777" w:rsidR="004C3AF3" w:rsidRPr="00146683" w:rsidRDefault="004C3AF3" w:rsidP="004C3AF3">
      <w:pPr>
        <w:pStyle w:val="PL"/>
        <w:shd w:val="clear" w:color="auto" w:fill="E6E6E6"/>
      </w:pPr>
    </w:p>
    <w:p w14:paraId="4932F358" w14:textId="77777777" w:rsidR="004C3AF3" w:rsidRPr="00146683" w:rsidRDefault="004C3AF3" w:rsidP="004C3AF3">
      <w:pPr>
        <w:pStyle w:val="PL"/>
        <w:shd w:val="clear" w:color="auto" w:fill="E6E6E6"/>
      </w:pPr>
      <w:r w:rsidRPr="00146683">
        <w:t>PhyLayerParameters-v1530 ::=</w:t>
      </w:r>
      <w:r w:rsidRPr="00146683">
        <w:tab/>
      </w:r>
      <w:r w:rsidRPr="00146683">
        <w:tab/>
      </w:r>
      <w:r w:rsidRPr="00146683">
        <w:tab/>
        <w:t>SEQUENCE {</w:t>
      </w:r>
    </w:p>
    <w:p w14:paraId="42AE5142" w14:textId="77777777" w:rsidR="004C3AF3" w:rsidRPr="00146683" w:rsidRDefault="004C3AF3" w:rsidP="004C3AF3">
      <w:pPr>
        <w:pStyle w:val="PL"/>
        <w:shd w:val="clear" w:color="auto" w:fill="E6E6E6"/>
      </w:pPr>
      <w:r w:rsidRPr="00146683">
        <w:tab/>
        <w:t>stti-SPT-Capabilities-r15</w:t>
      </w:r>
      <w:r w:rsidR="008E3BAD" w:rsidRPr="00146683">
        <w:tab/>
      </w:r>
      <w:r w:rsidRPr="00146683">
        <w:tab/>
      </w:r>
      <w:r w:rsidRPr="00146683">
        <w:tab/>
      </w:r>
      <w:r w:rsidRPr="00146683">
        <w:tab/>
        <w:t>SEQUENCE {</w:t>
      </w:r>
    </w:p>
    <w:p w14:paraId="34702619" w14:textId="77777777" w:rsidR="004C3AF3" w:rsidRPr="00146683" w:rsidRDefault="004C3AF3" w:rsidP="004C3AF3">
      <w:pPr>
        <w:pStyle w:val="PL"/>
        <w:shd w:val="clear" w:color="auto" w:fill="E6E6E6"/>
      </w:pPr>
      <w:r w:rsidRPr="00146683">
        <w:tab/>
      </w:r>
      <w:r w:rsidRPr="00146683">
        <w:tab/>
        <w:t>aperiodicCsi-ReportingSTTI-r15</w:t>
      </w:r>
      <w:r w:rsidRPr="00146683">
        <w:tab/>
      </w:r>
      <w:r w:rsidRPr="00146683">
        <w:tab/>
      </w:r>
      <w:r w:rsidRPr="00146683">
        <w:tab/>
        <w:t>ENUMERATED {supported}</w:t>
      </w:r>
      <w:r w:rsidRPr="00146683">
        <w:tab/>
      </w:r>
      <w:r w:rsidRPr="00146683">
        <w:tab/>
      </w:r>
      <w:r w:rsidRPr="00146683">
        <w:tab/>
        <w:t>OPTIONAL,</w:t>
      </w:r>
    </w:p>
    <w:p w14:paraId="4D724DBF" w14:textId="77777777" w:rsidR="004C3AF3" w:rsidRPr="00146683" w:rsidRDefault="004C3AF3" w:rsidP="004C3AF3">
      <w:pPr>
        <w:pStyle w:val="PL"/>
        <w:shd w:val="clear" w:color="auto" w:fill="E6E6E6"/>
      </w:pPr>
      <w:r w:rsidRPr="00146683">
        <w:tab/>
      </w:r>
      <w:r w:rsidRPr="00146683">
        <w:tab/>
        <w:t>dmrs-BasedSPDCCH-MBSFN-r15</w:t>
      </w:r>
      <w:r w:rsidRPr="00146683">
        <w:tab/>
      </w:r>
      <w:r w:rsidRPr="00146683">
        <w:tab/>
      </w:r>
      <w:r w:rsidRPr="00146683">
        <w:tab/>
      </w:r>
      <w:r w:rsidRPr="00146683">
        <w:tab/>
        <w:t>ENUMERATED {supported}</w:t>
      </w:r>
      <w:r w:rsidRPr="00146683">
        <w:tab/>
      </w:r>
      <w:r w:rsidRPr="00146683">
        <w:tab/>
      </w:r>
      <w:r w:rsidRPr="00146683">
        <w:tab/>
        <w:t>OPTIONAL,</w:t>
      </w:r>
    </w:p>
    <w:p w14:paraId="351D68DC" w14:textId="77777777" w:rsidR="004C3AF3" w:rsidRPr="00146683" w:rsidRDefault="004C3AF3" w:rsidP="004C3AF3">
      <w:pPr>
        <w:pStyle w:val="PL"/>
        <w:shd w:val="clear" w:color="auto" w:fill="E6E6E6"/>
      </w:pPr>
      <w:r w:rsidRPr="00146683">
        <w:tab/>
      </w:r>
      <w:r w:rsidRPr="00146683">
        <w:tab/>
        <w:t>dmrs-BasedSPDCCH-nonMBSFN-r15</w:t>
      </w:r>
      <w:r w:rsidRPr="00146683">
        <w:tab/>
      </w:r>
      <w:r w:rsidRPr="00146683">
        <w:tab/>
      </w:r>
      <w:r w:rsidRPr="00146683">
        <w:tab/>
        <w:t>ENUMERATED {supported}</w:t>
      </w:r>
      <w:r w:rsidRPr="00146683">
        <w:tab/>
      </w:r>
      <w:r w:rsidRPr="00146683">
        <w:tab/>
      </w:r>
      <w:r w:rsidRPr="00146683">
        <w:tab/>
        <w:t>OPTIONAL,</w:t>
      </w:r>
    </w:p>
    <w:p w14:paraId="444C9CE8" w14:textId="77777777" w:rsidR="004C3AF3" w:rsidRPr="00146683" w:rsidRDefault="004C3AF3" w:rsidP="004C3AF3">
      <w:pPr>
        <w:pStyle w:val="PL"/>
        <w:shd w:val="clear" w:color="auto" w:fill="E6E6E6"/>
      </w:pPr>
      <w:r w:rsidRPr="00146683">
        <w:tab/>
      </w:r>
      <w:r w:rsidRPr="00146683">
        <w:tab/>
        <w:t>dmrs-PositionPattern-r15</w:t>
      </w:r>
      <w:r w:rsidRPr="00146683">
        <w:tab/>
      </w:r>
      <w:r w:rsidRPr="00146683">
        <w:tab/>
      </w:r>
      <w:r w:rsidRPr="00146683">
        <w:tab/>
      </w:r>
      <w:r w:rsidRPr="00146683">
        <w:tab/>
        <w:t>ENUMERATED {supported}</w:t>
      </w:r>
      <w:r w:rsidRPr="00146683">
        <w:tab/>
      </w:r>
      <w:r w:rsidRPr="00146683">
        <w:tab/>
      </w:r>
      <w:r w:rsidRPr="00146683">
        <w:tab/>
        <w:t>OPTIONAL,</w:t>
      </w:r>
    </w:p>
    <w:p w14:paraId="4A2C5A14" w14:textId="77777777" w:rsidR="004C3AF3" w:rsidRPr="00146683" w:rsidRDefault="004C3AF3" w:rsidP="004C3AF3">
      <w:pPr>
        <w:pStyle w:val="PL"/>
        <w:shd w:val="clear" w:color="auto" w:fill="E6E6E6"/>
      </w:pPr>
      <w:r w:rsidRPr="00146683">
        <w:tab/>
      </w:r>
      <w:r w:rsidRPr="00146683">
        <w:tab/>
        <w:t>dmrs-SharingSubslotPDSCH-r15</w:t>
      </w:r>
      <w:r w:rsidRPr="00146683">
        <w:tab/>
      </w:r>
      <w:r w:rsidRPr="00146683">
        <w:tab/>
      </w:r>
      <w:r w:rsidRPr="00146683">
        <w:tab/>
        <w:t>ENUMERATED {supported}</w:t>
      </w:r>
      <w:r w:rsidRPr="00146683">
        <w:tab/>
      </w:r>
      <w:r w:rsidRPr="00146683">
        <w:tab/>
      </w:r>
      <w:r w:rsidRPr="00146683">
        <w:tab/>
        <w:t>OPTIONAL,</w:t>
      </w:r>
    </w:p>
    <w:p w14:paraId="22889D64" w14:textId="77777777" w:rsidR="004C3AF3" w:rsidRPr="00146683" w:rsidRDefault="004C3AF3" w:rsidP="004C3AF3">
      <w:pPr>
        <w:pStyle w:val="PL"/>
        <w:shd w:val="clear" w:color="auto" w:fill="E6E6E6"/>
      </w:pPr>
      <w:r w:rsidRPr="00146683">
        <w:tab/>
      </w:r>
      <w:r w:rsidRPr="00146683">
        <w:tab/>
        <w:t>dmrs-RepetitionSubslotPDSCH-r15</w:t>
      </w:r>
      <w:r w:rsidRPr="00146683">
        <w:tab/>
      </w:r>
      <w:r w:rsidRPr="00146683">
        <w:tab/>
      </w:r>
      <w:r w:rsidRPr="00146683">
        <w:tab/>
        <w:t>ENUMERATED {supported}</w:t>
      </w:r>
      <w:r w:rsidRPr="00146683">
        <w:tab/>
      </w:r>
      <w:r w:rsidRPr="00146683">
        <w:tab/>
      </w:r>
      <w:r w:rsidRPr="00146683">
        <w:tab/>
        <w:t>OPTIONAL,</w:t>
      </w:r>
    </w:p>
    <w:p w14:paraId="6E0ABCEC" w14:textId="77777777" w:rsidR="004C3AF3" w:rsidRPr="00146683" w:rsidRDefault="004C3AF3" w:rsidP="004C3AF3">
      <w:pPr>
        <w:pStyle w:val="PL"/>
        <w:shd w:val="clear" w:color="auto" w:fill="E6E6E6"/>
      </w:pPr>
      <w:r w:rsidRPr="00146683">
        <w:tab/>
      </w:r>
      <w:r w:rsidRPr="00146683">
        <w:tab/>
        <w:t>epdcch-SPT-differentCells-r15</w:t>
      </w:r>
      <w:r w:rsidRPr="00146683">
        <w:tab/>
      </w:r>
      <w:r w:rsidRPr="00146683">
        <w:tab/>
      </w:r>
      <w:r w:rsidRPr="00146683">
        <w:tab/>
        <w:t>ENUMERATED {supported}</w:t>
      </w:r>
      <w:r w:rsidRPr="00146683">
        <w:tab/>
      </w:r>
      <w:r w:rsidRPr="00146683">
        <w:tab/>
      </w:r>
      <w:r w:rsidRPr="00146683">
        <w:tab/>
        <w:t>OPTIONAL,</w:t>
      </w:r>
    </w:p>
    <w:p w14:paraId="2CFEA165" w14:textId="77777777" w:rsidR="004C3AF3" w:rsidRPr="00146683" w:rsidRDefault="004C3AF3" w:rsidP="004C3AF3">
      <w:pPr>
        <w:pStyle w:val="PL"/>
        <w:shd w:val="clear" w:color="auto" w:fill="E6E6E6"/>
      </w:pPr>
      <w:r w:rsidRPr="00146683">
        <w:tab/>
      </w:r>
      <w:r w:rsidRPr="00146683">
        <w:tab/>
        <w:t>epdcch-STTI-differentCells-r15</w:t>
      </w:r>
      <w:r w:rsidRPr="00146683">
        <w:tab/>
      </w:r>
      <w:r w:rsidRPr="00146683">
        <w:tab/>
      </w:r>
      <w:r w:rsidRPr="00146683">
        <w:tab/>
        <w:t>ENUMERATED {supported}</w:t>
      </w:r>
      <w:r w:rsidRPr="00146683">
        <w:tab/>
      </w:r>
      <w:r w:rsidRPr="00146683">
        <w:tab/>
      </w:r>
      <w:r w:rsidRPr="00146683">
        <w:tab/>
        <w:t>OPTIONAL,</w:t>
      </w:r>
    </w:p>
    <w:p w14:paraId="3F827CAE" w14:textId="77777777" w:rsidR="004C3AF3" w:rsidRPr="00146683" w:rsidRDefault="004C3AF3" w:rsidP="004C3AF3">
      <w:pPr>
        <w:pStyle w:val="PL"/>
        <w:shd w:val="clear" w:color="auto" w:fill="E6E6E6"/>
      </w:pPr>
      <w:r w:rsidRPr="00146683">
        <w:tab/>
      </w:r>
      <w:r w:rsidRPr="00146683">
        <w:tab/>
        <w:t>maxLayersSlotOrSubslotPUSCH-r15</w:t>
      </w:r>
      <w:r w:rsidRPr="00146683">
        <w:tab/>
      </w:r>
      <w:r w:rsidRPr="00146683">
        <w:tab/>
      </w:r>
      <w:r w:rsidRPr="00146683">
        <w:tab/>
        <w:t>ENUMERATED {oneLayer,twoLayers,fourLayers}</w:t>
      </w:r>
    </w:p>
    <w:p w14:paraId="0BF5E2A6" w14:textId="77777777" w:rsidR="004C3AF3" w:rsidRPr="00146683" w:rsidRDefault="004C3AF3" w:rsidP="004C3AF3">
      <w:pPr>
        <w:pStyle w:val="PL"/>
        <w:shd w:val="clear" w:color="auto" w:fill="E6E6E6"/>
      </w:pPr>
      <w:r w:rsidRPr="00146683">
        <w:tab/>
      </w:r>
      <w:r w:rsidRPr="00146683">
        <w:tab/>
        <w:t>OPTIONAL,</w:t>
      </w:r>
    </w:p>
    <w:p w14:paraId="7304C00F" w14:textId="77777777" w:rsidR="004C3AF3" w:rsidRPr="00146683" w:rsidRDefault="004C3AF3" w:rsidP="004C3AF3">
      <w:pPr>
        <w:pStyle w:val="PL"/>
        <w:shd w:val="clear" w:color="auto" w:fill="E6E6E6"/>
      </w:pPr>
      <w:r w:rsidRPr="00146683">
        <w:tab/>
      </w:r>
      <w:r w:rsidRPr="00146683">
        <w:tab/>
        <w:t>maxNumberUpdatedCSI-Proc-SPT-r15</w:t>
      </w:r>
      <w:r w:rsidRPr="00146683">
        <w:tab/>
      </w:r>
      <w:r w:rsidRPr="00146683">
        <w:tab/>
        <w:t>INTEGER(5..32)</w:t>
      </w:r>
      <w:r w:rsidRPr="00146683">
        <w:tab/>
      </w:r>
      <w:r w:rsidRPr="00146683">
        <w:tab/>
      </w:r>
      <w:r w:rsidRPr="00146683">
        <w:tab/>
      </w:r>
      <w:r w:rsidRPr="00146683">
        <w:tab/>
      </w:r>
      <w:r w:rsidRPr="00146683">
        <w:tab/>
        <w:t>OPTIONAL,</w:t>
      </w:r>
    </w:p>
    <w:p w14:paraId="184903C6" w14:textId="77777777" w:rsidR="004C3AF3" w:rsidRPr="00146683" w:rsidRDefault="004C3AF3" w:rsidP="004C3AF3">
      <w:pPr>
        <w:pStyle w:val="PL"/>
        <w:shd w:val="clear" w:color="auto" w:fill="E6E6E6"/>
      </w:pPr>
      <w:r w:rsidRPr="00146683">
        <w:tab/>
      </w:r>
      <w:r w:rsidRPr="00146683">
        <w:tab/>
        <w:t>maxNumberUpdatedCSI-Proc-STTI-Comb77-r15</w:t>
      </w:r>
      <w:r w:rsidRPr="00146683">
        <w:tab/>
      </w:r>
      <w:r w:rsidRPr="00146683">
        <w:tab/>
        <w:t>INTEGER(1..32)</w:t>
      </w:r>
      <w:r w:rsidRPr="00146683">
        <w:tab/>
      </w:r>
      <w:r w:rsidRPr="00146683">
        <w:tab/>
      </w:r>
      <w:r w:rsidRPr="00146683">
        <w:tab/>
        <w:t>OPTIONAL,</w:t>
      </w:r>
    </w:p>
    <w:p w14:paraId="44229460" w14:textId="77777777" w:rsidR="004C3AF3" w:rsidRPr="00146683" w:rsidRDefault="004C3AF3" w:rsidP="004C3AF3">
      <w:pPr>
        <w:pStyle w:val="PL"/>
        <w:shd w:val="clear" w:color="auto" w:fill="E6E6E6"/>
      </w:pPr>
      <w:r w:rsidRPr="00146683">
        <w:tab/>
      </w:r>
      <w:r w:rsidRPr="00146683">
        <w:tab/>
        <w:t>maxNumberUpdatedCSI-Proc-STTI-Comb27-r15</w:t>
      </w:r>
      <w:r w:rsidRPr="00146683">
        <w:tab/>
      </w:r>
      <w:r w:rsidRPr="00146683">
        <w:tab/>
        <w:t>INTEGER(1..32)</w:t>
      </w:r>
      <w:r w:rsidRPr="00146683">
        <w:tab/>
      </w:r>
      <w:r w:rsidRPr="00146683">
        <w:tab/>
      </w:r>
      <w:r w:rsidRPr="00146683">
        <w:tab/>
        <w:t>OPTIONAL,</w:t>
      </w:r>
    </w:p>
    <w:p w14:paraId="7DA311B8" w14:textId="77777777" w:rsidR="004C3AF3" w:rsidRPr="00146683" w:rsidRDefault="004C3AF3" w:rsidP="004C3AF3">
      <w:pPr>
        <w:pStyle w:val="PL"/>
        <w:shd w:val="clear" w:color="auto" w:fill="E6E6E6"/>
      </w:pPr>
      <w:r w:rsidRPr="00146683">
        <w:tab/>
      </w:r>
      <w:r w:rsidRPr="00146683">
        <w:tab/>
        <w:t>maxNumberUpdatedCSI-Proc-STTI-Comb22-Set1-r15</w:t>
      </w:r>
      <w:r w:rsidRPr="00146683">
        <w:tab/>
        <w:t>INTEGER(1..32)</w:t>
      </w:r>
      <w:r w:rsidRPr="00146683">
        <w:tab/>
      </w:r>
      <w:r w:rsidRPr="00146683">
        <w:tab/>
      </w:r>
      <w:r w:rsidRPr="00146683">
        <w:tab/>
        <w:t>OPTIONAL,</w:t>
      </w:r>
    </w:p>
    <w:p w14:paraId="73EBC0CB" w14:textId="77777777" w:rsidR="004C3AF3" w:rsidRPr="00146683" w:rsidRDefault="004C3AF3" w:rsidP="004C3AF3">
      <w:pPr>
        <w:pStyle w:val="PL"/>
        <w:shd w:val="clear" w:color="auto" w:fill="E6E6E6"/>
      </w:pPr>
      <w:r w:rsidRPr="00146683">
        <w:tab/>
      </w:r>
      <w:r w:rsidRPr="00146683">
        <w:tab/>
        <w:t>maxNumberUpdatedCSI-Proc-STTI-Comb22-Set2-r15</w:t>
      </w:r>
      <w:r w:rsidRPr="00146683">
        <w:tab/>
        <w:t>INTEGER(1..32)</w:t>
      </w:r>
      <w:r w:rsidRPr="00146683">
        <w:tab/>
      </w:r>
      <w:r w:rsidRPr="00146683">
        <w:tab/>
      </w:r>
      <w:r w:rsidRPr="00146683">
        <w:tab/>
        <w:t>OPTIONAL,</w:t>
      </w:r>
    </w:p>
    <w:p w14:paraId="36501CD0" w14:textId="77777777" w:rsidR="004C3AF3" w:rsidRPr="00146683" w:rsidRDefault="004C3AF3" w:rsidP="004C3AF3">
      <w:pPr>
        <w:pStyle w:val="PL"/>
        <w:shd w:val="clear" w:color="auto" w:fill="E6E6E6"/>
      </w:pPr>
      <w:r w:rsidRPr="00146683">
        <w:tab/>
      </w:r>
      <w:r w:rsidRPr="00146683">
        <w:tab/>
        <w:t>mimo-UE-ParametersSTTI-r15</w:t>
      </w:r>
      <w:r w:rsidR="008E3BAD" w:rsidRPr="00146683">
        <w:tab/>
      </w:r>
      <w:r w:rsidRPr="00146683">
        <w:tab/>
      </w:r>
      <w:r w:rsidRPr="00146683">
        <w:tab/>
      </w:r>
      <w:r w:rsidRPr="00146683">
        <w:tab/>
        <w:t>MIMO-UE-Parameters-r13</w:t>
      </w:r>
      <w:r w:rsidRPr="00146683">
        <w:tab/>
      </w:r>
      <w:r w:rsidRPr="00146683">
        <w:tab/>
      </w:r>
      <w:r w:rsidRPr="00146683">
        <w:tab/>
        <w:t>OPTIONAL,</w:t>
      </w:r>
    </w:p>
    <w:p w14:paraId="3A6E3526" w14:textId="77777777" w:rsidR="004C3AF3" w:rsidRPr="00146683" w:rsidRDefault="004C3AF3" w:rsidP="004C3AF3">
      <w:pPr>
        <w:pStyle w:val="PL"/>
        <w:shd w:val="clear" w:color="auto" w:fill="E6E6E6"/>
      </w:pPr>
      <w:r w:rsidRPr="00146683">
        <w:tab/>
      </w:r>
      <w:r w:rsidRPr="00146683">
        <w:tab/>
        <w:t>mimo-UE-ParametersSTTI-v1530</w:t>
      </w:r>
      <w:r w:rsidRPr="00146683">
        <w:tab/>
      </w:r>
      <w:r w:rsidRPr="00146683">
        <w:tab/>
      </w:r>
      <w:r w:rsidRPr="00146683">
        <w:tab/>
        <w:t>MIMO-UE-Parameters-v1430</w:t>
      </w:r>
      <w:r w:rsidRPr="00146683">
        <w:tab/>
      </w:r>
      <w:r w:rsidRPr="00146683">
        <w:tab/>
        <w:t>OPTIONAL,</w:t>
      </w:r>
    </w:p>
    <w:p w14:paraId="30F9C7A0" w14:textId="77777777" w:rsidR="004C3AF3" w:rsidRPr="00146683" w:rsidRDefault="004C3AF3" w:rsidP="004C3AF3">
      <w:pPr>
        <w:pStyle w:val="PL"/>
        <w:shd w:val="clear" w:color="auto" w:fill="E6E6E6"/>
      </w:pPr>
      <w:r w:rsidRPr="00146683">
        <w:tab/>
      </w:r>
      <w:r w:rsidRPr="00146683">
        <w:tab/>
        <w:t>numberOfBlindDecodesUSS-r15</w:t>
      </w:r>
      <w:r w:rsidRPr="00146683">
        <w:tab/>
      </w:r>
      <w:r w:rsidRPr="00146683">
        <w:tab/>
      </w:r>
      <w:r w:rsidRPr="00146683">
        <w:tab/>
      </w:r>
      <w:r w:rsidRPr="00146683">
        <w:tab/>
        <w:t>INTEGER(4..32)</w:t>
      </w:r>
      <w:r w:rsidRPr="00146683">
        <w:tab/>
      </w:r>
      <w:r w:rsidRPr="00146683">
        <w:tab/>
      </w:r>
      <w:r w:rsidRPr="00146683">
        <w:tab/>
      </w:r>
      <w:r w:rsidRPr="00146683">
        <w:tab/>
      </w:r>
      <w:r w:rsidRPr="00146683">
        <w:tab/>
        <w:t>OPTIONAL,</w:t>
      </w:r>
    </w:p>
    <w:p w14:paraId="796C1046" w14:textId="77777777" w:rsidR="004C3AF3" w:rsidRPr="00146683" w:rsidRDefault="004C3AF3" w:rsidP="004C3AF3">
      <w:pPr>
        <w:pStyle w:val="PL"/>
        <w:shd w:val="clear" w:color="auto" w:fill="E6E6E6"/>
      </w:pPr>
      <w:r w:rsidRPr="00146683">
        <w:tab/>
      </w:r>
      <w:r w:rsidRPr="00146683">
        <w:tab/>
        <w:t>pdsch-SlotSubslotPDSCH-Decoding-r15</w:t>
      </w:r>
      <w:r w:rsidRPr="00146683">
        <w:tab/>
      </w:r>
      <w:r w:rsidRPr="00146683">
        <w:tab/>
        <w:t>ENUMERATED {supported}</w:t>
      </w:r>
      <w:r w:rsidRPr="00146683">
        <w:tab/>
      </w:r>
      <w:r w:rsidRPr="00146683">
        <w:tab/>
      </w:r>
      <w:r w:rsidRPr="00146683">
        <w:tab/>
        <w:t>OPTIONAL,</w:t>
      </w:r>
    </w:p>
    <w:p w14:paraId="41B954C0" w14:textId="77777777" w:rsidR="004C3AF3" w:rsidRPr="00146683" w:rsidRDefault="004C3AF3" w:rsidP="004C3AF3">
      <w:pPr>
        <w:pStyle w:val="PL"/>
        <w:shd w:val="clear" w:color="auto" w:fill="E6E6E6"/>
      </w:pPr>
      <w:r w:rsidRPr="00146683">
        <w:tab/>
      </w:r>
      <w:r w:rsidRPr="00146683">
        <w:tab/>
        <w:t>powerUCI-SlotPUSCH</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DF52562" w14:textId="77777777" w:rsidR="004C3AF3" w:rsidRPr="00146683" w:rsidRDefault="004C3AF3" w:rsidP="004C3AF3">
      <w:pPr>
        <w:pStyle w:val="PL"/>
        <w:shd w:val="clear" w:color="auto" w:fill="E6E6E6"/>
      </w:pPr>
      <w:r w:rsidRPr="00146683">
        <w:tab/>
      </w:r>
      <w:r w:rsidRPr="00146683">
        <w:tab/>
        <w:t>powerUCI-SubslotPUSCH</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A8266C" w14:textId="77777777" w:rsidR="004C3AF3" w:rsidRPr="00146683" w:rsidRDefault="004C3AF3" w:rsidP="004C3AF3">
      <w:pPr>
        <w:pStyle w:val="PL"/>
        <w:shd w:val="clear" w:color="auto" w:fill="E6E6E6"/>
      </w:pPr>
      <w:r w:rsidRPr="00146683">
        <w:tab/>
      </w:r>
      <w:r w:rsidRPr="00146683">
        <w:tab/>
        <w:t>slotPDSCH-TxDiv-TM9and10</w:t>
      </w:r>
      <w:r w:rsidRPr="00146683">
        <w:tab/>
      </w:r>
      <w:r w:rsidRPr="00146683">
        <w:tab/>
      </w:r>
      <w:r w:rsidRPr="00146683">
        <w:tab/>
      </w:r>
      <w:r w:rsidRPr="00146683">
        <w:tab/>
        <w:t>ENUMERATED {supported}</w:t>
      </w:r>
      <w:r w:rsidRPr="00146683">
        <w:tab/>
      </w:r>
      <w:r w:rsidRPr="00146683">
        <w:tab/>
      </w:r>
      <w:r w:rsidRPr="00146683">
        <w:tab/>
        <w:t>OPTIONAL,</w:t>
      </w:r>
    </w:p>
    <w:p w14:paraId="0DD6E6F6" w14:textId="77777777" w:rsidR="004C3AF3" w:rsidRPr="00146683" w:rsidRDefault="004C3AF3" w:rsidP="004C3AF3">
      <w:pPr>
        <w:pStyle w:val="PL"/>
        <w:shd w:val="clear" w:color="auto" w:fill="E6E6E6"/>
      </w:pPr>
      <w:r w:rsidRPr="00146683">
        <w:tab/>
      </w:r>
      <w:r w:rsidRPr="00146683">
        <w:tab/>
        <w:t>subslotPDSCH-TxDiv-TM9and10</w:t>
      </w:r>
      <w:r w:rsidRPr="00146683">
        <w:tab/>
      </w:r>
      <w:r w:rsidRPr="00146683">
        <w:tab/>
      </w:r>
      <w:r w:rsidRPr="00146683">
        <w:tab/>
      </w:r>
      <w:r w:rsidRPr="00146683">
        <w:tab/>
        <w:t>ENUMERATED {supported}</w:t>
      </w:r>
      <w:r w:rsidRPr="00146683">
        <w:tab/>
      </w:r>
      <w:r w:rsidRPr="00146683">
        <w:tab/>
      </w:r>
      <w:r w:rsidRPr="00146683">
        <w:tab/>
        <w:t>OPTIONAL,</w:t>
      </w:r>
    </w:p>
    <w:p w14:paraId="08672A29" w14:textId="77777777" w:rsidR="004C3AF3" w:rsidRPr="00146683" w:rsidRDefault="004C3AF3" w:rsidP="004C3AF3">
      <w:pPr>
        <w:pStyle w:val="PL"/>
        <w:shd w:val="clear" w:color="auto" w:fill="E6E6E6"/>
      </w:pPr>
      <w:r w:rsidRPr="00146683">
        <w:tab/>
      </w:r>
      <w:r w:rsidRPr="00146683">
        <w:tab/>
        <w:t>spdcch-differentRS-types-r15</w:t>
      </w:r>
      <w:r w:rsidRPr="00146683">
        <w:tab/>
      </w:r>
      <w:r w:rsidRPr="00146683">
        <w:tab/>
      </w:r>
      <w:r w:rsidRPr="00146683">
        <w:tab/>
        <w:t>ENUMERATED {supported}</w:t>
      </w:r>
      <w:r w:rsidRPr="00146683">
        <w:tab/>
      </w:r>
      <w:r w:rsidRPr="00146683">
        <w:tab/>
      </w:r>
      <w:r w:rsidRPr="00146683">
        <w:tab/>
        <w:t>OPTIONAL,</w:t>
      </w:r>
    </w:p>
    <w:p w14:paraId="78C9229C" w14:textId="77777777" w:rsidR="004C3AF3" w:rsidRPr="00146683" w:rsidRDefault="004C3AF3" w:rsidP="004C3AF3">
      <w:pPr>
        <w:pStyle w:val="PL"/>
        <w:shd w:val="clear" w:color="auto" w:fill="E6E6E6"/>
      </w:pPr>
      <w:r w:rsidRPr="00146683">
        <w:tab/>
      </w:r>
      <w:r w:rsidRPr="00146683">
        <w:tab/>
        <w:t>srs-DCI7-TriggeringFS2-r15</w:t>
      </w:r>
      <w:r w:rsidRPr="00146683">
        <w:tab/>
      </w:r>
      <w:r w:rsidRPr="00146683">
        <w:tab/>
      </w:r>
      <w:r w:rsidRPr="00146683">
        <w:tab/>
      </w:r>
      <w:r w:rsidRPr="00146683">
        <w:tab/>
        <w:t>ENUMERATED {supported}</w:t>
      </w:r>
      <w:r w:rsidRPr="00146683">
        <w:tab/>
      </w:r>
      <w:r w:rsidRPr="00146683">
        <w:tab/>
      </w:r>
      <w:r w:rsidRPr="00146683">
        <w:tab/>
        <w:t>OPTIONAL,</w:t>
      </w:r>
    </w:p>
    <w:p w14:paraId="5741B1F5" w14:textId="77777777" w:rsidR="004C3AF3" w:rsidRPr="00146683" w:rsidRDefault="004C3AF3" w:rsidP="004C3AF3">
      <w:pPr>
        <w:pStyle w:val="PL"/>
        <w:shd w:val="clear" w:color="auto" w:fill="E6E6E6"/>
      </w:pPr>
      <w:r w:rsidRPr="00146683">
        <w:tab/>
      </w:r>
      <w:r w:rsidRPr="00146683">
        <w:tab/>
        <w:t>sps-cyclicShif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54E471" w14:textId="77777777" w:rsidR="004C3AF3" w:rsidRPr="00146683" w:rsidRDefault="004C3AF3" w:rsidP="004C3AF3">
      <w:pPr>
        <w:pStyle w:val="PL"/>
        <w:shd w:val="clear" w:color="auto" w:fill="E6E6E6"/>
      </w:pPr>
      <w:r w:rsidRPr="00146683">
        <w:tab/>
      </w:r>
      <w:r w:rsidRPr="00146683">
        <w:tab/>
        <w:t>spdcch-Reus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9CC6DC2" w14:textId="77777777" w:rsidR="004C3AF3" w:rsidRPr="00146683" w:rsidRDefault="004C3AF3" w:rsidP="004C3AF3">
      <w:pPr>
        <w:pStyle w:val="PL"/>
        <w:shd w:val="clear" w:color="auto" w:fill="E6E6E6"/>
      </w:pPr>
      <w:r w:rsidRPr="00146683">
        <w:tab/>
      </w:r>
      <w:r w:rsidRPr="00146683">
        <w:tab/>
        <w:t>sps-STTI-r15</w:t>
      </w:r>
      <w:r w:rsidRPr="00146683">
        <w:tab/>
      </w:r>
      <w:r w:rsidRPr="00146683">
        <w:tab/>
      </w:r>
      <w:r w:rsidRPr="00146683">
        <w:tab/>
      </w:r>
      <w:r w:rsidRPr="00146683">
        <w:tab/>
      </w:r>
      <w:r w:rsidRPr="00146683">
        <w:tab/>
      </w:r>
      <w:r w:rsidRPr="00146683">
        <w:tab/>
      </w:r>
      <w:r w:rsidRPr="00146683">
        <w:tab/>
        <w:t>ENUMERATED {slot, subslot, slotAndSubslot}</w:t>
      </w:r>
    </w:p>
    <w:p w14:paraId="629B99D8" w14:textId="77777777" w:rsidR="004C3AF3" w:rsidRPr="00146683" w:rsidRDefault="004C3AF3" w:rsidP="004C3AF3">
      <w:pPr>
        <w:pStyle w:val="PL"/>
        <w:shd w:val="clear" w:color="auto" w:fill="E6E6E6"/>
      </w:pPr>
      <w:r w:rsidRPr="00146683">
        <w:tab/>
      </w:r>
      <w:r w:rsidRPr="00146683">
        <w:tab/>
        <w:t>OPTIONAL,</w:t>
      </w:r>
    </w:p>
    <w:p w14:paraId="0669E2AB" w14:textId="77777777" w:rsidR="004C3AF3" w:rsidRPr="00146683" w:rsidRDefault="004C3AF3" w:rsidP="004C3AF3">
      <w:pPr>
        <w:pStyle w:val="PL"/>
        <w:shd w:val="clear" w:color="auto" w:fill="E6E6E6"/>
      </w:pPr>
      <w:r w:rsidRPr="00146683">
        <w:tab/>
      </w:r>
      <w:r w:rsidRPr="00146683">
        <w:tab/>
        <w:t>tm8-slotPDS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7295C84" w14:textId="77777777" w:rsidR="004C3AF3" w:rsidRPr="00146683" w:rsidRDefault="004C3AF3" w:rsidP="004C3AF3">
      <w:pPr>
        <w:pStyle w:val="PL"/>
        <w:shd w:val="clear" w:color="auto" w:fill="E6E6E6"/>
      </w:pPr>
      <w:r w:rsidRPr="00146683">
        <w:tab/>
      </w:r>
      <w:r w:rsidRPr="00146683">
        <w:tab/>
        <w:t>tm9-slotSub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CEF5BD" w14:textId="77777777" w:rsidR="004C3AF3" w:rsidRPr="00146683" w:rsidRDefault="004C3AF3" w:rsidP="004C3AF3">
      <w:pPr>
        <w:pStyle w:val="PL"/>
        <w:shd w:val="clear" w:color="auto" w:fill="E6E6E6"/>
      </w:pPr>
      <w:r w:rsidRPr="00146683">
        <w:tab/>
      </w:r>
      <w:r w:rsidRPr="00146683">
        <w:tab/>
        <w:t>tm9-slotSubslotMBSFN-r15</w:t>
      </w:r>
      <w:r w:rsidRPr="00146683">
        <w:tab/>
      </w:r>
      <w:r w:rsidRPr="00146683">
        <w:tab/>
      </w:r>
      <w:r w:rsidRPr="00146683">
        <w:tab/>
      </w:r>
      <w:r w:rsidRPr="00146683">
        <w:tab/>
        <w:t>ENUMERATED {supported}</w:t>
      </w:r>
      <w:r w:rsidRPr="00146683">
        <w:tab/>
      </w:r>
      <w:r w:rsidRPr="00146683">
        <w:tab/>
      </w:r>
      <w:r w:rsidRPr="00146683">
        <w:tab/>
        <w:t>OPTIONAL,</w:t>
      </w:r>
    </w:p>
    <w:p w14:paraId="36B63FEF" w14:textId="77777777" w:rsidR="004C3AF3" w:rsidRPr="00146683" w:rsidRDefault="004C3AF3" w:rsidP="004C3AF3">
      <w:pPr>
        <w:pStyle w:val="PL"/>
        <w:shd w:val="clear" w:color="auto" w:fill="E6E6E6"/>
      </w:pPr>
      <w:r w:rsidRPr="00146683">
        <w:tab/>
      </w:r>
      <w:r w:rsidRPr="00146683">
        <w:tab/>
        <w:t>tm10-slot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BF7970" w14:textId="77777777" w:rsidR="004C3AF3" w:rsidRPr="00146683" w:rsidRDefault="004C3AF3" w:rsidP="004C3AF3">
      <w:pPr>
        <w:pStyle w:val="PL"/>
        <w:shd w:val="clear" w:color="auto" w:fill="E6E6E6"/>
      </w:pPr>
      <w:r w:rsidRPr="00146683">
        <w:tab/>
      </w:r>
      <w:r w:rsidRPr="00146683">
        <w:tab/>
        <w:t>tm10-slotSubslotMBSFN-r15</w:t>
      </w:r>
      <w:r w:rsidRPr="00146683">
        <w:tab/>
      </w:r>
      <w:r w:rsidRPr="00146683">
        <w:tab/>
      </w:r>
      <w:r w:rsidRPr="00146683">
        <w:tab/>
      </w:r>
      <w:r w:rsidRPr="00146683">
        <w:tab/>
        <w:t>ENUMERATED {supported}</w:t>
      </w:r>
      <w:r w:rsidRPr="00146683">
        <w:tab/>
      </w:r>
      <w:r w:rsidRPr="00146683">
        <w:tab/>
      </w:r>
      <w:r w:rsidRPr="00146683">
        <w:tab/>
        <w:t>OPTIONAL,</w:t>
      </w:r>
    </w:p>
    <w:p w14:paraId="34A26759" w14:textId="77777777" w:rsidR="004C3AF3" w:rsidRPr="00146683" w:rsidRDefault="004C3AF3" w:rsidP="004C3AF3">
      <w:pPr>
        <w:pStyle w:val="PL"/>
        <w:shd w:val="clear" w:color="auto" w:fill="E6E6E6"/>
      </w:pPr>
      <w:r w:rsidRPr="00146683">
        <w:tab/>
      </w:r>
      <w:r w:rsidRPr="00146683">
        <w:tab/>
        <w:t>txDiv-SPUC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639ADF" w14:textId="77777777" w:rsidR="004C3AF3" w:rsidRPr="00146683" w:rsidRDefault="004C3AF3" w:rsidP="004C3AF3">
      <w:pPr>
        <w:pStyle w:val="PL"/>
        <w:shd w:val="clear" w:color="auto" w:fill="E6E6E6"/>
      </w:pPr>
      <w:r w:rsidRPr="00146683">
        <w:tab/>
      </w:r>
      <w:r w:rsidRPr="00146683">
        <w:tab/>
        <w:t>ul-AsyncHarqSharingDiff-TTI-Lengths-r15</w:t>
      </w:r>
      <w:r w:rsidRPr="00146683">
        <w:tab/>
        <w:t>ENUMERATED {supported}</w:t>
      </w:r>
      <w:r w:rsidRPr="00146683">
        <w:tab/>
      </w:r>
      <w:r w:rsidRPr="00146683">
        <w:tab/>
      </w:r>
      <w:r w:rsidRPr="00146683">
        <w:tab/>
        <w:t>OPTIONAL</w:t>
      </w:r>
    </w:p>
    <w:p w14:paraId="6939392C" w14:textId="77777777" w:rsidR="004C3AF3" w:rsidRPr="00830839" w:rsidRDefault="004C3AF3" w:rsidP="004C3AF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BD14E3" w:rsidRPr="00830839">
        <w:rPr>
          <w:lang w:val="fr-FR"/>
        </w:rPr>
        <w:t>,</w:t>
      </w:r>
    </w:p>
    <w:p w14:paraId="535336DB" w14:textId="77777777" w:rsidR="00BD14E3" w:rsidRPr="00830839" w:rsidRDefault="00BD14E3" w:rsidP="00BD14E3">
      <w:pPr>
        <w:pStyle w:val="PL"/>
        <w:shd w:val="clear" w:color="auto" w:fill="E6E6E6"/>
        <w:rPr>
          <w:lang w:val="fr-FR"/>
        </w:rPr>
      </w:pPr>
      <w:r w:rsidRPr="00830839">
        <w:rPr>
          <w:lang w:val="fr-FR"/>
        </w:rPr>
        <w:tab/>
        <w:t>ce-Capabilities-r15</w:t>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Pr="00830839">
        <w:rPr>
          <w:lang w:val="fr-FR"/>
        </w:rPr>
        <w:t>SEQUENCE {</w:t>
      </w:r>
    </w:p>
    <w:p w14:paraId="3A6C62A6"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RS-IntfMitig-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B115424"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QI-AlternativeTable-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2D5E11E"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3229EF13"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0DC58811"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64QAM-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E01B7AF"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52F0A7AA"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755CFE98"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SubPRB-Allocation-r15</w:t>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0BA00542"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UL-HARQ-ACK-Feedback-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4F66828" w14:textId="77777777" w:rsidR="00BD14E3" w:rsidRPr="00146683" w:rsidRDefault="00BD14E3" w:rsidP="00BD14E3">
      <w:pPr>
        <w:pStyle w:val="PL"/>
        <w:shd w:val="clear" w:color="auto" w:fill="E6E6E6"/>
      </w:pPr>
      <w:r w:rsidRPr="00830839">
        <w:rPr>
          <w:lang w:val="fr-FR"/>
        </w:rPr>
        <w:tab/>
      </w:r>
      <w:r w:rsidRPr="00146683">
        <w:t>}</w:t>
      </w:r>
      <w:r w:rsidRPr="00146683">
        <w:tab/>
        <w:t>OPTIONAL</w:t>
      </w:r>
      <w:r w:rsidR="00DA01A8" w:rsidRPr="00146683">
        <w:t>,</w:t>
      </w:r>
    </w:p>
    <w:p w14:paraId="4C067C54" w14:textId="77777777" w:rsidR="00AD6799" w:rsidRPr="00146683" w:rsidRDefault="00DA01A8" w:rsidP="00BD14E3">
      <w:pPr>
        <w:pStyle w:val="PL"/>
        <w:shd w:val="clear" w:color="auto" w:fill="E6E6E6"/>
      </w:pPr>
      <w:r w:rsidRPr="00146683">
        <w:tab/>
        <w:t>shortCQI-ForSCellActivation-r15</w:t>
      </w:r>
      <w:r w:rsidRPr="00146683">
        <w:tab/>
      </w:r>
      <w:r w:rsidRPr="00146683">
        <w:tab/>
      </w:r>
      <w:r w:rsidRPr="00146683">
        <w:tab/>
        <w:t>ENUMERATED {supported}</w:t>
      </w:r>
      <w:r w:rsidRPr="00146683">
        <w:tab/>
      </w:r>
      <w:r w:rsidRPr="00146683">
        <w:tab/>
      </w:r>
      <w:r w:rsidRPr="00146683">
        <w:tab/>
        <w:t>OPTIONAL</w:t>
      </w:r>
      <w:r w:rsidR="00AD6799" w:rsidRPr="00146683">
        <w:t>,</w:t>
      </w:r>
    </w:p>
    <w:p w14:paraId="2FDC8C64" w14:textId="77777777" w:rsidR="00AD6799" w:rsidRPr="00146683" w:rsidRDefault="00AD6799" w:rsidP="00BD14E3">
      <w:pPr>
        <w:pStyle w:val="PL"/>
        <w:shd w:val="clear" w:color="auto" w:fill="E6E6E6"/>
      </w:pPr>
      <w:r w:rsidRPr="00146683">
        <w:tab/>
        <w:t>mimo-CBSR-AdvancedCSI-r15</w:t>
      </w:r>
      <w:r w:rsidRPr="00146683">
        <w:tab/>
      </w:r>
      <w:r w:rsidRPr="00146683">
        <w:tab/>
      </w:r>
      <w:r w:rsidRPr="00146683">
        <w:tab/>
      </w:r>
      <w:r w:rsidRPr="00146683">
        <w:tab/>
        <w:t>ENUMERATED {supported}</w:t>
      </w:r>
      <w:r w:rsidRPr="00146683">
        <w:tab/>
      </w:r>
      <w:r w:rsidRPr="00146683">
        <w:tab/>
      </w:r>
      <w:r w:rsidRPr="00146683">
        <w:tab/>
        <w:t>OPTIONAL</w:t>
      </w:r>
      <w:r w:rsidR="00DB5049" w:rsidRPr="00146683">
        <w:t>,</w:t>
      </w:r>
    </w:p>
    <w:p w14:paraId="3B02A50E" w14:textId="77777777" w:rsidR="00DB5049" w:rsidRPr="00146683" w:rsidRDefault="00DB5049" w:rsidP="00BD14E3">
      <w:pPr>
        <w:pStyle w:val="PL"/>
        <w:shd w:val="clear" w:color="auto" w:fill="E6E6E6"/>
      </w:pPr>
      <w:r w:rsidRPr="00146683">
        <w:tab/>
        <w:t>crs-IntfMitig-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B3199C" w:rsidRPr="00146683">
        <w:t>,</w:t>
      </w:r>
    </w:p>
    <w:p w14:paraId="6F82E3EC" w14:textId="77777777" w:rsidR="00B3199C" w:rsidRPr="00146683" w:rsidRDefault="00B3199C" w:rsidP="00BD14E3">
      <w:pPr>
        <w:pStyle w:val="PL"/>
        <w:shd w:val="clear" w:color="auto" w:fill="E6E6E6"/>
      </w:pPr>
      <w:r w:rsidRPr="00146683">
        <w:tab/>
        <w:t>ul-PowerControlEnhancements-r15</w:t>
      </w:r>
      <w:r w:rsidRPr="00146683">
        <w:tab/>
      </w:r>
      <w:r w:rsidRPr="00146683">
        <w:tab/>
      </w:r>
      <w:r w:rsidR="007C0871" w:rsidRPr="00146683">
        <w:tab/>
      </w:r>
      <w:r w:rsidRPr="00146683">
        <w:t>ENUMERATED {</w:t>
      </w:r>
      <w:r w:rsidR="005E74E5" w:rsidRPr="00146683">
        <w:t>supported</w:t>
      </w:r>
      <w:r w:rsidRPr="00146683">
        <w:t>}</w:t>
      </w:r>
      <w:r w:rsidRPr="00146683">
        <w:tab/>
      </w:r>
      <w:r w:rsidRPr="00146683">
        <w:tab/>
      </w:r>
      <w:r w:rsidRPr="00146683">
        <w:tab/>
        <w:t>OPTIONAL</w:t>
      </w:r>
      <w:r w:rsidR="009A4C58" w:rsidRPr="00146683">
        <w:t>,</w:t>
      </w:r>
    </w:p>
    <w:p w14:paraId="0B6ECCC6" w14:textId="77777777" w:rsidR="00BF2F21" w:rsidRPr="00146683" w:rsidRDefault="00BF2F21" w:rsidP="00BF2F21">
      <w:pPr>
        <w:pStyle w:val="PL"/>
        <w:shd w:val="clear" w:color="auto" w:fill="E6E6E6"/>
      </w:pPr>
      <w:r w:rsidRPr="00146683">
        <w:tab/>
        <w:t>urllc-Capabilities-r15</w:t>
      </w:r>
      <w:r w:rsidRPr="00146683">
        <w:tab/>
      </w:r>
      <w:r w:rsidRPr="00146683">
        <w:tab/>
      </w:r>
      <w:r w:rsidRPr="00146683">
        <w:tab/>
      </w:r>
      <w:r w:rsidRPr="00146683">
        <w:tab/>
      </w:r>
      <w:r w:rsidRPr="00146683">
        <w:tab/>
        <w:t>SEQUENCE {</w:t>
      </w:r>
    </w:p>
    <w:p w14:paraId="34B27B1B" w14:textId="77777777" w:rsidR="009A4C58" w:rsidRPr="00146683" w:rsidRDefault="00BF2F21" w:rsidP="009A4C58">
      <w:pPr>
        <w:pStyle w:val="PL"/>
        <w:shd w:val="clear" w:color="auto" w:fill="E6E6E6"/>
      </w:pPr>
      <w:r w:rsidRPr="00146683">
        <w:tab/>
      </w:r>
      <w:r w:rsidR="009A4C58" w:rsidRPr="00146683">
        <w:tab/>
        <w:t>pdsch-RepSubframe-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E2996F9" w14:textId="77777777" w:rsidR="009A4C58" w:rsidRPr="00146683" w:rsidRDefault="00BF2F21" w:rsidP="009A4C58">
      <w:pPr>
        <w:pStyle w:val="PL"/>
        <w:shd w:val="clear" w:color="auto" w:fill="E6E6E6"/>
      </w:pPr>
      <w:r w:rsidRPr="00146683">
        <w:tab/>
      </w:r>
      <w:r w:rsidR="009A4C58" w:rsidRPr="00146683">
        <w:tab/>
        <w:t>pdsch-RepSlot-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C9191F7" w14:textId="77777777" w:rsidR="009A4C58" w:rsidRPr="00146683" w:rsidRDefault="00BF2F21" w:rsidP="009A4C58">
      <w:pPr>
        <w:pStyle w:val="PL"/>
        <w:shd w:val="clear" w:color="auto" w:fill="E6E6E6"/>
      </w:pPr>
      <w:r w:rsidRPr="00146683">
        <w:lastRenderedPageBreak/>
        <w:tab/>
      </w:r>
      <w:r w:rsidR="009A4C58" w:rsidRPr="00146683">
        <w:tab/>
        <w:t>pdsch-RepSubslot-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799A3D2" w14:textId="77777777" w:rsidR="009A4C58" w:rsidRPr="00146683" w:rsidRDefault="00BF2F21" w:rsidP="009A4C58">
      <w:pPr>
        <w:pStyle w:val="PL"/>
        <w:shd w:val="clear" w:color="auto" w:fill="E6E6E6"/>
      </w:pPr>
      <w:r w:rsidRPr="00146683">
        <w:tab/>
      </w:r>
      <w:r w:rsidR="009A4C58" w:rsidRPr="00146683">
        <w:tab/>
        <w:t>pusch-SPS-MultiConfigSubframe-r15</w:t>
      </w:r>
      <w:r w:rsidR="009A4C58" w:rsidRPr="00146683">
        <w:tab/>
      </w:r>
      <w:r w:rsidR="009A4C58" w:rsidRPr="00146683">
        <w:tab/>
        <w:t>INTEGER (0..6)</w:t>
      </w:r>
      <w:r w:rsidR="009A4C58" w:rsidRPr="00146683">
        <w:tab/>
      </w:r>
      <w:r w:rsidR="009A4C58" w:rsidRPr="00146683">
        <w:tab/>
      </w:r>
      <w:r w:rsidR="009A4C58" w:rsidRPr="00146683">
        <w:tab/>
      </w:r>
      <w:r w:rsidR="009A4C58" w:rsidRPr="00146683">
        <w:tab/>
        <w:t>OPTIONAL,</w:t>
      </w:r>
    </w:p>
    <w:p w14:paraId="3C2E8921" w14:textId="77777777" w:rsidR="009A4C58" w:rsidRPr="00146683" w:rsidRDefault="00BF2F21" w:rsidP="009A4C58">
      <w:pPr>
        <w:pStyle w:val="PL"/>
        <w:shd w:val="clear" w:color="auto" w:fill="E6E6E6"/>
      </w:pPr>
      <w:r w:rsidRPr="00146683">
        <w:tab/>
      </w:r>
      <w:r w:rsidR="009A4C58" w:rsidRPr="00146683">
        <w:tab/>
        <w:t>pusch-SPS-MaxConfigSubframe-r15</w:t>
      </w:r>
      <w:r w:rsidR="009A4C58" w:rsidRPr="00146683">
        <w:tab/>
      </w:r>
      <w:r w:rsidR="009A4C58" w:rsidRPr="00146683">
        <w:tab/>
      </w:r>
      <w:r w:rsidR="009A4C58" w:rsidRPr="00146683">
        <w:tab/>
        <w:t>INTEGER (0..31)</w:t>
      </w:r>
      <w:r w:rsidR="009A4C58" w:rsidRPr="00146683">
        <w:tab/>
      </w:r>
      <w:r w:rsidR="007C0871" w:rsidRPr="00146683">
        <w:tab/>
      </w:r>
      <w:r w:rsidR="009A4C58" w:rsidRPr="00146683">
        <w:tab/>
      </w:r>
      <w:r w:rsidR="009A4C58" w:rsidRPr="00146683">
        <w:tab/>
        <w:t>OPTIONAL,</w:t>
      </w:r>
    </w:p>
    <w:p w14:paraId="604F88A9" w14:textId="77777777" w:rsidR="009A4C58" w:rsidRPr="00146683" w:rsidRDefault="00BF2F21" w:rsidP="009A4C58">
      <w:pPr>
        <w:pStyle w:val="PL"/>
        <w:shd w:val="clear" w:color="auto" w:fill="E6E6E6"/>
      </w:pPr>
      <w:r w:rsidRPr="00146683">
        <w:tab/>
      </w:r>
      <w:r w:rsidR="009A4C58" w:rsidRPr="00146683">
        <w:tab/>
        <w:t>pusch-SPS-MultiConfigSlot-r15</w:t>
      </w:r>
      <w:r w:rsidR="009A4C58" w:rsidRPr="00146683">
        <w:tab/>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663A94C8" w14:textId="77777777" w:rsidR="009A4C58" w:rsidRPr="00146683" w:rsidRDefault="00BF2F21" w:rsidP="009A4C58">
      <w:pPr>
        <w:pStyle w:val="PL"/>
        <w:shd w:val="clear" w:color="auto" w:fill="E6E6E6"/>
      </w:pPr>
      <w:r w:rsidRPr="00146683">
        <w:tab/>
      </w:r>
      <w:r w:rsidR="009A4C58" w:rsidRPr="00146683">
        <w:tab/>
        <w:t>pusch-SPS-MaxConfigSlot-r15</w:t>
      </w:r>
      <w:r w:rsidR="009A4C58" w:rsidRPr="00146683">
        <w:tab/>
      </w:r>
      <w:r w:rsidR="009A4C58" w:rsidRPr="00146683">
        <w:tab/>
      </w:r>
      <w:r w:rsidR="009A4C58" w:rsidRPr="00146683">
        <w:tab/>
      </w:r>
      <w:r w:rsidR="009A4C58" w:rsidRPr="00146683">
        <w:tab/>
        <w:t>INTEGER (0..31)</w:t>
      </w:r>
      <w:r w:rsidR="009A4C58" w:rsidRPr="00146683">
        <w:tab/>
      </w:r>
      <w:r w:rsidR="009A4C58" w:rsidRPr="00146683">
        <w:tab/>
      </w:r>
      <w:r w:rsidR="007C0871" w:rsidRPr="00146683">
        <w:tab/>
      </w:r>
      <w:r w:rsidR="009A4C58" w:rsidRPr="00146683">
        <w:tab/>
        <w:t>OPTIONAL,</w:t>
      </w:r>
    </w:p>
    <w:p w14:paraId="706AB13E" w14:textId="77777777" w:rsidR="009A4C58" w:rsidRPr="00146683" w:rsidRDefault="00BF2F21" w:rsidP="009A4C58">
      <w:pPr>
        <w:pStyle w:val="PL"/>
        <w:shd w:val="clear" w:color="auto" w:fill="E6E6E6"/>
      </w:pPr>
      <w:r w:rsidRPr="00146683">
        <w:tab/>
      </w:r>
      <w:r w:rsidR="009A4C58" w:rsidRPr="00146683">
        <w:tab/>
        <w:t>pusch-SPS-MultiConfigSubslot-r15</w:t>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481E89A4" w14:textId="77777777" w:rsidR="009A4C58" w:rsidRPr="00146683" w:rsidRDefault="00BF2F21" w:rsidP="009A4C58">
      <w:pPr>
        <w:pStyle w:val="PL"/>
        <w:shd w:val="clear" w:color="auto" w:fill="E6E6E6"/>
      </w:pPr>
      <w:r w:rsidRPr="00146683">
        <w:tab/>
      </w:r>
      <w:r w:rsidR="009A4C58" w:rsidRPr="00146683">
        <w:tab/>
        <w:t>pusch-SPS-MaxConfigSubslot-r15</w:t>
      </w:r>
      <w:r w:rsidR="009A4C58" w:rsidRPr="00146683">
        <w:tab/>
      </w:r>
      <w:r w:rsidR="009A4C58" w:rsidRPr="00146683">
        <w:tab/>
      </w:r>
      <w:r w:rsidR="009A4C58" w:rsidRPr="00146683">
        <w:tab/>
        <w:t>INTEGER (0..31)</w:t>
      </w:r>
      <w:r w:rsidR="007C0871" w:rsidRPr="00146683">
        <w:tab/>
      </w:r>
      <w:r w:rsidR="009A4C58" w:rsidRPr="00146683">
        <w:tab/>
      </w:r>
      <w:r w:rsidR="009A4C58" w:rsidRPr="00146683">
        <w:tab/>
      </w:r>
      <w:r w:rsidR="009A4C58" w:rsidRPr="00146683">
        <w:tab/>
        <w:t>OPTIONAL,</w:t>
      </w:r>
    </w:p>
    <w:p w14:paraId="569324A1" w14:textId="77777777" w:rsidR="009A4C58" w:rsidRPr="00146683" w:rsidRDefault="00BF2F21" w:rsidP="009A4C58">
      <w:pPr>
        <w:pStyle w:val="PL"/>
        <w:shd w:val="clear" w:color="auto" w:fill="E6E6E6"/>
      </w:pPr>
      <w:r w:rsidRPr="00146683">
        <w:tab/>
      </w:r>
      <w:r w:rsidR="009A4C58" w:rsidRPr="00146683">
        <w:tab/>
        <w:t>pusch-SPS-SlotRepP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5F11C56" w14:textId="77777777" w:rsidR="009A4C58" w:rsidRPr="00146683" w:rsidRDefault="00BF2F21" w:rsidP="009A4C58">
      <w:pPr>
        <w:pStyle w:val="PL"/>
        <w:shd w:val="clear" w:color="auto" w:fill="E6E6E6"/>
      </w:pPr>
      <w:r w:rsidRPr="00146683">
        <w:tab/>
      </w:r>
      <w:r w:rsidR="009A4C58" w:rsidRPr="00146683">
        <w:tab/>
        <w:t>pusch-SPS-SlotRep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DD90600" w14:textId="77777777" w:rsidR="009A4C58" w:rsidRPr="00146683" w:rsidRDefault="00BF2F21" w:rsidP="009A4C58">
      <w:pPr>
        <w:pStyle w:val="PL"/>
        <w:shd w:val="clear" w:color="auto" w:fill="E6E6E6"/>
      </w:pPr>
      <w:r w:rsidRPr="00146683">
        <w:tab/>
      </w:r>
      <w:r w:rsidR="009A4C58" w:rsidRPr="00146683">
        <w:tab/>
        <w:t>pusch-SPS-SlotRe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9C82A62" w14:textId="77777777" w:rsidR="009A4C58" w:rsidRPr="00146683" w:rsidRDefault="00BF2F21" w:rsidP="009A4C58">
      <w:pPr>
        <w:pStyle w:val="PL"/>
        <w:shd w:val="clear" w:color="auto" w:fill="E6E6E6"/>
      </w:pPr>
      <w:r w:rsidRPr="00146683">
        <w:tab/>
      </w:r>
      <w:r w:rsidR="009A4C58" w:rsidRPr="00146683">
        <w:tab/>
        <w:t>pusch-SPS-Subframe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F0EB928" w14:textId="77777777" w:rsidR="009A4C58" w:rsidRPr="00146683" w:rsidRDefault="00BF2F21" w:rsidP="009A4C58">
      <w:pPr>
        <w:pStyle w:val="PL"/>
        <w:shd w:val="clear" w:color="auto" w:fill="E6E6E6"/>
      </w:pPr>
      <w:r w:rsidRPr="00146683">
        <w:tab/>
      </w:r>
      <w:r w:rsidR="009A4C58" w:rsidRPr="00146683">
        <w:tab/>
        <w:t>pusch-SPS-Subframe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2E21F48" w14:textId="77777777" w:rsidR="009A4C58" w:rsidRPr="00146683" w:rsidRDefault="00BF2F21" w:rsidP="009A4C58">
      <w:pPr>
        <w:pStyle w:val="PL"/>
        <w:shd w:val="clear" w:color="auto" w:fill="E6E6E6"/>
      </w:pPr>
      <w:r w:rsidRPr="00146683">
        <w:tab/>
      </w:r>
      <w:r w:rsidR="009A4C58" w:rsidRPr="00146683">
        <w:tab/>
        <w:t>pusch-SPS-Subframe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37D6C847" w14:textId="77777777" w:rsidR="009A4C58" w:rsidRPr="00146683" w:rsidRDefault="00BF2F21" w:rsidP="009A4C58">
      <w:pPr>
        <w:pStyle w:val="PL"/>
        <w:shd w:val="clear" w:color="auto" w:fill="E6E6E6"/>
      </w:pPr>
      <w:r w:rsidRPr="00146683">
        <w:tab/>
      </w:r>
      <w:r w:rsidR="009A4C58" w:rsidRPr="00146683">
        <w:tab/>
        <w:t>pusch-SPS-Subslot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5CE0B56" w14:textId="77777777" w:rsidR="009A4C58" w:rsidRPr="00146683" w:rsidRDefault="00BF2F21" w:rsidP="009A4C58">
      <w:pPr>
        <w:pStyle w:val="PL"/>
        <w:shd w:val="clear" w:color="auto" w:fill="E6E6E6"/>
      </w:pPr>
      <w:r w:rsidRPr="00146683">
        <w:tab/>
      </w:r>
      <w:r w:rsidR="009A4C58" w:rsidRPr="00146683">
        <w:tab/>
        <w:t>pusch-SPS-Subslot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C95ADEC" w14:textId="77777777" w:rsidR="009A4C58" w:rsidRPr="00146683" w:rsidRDefault="00BF2F21" w:rsidP="009A4C58">
      <w:pPr>
        <w:pStyle w:val="PL"/>
        <w:shd w:val="clear" w:color="auto" w:fill="E6E6E6"/>
      </w:pPr>
      <w:r w:rsidRPr="00146683">
        <w:tab/>
      </w:r>
      <w:r w:rsidR="009A4C58" w:rsidRPr="00146683">
        <w:tab/>
        <w:t>pusch-SPS-Subslot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653DFBBE" w14:textId="77777777" w:rsidR="009A4C58" w:rsidRPr="00146683" w:rsidRDefault="00BF2F21" w:rsidP="009A4C58">
      <w:pPr>
        <w:pStyle w:val="PL"/>
        <w:shd w:val="clear" w:color="auto" w:fill="E6E6E6"/>
      </w:pPr>
      <w:r w:rsidRPr="00146683">
        <w:tab/>
      </w:r>
      <w:r w:rsidR="009A4C58" w:rsidRPr="00146683">
        <w:tab/>
        <w:t>semiStaticCFI-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15EF8D08" w14:textId="77777777" w:rsidR="009A4C58" w:rsidRPr="00146683" w:rsidRDefault="00BF2F21" w:rsidP="009A4C58">
      <w:pPr>
        <w:pStyle w:val="PL"/>
        <w:shd w:val="clear" w:color="auto" w:fill="E6E6E6"/>
      </w:pPr>
      <w:r w:rsidRPr="00146683">
        <w:tab/>
      </w:r>
      <w:r w:rsidR="009A4C58" w:rsidRPr="00146683">
        <w:tab/>
        <w:t>semiStaticCFI-Pattern-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220219B1" w14:textId="77777777" w:rsidR="00BF2F21" w:rsidRPr="00146683" w:rsidRDefault="00BF2F21" w:rsidP="00BF2F21">
      <w:pPr>
        <w:pStyle w:val="PL"/>
        <w:shd w:val="clear" w:color="auto" w:fill="E6E6E6"/>
      </w:pPr>
      <w:r w:rsidRPr="00146683">
        <w:tab/>
        <w:t>}</w:t>
      </w:r>
      <w:r w:rsidRPr="00146683">
        <w:tab/>
        <w:t>OPTIONAL,</w:t>
      </w:r>
    </w:p>
    <w:p w14:paraId="45A04E1A" w14:textId="77777777" w:rsidR="00C64570" w:rsidRPr="00146683" w:rsidRDefault="00C64570" w:rsidP="009A4C58">
      <w:pPr>
        <w:pStyle w:val="PL"/>
        <w:shd w:val="clear" w:color="auto" w:fill="E6E6E6"/>
      </w:pPr>
      <w:r w:rsidRPr="00146683">
        <w:tab/>
        <w:t>altMCS-Tabl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1E11B21" w14:textId="77777777" w:rsidR="004C3AF3" w:rsidRPr="00146683" w:rsidRDefault="004C3AF3" w:rsidP="009A4C58">
      <w:pPr>
        <w:pStyle w:val="PL"/>
        <w:shd w:val="clear" w:color="auto" w:fill="E6E6E6"/>
      </w:pPr>
      <w:r w:rsidRPr="00146683">
        <w:t>}</w:t>
      </w:r>
    </w:p>
    <w:p w14:paraId="23DA991B" w14:textId="77777777" w:rsidR="004C3AF3" w:rsidRPr="00146683" w:rsidRDefault="004C3AF3" w:rsidP="004C3AF3">
      <w:pPr>
        <w:pStyle w:val="PL"/>
        <w:shd w:val="clear" w:color="auto" w:fill="E6E6E6"/>
      </w:pPr>
    </w:p>
    <w:p w14:paraId="14306BAA" w14:textId="77777777" w:rsidR="002E4078" w:rsidRPr="00146683" w:rsidRDefault="002E4078" w:rsidP="002E4078">
      <w:pPr>
        <w:pStyle w:val="PL"/>
        <w:shd w:val="clear" w:color="auto" w:fill="E6E6E6"/>
      </w:pPr>
      <w:r w:rsidRPr="00146683">
        <w:t>PhyLayerParameters-v15</w:t>
      </w:r>
      <w:r w:rsidR="003F7C95" w:rsidRPr="00146683">
        <w:t>40</w:t>
      </w:r>
      <w:r w:rsidRPr="00146683">
        <w:t xml:space="preserve"> ::=</w:t>
      </w:r>
      <w:r w:rsidRPr="00146683">
        <w:tab/>
      </w:r>
      <w:r w:rsidRPr="00146683">
        <w:tab/>
      </w:r>
      <w:r w:rsidRPr="00146683">
        <w:tab/>
        <w:t>SEQUENCE {</w:t>
      </w:r>
    </w:p>
    <w:p w14:paraId="209F1DD8" w14:textId="77777777" w:rsidR="002E4078" w:rsidRPr="00146683" w:rsidRDefault="002E4078" w:rsidP="002E4078">
      <w:pPr>
        <w:pStyle w:val="PL"/>
        <w:shd w:val="clear" w:color="auto" w:fill="E6E6E6"/>
      </w:pPr>
      <w:r w:rsidRPr="00146683">
        <w:tab/>
        <w:t>stti-SPT-Capabilities-v15</w:t>
      </w:r>
      <w:r w:rsidR="003F7C95" w:rsidRPr="00146683">
        <w:t>40</w:t>
      </w:r>
      <w:r w:rsidR="008E3BAD" w:rsidRPr="00146683">
        <w:tab/>
      </w:r>
      <w:r w:rsidRPr="00146683">
        <w:tab/>
      </w:r>
      <w:r w:rsidRPr="00146683">
        <w:tab/>
        <w:t>SEQUENCE {</w:t>
      </w:r>
    </w:p>
    <w:p w14:paraId="1348AD15" w14:textId="77777777" w:rsidR="002E4078" w:rsidRPr="00146683" w:rsidRDefault="002E4078" w:rsidP="002E4078">
      <w:pPr>
        <w:pStyle w:val="PL"/>
        <w:shd w:val="clear" w:color="auto" w:fill="E6E6E6"/>
      </w:pPr>
      <w:r w:rsidRPr="00146683">
        <w:tab/>
      </w:r>
      <w:r w:rsidRPr="00146683">
        <w:tab/>
        <w:t>slotPDSCH-TxDiv-TM8-r15</w:t>
      </w:r>
      <w:r w:rsidRPr="00146683">
        <w:tab/>
      </w:r>
      <w:r w:rsidRPr="00146683">
        <w:tab/>
      </w:r>
      <w:r w:rsidRPr="00146683">
        <w:tab/>
      </w:r>
      <w:r w:rsidRPr="00146683">
        <w:tab/>
      </w:r>
      <w:r w:rsidR="003F7C95" w:rsidRPr="00146683">
        <w:tab/>
      </w:r>
      <w:r w:rsidRPr="00146683">
        <w:t>ENUMERATED {supported}</w:t>
      </w:r>
    </w:p>
    <w:p w14:paraId="6624A849" w14:textId="77777777" w:rsidR="002E4078" w:rsidRPr="00146683" w:rsidRDefault="002E4078" w:rsidP="002E4078">
      <w:pPr>
        <w:pStyle w:val="PL"/>
        <w:shd w:val="clear" w:color="auto" w:fill="E6E6E6"/>
      </w:pPr>
      <w:r w:rsidRPr="00146683">
        <w:tab/>
        <w:t>}</w:t>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t>OPTIONAL</w:t>
      </w:r>
      <w:r w:rsidR="004D2194" w:rsidRPr="00146683">
        <w:t>,</w:t>
      </w:r>
    </w:p>
    <w:p w14:paraId="2758F86D" w14:textId="77777777" w:rsidR="003F7C95" w:rsidRPr="00146683" w:rsidRDefault="003F7C95" w:rsidP="003F7C95">
      <w:pPr>
        <w:pStyle w:val="PL"/>
        <w:shd w:val="clear" w:color="auto" w:fill="E6E6E6"/>
      </w:pPr>
      <w:r w:rsidRPr="00146683">
        <w:tab/>
      </w:r>
      <w:r w:rsidRPr="00146683">
        <w:rPr>
          <w:iCs/>
        </w:rPr>
        <w:t>crs-IM-TM1-toTM9-</w:t>
      </w:r>
      <w:r w:rsidRPr="00146683">
        <w:t>OneRX-Port-v1540</w:t>
      </w:r>
      <w:r w:rsidRPr="00146683">
        <w:tab/>
      </w:r>
      <w:r w:rsidRPr="00146683">
        <w:tab/>
        <w:t>ENUMERATED {supported}</w:t>
      </w:r>
      <w:r w:rsidRPr="00146683">
        <w:tab/>
      </w:r>
      <w:r w:rsidRPr="00146683">
        <w:tab/>
      </w:r>
      <w:r w:rsidRPr="00146683">
        <w:tab/>
        <w:t>OPTIONAL,</w:t>
      </w:r>
    </w:p>
    <w:p w14:paraId="1B3F2366" w14:textId="77777777" w:rsidR="003F7C95" w:rsidRPr="00146683" w:rsidRDefault="003F7C95" w:rsidP="003F7C95">
      <w:pPr>
        <w:pStyle w:val="PL"/>
        <w:shd w:val="clear" w:color="auto" w:fill="E6E6E6"/>
      </w:pPr>
      <w:r w:rsidRPr="00146683">
        <w:tab/>
        <w:t>cch-IM-RefRecTypeA-OneRX-Port-v1540</w:t>
      </w:r>
      <w:r w:rsidRPr="00146683">
        <w:tab/>
      </w:r>
      <w:r w:rsidRPr="00146683">
        <w:tab/>
        <w:t>ENUMERATED {supported}</w:t>
      </w:r>
      <w:r w:rsidRPr="00146683">
        <w:tab/>
      </w:r>
      <w:r w:rsidRPr="00146683">
        <w:tab/>
      </w:r>
      <w:r w:rsidRPr="00146683">
        <w:tab/>
        <w:t>OPTIONAL</w:t>
      </w:r>
    </w:p>
    <w:p w14:paraId="603DC390" w14:textId="77777777" w:rsidR="002E4078" w:rsidRPr="00146683" w:rsidRDefault="002E4078" w:rsidP="002E4078">
      <w:pPr>
        <w:pStyle w:val="PL"/>
        <w:shd w:val="clear" w:color="auto" w:fill="E6E6E6"/>
      </w:pPr>
      <w:r w:rsidRPr="00146683">
        <w:t>}</w:t>
      </w:r>
    </w:p>
    <w:p w14:paraId="3C845E67" w14:textId="77777777" w:rsidR="00EE22AE" w:rsidRPr="00146683" w:rsidRDefault="00EE22AE" w:rsidP="00EE22AE">
      <w:pPr>
        <w:pStyle w:val="PL"/>
        <w:shd w:val="clear" w:color="auto" w:fill="E6E6E6"/>
      </w:pPr>
    </w:p>
    <w:p w14:paraId="3D266F42" w14:textId="77777777" w:rsidR="00EE22AE" w:rsidRPr="00146683" w:rsidRDefault="00EE22AE" w:rsidP="00EE22AE">
      <w:pPr>
        <w:pStyle w:val="PL"/>
        <w:shd w:val="clear" w:color="auto" w:fill="E6E6E6"/>
      </w:pPr>
      <w:r w:rsidRPr="00146683">
        <w:t>PhyLayerParameters-v1550 ::=</w:t>
      </w:r>
      <w:r w:rsidRPr="00146683">
        <w:tab/>
      </w:r>
      <w:r w:rsidRPr="00146683">
        <w:tab/>
      </w:r>
      <w:r w:rsidRPr="00146683">
        <w:tab/>
        <w:t>SEQUENCE {</w:t>
      </w:r>
    </w:p>
    <w:p w14:paraId="068708A7" w14:textId="77777777" w:rsidR="00EE22AE" w:rsidRPr="00146683" w:rsidRDefault="00EE22AE" w:rsidP="00EE22AE">
      <w:pPr>
        <w:pStyle w:val="PL"/>
        <w:shd w:val="clear" w:color="auto" w:fill="E6E6E6"/>
      </w:pPr>
      <w:r w:rsidRPr="00146683">
        <w:tab/>
        <w:t>dmrs-OverheadReduction-r15</w:t>
      </w:r>
      <w:r w:rsidRPr="00146683">
        <w:tab/>
      </w:r>
      <w:r w:rsidRPr="00146683">
        <w:tab/>
      </w:r>
      <w:r w:rsidRPr="00146683">
        <w:tab/>
      </w:r>
      <w:r w:rsidRPr="00146683">
        <w:tab/>
        <w:t>ENUMERATED {supported}</w:t>
      </w:r>
      <w:r w:rsidRPr="00146683">
        <w:tab/>
      </w:r>
      <w:r w:rsidRPr="00146683">
        <w:tab/>
      </w:r>
      <w:r w:rsidRPr="00146683">
        <w:tab/>
        <w:t>OPTIONAL</w:t>
      </w:r>
    </w:p>
    <w:p w14:paraId="0563A1B3" w14:textId="77777777" w:rsidR="00EE22AE" w:rsidRPr="00146683" w:rsidRDefault="00EE22AE" w:rsidP="00EE22AE">
      <w:pPr>
        <w:pStyle w:val="PL"/>
        <w:shd w:val="clear" w:color="auto" w:fill="E6E6E6"/>
      </w:pPr>
      <w:r w:rsidRPr="00146683">
        <w:t>}</w:t>
      </w:r>
    </w:p>
    <w:p w14:paraId="5A3EF7E3" w14:textId="77777777" w:rsidR="00505A98" w:rsidRPr="00146683" w:rsidRDefault="00505A98" w:rsidP="00505A98">
      <w:pPr>
        <w:pStyle w:val="PL"/>
        <w:shd w:val="clear" w:color="auto" w:fill="E6E6E6"/>
        <w:rPr>
          <w:lang w:eastAsia="zh-CN"/>
        </w:rPr>
      </w:pPr>
      <w:bookmarkStart w:id="4843" w:name="_Hlk515446008"/>
    </w:p>
    <w:p w14:paraId="3CB8B195" w14:textId="77777777" w:rsidR="00505A98" w:rsidRPr="00146683" w:rsidRDefault="00505A98" w:rsidP="00505A98">
      <w:pPr>
        <w:pStyle w:val="PL"/>
        <w:shd w:val="clear" w:color="auto" w:fill="E6E6E6"/>
        <w:rPr>
          <w:lang w:eastAsia="zh-CN"/>
        </w:rPr>
      </w:pPr>
      <w:r w:rsidRPr="00146683">
        <w:rPr>
          <w:lang w:eastAsia="zh-CN"/>
        </w:rPr>
        <w:t>PhyLayerParameters</w:t>
      </w:r>
      <w:r w:rsidR="0029285D" w:rsidRPr="00146683">
        <w:rPr>
          <w:lang w:eastAsia="zh-CN"/>
        </w:rPr>
        <w:t>-v1610</w:t>
      </w:r>
      <w:r w:rsidRPr="00146683">
        <w:rPr>
          <w:lang w:eastAsia="zh-CN"/>
        </w:rPr>
        <w:t xml:space="preserve"> ::=</w:t>
      </w:r>
      <w:r w:rsidRPr="00146683">
        <w:rPr>
          <w:lang w:eastAsia="zh-CN"/>
        </w:rPr>
        <w:tab/>
      </w:r>
      <w:r w:rsidRPr="00146683">
        <w:rPr>
          <w:lang w:eastAsia="zh-CN"/>
        </w:rPr>
        <w:tab/>
      </w:r>
      <w:r w:rsidRPr="00146683">
        <w:rPr>
          <w:lang w:eastAsia="zh-CN"/>
        </w:rPr>
        <w:tab/>
        <w:t>SEQUENCE {</w:t>
      </w:r>
    </w:p>
    <w:p w14:paraId="14816D1C" w14:textId="77777777" w:rsidR="00505A98" w:rsidRPr="00146683" w:rsidRDefault="00505A98" w:rsidP="00505A98">
      <w:pPr>
        <w:pStyle w:val="PL"/>
        <w:shd w:val="clear" w:color="auto" w:fill="E6E6E6"/>
        <w:rPr>
          <w:lang w:eastAsia="zh-CN"/>
        </w:rPr>
      </w:pPr>
      <w:r w:rsidRPr="00146683">
        <w:rPr>
          <w:lang w:eastAsia="zh-CN"/>
        </w:rPr>
        <w:tab/>
        <w:t>ce-Capabilities</w:t>
      </w:r>
      <w:r w:rsidR="0029285D" w:rsidRPr="00146683">
        <w:rPr>
          <w:lang w:eastAsia="zh-CN"/>
        </w:rPr>
        <w:t>-v1610</w:t>
      </w:r>
      <w:r w:rsidR="008E3BAD" w:rsidRPr="00146683">
        <w:rPr>
          <w:lang w:eastAsia="zh-CN"/>
        </w:rPr>
        <w:tab/>
      </w:r>
      <w:r w:rsidRPr="00146683">
        <w:rPr>
          <w:lang w:eastAsia="zh-CN"/>
        </w:rPr>
        <w:t>SEQUENCE {</w:t>
      </w:r>
    </w:p>
    <w:p w14:paraId="444385B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D6CABD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CodebookRestric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D086CE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747D7F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A3572DB"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SI-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F83F7A6"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ReciprocityTDD-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4C08F1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A3D715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232F618"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817D37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518EA9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7EC01E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4113E4E" w14:textId="09A07F12" w:rsidR="00A171DB" w:rsidRPr="00146683" w:rsidRDefault="00A171DB" w:rsidP="00A171DB">
      <w:pPr>
        <w:pStyle w:val="PL"/>
        <w:shd w:val="clear" w:color="auto" w:fill="E6E6E6"/>
        <w:rPr>
          <w:lang w:eastAsia="zh-CN"/>
        </w:rPr>
      </w:pPr>
      <w:r w:rsidRPr="00146683">
        <w:rPr>
          <w:lang w:eastAsia="zh-CN"/>
        </w:rPr>
        <w:tab/>
      </w:r>
      <w:r w:rsidRPr="00146683">
        <w:rPr>
          <w:lang w:eastAsia="zh-CN"/>
        </w:rPr>
        <w:tab/>
        <w:t>multiTB-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MultiTB-Parameters-r16</w:t>
      </w:r>
      <w:r w:rsidRPr="00146683">
        <w:rPr>
          <w:lang w:eastAsia="zh-CN"/>
        </w:rPr>
        <w:tab/>
      </w:r>
      <w:r w:rsidRPr="00146683">
        <w:rPr>
          <w:lang w:eastAsia="zh-CN"/>
        </w:rPr>
        <w:tab/>
        <w:t>OPTIONAL,</w:t>
      </w:r>
    </w:p>
    <w:p w14:paraId="748FEBD5"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resourceResv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ResourceResvParameters-r16</w:t>
      </w:r>
      <w:r w:rsidRPr="00146683">
        <w:rPr>
          <w:lang w:eastAsia="zh-CN"/>
        </w:rPr>
        <w:tab/>
        <w:t>OPTIONAL</w:t>
      </w:r>
    </w:p>
    <w:p w14:paraId="50573EBE" w14:textId="77777777" w:rsidR="003C0A8B" w:rsidRPr="00146683" w:rsidRDefault="003C0A8B" w:rsidP="003C0A8B">
      <w:pPr>
        <w:pStyle w:val="PL"/>
        <w:shd w:val="clear" w:color="auto" w:fill="E6E6E6"/>
        <w:rPr>
          <w:lang w:eastAsia="zh-CN"/>
        </w:rPr>
      </w:pPr>
      <w:r w:rsidRPr="00146683">
        <w:rPr>
          <w:lang w:eastAsia="zh-CN"/>
        </w:rPr>
        <w:tab/>
        <w:t>}</w:t>
      </w:r>
      <w:r w:rsidRPr="00146683">
        <w:rPr>
          <w:lang w:eastAsia="zh-CN"/>
        </w:rPr>
        <w:tab/>
        <w:t>OPTIONAL,</w:t>
      </w:r>
    </w:p>
    <w:p w14:paraId="3E0EDC4F" w14:textId="77777777" w:rsidR="00425268" w:rsidRPr="00146683" w:rsidRDefault="00425268" w:rsidP="00425268">
      <w:pPr>
        <w:pStyle w:val="PL"/>
        <w:shd w:val="clear" w:color="auto" w:fill="E6E6E6"/>
        <w:rPr>
          <w:lang w:eastAsia="zh-CN"/>
        </w:rPr>
      </w:pPr>
      <w:r w:rsidRPr="00146683">
        <w:rPr>
          <w:lang w:eastAsia="zh-CN"/>
        </w:rPr>
        <w:tab/>
        <w:t>widebandPRG-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26A202" w14:textId="77777777" w:rsidR="00425268" w:rsidRPr="00146683" w:rsidRDefault="00425268" w:rsidP="00425268">
      <w:pPr>
        <w:pStyle w:val="PL"/>
        <w:shd w:val="clear" w:color="auto" w:fill="E6E6E6"/>
        <w:rPr>
          <w:lang w:eastAsia="zh-CN"/>
        </w:rPr>
      </w:pPr>
      <w:r w:rsidRPr="00146683">
        <w:rPr>
          <w:lang w:eastAsia="zh-CN"/>
        </w:rPr>
        <w:tab/>
        <w:t>widebandPRG-Sub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422025C" w14:textId="77777777" w:rsidR="00425268" w:rsidRPr="00146683" w:rsidRDefault="00425268" w:rsidP="00425268">
      <w:pPr>
        <w:pStyle w:val="PL"/>
        <w:shd w:val="clear" w:color="auto" w:fill="E6E6E6"/>
        <w:rPr>
          <w:lang w:eastAsia="zh-CN"/>
        </w:rPr>
      </w:pPr>
      <w:r w:rsidRPr="00146683">
        <w:rPr>
          <w:lang w:eastAsia="zh-CN"/>
        </w:rPr>
        <w:tab/>
        <w:t>widebandPRG-Subframe-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r w:rsidR="00954671" w:rsidRPr="00146683">
        <w:rPr>
          <w:lang w:eastAsia="zh-CN"/>
        </w:rPr>
        <w:t>,</w:t>
      </w:r>
    </w:p>
    <w:p w14:paraId="57C1893E" w14:textId="77777777" w:rsidR="00515E0D" w:rsidRPr="00146683" w:rsidRDefault="00515E0D" w:rsidP="00515E0D">
      <w:pPr>
        <w:pStyle w:val="PL"/>
        <w:shd w:val="clear" w:color="auto" w:fill="E6E6E6"/>
        <w:rPr>
          <w:lang w:eastAsia="zh-CN"/>
        </w:rPr>
      </w:pPr>
      <w:r w:rsidRPr="00146683">
        <w:rPr>
          <w:lang w:eastAsia="zh-CN"/>
        </w:rPr>
        <w:tab/>
        <w:t>addSRS-r16</w:t>
      </w:r>
      <w:r w:rsidRPr="00146683">
        <w:rPr>
          <w:lang w:eastAsia="zh-CN"/>
        </w:rPr>
        <w:tab/>
      </w:r>
      <w:r w:rsidRPr="00146683">
        <w:rPr>
          <w:lang w:eastAsia="zh-CN"/>
        </w:rPr>
        <w:tab/>
        <w:t>SEQUENCE {</w:t>
      </w:r>
    </w:p>
    <w:p w14:paraId="36BAF940"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F8CB0A"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AntennaSwitching-r16</w:t>
      </w:r>
      <w:r w:rsidRPr="00146683">
        <w:rPr>
          <w:lang w:eastAsia="zh-CN"/>
        </w:rPr>
        <w:tab/>
      </w:r>
      <w:r w:rsidRPr="00146683">
        <w:rPr>
          <w:lang w:eastAsia="zh-CN"/>
        </w:rPr>
        <w:tab/>
        <w:t>ENUMERATED {useBasic}</w:t>
      </w:r>
      <w:r w:rsidRPr="00146683">
        <w:rPr>
          <w:lang w:eastAsia="zh-CN"/>
        </w:rPr>
        <w:tab/>
      </w:r>
      <w:r w:rsidRPr="00146683">
        <w:rPr>
          <w:lang w:eastAsia="zh-CN"/>
        </w:rPr>
        <w:tab/>
      </w:r>
      <w:r w:rsidRPr="00146683">
        <w:rPr>
          <w:lang w:eastAsia="zh-CN"/>
        </w:rPr>
        <w:tab/>
        <w:t>OPTIONAL,</w:t>
      </w:r>
    </w:p>
    <w:p w14:paraId="0C9220B8"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CarrierSwitch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CFDDD67" w14:textId="77777777" w:rsidR="00515E0D" w:rsidRPr="00146683" w:rsidRDefault="00515E0D" w:rsidP="00515E0D">
      <w:pPr>
        <w:pStyle w:val="PL"/>
        <w:shd w:val="clear" w:color="auto" w:fill="E6E6E6"/>
        <w:rPr>
          <w:lang w:eastAsia="zh-CN"/>
        </w:rPr>
      </w:pPr>
      <w:r w:rsidRPr="00146683">
        <w:rPr>
          <w:lang w:eastAsia="zh-CN"/>
        </w:rPr>
        <w:tab/>
        <w:t>} OPTIONAL,</w:t>
      </w:r>
    </w:p>
    <w:p w14:paraId="122398DB" w14:textId="77777777" w:rsidR="00515E0D" w:rsidRPr="00146683" w:rsidRDefault="00515E0D" w:rsidP="00515E0D">
      <w:pPr>
        <w:pStyle w:val="PL"/>
        <w:shd w:val="clear" w:color="auto" w:fill="E6E6E6"/>
        <w:rPr>
          <w:lang w:eastAsia="zh-CN"/>
        </w:rPr>
      </w:pPr>
      <w:r w:rsidRPr="00146683">
        <w:rPr>
          <w:lang w:eastAsia="zh-CN"/>
        </w:rPr>
        <w:tab/>
        <w:t>virtualCellID-BasicSRS-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AABB444" w14:textId="77777777" w:rsidR="00515E0D" w:rsidRPr="00146683" w:rsidRDefault="00515E0D" w:rsidP="00515E0D">
      <w:pPr>
        <w:pStyle w:val="PL"/>
        <w:shd w:val="clear" w:color="auto" w:fill="E6E6E6"/>
        <w:rPr>
          <w:lang w:eastAsia="zh-CN"/>
        </w:rPr>
      </w:pPr>
      <w:r w:rsidRPr="00146683">
        <w:rPr>
          <w:lang w:eastAsia="zh-CN"/>
        </w:rPr>
        <w:tab/>
        <w:t>virtualCellID-AddSRS-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82F8313" w14:textId="77777777" w:rsidR="00505A98" w:rsidRPr="00146683" w:rsidRDefault="00505A98" w:rsidP="00954671">
      <w:pPr>
        <w:pStyle w:val="PL"/>
        <w:shd w:val="clear" w:color="auto" w:fill="E6E6E6"/>
        <w:rPr>
          <w:lang w:eastAsia="zh-CN"/>
        </w:rPr>
      </w:pPr>
      <w:r w:rsidRPr="00146683">
        <w:rPr>
          <w:lang w:eastAsia="zh-CN"/>
        </w:rPr>
        <w:t>}</w:t>
      </w:r>
    </w:p>
    <w:bookmarkEnd w:id="4843"/>
    <w:p w14:paraId="3EBC6A27" w14:textId="77777777" w:rsidR="00AE0481" w:rsidRPr="00146683" w:rsidRDefault="00AE0481" w:rsidP="00AE0481">
      <w:pPr>
        <w:pStyle w:val="PL"/>
        <w:shd w:val="clear" w:color="auto" w:fill="E6E6E6"/>
      </w:pPr>
    </w:p>
    <w:p w14:paraId="5D411F07" w14:textId="059E0047" w:rsidR="00AE0481" w:rsidRPr="00146683" w:rsidRDefault="00AE0481" w:rsidP="00AE0481">
      <w:pPr>
        <w:pStyle w:val="PL"/>
        <w:shd w:val="clear" w:color="auto" w:fill="E6E6E6"/>
      </w:pPr>
      <w:r w:rsidRPr="00146683">
        <w:t>PhyLayerParameters-v1700 ::=</w:t>
      </w:r>
      <w:r w:rsidRPr="00146683">
        <w:tab/>
        <w:t>SEQUENCE {</w:t>
      </w:r>
    </w:p>
    <w:p w14:paraId="2650269D" w14:textId="48E3B17D" w:rsidR="00AE0481" w:rsidRPr="00146683" w:rsidRDefault="00AE0481" w:rsidP="00AE0481">
      <w:pPr>
        <w:pStyle w:val="PL"/>
        <w:shd w:val="clear" w:color="auto" w:fill="E6E6E6"/>
      </w:pPr>
      <w:r w:rsidRPr="00146683">
        <w:tab/>
        <w:t>ce-Capabilities-v1700</w:t>
      </w:r>
      <w:r w:rsidRPr="00146683">
        <w:tab/>
      </w:r>
      <w:r w:rsidRPr="00146683">
        <w:tab/>
      </w:r>
      <w:r w:rsidRPr="00146683">
        <w:tab/>
        <w:t>SEQUENCE {</w:t>
      </w:r>
    </w:p>
    <w:p w14:paraId="6BE60B0E" w14:textId="77777777" w:rsidR="00AE0481" w:rsidRPr="00146683" w:rsidRDefault="00AE0481" w:rsidP="00AE0481">
      <w:pPr>
        <w:pStyle w:val="PL"/>
        <w:shd w:val="clear" w:color="auto" w:fill="E6E6E6"/>
      </w:pPr>
      <w:r w:rsidRPr="00146683">
        <w:tab/>
      </w:r>
      <w:r w:rsidRPr="00146683">
        <w:tab/>
        <w:t>ce-PDSCH-14HARQProcesses-r17</w:t>
      </w:r>
      <w:r w:rsidRPr="00146683">
        <w:tab/>
      </w:r>
      <w:r w:rsidRPr="00146683">
        <w:tab/>
        <w:t>ENUMERATED {supported}</w:t>
      </w:r>
      <w:r w:rsidRPr="00146683">
        <w:tab/>
      </w:r>
      <w:r w:rsidRPr="00146683">
        <w:tab/>
      </w:r>
      <w:r w:rsidRPr="00146683">
        <w:tab/>
        <w:t>OPTIONAL,</w:t>
      </w:r>
    </w:p>
    <w:p w14:paraId="734316DD" w14:textId="77777777" w:rsidR="00AE0481" w:rsidRPr="00146683" w:rsidRDefault="00AE0481" w:rsidP="00AE0481">
      <w:pPr>
        <w:pStyle w:val="PL"/>
        <w:shd w:val="clear" w:color="auto" w:fill="E6E6E6"/>
      </w:pPr>
      <w:r w:rsidRPr="00146683">
        <w:tab/>
      </w:r>
      <w:r w:rsidRPr="00146683">
        <w:tab/>
        <w:t>ce-PDSCH-14HARQProcesses-Alt2-r17</w:t>
      </w:r>
      <w:r w:rsidRPr="00146683">
        <w:tab/>
        <w:t>ENUMERATED {supported}</w:t>
      </w:r>
      <w:r w:rsidRPr="00146683">
        <w:tab/>
      </w:r>
      <w:r w:rsidRPr="00146683">
        <w:tab/>
      </w:r>
      <w:r w:rsidRPr="00146683">
        <w:tab/>
        <w:t>OPTIONAL,</w:t>
      </w:r>
    </w:p>
    <w:p w14:paraId="6FD10302" w14:textId="77777777" w:rsidR="00AE0481" w:rsidRPr="00146683" w:rsidRDefault="00AE0481" w:rsidP="00AE0481">
      <w:pPr>
        <w:pStyle w:val="PL"/>
        <w:shd w:val="clear" w:color="auto" w:fill="E6E6E6"/>
      </w:pPr>
      <w:r w:rsidRPr="00146683">
        <w:tab/>
      </w:r>
      <w:r w:rsidRPr="00146683">
        <w:tab/>
        <w:t>ce-PDSCH-MaxTBS-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D6521" w14:textId="77777777" w:rsidR="00AE0481" w:rsidRPr="00146683" w:rsidRDefault="00AE0481" w:rsidP="00AE0481">
      <w:pPr>
        <w:pStyle w:val="PL"/>
        <w:shd w:val="clear" w:color="auto" w:fill="E6E6E6"/>
      </w:pPr>
      <w:r w:rsidRPr="00146683">
        <w:tab/>
        <w:t>}</w:t>
      </w:r>
      <w:r w:rsidRPr="00146683">
        <w:tab/>
        <w:t>OPTIONAL</w:t>
      </w:r>
    </w:p>
    <w:p w14:paraId="41C438CF" w14:textId="6DED9A1E" w:rsidR="00505A98" w:rsidRPr="00146683" w:rsidRDefault="00AE0481" w:rsidP="00AE0481">
      <w:pPr>
        <w:pStyle w:val="PL"/>
        <w:shd w:val="clear" w:color="auto" w:fill="E6E6E6"/>
      </w:pPr>
      <w:r w:rsidRPr="00146683">
        <w:t>}</w:t>
      </w:r>
    </w:p>
    <w:p w14:paraId="4F3E7153" w14:textId="77777777" w:rsidR="00984F82" w:rsidRPr="00146683" w:rsidRDefault="00984F82" w:rsidP="00AE0481">
      <w:pPr>
        <w:pStyle w:val="PL"/>
        <w:shd w:val="clear" w:color="auto" w:fill="E6E6E6"/>
      </w:pPr>
    </w:p>
    <w:p w14:paraId="46E2D2B4" w14:textId="77777777" w:rsidR="00984F82" w:rsidRPr="00146683" w:rsidRDefault="00984F82" w:rsidP="00984F82">
      <w:pPr>
        <w:pStyle w:val="PL"/>
        <w:shd w:val="clear" w:color="auto" w:fill="E6E6E6"/>
      </w:pPr>
      <w:r w:rsidRPr="00146683">
        <w:t>PhyLayerParameters-v1730 ::=</w:t>
      </w:r>
      <w:r w:rsidRPr="00146683">
        <w:tab/>
        <w:t>SEQUENCE {</w:t>
      </w:r>
    </w:p>
    <w:p w14:paraId="06BA2A32" w14:textId="77777777" w:rsidR="00984F82" w:rsidRPr="00146683" w:rsidRDefault="00984F82" w:rsidP="00984F82">
      <w:pPr>
        <w:pStyle w:val="PL"/>
        <w:shd w:val="clear" w:color="auto" w:fill="E6E6E6"/>
        <w:tabs>
          <w:tab w:val="clear" w:pos="3840"/>
          <w:tab w:val="clear" w:pos="4224"/>
          <w:tab w:val="left" w:pos="4220"/>
        </w:tabs>
      </w:pPr>
      <w:r w:rsidRPr="00146683">
        <w:tab/>
        <w:t>csi-SubframeSet2ForDormantSCell-r17</w:t>
      </w:r>
      <w:r w:rsidRPr="00146683">
        <w:tab/>
        <w:t>ENUMERATED {supported}</w:t>
      </w:r>
      <w:r w:rsidRPr="00146683">
        <w:tab/>
      </w:r>
      <w:r w:rsidRPr="00146683">
        <w:tab/>
      </w:r>
      <w:r w:rsidRPr="00146683">
        <w:tab/>
        <w:t>OPTIONAL</w:t>
      </w:r>
    </w:p>
    <w:p w14:paraId="2EF17BBC" w14:textId="77777777" w:rsidR="00984F82" w:rsidRPr="00146683" w:rsidRDefault="00984F82" w:rsidP="00984F82">
      <w:pPr>
        <w:pStyle w:val="PL"/>
        <w:shd w:val="clear" w:color="auto" w:fill="E6E6E6"/>
      </w:pPr>
      <w:r w:rsidRPr="00146683">
        <w:t>}</w:t>
      </w:r>
    </w:p>
    <w:p w14:paraId="34470AA5" w14:textId="77777777" w:rsidR="00AE0481" w:rsidRPr="00146683" w:rsidRDefault="00AE0481" w:rsidP="00AE0481">
      <w:pPr>
        <w:pStyle w:val="PL"/>
        <w:shd w:val="clear" w:color="auto" w:fill="E6E6E6"/>
      </w:pPr>
    </w:p>
    <w:p w14:paraId="1FC42CED" w14:textId="77777777" w:rsidR="009722D5" w:rsidRPr="00146683" w:rsidRDefault="009722D5" w:rsidP="009722D5">
      <w:pPr>
        <w:pStyle w:val="PL"/>
        <w:shd w:val="clear" w:color="auto" w:fill="E6E6E6"/>
      </w:pPr>
      <w:r w:rsidRPr="00146683">
        <w:t>MIMO-UE-Parameters-r13 ::=</w:t>
      </w:r>
      <w:r w:rsidRPr="00146683">
        <w:tab/>
      </w:r>
      <w:r w:rsidRPr="00146683">
        <w:tab/>
      </w:r>
      <w:r w:rsidRPr="00146683">
        <w:tab/>
      </w:r>
      <w:r w:rsidRPr="00146683">
        <w:tab/>
        <w:t>SEQUENCE {</w:t>
      </w:r>
    </w:p>
    <w:p w14:paraId="43FC3DC4"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3EDA4E7C"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5801D36C" w14:textId="77777777" w:rsidR="009722D5" w:rsidRPr="00146683" w:rsidRDefault="009722D5" w:rsidP="009722D5">
      <w:pPr>
        <w:pStyle w:val="PL"/>
        <w:shd w:val="clear" w:color="auto" w:fill="E6E6E6"/>
      </w:pPr>
      <w:r w:rsidRPr="00146683">
        <w:lastRenderedPageBreak/>
        <w:tab/>
        <w:t>srs-Enhancements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918B10C" w14:textId="77777777" w:rsidR="009722D5" w:rsidRPr="00146683" w:rsidRDefault="009722D5" w:rsidP="009722D5">
      <w:pPr>
        <w:pStyle w:val="PL"/>
        <w:shd w:val="clear" w:color="auto" w:fill="E6E6E6"/>
      </w:pPr>
      <w:r w:rsidRPr="00146683">
        <w:tab/>
        <w:t>srs-Enhancements-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34CF8E5" w14:textId="77777777" w:rsidR="009722D5" w:rsidRPr="00146683" w:rsidRDefault="009722D5" w:rsidP="009722D5">
      <w:pPr>
        <w:pStyle w:val="PL"/>
        <w:shd w:val="clear" w:color="auto" w:fill="E6E6E6"/>
      </w:pPr>
      <w:r w:rsidRPr="00146683">
        <w:tab/>
        <w:t>interferenceMeasRestriction-r13</w:t>
      </w:r>
      <w:r w:rsidRPr="00146683">
        <w:tab/>
      </w:r>
      <w:r w:rsidRPr="00146683">
        <w:tab/>
      </w:r>
      <w:r w:rsidRPr="00146683">
        <w:tab/>
        <w:t>ENUMERATED {supported}</w:t>
      </w:r>
      <w:r w:rsidRPr="00146683">
        <w:tab/>
      </w:r>
      <w:r w:rsidRPr="00146683">
        <w:tab/>
      </w:r>
      <w:r w:rsidRPr="00146683">
        <w:tab/>
        <w:t>OPTIONAL</w:t>
      </w:r>
    </w:p>
    <w:p w14:paraId="5AF5335E" w14:textId="77777777" w:rsidR="00DD04ED" w:rsidRPr="00146683" w:rsidRDefault="009722D5" w:rsidP="00DD04ED">
      <w:pPr>
        <w:pStyle w:val="PL"/>
        <w:shd w:val="clear" w:color="auto" w:fill="E6E6E6"/>
      </w:pPr>
      <w:r w:rsidRPr="00146683">
        <w:t>}</w:t>
      </w:r>
    </w:p>
    <w:p w14:paraId="0BC0969C" w14:textId="77777777" w:rsidR="00DD04ED" w:rsidRPr="00146683" w:rsidRDefault="00DD04ED" w:rsidP="00DD04ED">
      <w:pPr>
        <w:pStyle w:val="PL"/>
        <w:shd w:val="clear" w:color="auto" w:fill="E6E6E6"/>
      </w:pPr>
    </w:p>
    <w:p w14:paraId="765EA301" w14:textId="77777777" w:rsidR="00DD04ED" w:rsidRPr="00146683" w:rsidRDefault="00DD04ED" w:rsidP="00DD04ED">
      <w:pPr>
        <w:pStyle w:val="PL"/>
        <w:shd w:val="clear" w:color="auto" w:fill="E6E6E6"/>
      </w:pPr>
      <w:r w:rsidRPr="00146683">
        <w:t>MIMO-UE-Parameters-v13e0 ::=</w:t>
      </w:r>
      <w:r w:rsidRPr="00146683">
        <w:tab/>
      </w:r>
      <w:r w:rsidRPr="00146683">
        <w:tab/>
      </w:r>
      <w:r w:rsidRPr="00146683">
        <w:tab/>
        <w:t>SEQUENCE {</w:t>
      </w:r>
    </w:p>
    <w:p w14:paraId="27A05061" w14:textId="77777777" w:rsidR="00DD04ED" w:rsidRPr="00146683" w:rsidRDefault="00DD04ED" w:rsidP="00DD04ED">
      <w:pPr>
        <w:pStyle w:val="PL"/>
        <w:shd w:val="clear" w:color="auto" w:fill="E6E6E6"/>
      </w:pPr>
      <w:r w:rsidRPr="00146683">
        <w:tab/>
        <w:t>mimo-WeightedLayersCapabilities-r13</w:t>
      </w:r>
      <w:r w:rsidRPr="00146683">
        <w:tab/>
      </w:r>
      <w:r w:rsidRPr="00146683">
        <w:tab/>
        <w:t>MIMO-WeightedLayersCapabilities-r13</w:t>
      </w:r>
      <w:r w:rsidRPr="00146683">
        <w:tab/>
        <w:t>OPTIONAL</w:t>
      </w:r>
    </w:p>
    <w:p w14:paraId="4C386C2F" w14:textId="77777777" w:rsidR="00983EA2" w:rsidRPr="00146683" w:rsidRDefault="00DD04ED" w:rsidP="00DD04ED">
      <w:pPr>
        <w:pStyle w:val="PL"/>
        <w:shd w:val="clear" w:color="auto" w:fill="E6E6E6"/>
      </w:pPr>
      <w:r w:rsidRPr="00146683">
        <w:t>}</w:t>
      </w:r>
    </w:p>
    <w:p w14:paraId="2B9B23D6" w14:textId="77777777" w:rsidR="00983EA2" w:rsidRPr="00146683" w:rsidRDefault="00983EA2" w:rsidP="009722D5">
      <w:pPr>
        <w:pStyle w:val="PL"/>
        <w:shd w:val="clear" w:color="auto" w:fill="E6E6E6"/>
      </w:pPr>
    </w:p>
    <w:p w14:paraId="79BA9DA2" w14:textId="77777777" w:rsidR="009722D5" w:rsidRPr="00146683" w:rsidRDefault="009722D5" w:rsidP="009722D5">
      <w:pPr>
        <w:pStyle w:val="PL"/>
        <w:shd w:val="clear" w:color="auto" w:fill="E6E6E6"/>
      </w:pPr>
      <w:r w:rsidRPr="00146683">
        <w:t>MIMO-UE-Parameters-v</w:t>
      </w:r>
      <w:r w:rsidR="00E56A3C" w:rsidRPr="00146683">
        <w:t>1430</w:t>
      </w:r>
      <w:r w:rsidRPr="00146683">
        <w:t xml:space="preserve"> ::=</w:t>
      </w:r>
      <w:r w:rsidRPr="00146683">
        <w:tab/>
      </w:r>
      <w:r w:rsidRPr="00146683">
        <w:tab/>
      </w:r>
      <w:r w:rsidRPr="00146683">
        <w:tab/>
        <w:t>SEQUENCE {</w:t>
      </w:r>
    </w:p>
    <w:p w14:paraId="073E4857"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UE-ParametersPerTM-v</w:t>
      </w:r>
      <w:r w:rsidR="00E56A3C" w:rsidRPr="00146683">
        <w:t>1430</w:t>
      </w:r>
      <w:r w:rsidRPr="00146683">
        <w:tab/>
        <w:t>OPTIONAL,</w:t>
      </w:r>
    </w:p>
    <w:p w14:paraId="7B69E813"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UE-ParametersPerTM-v</w:t>
      </w:r>
      <w:r w:rsidR="00E56A3C" w:rsidRPr="00146683">
        <w:t>1430</w:t>
      </w:r>
      <w:r w:rsidRPr="00146683">
        <w:tab/>
        <w:t>OPTIONAL</w:t>
      </w:r>
    </w:p>
    <w:p w14:paraId="28F92321" w14:textId="77777777" w:rsidR="009722D5" w:rsidRPr="00146683" w:rsidRDefault="009722D5" w:rsidP="009722D5">
      <w:pPr>
        <w:pStyle w:val="PL"/>
        <w:shd w:val="clear" w:color="auto" w:fill="E6E6E6"/>
      </w:pPr>
      <w:r w:rsidRPr="00146683">
        <w:t>}</w:t>
      </w:r>
    </w:p>
    <w:p w14:paraId="78C57723" w14:textId="77777777" w:rsidR="00DA0DB4" w:rsidRPr="00146683" w:rsidRDefault="00DA0DB4" w:rsidP="00DA0DB4">
      <w:pPr>
        <w:pStyle w:val="PL"/>
        <w:shd w:val="clear" w:color="auto" w:fill="E6E6E6"/>
      </w:pPr>
    </w:p>
    <w:p w14:paraId="4A7864DD" w14:textId="77777777" w:rsidR="00DA0DB4" w:rsidRPr="00146683" w:rsidRDefault="00DA0DB4" w:rsidP="00DA0DB4">
      <w:pPr>
        <w:pStyle w:val="PL"/>
        <w:shd w:val="clear" w:color="auto" w:fill="E6E6E6"/>
      </w:pPr>
      <w:r w:rsidRPr="00146683">
        <w:t>MIMO-UE-Parameters-v1470 ::=</w:t>
      </w:r>
      <w:r w:rsidRPr="00146683">
        <w:tab/>
      </w:r>
      <w:r w:rsidRPr="00146683">
        <w:tab/>
      </w:r>
      <w:r w:rsidRPr="00146683">
        <w:tab/>
        <w:t>SEQUENCE {</w:t>
      </w:r>
    </w:p>
    <w:p w14:paraId="07C2428A"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t>MIMO-UE-ParametersPerTM-v1470,</w:t>
      </w:r>
    </w:p>
    <w:p w14:paraId="427F49DA"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t>MIMO-UE-ParametersPerTM-v1470</w:t>
      </w:r>
    </w:p>
    <w:p w14:paraId="2840FFFF" w14:textId="77777777" w:rsidR="009722D5" w:rsidRPr="00146683" w:rsidRDefault="00DA0DB4" w:rsidP="00DA0DB4">
      <w:pPr>
        <w:pStyle w:val="PL"/>
        <w:shd w:val="clear" w:color="auto" w:fill="E6E6E6"/>
      </w:pPr>
      <w:r w:rsidRPr="00146683">
        <w:t>}</w:t>
      </w:r>
    </w:p>
    <w:p w14:paraId="60A99E45" w14:textId="77777777" w:rsidR="00DA0DB4" w:rsidRPr="00146683" w:rsidRDefault="00DA0DB4" w:rsidP="00DA0DB4">
      <w:pPr>
        <w:pStyle w:val="PL"/>
        <w:shd w:val="clear" w:color="auto" w:fill="E6E6E6"/>
      </w:pPr>
    </w:p>
    <w:p w14:paraId="6629A597" w14:textId="77777777" w:rsidR="009722D5" w:rsidRPr="00146683" w:rsidRDefault="009722D5" w:rsidP="009722D5">
      <w:pPr>
        <w:pStyle w:val="PL"/>
        <w:shd w:val="clear" w:color="auto" w:fill="E6E6E6"/>
      </w:pPr>
      <w:r w:rsidRPr="00146683">
        <w:t>MIMO-UE-ParametersPerTM-r13 ::=</w:t>
      </w:r>
      <w:r w:rsidRPr="00146683">
        <w:tab/>
      </w:r>
      <w:r w:rsidRPr="00146683">
        <w:tab/>
      </w:r>
      <w:r w:rsidRPr="00146683">
        <w:tab/>
        <w:t>SEQUENCE {</w:t>
      </w:r>
    </w:p>
    <w:p w14:paraId="66C27A9A"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DE66399"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UE-BeamformedCapabilities-r13</w:t>
      </w:r>
      <w:r w:rsidRPr="00146683">
        <w:tab/>
        <w:t>OPTIONAL,</w:t>
      </w:r>
    </w:p>
    <w:p w14:paraId="1A87D5E0" w14:textId="77777777" w:rsidR="009722D5" w:rsidRPr="00146683" w:rsidRDefault="009722D5" w:rsidP="009722D5">
      <w:pPr>
        <w:pStyle w:val="PL"/>
        <w:shd w:val="clear" w:color="auto" w:fill="E6E6E6"/>
      </w:pPr>
      <w:r w:rsidRPr="00146683">
        <w:tab/>
        <w:t>channelMeasRestriction-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824BE6D"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4AA4372" w14:textId="77777777" w:rsidR="009722D5" w:rsidRPr="00146683" w:rsidRDefault="009722D5" w:rsidP="009722D5">
      <w:pPr>
        <w:pStyle w:val="PL"/>
        <w:shd w:val="clear" w:color="auto" w:fill="E6E6E6"/>
      </w:pPr>
      <w:r w:rsidRPr="00146683">
        <w:tab/>
        <w:t>csi-RS-EnhancementsTDD-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EA632C" w14:textId="77777777" w:rsidR="009722D5" w:rsidRPr="00146683" w:rsidRDefault="009722D5" w:rsidP="009722D5">
      <w:pPr>
        <w:pStyle w:val="PL"/>
        <w:shd w:val="clear" w:color="auto" w:fill="E6E6E6"/>
      </w:pPr>
      <w:r w:rsidRPr="00146683">
        <w:t>}</w:t>
      </w:r>
    </w:p>
    <w:p w14:paraId="24EB8B5E" w14:textId="77777777" w:rsidR="009722D5" w:rsidRPr="00146683" w:rsidRDefault="009722D5" w:rsidP="009722D5">
      <w:pPr>
        <w:pStyle w:val="PL"/>
        <w:shd w:val="clear" w:color="auto" w:fill="E6E6E6"/>
      </w:pPr>
    </w:p>
    <w:p w14:paraId="7B4E5CB4" w14:textId="77777777" w:rsidR="009722D5" w:rsidRPr="00146683" w:rsidRDefault="009722D5" w:rsidP="009722D5">
      <w:pPr>
        <w:pStyle w:val="PL"/>
        <w:shd w:val="clear" w:color="auto" w:fill="E6E6E6"/>
      </w:pPr>
      <w:r w:rsidRPr="00146683">
        <w:t>MIMO-UE-ParametersPerTM-v</w:t>
      </w:r>
      <w:r w:rsidR="00E56A3C" w:rsidRPr="00146683">
        <w:t>1430</w:t>
      </w:r>
      <w:r w:rsidRPr="00146683">
        <w:t xml:space="preserve"> ::=</w:t>
      </w:r>
      <w:r w:rsidRPr="00146683">
        <w:tab/>
      </w:r>
      <w:r w:rsidRPr="00146683">
        <w:tab/>
        <w:t>SEQUENCE {</w:t>
      </w:r>
    </w:p>
    <w:p w14:paraId="08475124" w14:textId="77777777" w:rsidR="009722D5" w:rsidRPr="00146683" w:rsidRDefault="009722D5" w:rsidP="009722D5">
      <w:pPr>
        <w:pStyle w:val="PL"/>
        <w:shd w:val="clear" w:color="auto" w:fill="E6E6E6"/>
      </w:pPr>
      <w:r w:rsidRPr="00146683">
        <w:tab/>
        <w:t>nzp-CSI-RS-AperiodicInfo-r14</w:t>
      </w:r>
      <w:r w:rsidRPr="00146683">
        <w:tab/>
      </w:r>
      <w:r w:rsidRPr="00146683">
        <w:tab/>
      </w:r>
      <w:r w:rsidRPr="00146683">
        <w:tab/>
        <w:t>SEQUENCE {</w:t>
      </w:r>
    </w:p>
    <w:p w14:paraId="33008D59" w14:textId="77777777" w:rsidR="009722D5" w:rsidRPr="00146683" w:rsidRDefault="009722D5" w:rsidP="009722D5">
      <w:pPr>
        <w:pStyle w:val="PL"/>
        <w:shd w:val="clear" w:color="auto" w:fill="E6E6E6"/>
      </w:pPr>
      <w:r w:rsidRPr="00146683">
        <w:tab/>
      </w:r>
      <w:r w:rsidRPr="00146683">
        <w:tab/>
        <w:t>nMaxProc-r14</w:t>
      </w:r>
      <w:r w:rsidRPr="00146683">
        <w:tab/>
      </w:r>
      <w:r w:rsidRPr="00146683">
        <w:tab/>
      </w:r>
      <w:r w:rsidRPr="00146683">
        <w:tab/>
      </w:r>
      <w:r w:rsidRPr="00146683">
        <w:tab/>
      </w:r>
      <w:r w:rsidRPr="00146683">
        <w:tab/>
      </w:r>
      <w:r w:rsidRPr="00146683">
        <w:tab/>
      </w:r>
      <w:r w:rsidRPr="00146683">
        <w:tab/>
      </w:r>
      <w:r w:rsidR="007234CD" w:rsidRPr="00146683">
        <w:t>INTEGER(5..32)</w:t>
      </w:r>
      <w:r w:rsidRPr="00146683">
        <w:t>,</w:t>
      </w:r>
    </w:p>
    <w:p w14:paraId="373B5CCF"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7B6443F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0915C76" w14:textId="77777777" w:rsidR="009722D5" w:rsidRPr="00146683" w:rsidRDefault="009722D5" w:rsidP="009722D5">
      <w:pPr>
        <w:pStyle w:val="PL"/>
        <w:shd w:val="clear" w:color="auto" w:fill="E6E6E6"/>
      </w:pPr>
      <w:r w:rsidRPr="00146683">
        <w:tab/>
        <w:t>nzp-CSI-RS-PeriodicInfo-r14</w:t>
      </w:r>
      <w:r w:rsidRPr="00146683">
        <w:tab/>
      </w:r>
      <w:r w:rsidRPr="00146683">
        <w:tab/>
      </w:r>
      <w:r w:rsidRPr="00146683">
        <w:tab/>
      </w:r>
      <w:r w:rsidRPr="00146683">
        <w:tab/>
        <w:t>SEQUENCE {</w:t>
      </w:r>
    </w:p>
    <w:p w14:paraId="7394F800"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34FB0FB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E978354" w14:textId="77777777" w:rsidR="009722D5" w:rsidRPr="00146683" w:rsidRDefault="009722D5" w:rsidP="009722D5">
      <w:pPr>
        <w:pStyle w:val="PL"/>
        <w:shd w:val="clear" w:color="auto" w:fill="E6E6E6"/>
      </w:pPr>
      <w:r w:rsidRPr="00146683">
        <w:tab/>
        <w:t>zp-CSI-RS-AperiodicInfo-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95F3CD" w14:textId="77777777" w:rsidR="009722D5" w:rsidRPr="00146683" w:rsidRDefault="009722D5" w:rsidP="009722D5">
      <w:pPr>
        <w:pStyle w:val="PL"/>
        <w:shd w:val="clear" w:color="auto" w:fill="E6E6E6"/>
      </w:pPr>
      <w:r w:rsidRPr="00146683">
        <w:tab/>
        <w:t>ul-dmrs-Enhancement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6C17C" w14:textId="77777777" w:rsidR="009722D5" w:rsidRPr="00146683" w:rsidRDefault="009722D5" w:rsidP="009722D5">
      <w:pPr>
        <w:pStyle w:val="PL"/>
        <w:shd w:val="clear" w:color="auto" w:fill="E6E6E6"/>
      </w:pPr>
      <w:r w:rsidRPr="00146683">
        <w:tab/>
        <w:t>densityReductionN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2298CDD" w14:textId="77777777" w:rsidR="009722D5" w:rsidRPr="00146683" w:rsidRDefault="009722D5" w:rsidP="009722D5">
      <w:pPr>
        <w:pStyle w:val="PL"/>
        <w:shd w:val="clear" w:color="auto" w:fill="E6E6E6"/>
      </w:pPr>
      <w:r w:rsidRPr="00146683">
        <w:tab/>
        <w:t>densityReductionBF-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0DB375" w14:textId="77777777" w:rsidR="009722D5" w:rsidRPr="00146683" w:rsidRDefault="009722D5" w:rsidP="009722D5">
      <w:pPr>
        <w:pStyle w:val="PL"/>
        <w:shd w:val="clear" w:color="auto" w:fill="E6E6E6"/>
      </w:pPr>
      <w:r w:rsidRPr="00146683">
        <w:tab/>
        <w:t>hybridCSI-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BAA59B0" w14:textId="77777777" w:rsidR="009722D5" w:rsidRPr="00146683" w:rsidRDefault="009722D5" w:rsidP="009722D5">
      <w:pPr>
        <w:pStyle w:val="PL"/>
        <w:shd w:val="clear" w:color="auto" w:fill="E6E6E6"/>
      </w:pPr>
      <w:r w:rsidRPr="00146683">
        <w:tab/>
        <w:t>semiOL-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7234CD" w:rsidRPr="00146683">
        <w:t>,</w:t>
      </w:r>
    </w:p>
    <w:p w14:paraId="713F78AC" w14:textId="77777777" w:rsidR="007234CD" w:rsidRPr="00146683" w:rsidRDefault="007234CD" w:rsidP="007234C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B05401E" w14:textId="77777777" w:rsidR="00C9086D" w:rsidRPr="00146683" w:rsidRDefault="007234CD" w:rsidP="007234CD">
      <w:pPr>
        <w:pStyle w:val="PL"/>
        <w:shd w:val="clear" w:color="auto" w:fill="E6E6E6"/>
      </w:pPr>
      <w:r w:rsidRPr="00146683">
        <w:tab/>
        <w:t>csi-ReportingAdvanced-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798C74" w14:textId="77777777" w:rsidR="009722D5" w:rsidRPr="00146683" w:rsidRDefault="009722D5" w:rsidP="007234CD">
      <w:pPr>
        <w:pStyle w:val="PL"/>
        <w:shd w:val="clear" w:color="auto" w:fill="E6E6E6"/>
      </w:pPr>
      <w:r w:rsidRPr="00146683">
        <w:t>}</w:t>
      </w:r>
    </w:p>
    <w:p w14:paraId="690DF18A" w14:textId="77777777" w:rsidR="00DA0DB4" w:rsidRPr="00146683" w:rsidRDefault="00DA0DB4" w:rsidP="00DA0DB4">
      <w:pPr>
        <w:pStyle w:val="PL"/>
        <w:shd w:val="clear" w:color="auto" w:fill="E6E6E6"/>
      </w:pPr>
    </w:p>
    <w:p w14:paraId="56F82C33" w14:textId="77777777" w:rsidR="00DA0DB4" w:rsidRPr="00146683" w:rsidRDefault="00DA0DB4" w:rsidP="00DA0DB4">
      <w:pPr>
        <w:pStyle w:val="PL"/>
        <w:shd w:val="clear" w:color="auto" w:fill="E6E6E6"/>
      </w:pPr>
      <w:r w:rsidRPr="00146683">
        <w:t>MIMO-UE-ParametersPerTM-v1470 ::=</w:t>
      </w:r>
      <w:r w:rsidRPr="00146683">
        <w:tab/>
      </w:r>
      <w:r w:rsidRPr="00146683">
        <w:tab/>
        <w:t>SEQUENCE {</w:t>
      </w:r>
    </w:p>
    <w:p w14:paraId="09C47E0B" w14:textId="77777777" w:rsidR="00DA0DB4" w:rsidRPr="00146683" w:rsidRDefault="00DA0DB4" w:rsidP="00DA0DB4">
      <w:pPr>
        <w:pStyle w:val="PL"/>
        <w:shd w:val="clear" w:color="auto" w:fill="E6E6E6"/>
      </w:pPr>
      <w:r w:rsidRPr="00146683">
        <w:tab/>
        <w:t>csi-ReportingAdvancedMaxPorts-r14</w:t>
      </w:r>
      <w:r w:rsidRPr="00146683">
        <w:tab/>
      </w:r>
      <w:r w:rsidRPr="00146683">
        <w:tab/>
        <w:t>ENUMERATED {n8, n12, n16, n20, n24, n28}</w:t>
      </w:r>
      <w:r w:rsidRPr="00146683">
        <w:tab/>
        <w:t>OPTIONAL</w:t>
      </w:r>
    </w:p>
    <w:p w14:paraId="5224137C" w14:textId="77777777" w:rsidR="009722D5" w:rsidRPr="00146683" w:rsidRDefault="00DA0DB4" w:rsidP="00DA0DB4">
      <w:pPr>
        <w:pStyle w:val="PL"/>
        <w:shd w:val="clear" w:color="auto" w:fill="E6E6E6"/>
      </w:pPr>
      <w:r w:rsidRPr="00146683">
        <w:t>}</w:t>
      </w:r>
    </w:p>
    <w:p w14:paraId="4D0C4B52" w14:textId="77777777" w:rsidR="00DA0DB4" w:rsidRPr="00146683" w:rsidRDefault="00DA0DB4" w:rsidP="00DA0DB4">
      <w:pPr>
        <w:pStyle w:val="PL"/>
        <w:shd w:val="clear" w:color="auto" w:fill="E6E6E6"/>
      </w:pPr>
    </w:p>
    <w:p w14:paraId="6BB2695F" w14:textId="77777777" w:rsidR="009722D5" w:rsidRPr="00146683" w:rsidRDefault="009722D5" w:rsidP="009722D5">
      <w:pPr>
        <w:pStyle w:val="PL"/>
        <w:shd w:val="clear" w:color="auto" w:fill="E6E6E6"/>
      </w:pPr>
      <w:r w:rsidRPr="00146683">
        <w:t>MIMO-CA-ParametersPerBoBC-r13 ::=</w:t>
      </w:r>
      <w:r w:rsidRPr="00146683">
        <w:tab/>
      </w:r>
      <w:r w:rsidRPr="00146683">
        <w:tab/>
        <w:t>SEQUENCE {</w:t>
      </w:r>
    </w:p>
    <w:p w14:paraId="36814086"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17951472"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4D3E22FE" w14:textId="77777777" w:rsidR="009722D5" w:rsidRPr="00146683" w:rsidRDefault="009722D5" w:rsidP="009722D5">
      <w:pPr>
        <w:pStyle w:val="PL"/>
        <w:shd w:val="clear" w:color="auto" w:fill="E6E6E6"/>
      </w:pPr>
      <w:r w:rsidRPr="00146683">
        <w:t>}</w:t>
      </w:r>
    </w:p>
    <w:p w14:paraId="63D15259" w14:textId="77777777" w:rsidR="009722D5" w:rsidRPr="00146683" w:rsidRDefault="009722D5" w:rsidP="009722D5">
      <w:pPr>
        <w:pStyle w:val="PL"/>
        <w:shd w:val="clear" w:color="auto" w:fill="E6E6E6"/>
      </w:pPr>
    </w:p>
    <w:p w14:paraId="705105A2" w14:textId="77777777" w:rsidR="003452AD" w:rsidRPr="00146683" w:rsidRDefault="003452AD" w:rsidP="003452AD">
      <w:pPr>
        <w:pStyle w:val="PL"/>
        <w:shd w:val="clear" w:color="auto" w:fill="E6E6E6"/>
      </w:pPr>
      <w:r w:rsidRPr="00146683">
        <w:t>MIMO-CA-ParametersPerB</w:t>
      </w:r>
      <w:r w:rsidR="00E662B9" w:rsidRPr="00146683">
        <w:t>oB</w:t>
      </w:r>
      <w:r w:rsidRPr="00146683">
        <w:t>C-r15 ::=</w:t>
      </w:r>
      <w:r w:rsidRPr="00146683">
        <w:tab/>
      </w:r>
      <w:r w:rsidRPr="00146683">
        <w:tab/>
        <w:t>SEQUENCE {</w:t>
      </w:r>
    </w:p>
    <w:p w14:paraId="6F5207DE" w14:textId="77777777" w:rsidR="003452AD" w:rsidRPr="00146683" w:rsidRDefault="003452AD" w:rsidP="003452AD">
      <w:pPr>
        <w:pStyle w:val="PL"/>
        <w:shd w:val="clear" w:color="auto" w:fill="E6E6E6"/>
      </w:pPr>
      <w:r w:rsidRPr="00146683">
        <w:tab/>
        <w:t>parametersTM9-r15</w:t>
      </w:r>
      <w:r w:rsidRPr="00146683">
        <w:tab/>
      </w:r>
      <w:r w:rsidRPr="00146683">
        <w:tab/>
      </w:r>
      <w:r w:rsidRPr="00146683">
        <w:tab/>
      </w:r>
      <w:r w:rsidRPr="00146683">
        <w:tab/>
      </w:r>
      <w:r w:rsidRPr="00146683">
        <w:tab/>
      </w:r>
      <w:r w:rsidRPr="00146683">
        <w:tab/>
        <w:t>MIMO-CA-ParametersPerB</w:t>
      </w:r>
      <w:r w:rsidR="00E662B9" w:rsidRPr="00146683">
        <w:t>oB</w:t>
      </w:r>
      <w:r w:rsidRPr="00146683">
        <w:t>CPerTM</w:t>
      </w:r>
      <w:r w:rsidR="003853A6" w:rsidRPr="00146683">
        <w:t>-r15</w:t>
      </w:r>
      <w:r w:rsidRPr="00146683">
        <w:tab/>
        <w:t>OPTIONAL,</w:t>
      </w:r>
    </w:p>
    <w:p w14:paraId="3904BEC5" w14:textId="77777777" w:rsidR="003452AD" w:rsidRPr="00146683" w:rsidRDefault="003452AD" w:rsidP="003452AD">
      <w:pPr>
        <w:pStyle w:val="PL"/>
        <w:shd w:val="clear" w:color="auto" w:fill="E6E6E6"/>
      </w:pPr>
      <w:r w:rsidRPr="00146683">
        <w:tab/>
        <w:t>parametersTM10-r1</w:t>
      </w:r>
      <w:r w:rsidR="00B70DD6" w:rsidRPr="00146683">
        <w:t>5</w:t>
      </w:r>
      <w:r w:rsidRPr="00146683">
        <w:tab/>
      </w:r>
      <w:r w:rsidRPr="00146683">
        <w:tab/>
      </w:r>
      <w:r w:rsidRPr="00146683">
        <w:tab/>
      </w:r>
      <w:r w:rsidRPr="00146683">
        <w:tab/>
      </w:r>
      <w:r w:rsidRPr="00146683">
        <w:tab/>
      </w:r>
      <w:r w:rsidRPr="00146683">
        <w:tab/>
      </w:r>
      <w:r w:rsidR="00B70DD6" w:rsidRPr="00146683">
        <w:t>MIMO-CA-ParametersPerB</w:t>
      </w:r>
      <w:r w:rsidR="00E662B9" w:rsidRPr="00146683">
        <w:t>oB</w:t>
      </w:r>
      <w:r w:rsidR="00B70DD6" w:rsidRPr="00146683">
        <w:t>CPerTM</w:t>
      </w:r>
      <w:r w:rsidR="003853A6" w:rsidRPr="00146683">
        <w:t>-r15</w:t>
      </w:r>
      <w:r w:rsidRPr="00146683">
        <w:tab/>
        <w:t>OPTIONAL</w:t>
      </w:r>
    </w:p>
    <w:p w14:paraId="06174D6F" w14:textId="77777777" w:rsidR="003452AD" w:rsidRPr="00146683" w:rsidRDefault="003452AD" w:rsidP="003452AD">
      <w:pPr>
        <w:pStyle w:val="PL"/>
        <w:shd w:val="clear" w:color="auto" w:fill="E6E6E6"/>
      </w:pPr>
      <w:r w:rsidRPr="00146683">
        <w:t>}</w:t>
      </w:r>
    </w:p>
    <w:p w14:paraId="470241D6" w14:textId="77777777" w:rsidR="003452AD" w:rsidRPr="00146683" w:rsidRDefault="003452AD" w:rsidP="003452AD">
      <w:pPr>
        <w:pStyle w:val="PL"/>
        <w:shd w:val="clear" w:color="auto" w:fill="E6E6E6"/>
      </w:pPr>
    </w:p>
    <w:p w14:paraId="3CA49685" w14:textId="77777777" w:rsidR="009722D5" w:rsidRPr="00146683" w:rsidRDefault="009722D5" w:rsidP="009722D5">
      <w:pPr>
        <w:pStyle w:val="PL"/>
        <w:shd w:val="clear" w:color="auto" w:fill="E6E6E6"/>
      </w:pPr>
      <w:r w:rsidRPr="00146683">
        <w:t>MIMO-CA-ParametersPerBoBC-v</w:t>
      </w:r>
      <w:r w:rsidR="00E56A3C" w:rsidRPr="00146683">
        <w:t>1430</w:t>
      </w:r>
      <w:r w:rsidRPr="00146683">
        <w:t xml:space="preserve"> ::=</w:t>
      </w:r>
      <w:r w:rsidRPr="00146683">
        <w:tab/>
      </w:r>
      <w:r w:rsidRPr="00146683">
        <w:tab/>
        <w:t>SEQUENCE {</w:t>
      </w:r>
    </w:p>
    <w:p w14:paraId="112F35C0"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5B2DBA86"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0459943B" w14:textId="77777777" w:rsidR="009722D5" w:rsidRPr="00146683" w:rsidRDefault="009722D5" w:rsidP="009722D5">
      <w:pPr>
        <w:pStyle w:val="PL"/>
        <w:shd w:val="clear" w:color="auto" w:fill="E6E6E6"/>
      </w:pPr>
      <w:r w:rsidRPr="00146683">
        <w:t>}</w:t>
      </w:r>
    </w:p>
    <w:p w14:paraId="7B983DF9" w14:textId="77777777" w:rsidR="00DA0DB4" w:rsidRPr="00146683" w:rsidRDefault="00DA0DB4" w:rsidP="00DA0DB4">
      <w:pPr>
        <w:pStyle w:val="PL"/>
        <w:shd w:val="clear" w:color="auto" w:fill="E6E6E6"/>
      </w:pPr>
    </w:p>
    <w:p w14:paraId="1A8E6F8C" w14:textId="77777777" w:rsidR="00DA0DB4" w:rsidRPr="00146683" w:rsidRDefault="00DA0DB4" w:rsidP="00DA0DB4">
      <w:pPr>
        <w:pStyle w:val="PL"/>
        <w:shd w:val="clear" w:color="auto" w:fill="E6E6E6"/>
      </w:pPr>
      <w:r w:rsidRPr="00146683">
        <w:t>MIMO-CA-ParametersPerBoBC-v1470 ::=</w:t>
      </w:r>
      <w:r w:rsidRPr="00146683">
        <w:tab/>
      </w:r>
      <w:r w:rsidRPr="00146683">
        <w:tab/>
        <w:t>SEQUENCE {</w:t>
      </w:r>
    </w:p>
    <w:p w14:paraId="655A0B86"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r>
      <w:r w:rsidRPr="00146683">
        <w:tab/>
        <w:t>MIMO-CA-ParametersPerBoBCPerTM-v1470,</w:t>
      </w:r>
    </w:p>
    <w:p w14:paraId="4A790053"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r>
      <w:r w:rsidRPr="00146683">
        <w:tab/>
        <w:t>MIMO-CA-ParametersPerBoBCPerTM-v1470</w:t>
      </w:r>
    </w:p>
    <w:p w14:paraId="1F0E5888" w14:textId="77777777" w:rsidR="009722D5" w:rsidRPr="00146683" w:rsidRDefault="00DA0DB4" w:rsidP="00DA0DB4">
      <w:pPr>
        <w:pStyle w:val="PL"/>
        <w:shd w:val="clear" w:color="auto" w:fill="E6E6E6"/>
      </w:pPr>
      <w:r w:rsidRPr="00146683">
        <w:t>}</w:t>
      </w:r>
    </w:p>
    <w:p w14:paraId="04670DDC" w14:textId="77777777" w:rsidR="00DA0DB4" w:rsidRPr="00146683" w:rsidRDefault="00DA0DB4" w:rsidP="00DA0DB4">
      <w:pPr>
        <w:pStyle w:val="PL"/>
        <w:shd w:val="clear" w:color="auto" w:fill="E6E6E6"/>
      </w:pPr>
    </w:p>
    <w:p w14:paraId="008B6A19" w14:textId="77777777" w:rsidR="009722D5" w:rsidRPr="00146683" w:rsidRDefault="009722D5" w:rsidP="009722D5">
      <w:pPr>
        <w:pStyle w:val="PL"/>
        <w:shd w:val="clear" w:color="auto" w:fill="E6E6E6"/>
      </w:pPr>
      <w:r w:rsidRPr="00146683">
        <w:t>MIMO-CA-ParametersPerBoBCPerTM-r13 ::=</w:t>
      </w:r>
      <w:r w:rsidRPr="00146683">
        <w:tab/>
        <w:t>SEQUENCE {</w:t>
      </w:r>
    </w:p>
    <w:p w14:paraId="7F71E4E5"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F671EA7"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20FBC9E"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70C3CBF7" w14:textId="77777777" w:rsidR="009722D5" w:rsidRPr="00146683" w:rsidRDefault="009722D5" w:rsidP="009722D5">
      <w:pPr>
        <w:pStyle w:val="PL"/>
        <w:shd w:val="clear" w:color="auto" w:fill="E6E6E6"/>
      </w:pPr>
      <w:r w:rsidRPr="00146683">
        <w:t>}</w:t>
      </w:r>
    </w:p>
    <w:p w14:paraId="2274C961" w14:textId="77777777" w:rsidR="009722D5" w:rsidRPr="00146683" w:rsidRDefault="009722D5" w:rsidP="009722D5">
      <w:pPr>
        <w:pStyle w:val="PL"/>
        <w:shd w:val="clear" w:color="auto" w:fill="E6E6E6"/>
      </w:pPr>
    </w:p>
    <w:p w14:paraId="755E5172" w14:textId="77777777" w:rsidR="009722D5" w:rsidRPr="00146683" w:rsidRDefault="009722D5" w:rsidP="009722D5">
      <w:pPr>
        <w:pStyle w:val="PL"/>
        <w:shd w:val="clear" w:color="auto" w:fill="E6E6E6"/>
      </w:pPr>
      <w:r w:rsidRPr="00146683">
        <w:t>MIMO-CA-ParametersPerBoBCPerTM-v</w:t>
      </w:r>
      <w:r w:rsidR="00E56A3C" w:rsidRPr="00146683">
        <w:t>1430</w:t>
      </w:r>
      <w:r w:rsidRPr="00146683">
        <w:t xml:space="preserve"> ::=</w:t>
      </w:r>
      <w:r w:rsidRPr="00146683">
        <w:tab/>
        <w:t>SEQUENCE {</w:t>
      </w:r>
    </w:p>
    <w:p w14:paraId="3E677FFF" w14:textId="77777777" w:rsidR="009722D5" w:rsidRPr="00146683" w:rsidRDefault="009722D5" w:rsidP="009722D5">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23A61D99" w14:textId="77777777" w:rsidR="009722D5" w:rsidRPr="00146683" w:rsidRDefault="009722D5" w:rsidP="009722D5">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36CA46C2" w14:textId="77777777" w:rsidR="009722D5" w:rsidRPr="00146683" w:rsidRDefault="009722D5" w:rsidP="009722D5">
      <w:pPr>
        <w:pStyle w:val="PL"/>
        <w:shd w:val="clear" w:color="auto" w:fill="E6E6E6"/>
      </w:pPr>
      <w:r w:rsidRPr="00146683">
        <w:lastRenderedPageBreak/>
        <w:t>}</w:t>
      </w:r>
    </w:p>
    <w:p w14:paraId="09094198" w14:textId="77777777" w:rsidR="002264CF" w:rsidRPr="00146683" w:rsidRDefault="002264CF" w:rsidP="002264CF">
      <w:pPr>
        <w:pStyle w:val="PL"/>
        <w:shd w:val="clear" w:color="auto" w:fill="E6E6E6"/>
      </w:pPr>
    </w:p>
    <w:p w14:paraId="432611C6" w14:textId="77777777" w:rsidR="002264CF" w:rsidRPr="00146683" w:rsidRDefault="002264CF" w:rsidP="002264CF">
      <w:pPr>
        <w:pStyle w:val="PL"/>
        <w:shd w:val="clear" w:color="auto" w:fill="E6E6E6"/>
      </w:pPr>
      <w:r w:rsidRPr="00146683">
        <w:t>MIMO-CA-ParametersPerBoBCPerTM-v1470 ::=</w:t>
      </w:r>
      <w:r w:rsidRPr="00146683">
        <w:tab/>
        <w:t>SEQUENCE {</w:t>
      </w:r>
    </w:p>
    <w:p w14:paraId="2684C38E" w14:textId="77777777" w:rsidR="002264CF" w:rsidRPr="00146683" w:rsidRDefault="002264CF" w:rsidP="002264CF">
      <w:pPr>
        <w:pStyle w:val="PL"/>
        <w:shd w:val="clear" w:color="auto" w:fill="E6E6E6"/>
      </w:pPr>
      <w:r w:rsidRPr="00146683">
        <w:tab/>
        <w:t>csi-ReportingAdvancedMaxPorts-r14</w:t>
      </w:r>
      <w:r w:rsidRPr="00146683">
        <w:tab/>
      </w:r>
      <w:r w:rsidRPr="00146683">
        <w:tab/>
        <w:t>ENUMERATED {n8, n12, n16, n20, n24, n28}</w:t>
      </w:r>
      <w:r w:rsidRPr="00146683">
        <w:tab/>
        <w:t>OPTIONAL</w:t>
      </w:r>
    </w:p>
    <w:p w14:paraId="4E4EE445" w14:textId="77777777" w:rsidR="009722D5" w:rsidRPr="00146683" w:rsidRDefault="002264CF" w:rsidP="002264CF">
      <w:pPr>
        <w:pStyle w:val="PL"/>
        <w:shd w:val="clear" w:color="auto" w:fill="E6E6E6"/>
      </w:pPr>
      <w:r w:rsidRPr="00146683">
        <w:t>}</w:t>
      </w:r>
    </w:p>
    <w:p w14:paraId="4398020F" w14:textId="77777777" w:rsidR="002264CF" w:rsidRPr="00146683" w:rsidRDefault="002264CF" w:rsidP="002264CF">
      <w:pPr>
        <w:pStyle w:val="PL"/>
        <w:shd w:val="clear" w:color="auto" w:fill="E6E6E6"/>
      </w:pPr>
    </w:p>
    <w:p w14:paraId="3993CEDE" w14:textId="77777777" w:rsidR="003452AD" w:rsidRPr="00146683" w:rsidRDefault="003452AD" w:rsidP="003452AD">
      <w:pPr>
        <w:pStyle w:val="PL"/>
        <w:shd w:val="clear" w:color="auto" w:fill="E6E6E6"/>
      </w:pPr>
      <w:r w:rsidRPr="00146683">
        <w:t>MIMO-CA-ParametersPerB</w:t>
      </w:r>
      <w:r w:rsidR="00E662B9" w:rsidRPr="00146683">
        <w:t>oB</w:t>
      </w:r>
      <w:r w:rsidRPr="00146683">
        <w:t>CPerTM-r15 ::=</w:t>
      </w:r>
      <w:r w:rsidRPr="00146683">
        <w:tab/>
        <w:t>SEQUENCE {</w:t>
      </w:r>
    </w:p>
    <w:p w14:paraId="7673F72F" w14:textId="77777777" w:rsidR="003452AD" w:rsidRPr="00146683" w:rsidRDefault="003452AD" w:rsidP="003452AD">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59DEAC6D" w14:textId="77777777" w:rsidR="003452AD" w:rsidRPr="00146683" w:rsidRDefault="003452AD" w:rsidP="003452AD">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E89B03B" w14:textId="77777777" w:rsidR="003452AD" w:rsidRPr="00146683" w:rsidRDefault="003452AD" w:rsidP="003452AD">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133AB116" w14:textId="77777777" w:rsidR="003452AD" w:rsidRPr="00146683" w:rsidRDefault="003452AD" w:rsidP="003452A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A850D0" w14:textId="77777777" w:rsidR="003452AD" w:rsidRPr="00146683" w:rsidRDefault="003452AD" w:rsidP="003452AD">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3121C4" w14:textId="77777777" w:rsidR="003452AD" w:rsidRPr="00146683" w:rsidRDefault="003452AD" w:rsidP="003452AD">
      <w:pPr>
        <w:pStyle w:val="PL"/>
        <w:shd w:val="clear" w:color="auto" w:fill="E6E6E6"/>
      </w:pPr>
      <w:r w:rsidRPr="00146683">
        <w:t>}</w:t>
      </w:r>
    </w:p>
    <w:p w14:paraId="70E92CC0" w14:textId="77777777" w:rsidR="003452AD" w:rsidRPr="00146683" w:rsidRDefault="003452AD" w:rsidP="003452AD">
      <w:pPr>
        <w:pStyle w:val="PL"/>
        <w:shd w:val="clear" w:color="auto" w:fill="E6E6E6"/>
      </w:pPr>
    </w:p>
    <w:p w14:paraId="3C66A5B4" w14:textId="77777777" w:rsidR="009722D5" w:rsidRPr="00146683" w:rsidRDefault="009722D5" w:rsidP="009722D5">
      <w:pPr>
        <w:pStyle w:val="PL"/>
        <w:shd w:val="clear" w:color="auto" w:fill="E6E6E6"/>
      </w:pPr>
      <w:r w:rsidRPr="00146683">
        <w:t>MIMO-NonPrecodedCapabilities-r13 ::=</w:t>
      </w:r>
      <w:r w:rsidRPr="00146683">
        <w:tab/>
        <w:t>SEQUENCE {</w:t>
      </w:r>
    </w:p>
    <w:p w14:paraId="48EFD038" w14:textId="77777777" w:rsidR="009722D5" w:rsidRPr="00146683" w:rsidRDefault="009722D5" w:rsidP="009722D5">
      <w:pPr>
        <w:pStyle w:val="PL"/>
        <w:shd w:val="clear" w:color="auto" w:fill="E6E6E6"/>
      </w:pPr>
      <w:r w:rsidRPr="00146683">
        <w:tab/>
        <w:t>config1-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13C86A" w14:textId="77777777" w:rsidR="009722D5" w:rsidRPr="00146683" w:rsidRDefault="009722D5" w:rsidP="009722D5">
      <w:pPr>
        <w:pStyle w:val="PL"/>
        <w:shd w:val="clear" w:color="auto" w:fill="E6E6E6"/>
      </w:pPr>
      <w:r w:rsidRPr="00146683">
        <w:tab/>
        <w:t>config2-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FC5CB5" w14:textId="77777777" w:rsidR="009722D5" w:rsidRPr="00146683" w:rsidRDefault="009722D5" w:rsidP="009722D5">
      <w:pPr>
        <w:pStyle w:val="PL"/>
        <w:shd w:val="clear" w:color="auto" w:fill="E6E6E6"/>
      </w:pPr>
      <w:r w:rsidRPr="00146683">
        <w:tab/>
        <w:t>config3-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47D4932" w14:textId="77777777" w:rsidR="009722D5" w:rsidRPr="00146683" w:rsidRDefault="009722D5" w:rsidP="009722D5">
      <w:pPr>
        <w:pStyle w:val="PL"/>
        <w:shd w:val="clear" w:color="auto" w:fill="E6E6E6"/>
      </w:pPr>
      <w:r w:rsidRPr="00146683">
        <w:tab/>
        <w:t>config4-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56DDAE7" w14:textId="77777777" w:rsidR="009722D5" w:rsidRPr="00146683" w:rsidRDefault="009722D5" w:rsidP="009722D5">
      <w:pPr>
        <w:pStyle w:val="PL"/>
        <w:shd w:val="clear" w:color="auto" w:fill="E6E6E6"/>
      </w:pPr>
      <w:r w:rsidRPr="00146683">
        <w:t>}</w:t>
      </w:r>
    </w:p>
    <w:p w14:paraId="1273C4A9" w14:textId="77777777" w:rsidR="009722D5" w:rsidRPr="00146683" w:rsidRDefault="009722D5" w:rsidP="009722D5">
      <w:pPr>
        <w:pStyle w:val="PL"/>
        <w:shd w:val="clear" w:color="auto" w:fill="E6E6E6"/>
      </w:pPr>
    </w:p>
    <w:p w14:paraId="7E4C3ADE" w14:textId="77777777" w:rsidR="009722D5" w:rsidRPr="00146683" w:rsidRDefault="009722D5" w:rsidP="009722D5">
      <w:pPr>
        <w:pStyle w:val="PL"/>
        <w:shd w:val="clear" w:color="auto" w:fill="E6E6E6"/>
      </w:pPr>
      <w:r w:rsidRPr="00146683">
        <w:t>MIMO-UE-BeamformedCapabilities-r13 ::=</w:t>
      </w:r>
      <w:r w:rsidRPr="00146683">
        <w:tab/>
      </w:r>
      <w:r w:rsidRPr="00146683">
        <w:tab/>
        <w:t>SEQUENCE {</w:t>
      </w:r>
    </w:p>
    <w:p w14:paraId="4D7B4EAF" w14:textId="77777777" w:rsidR="009722D5" w:rsidRPr="00146683" w:rsidRDefault="009722D5" w:rsidP="009722D5">
      <w:pPr>
        <w:pStyle w:val="PL"/>
        <w:shd w:val="clear" w:color="auto" w:fill="E6E6E6"/>
      </w:pPr>
      <w:r w:rsidRPr="00146683">
        <w:tab/>
        <w:t>altCodebook-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86691E" w14:textId="77777777" w:rsidR="009722D5" w:rsidRPr="00146683" w:rsidRDefault="009722D5" w:rsidP="009722D5">
      <w:pPr>
        <w:pStyle w:val="PL"/>
        <w:shd w:val="clear" w:color="auto" w:fill="E6E6E6"/>
      </w:pPr>
      <w:r w:rsidRPr="00146683">
        <w:tab/>
        <w:t>mimo-BeamformedCapabilities-r13</w:t>
      </w:r>
      <w:r w:rsidRPr="00146683">
        <w:tab/>
      </w:r>
      <w:r w:rsidRPr="00146683">
        <w:tab/>
      </w:r>
      <w:r w:rsidRPr="00146683">
        <w:tab/>
        <w:t>MIMO-BeamformedCapabilityList-r13</w:t>
      </w:r>
    </w:p>
    <w:p w14:paraId="557B59B2" w14:textId="77777777" w:rsidR="009722D5" w:rsidRPr="00146683" w:rsidRDefault="009722D5" w:rsidP="009722D5">
      <w:pPr>
        <w:pStyle w:val="PL"/>
        <w:shd w:val="clear" w:color="auto" w:fill="E6E6E6"/>
      </w:pPr>
      <w:r w:rsidRPr="00146683">
        <w:t>}</w:t>
      </w:r>
    </w:p>
    <w:p w14:paraId="782CEB89" w14:textId="77777777" w:rsidR="009722D5" w:rsidRPr="00146683" w:rsidRDefault="009722D5" w:rsidP="009722D5">
      <w:pPr>
        <w:pStyle w:val="PL"/>
        <w:shd w:val="clear" w:color="auto" w:fill="E6E6E6"/>
      </w:pPr>
    </w:p>
    <w:p w14:paraId="6E54D9DB" w14:textId="77777777" w:rsidR="009722D5" w:rsidRPr="00146683" w:rsidRDefault="009722D5" w:rsidP="009722D5">
      <w:pPr>
        <w:pStyle w:val="PL"/>
        <w:shd w:val="clear" w:color="auto" w:fill="E6E6E6"/>
      </w:pPr>
      <w:r w:rsidRPr="00146683">
        <w:t>MIMO-BeamformedCapabilityList-r13 ::=</w:t>
      </w:r>
      <w:r w:rsidRPr="00146683">
        <w:tab/>
      </w:r>
      <w:r w:rsidRPr="00146683">
        <w:tab/>
        <w:t>SEQUENCE (SIZE (1..maxCSI-Proc-r11)) OF MIMO-BeamformedCapabilities-r13</w:t>
      </w:r>
    </w:p>
    <w:p w14:paraId="4836A6C3" w14:textId="77777777" w:rsidR="009722D5" w:rsidRPr="00146683" w:rsidRDefault="009722D5" w:rsidP="009722D5">
      <w:pPr>
        <w:pStyle w:val="PL"/>
        <w:shd w:val="clear" w:color="auto" w:fill="E6E6E6"/>
      </w:pPr>
    </w:p>
    <w:p w14:paraId="73A85895" w14:textId="77777777" w:rsidR="009722D5" w:rsidRPr="00146683" w:rsidRDefault="009722D5" w:rsidP="009722D5">
      <w:pPr>
        <w:pStyle w:val="PL"/>
        <w:shd w:val="clear" w:color="auto" w:fill="E6E6E6"/>
      </w:pPr>
      <w:r w:rsidRPr="00146683">
        <w:t>MIMO-BeamformedCapabilities-r13 ::=</w:t>
      </w:r>
      <w:r w:rsidRPr="00146683">
        <w:tab/>
      </w:r>
      <w:r w:rsidRPr="00146683">
        <w:tab/>
        <w:t>SEQUENCE {</w:t>
      </w:r>
    </w:p>
    <w:p w14:paraId="1C5B52DA" w14:textId="77777777" w:rsidR="009722D5" w:rsidRPr="00146683" w:rsidRDefault="009722D5" w:rsidP="009722D5">
      <w:pPr>
        <w:pStyle w:val="PL"/>
        <w:shd w:val="clear" w:color="auto" w:fill="E6E6E6"/>
      </w:pPr>
      <w:r w:rsidRPr="00146683">
        <w:tab/>
        <w:t>k-Max-r13</w:t>
      </w:r>
      <w:r w:rsidRPr="00146683">
        <w:tab/>
      </w:r>
      <w:r w:rsidRPr="00146683">
        <w:tab/>
      </w:r>
      <w:r w:rsidRPr="00146683">
        <w:tab/>
      </w:r>
      <w:r w:rsidRPr="00146683">
        <w:tab/>
      </w:r>
      <w:r w:rsidRPr="00146683">
        <w:tab/>
      </w:r>
      <w:r w:rsidRPr="00146683">
        <w:tab/>
      </w:r>
      <w:r w:rsidRPr="00146683">
        <w:tab/>
      </w:r>
      <w:r w:rsidRPr="00146683">
        <w:tab/>
        <w:t>INTEGER (1..8),</w:t>
      </w:r>
    </w:p>
    <w:p w14:paraId="76863F72" w14:textId="77777777" w:rsidR="009722D5" w:rsidRPr="00146683" w:rsidRDefault="009722D5" w:rsidP="009722D5">
      <w:pPr>
        <w:pStyle w:val="PL"/>
        <w:shd w:val="clear" w:color="auto" w:fill="E6E6E6"/>
      </w:pPr>
      <w:r w:rsidRPr="00146683">
        <w:tab/>
        <w:t>n-MaxList-r13</w:t>
      </w:r>
      <w:r w:rsidRPr="00146683">
        <w:tab/>
      </w:r>
      <w:r w:rsidRPr="00146683">
        <w:tab/>
      </w:r>
      <w:r w:rsidRPr="00146683">
        <w:tab/>
      </w:r>
      <w:r w:rsidRPr="00146683">
        <w:tab/>
      </w:r>
      <w:r w:rsidRPr="00146683">
        <w:tab/>
      </w:r>
      <w:r w:rsidRPr="00146683">
        <w:tab/>
      </w:r>
      <w:r w:rsidRPr="00146683">
        <w:tab/>
        <w:t>BIT STRING (SIZE (1..7))</w:t>
      </w:r>
      <w:r w:rsidRPr="00146683">
        <w:tab/>
      </w:r>
      <w:r w:rsidRPr="00146683">
        <w:tab/>
        <w:t>OPTIONAL</w:t>
      </w:r>
    </w:p>
    <w:p w14:paraId="173CF8D8" w14:textId="77777777" w:rsidR="009722D5" w:rsidRPr="00146683" w:rsidRDefault="009722D5" w:rsidP="009722D5">
      <w:pPr>
        <w:pStyle w:val="PL"/>
        <w:shd w:val="clear" w:color="auto" w:fill="E6E6E6"/>
      </w:pPr>
      <w:r w:rsidRPr="00146683">
        <w:t>}</w:t>
      </w:r>
    </w:p>
    <w:p w14:paraId="192336D6" w14:textId="77777777" w:rsidR="00DD04ED" w:rsidRPr="00146683" w:rsidRDefault="00DD04ED" w:rsidP="00DD04ED">
      <w:pPr>
        <w:pStyle w:val="PL"/>
        <w:shd w:val="clear" w:color="auto" w:fill="E6E6E6"/>
      </w:pPr>
    </w:p>
    <w:p w14:paraId="76FB6457" w14:textId="77777777" w:rsidR="00DD04ED" w:rsidRPr="00146683" w:rsidRDefault="00DD04ED" w:rsidP="00DD04ED">
      <w:pPr>
        <w:pStyle w:val="PL"/>
        <w:shd w:val="clear" w:color="auto" w:fill="E6E6E6"/>
      </w:pPr>
      <w:r w:rsidRPr="00146683">
        <w:t>MIMO-WeightedLayersCapabilities-r13 ::=</w:t>
      </w:r>
      <w:r w:rsidRPr="00146683">
        <w:tab/>
      </w:r>
      <w:r w:rsidRPr="00146683">
        <w:tab/>
        <w:t>SEQUENCE {</w:t>
      </w:r>
    </w:p>
    <w:p w14:paraId="25454B14" w14:textId="77777777" w:rsidR="00DD04ED" w:rsidRPr="00146683" w:rsidRDefault="00DD04ED" w:rsidP="00DD04ED">
      <w:pPr>
        <w:pStyle w:val="PL"/>
        <w:shd w:val="clear" w:color="auto" w:fill="E6E6E6"/>
      </w:pPr>
      <w:r w:rsidRPr="00146683">
        <w:tab/>
        <w:t>relWeightTwoLayers-r13</w:t>
      </w:r>
      <w:r w:rsidRPr="00146683">
        <w:tab/>
        <w:t>ENUMERATED {v1, v1dot25, v1dot5, v1dot75, v2, v2dot5, v3, v4},</w:t>
      </w:r>
    </w:p>
    <w:p w14:paraId="6E5E0046" w14:textId="77777777" w:rsidR="00DD04ED" w:rsidRPr="00146683" w:rsidRDefault="00DD04ED" w:rsidP="00DD04ED">
      <w:pPr>
        <w:pStyle w:val="PL"/>
        <w:shd w:val="clear" w:color="auto" w:fill="E6E6E6"/>
      </w:pPr>
      <w:r w:rsidRPr="00146683">
        <w:tab/>
        <w:t>relWeightFourLayers-r13</w:t>
      </w:r>
      <w:r w:rsidRPr="00146683">
        <w:tab/>
        <w:t>ENUMERATED {v1, v1dot25, v1dot5, v1dot75, v2, v2dot5, v3, v4}</w:t>
      </w:r>
      <w:r w:rsidRPr="00146683">
        <w:tab/>
        <w:t>OPTIONAL,</w:t>
      </w:r>
    </w:p>
    <w:p w14:paraId="273D7E9C" w14:textId="77777777" w:rsidR="00DD04ED" w:rsidRPr="00146683" w:rsidRDefault="00DD04ED" w:rsidP="00DD04ED">
      <w:pPr>
        <w:pStyle w:val="PL"/>
        <w:shd w:val="clear" w:color="auto" w:fill="E6E6E6"/>
      </w:pPr>
      <w:r w:rsidRPr="00146683">
        <w:tab/>
        <w:t>relWeightEightLayers-r13</w:t>
      </w:r>
      <w:r w:rsidRPr="00146683">
        <w:tab/>
        <w:t>ENUMERATED {v1, v1dot25, v1dot5, v1dot75, v2, v2dot5, v3, v4}</w:t>
      </w:r>
      <w:r w:rsidRPr="00146683">
        <w:tab/>
        <w:t>OPTIONAL,</w:t>
      </w:r>
    </w:p>
    <w:p w14:paraId="7D2EDFD7" w14:textId="77777777" w:rsidR="00DD04ED" w:rsidRPr="00146683" w:rsidRDefault="00DD04ED" w:rsidP="00DD04ED">
      <w:pPr>
        <w:pStyle w:val="PL"/>
        <w:shd w:val="clear" w:color="auto" w:fill="E6E6E6"/>
      </w:pPr>
      <w:r w:rsidRPr="00146683">
        <w:tab/>
        <w:t>totalWeightedLayers-r13</w:t>
      </w:r>
      <w:r w:rsidRPr="00146683">
        <w:tab/>
        <w:t>INTEGER (2..128)</w:t>
      </w:r>
    </w:p>
    <w:p w14:paraId="0A4E2BA7" w14:textId="77777777" w:rsidR="00DD04ED" w:rsidRPr="00146683" w:rsidRDefault="00DD04ED" w:rsidP="00DD04ED">
      <w:pPr>
        <w:pStyle w:val="PL"/>
        <w:shd w:val="clear" w:color="auto" w:fill="E6E6E6"/>
      </w:pPr>
      <w:r w:rsidRPr="00146683">
        <w:t>}</w:t>
      </w:r>
    </w:p>
    <w:p w14:paraId="73ED528C" w14:textId="77777777" w:rsidR="009722D5" w:rsidRPr="00146683" w:rsidRDefault="009722D5" w:rsidP="009722D5">
      <w:pPr>
        <w:pStyle w:val="PL"/>
        <w:shd w:val="clear" w:color="auto" w:fill="E6E6E6"/>
      </w:pPr>
    </w:p>
    <w:p w14:paraId="7284BD7E" w14:textId="77777777" w:rsidR="009722D5" w:rsidRPr="00146683" w:rsidRDefault="009722D5" w:rsidP="009722D5">
      <w:pPr>
        <w:pStyle w:val="PL"/>
        <w:shd w:val="clear" w:color="auto" w:fill="E6E6E6"/>
      </w:pPr>
      <w:r w:rsidRPr="00146683">
        <w:t>NonContiguousUL-RA-WithinCC-List-r10 ::= SEQUENCE (SIZE (1..maxBands)) OF NonContiguousUL-RA-WithinCC-r10</w:t>
      </w:r>
    </w:p>
    <w:p w14:paraId="696675B2" w14:textId="77777777" w:rsidR="009722D5" w:rsidRPr="00146683" w:rsidRDefault="009722D5" w:rsidP="009722D5">
      <w:pPr>
        <w:pStyle w:val="PL"/>
        <w:shd w:val="clear" w:color="auto" w:fill="E6E6E6"/>
      </w:pPr>
    </w:p>
    <w:p w14:paraId="1ABE0F4C" w14:textId="77777777" w:rsidR="009722D5" w:rsidRPr="00146683" w:rsidRDefault="009722D5" w:rsidP="009722D5">
      <w:pPr>
        <w:pStyle w:val="PL"/>
        <w:shd w:val="clear" w:color="auto" w:fill="E6E6E6"/>
      </w:pPr>
      <w:r w:rsidRPr="00146683">
        <w:t>NonContiguousUL-RA-WithinCC-r10 ::=</w:t>
      </w:r>
      <w:r w:rsidRPr="00146683">
        <w:tab/>
      </w:r>
      <w:r w:rsidRPr="00146683">
        <w:tab/>
        <w:t>SEQUENCE {</w:t>
      </w:r>
    </w:p>
    <w:p w14:paraId="085DA417" w14:textId="77777777" w:rsidR="009722D5" w:rsidRPr="00146683" w:rsidRDefault="009722D5" w:rsidP="009722D5">
      <w:pPr>
        <w:pStyle w:val="PL"/>
        <w:shd w:val="clear" w:color="auto" w:fill="E6E6E6"/>
      </w:pPr>
      <w:r w:rsidRPr="00146683">
        <w:tab/>
        <w:t>nonContiguousUL-RA-WithinCC-Info-r10</w:t>
      </w:r>
      <w:r w:rsidRPr="00146683">
        <w:tab/>
        <w:t>ENUMERATED {supported}</w:t>
      </w:r>
      <w:r w:rsidRPr="00146683">
        <w:tab/>
      </w:r>
      <w:r w:rsidRPr="00146683">
        <w:tab/>
      </w:r>
      <w:r w:rsidRPr="00146683">
        <w:tab/>
      </w:r>
      <w:r w:rsidRPr="00146683">
        <w:tab/>
      </w:r>
      <w:r w:rsidRPr="00146683">
        <w:tab/>
        <w:t>OPTIONAL</w:t>
      </w:r>
    </w:p>
    <w:p w14:paraId="0B6CB2CB" w14:textId="77777777" w:rsidR="009722D5" w:rsidRPr="00146683" w:rsidRDefault="009722D5" w:rsidP="009722D5">
      <w:pPr>
        <w:pStyle w:val="PL"/>
        <w:shd w:val="clear" w:color="auto" w:fill="E6E6E6"/>
      </w:pPr>
      <w:r w:rsidRPr="00146683">
        <w:t>}</w:t>
      </w:r>
    </w:p>
    <w:p w14:paraId="6413BE35" w14:textId="77777777" w:rsidR="009722D5" w:rsidRPr="00146683" w:rsidRDefault="009722D5" w:rsidP="009722D5">
      <w:pPr>
        <w:pStyle w:val="PL"/>
        <w:shd w:val="clear" w:color="auto" w:fill="E6E6E6"/>
      </w:pPr>
    </w:p>
    <w:p w14:paraId="6474D463" w14:textId="77777777" w:rsidR="009722D5" w:rsidRPr="00146683" w:rsidRDefault="009722D5" w:rsidP="009722D5">
      <w:pPr>
        <w:pStyle w:val="PL"/>
        <w:shd w:val="clear" w:color="auto" w:fill="E6E6E6"/>
      </w:pPr>
      <w:r w:rsidRPr="00146683">
        <w:t>RF-Parameters ::=</w:t>
      </w:r>
      <w:r w:rsidRPr="00146683">
        <w:tab/>
      </w:r>
      <w:r w:rsidRPr="00146683">
        <w:tab/>
      </w:r>
      <w:r w:rsidRPr="00146683">
        <w:tab/>
      </w:r>
      <w:r w:rsidRPr="00146683">
        <w:tab/>
      </w:r>
      <w:r w:rsidRPr="00146683">
        <w:tab/>
        <w:t>SEQUENCE {</w:t>
      </w:r>
    </w:p>
    <w:p w14:paraId="7104D1B3" w14:textId="77777777" w:rsidR="009722D5" w:rsidRPr="00146683" w:rsidRDefault="009722D5" w:rsidP="009722D5">
      <w:pPr>
        <w:pStyle w:val="PL"/>
        <w:shd w:val="clear" w:color="auto" w:fill="E6E6E6"/>
      </w:pPr>
      <w:r w:rsidRPr="00146683">
        <w:tab/>
        <w:t>supportedBandListEUTRA</w:t>
      </w:r>
      <w:r w:rsidRPr="00146683">
        <w:tab/>
      </w:r>
      <w:r w:rsidRPr="00146683">
        <w:tab/>
      </w:r>
      <w:r w:rsidRPr="00146683">
        <w:tab/>
      </w:r>
      <w:r w:rsidRPr="00146683">
        <w:tab/>
        <w:t>SupportedBandListEUTRA</w:t>
      </w:r>
    </w:p>
    <w:p w14:paraId="60EDA3E8" w14:textId="77777777" w:rsidR="009722D5" w:rsidRPr="00146683" w:rsidRDefault="009722D5" w:rsidP="009722D5">
      <w:pPr>
        <w:pStyle w:val="PL"/>
        <w:shd w:val="clear" w:color="auto" w:fill="E6E6E6"/>
      </w:pPr>
      <w:r w:rsidRPr="00146683">
        <w:t>}</w:t>
      </w:r>
    </w:p>
    <w:p w14:paraId="17B5DA11" w14:textId="77777777" w:rsidR="009722D5" w:rsidRPr="00146683" w:rsidRDefault="009722D5" w:rsidP="009722D5">
      <w:pPr>
        <w:pStyle w:val="PL"/>
        <w:shd w:val="clear" w:color="auto" w:fill="E6E6E6"/>
      </w:pPr>
    </w:p>
    <w:p w14:paraId="367B8F66" w14:textId="77777777" w:rsidR="009722D5" w:rsidRPr="00146683" w:rsidRDefault="009722D5" w:rsidP="009722D5">
      <w:pPr>
        <w:pStyle w:val="PL"/>
        <w:shd w:val="clear" w:color="auto" w:fill="E6E6E6"/>
      </w:pPr>
      <w:r w:rsidRPr="00146683">
        <w:t>RF-Parameters-v9e0 ::=</w:t>
      </w:r>
      <w:r w:rsidRPr="00146683">
        <w:tab/>
      </w:r>
      <w:r w:rsidRPr="00146683">
        <w:tab/>
      </w:r>
      <w:r w:rsidRPr="00146683">
        <w:tab/>
      </w:r>
      <w:r w:rsidRPr="00146683">
        <w:tab/>
      </w:r>
      <w:r w:rsidRPr="00146683">
        <w:tab/>
        <w:t>SEQUENCE {</w:t>
      </w:r>
    </w:p>
    <w:p w14:paraId="3D3911FF" w14:textId="77777777" w:rsidR="009722D5" w:rsidRPr="00146683" w:rsidRDefault="009722D5" w:rsidP="009722D5">
      <w:pPr>
        <w:pStyle w:val="PL"/>
        <w:shd w:val="clear" w:color="auto" w:fill="E6E6E6"/>
      </w:pPr>
      <w:r w:rsidRPr="00146683">
        <w:tab/>
        <w:t>supportedBandListEUTRA-v9e0</w:t>
      </w:r>
      <w:r w:rsidRPr="00146683">
        <w:tab/>
      </w:r>
      <w:r w:rsidRPr="00146683">
        <w:tab/>
      </w:r>
      <w:r w:rsidRPr="00146683">
        <w:tab/>
      </w:r>
      <w:r w:rsidRPr="00146683">
        <w:tab/>
        <w:t>SupportedBandListEUTRA-v9e0</w:t>
      </w:r>
      <w:r w:rsidRPr="00146683">
        <w:tab/>
      </w:r>
      <w:r w:rsidRPr="00146683">
        <w:tab/>
      </w:r>
      <w:r w:rsidRPr="00146683">
        <w:tab/>
      </w:r>
      <w:r w:rsidRPr="00146683">
        <w:tab/>
        <w:t>OPTIONAL</w:t>
      </w:r>
    </w:p>
    <w:p w14:paraId="51744A96" w14:textId="77777777" w:rsidR="009722D5" w:rsidRPr="00146683" w:rsidRDefault="009722D5" w:rsidP="009722D5">
      <w:pPr>
        <w:pStyle w:val="PL"/>
        <w:shd w:val="clear" w:color="auto" w:fill="E6E6E6"/>
      </w:pPr>
      <w:r w:rsidRPr="00146683">
        <w:t>}</w:t>
      </w:r>
    </w:p>
    <w:p w14:paraId="755E4C5B" w14:textId="77777777" w:rsidR="009722D5" w:rsidRPr="00146683" w:rsidRDefault="009722D5" w:rsidP="009722D5">
      <w:pPr>
        <w:pStyle w:val="PL"/>
        <w:shd w:val="clear" w:color="auto" w:fill="E6E6E6"/>
      </w:pPr>
    </w:p>
    <w:p w14:paraId="3DA44688" w14:textId="77777777" w:rsidR="009722D5" w:rsidRPr="00146683" w:rsidRDefault="009722D5" w:rsidP="009722D5">
      <w:pPr>
        <w:pStyle w:val="PL"/>
        <w:shd w:val="clear" w:color="auto" w:fill="E6E6E6"/>
      </w:pPr>
      <w:r w:rsidRPr="00146683">
        <w:t>RF-Parameters-v1020 ::=</w:t>
      </w:r>
      <w:r w:rsidRPr="00146683">
        <w:tab/>
      </w:r>
      <w:r w:rsidRPr="00146683">
        <w:tab/>
      </w:r>
      <w:r w:rsidRPr="00146683">
        <w:tab/>
      </w:r>
      <w:r w:rsidRPr="00146683">
        <w:tab/>
        <w:t>SEQUENCE {</w:t>
      </w:r>
    </w:p>
    <w:p w14:paraId="62329277" w14:textId="77777777" w:rsidR="009722D5" w:rsidRPr="00146683" w:rsidRDefault="009722D5" w:rsidP="009722D5">
      <w:pPr>
        <w:pStyle w:val="PL"/>
        <w:shd w:val="clear" w:color="auto" w:fill="E6E6E6"/>
      </w:pPr>
      <w:r w:rsidRPr="00146683">
        <w:tab/>
        <w:t>supportedBandCombination-r10</w:t>
      </w:r>
      <w:r w:rsidRPr="00146683">
        <w:tab/>
      </w:r>
      <w:r w:rsidRPr="00146683">
        <w:tab/>
      </w:r>
      <w:r w:rsidRPr="00146683">
        <w:tab/>
        <w:t>SupportedBandCombination-r10</w:t>
      </w:r>
    </w:p>
    <w:p w14:paraId="4929CEE0" w14:textId="77777777" w:rsidR="009722D5" w:rsidRPr="00146683" w:rsidRDefault="009722D5" w:rsidP="009722D5">
      <w:pPr>
        <w:pStyle w:val="PL"/>
        <w:shd w:val="clear" w:color="auto" w:fill="E6E6E6"/>
      </w:pPr>
      <w:r w:rsidRPr="00146683">
        <w:t>}</w:t>
      </w:r>
    </w:p>
    <w:p w14:paraId="63F23393" w14:textId="77777777" w:rsidR="009722D5" w:rsidRPr="00146683" w:rsidRDefault="009722D5" w:rsidP="009722D5">
      <w:pPr>
        <w:pStyle w:val="PL"/>
        <w:shd w:val="clear" w:color="auto" w:fill="E6E6E6"/>
      </w:pPr>
    </w:p>
    <w:p w14:paraId="5DB18430" w14:textId="77777777" w:rsidR="009722D5" w:rsidRPr="00146683" w:rsidRDefault="009722D5" w:rsidP="009722D5">
      <w:pPr>
        <w:pStyle w:val="PL"/>
        <w:shd w:val="clear" w:color="auto" w:fill="E6E6E6"/>
      </w:pPr>
      <w:r w:rsidRPr="00146683">
        <w:t>RF-Parameters-v1060 ::=</w:t>
      </w:r>
      <w:r w:rsidRPr="00146683">
        <w:tab/>
      </w:r>
      <w:r w:rsidRPr="00146683">
        <w:tab/>
      </w:r>
      <w:r w:rsidRPr="00146683">
        <w:tab/>
      </w:r>
      <w:r w:rsidRPr="00146683">
        <w:tab/>
        <w:t>SEQUENCE {</w:t>
      </w:r>
    </w:p>
    <w:p w14:paraId="7E2913F4" w14:textId="77777777" w:rsidR="009722D5" w:rsidRPr="00146683" w:rsidRDefault="009722D5" w:rsidP="009722D5">
      <w:pPr>
        <w:pStyle w:val="PL"/>
        <w:shd w:val="clear" w:color="auto" w:fill="E6E6E6"/>
      </w:pPr>
      <w:r w:rsidRPr="00146683">
        <w:tab/>
        <w:t>supportedBandCombinationExt-r10</w:t>
      </w:r>
      <w:r w:rsidRPr="00146683">
        <w:tab/>
      </w:r>
      <w:r w:rsidRPr="00146683">
        <w:tab/>
      </w:r>
      <w:r w:rsidRPr="00146683">
        <w:tab/>
        <w:t>SupportedBandCombinationExt-r10</w:t>
      </w:r>
    </w:p>
    <w:p w14:paraId="08EF74C6" w14:textId="77777777" w:rsidR="009722D5" w:rsidRPr="00146683" w:rsidRDefault="009722D5" w:rsidP="009722D5">
      <w:pPr>
        <w:pStyle w:val="PL"/>
        <w:shd w:val="clear" w:color="auto" w:fill="E6E6E6"/>
      </w:pPr>
      <w:r w:rsidRPr="00146683">
        <w:t>}</w:t>
      </w:r>
    </w:p>
    <w:p w14:paraId="655F9097" w14:textId="77777777" w:rsidR="009722D5" w:rsidRPr="00146683" w:rsidRDefault="009722D5" w:rsidP="009722D5">
      <w:pPr>
        <w:pStyle w:val="PL"/>
        <w:shd w:val="clear" w:color="auto" w:fill="E6E6E6"/>
      </w:pPr>
    </w:p>
    <w:p w14:paraId="1E3AE7B2" w14:textId="77777777" w:rsidR="009722D5" w:rsidRPr="00146683" w:rsidRDefault="009722D5" w:rsidP="009722D5">
      <w:pPr>
        <w:pStyle w:val="PL"/>
        <w:shd w:val="clear" w:color="auto" w:fill="E6E6E6"/>
      </w:pPr>
      <w:r w:rsidRPr="00146683">
        <w:t>RF-Parameters-v1090 ::=</w:t>
      </w:r>
      <w:r w:rsidRPr="00146683">
        <w:tab/>
      </w:r>
      <w:r w:rsidRPr="00146683">
        <w:tab/>
      </w:r>
      <w:r w:rsidRPr="00146683">
        <w:tab/>
      </w:r>
      <w:r w:rsidRPr="00146683">
        <w:tab/>
      </w:r>
      <w:r w:rsidRPr="00146683">
        <w:tab/>
        <w:t>SEQUENCE {</w:t>
      </w:r>
    </w:p>
    <w:p w14:paraId="54D74E49" w14:textId="77777777" w:rsidR="009722D5" w:rsidRPr="00146683" w:rsidRDefault="009722D5" w:rsidP="009722D5">
      <w:pPr>
        <w:pStyle w:val="PL"/>
        <w:shd w:val="clear" w:color="auto" w:fill="E6E6E6"/>
      </w:pPr>
      <w:r w:rsidRPr="00146683">
        <w:tab/>
        <w:t>supportedBandCombination-v1090</w:t>
      </w:r>
      <w:r w:rsidRPr="00146683">
        <w:tab/>
      </w:r>
      <w:r w:rsidRPr="00146683">
        <w:tab/>
      </w:r>
      <w:r w:rsidRPr="00146683">
        <w:tab/>
        <w:t>SupportedBandCombination-v1090</w:t>
      </w:r>
      <w:r w:rsidRPr="00146683">
        <w:tab/>
      </w:r>
      <w:r w:rsidRPr="00146683">
        <w:tab/>
      </w:r>
      <w:r w:rsidRPr="00146683">
        <w:tab/>
        <w:t>OPTIONAL</w:t>
      </w:r>
    </w:p>
    <w:p w14:paraId="62E33051" w14:textId="77777777" w:rsidR="009722D5" w:rsidRPr="00146683" w:rsidRDefault="009722D5" w:rsidP="009722D5">
      <w:pPr>
        <w:pStyle w:val="PL"/>
        <w:shd w:val="clear" w:color="auto" w:fill="E6E6E6"/>
      </w:pPr>
      <w:r w:rsidRPr="00146683">
        <w:t>}</w:t>
      </w:r>
    </w:p>
    <w:p w14:paraId="40C17F8C" w14:textId="77777777" w:rsidR="009722D5" w:rsidRPr="00146683" w:rsidRDefault="009722D5" w:rsidP="009722D5">
      <w:pPr>
        <w:pStyle w:val="PL"/>
        <w:shd w:val="clear" w:color="auto" w:fill="E6E6E6"/>
      </w:pPr>
    </w:p>
    <w:p w14:paraId="5A46FBD1" w14:textId="77777777" w:rsidR="009722D5" w:rsidRPr="00146683" w:rsidRDefault="009722D5" w:rsidP="009722D5">
      <w:pPr>
        <w:pStyle w:val="PL"/>
        <w:shd w:val="clear" w:color="auto" w:fill="E6E6E6"/>
      </w:pPr>
      <w:r w:rsidRPr="00146683">
        <w:t>RF-Parameters-v10f0 ::=</w:t>
      </w:r>
      <w:r w:rsidRPr="00146683">
        <w:tab/>
      </w:r>
      <w:r w:rsidRPr="00146683">
        <w:tab/>
      </w:r>
      <w:r w:rsidRPr="00146683">
        <w:tab/>
      </w:r>
      <w:r w:rsidRPr="00146683">
        <w:tab/>
      </w:r>
      <w:r w:rsidRPr="00146683">
        <w:tab/>
        <w:t>SEQUENCE {</w:t>
      </w:r>
    </w:p>
    <w:p w14:paraId="70377895" w14:textId="77777777" w:rsidR="009722D5" w:rsidRPr="00146683" w:rsidRDefault="009722D5" w:rsidP="009722D5">
      <w:pPr>
        <w:pStyle w:val="PL"/>
        <w:shd w:val="clear" w:color="auto" w:fill="E6E6E6"/>
      </w:pPr>
      <w:r w:rsidRPr="00146683">
        <w:tab/>
        <w:t>modifiedMPR-Behavior-r10</w:t>
      </w:r>
      <w:r w:rsidRPr="00146683">
        <w:tab/>
      </w:r>
      <w:r w:rsidRPr="00146683">
        <w:tab/>
      </w:r>
      <w:r w:rsidRPr="00146683">
        <w:tab/>
      </w:r>
      <w:r w:rsidRPr="00146683">
        <w:tab/>
      </w:r>
      <w:r w:rsidRPr="00146683">
        <w:tab/>
        <w:t>BIT STRING (SIZE (32))</w:t>
      </w:r>
      <w:r w:rsidRPr="00146683">
        <w:tab/>
      </w:r>
      <w:r w:rsidRPr="00146683">
        <w:tab/>
      </w:r>
      <w:r w:rsidRPr="00146683">
        <w:tab/>
      </w:r>
      <w:r w:rsidRPr="00146683">
        <w:tab/>
        <w:t>OPTIONAL</w:t>
      </w:r>
    </w:p>
    <w:p w14:paraId="1B19EF68" w14:textId="77777777" w:rsidR="009722D5" w:rsidRPr="00146683" w:rsidRDefault="009722D5" w:rsidP="009722D5">
      <w:pPr>
        <w:pStyle w:val="PL"/>
        <w:shd w:val="clear" w:color="auto" w:fill="E6E6E6"/>
      </w:pPr>
      <w:r w:rsidRPr="00146683">
        <w:t>}</w:t>
      </w:r>
    </w:p>
    <w:p w14:paraId="4D02253F" w14:textId="77777777" w:rsidR="009722D5" w:rsidRPr="00146683" w:rsidRDefault="009722D5" w:rsidP="009722D5">
      <w:pPr>
        <w:pStyle w:val="PL"/>
        <w:shd w:val="clear" w:color="auto" w:fill="E6E6E6"/>
      </w:pPr>
    </w:p>
    <w:p w14:paraId="665BD221" w14:textId="77777777" w:rsidR="009722D5" w:rsidRPr="00146683" w:rsidRDefault="009722D5" w:rsidP="009722D5">
      <w:pPr>
        <w:pStyle w:val="PL"/>
        <w:shd w:val="clear" w:color="auto" w:fill="E6E6E6"/>
      </w:pPr>
      <w:r w:rsidRPr="00146683">
        <w:t>RF-Parameters-v10i0 ::=</w:t>
      </w:r>
      <w:r w:rsidRPr="00146683">
        <w:tab/>
      </w:r>
      <w:r w:rsidRPr="00146683">
        <w:tab/>
      </w:r>
      <w:r w:rsidRPr="00146683">
        <w:tab/>
      </w:r>
      <w:r w:rsidRPr="00146683">
        <w:tab/>
      </w:r>
      <w:r w:rsidRPr="00146683">
        <w:tab/>
        <w:t>SEQUENCE {</w:t>
      </w:r>
    </w:p>
    <w:p w14:paraId="6B991992" w14:textId="77777777" w:rsidR="009722D5" w:rsidRPr="00146683" w:rsidRDefault="009722D5" w:rsidP="009722D5">
      <w:pPr>
        <w:pStyle w:val="PL"/>
        <w:shd w:val="clear" w:color="auto" w:fill="E6E6E6"/>
      </w:pPr>
      <w:r w:rsidRPr="00146683">
        <w:tab/>
        <w:t>supportedBandCombination-v10i0</w:t>
      </w:r>
      <w:r w:rsidRPr="00146683">
        <w:tab/>
      </w:r>
      <w:r w:rsidRPr="00146683">
        <w:tab/>
      </w:r>
      <w:r w:rsidRPr="00146683">
        <w:tab/>
        <w:t>SupportedBandCombination-v10i0</w:t>
      </w:r>
      <w:r w:rsidRPr="00146683">
        <w:tab/>
      </w:r>
      <w:r w:rsidRPr="00146683">
        <w:tab/>
      </w:r>
      <w:r w:rsidRPr="00146683">
        <w:tab/>
        <w:t>OPTIONAL</w:t>
      </w:r>
    </w:p>
    <w:p w14:paraId="6B76F138" w14:textId="77777777" w:rsidR="009722D5" w:rsidRPr="00146683" w:rsidRDefault="009722D5" w:rsidP="009722D5">
      <w:pPr>
        <w:pStyle w:val="PL"/>
        <w:shd w:val="clear" w:color="auto" w:fill="E6E6E6"/>
      </w:pPr>
      <w:r w:rsidRPr="00146683">
        <w:t>}</w:t>
      </w:r>
    </w:p>
    <w:p w14:paraId="4D10E2DC" w14:textId="77777777" w:rsidR="009722D5" w:rsidRPr="00146683" w:rsidRDefault="009722D5" w:rsidP="009722D5">
      <w:pPr>
        <w:pStyle w:val="PL"/>
        <w:shd w:val="clear" w:color="auto" w:fill="E6E6E6"/>
      </w:pPr>
    </w:p>
    <w:p w14:paraId="1BDBF2F5" w14:textId="77777777" w:rsidR="009722D5" w:rsidRPr="00146683" w:rsidRDefault="009722D5" w:rsidP="009722D5">
      <w:pPr>
        <w:pStyle w:val="PL"/>
        <w:shd w:val="clear" w:color="auto" w:fill="E6E6E6"/>
      </w:pPr>
      <w:r w:rsidRPr="00146683">
        <w:lastRenderedPageBreak/>
        <w:t>RF-Parameters-v10j0 ::=</w:t>
      </w:r>
      <w:r w:rsidRPr="00146683">
        <w:tab/>
      </w:r>
      <w:r w:rsidRPr="00146683">
        <w:tab/>
      </w:r>
      <w:r w:rsidRPr="00146683">
        <w:tab/>
      </w:r>
      <w:r w:rsidRPr="00146683">
        <w:tab/>
      </w:r>
      <w:r w:rsidRPr="00146683">
        <w:tab/>
        <w:t>SEQUENCE {</w:t>
      </w:r>
    </w:p>
    <w:p w14:paraId="60045D18" w14:textId="77777777" w:rsidR="009722D5" w:rsidRPr="00146683" w:rsidRDefault="009722D5" w:rsidP="009722D5">
      <w:pPr>
        <w:pStyle w:val="PL"/>
        <w:shd w:val="clear" w:color="auto" w:fill="E6E6E6"/>
      </w:pPr>
      <w:r w:rsidRPr="00146683">
        <w:tab/>
        <w:t>multiNS-Pmax-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274557C" w14:textId="77777777" w:rsidR="009722D5" w:rsidRPr="00146683" w:rsidRDefault="009722D5" w:rsidP="009722D5">
      <w:pPr>
        <w:pStyle w:val="PL"/>
        <w:shd w:val="clear" w:color="auto" w:fill="E6E6E6"/>
      </w:pPr>
      <w:r w:rsidRPr="00146683">
        <w:t>}</w:t>
      </w:r>
    </w:p>
    <w:p w14:paraId="640041DF" w14:textId="77777777" w:rsidR="009722D5" w:rsidRPr="00146683" w:rsidRDefault="009722D5" w:rsidP="009722D5">
      <w:pPr>
        <w:pStyle w:val="PL"/>
        <w:shd w:val="clear" w:color="auto" w:fill="E6E6E6"/>
      </w:pPr>
    </w:p>
    <w:p w14:paraId="78EC0151" w14:textId="77777777" w:rsidR="009722D5" w:rsidRPr="00146683" w:rsidRDefault="009722D5" w:rsidP="009722D5">
      <w:pPr>
        <w:pStyle w:val="PL"/>
        <w:shd w:val="clear" w:color="auto" w:fill="E6E6E6"/>
      </w:pPr>
      <w:r w:rsidRPr="00146683">
        <w:t>RF-Parameters-v1130 ::=</w:t>
      </w:r>
      <w:r w:rsidRPr="00146683">
        <w:tab/>
      </w:r>
      <w:r w:rsidRPr="00146683">
        <w:tab/>
      </w:r>
      <w:r w:rsidRPr="00146683">
        <w:tab/>
      </w:r>
      <w:r w:rsidRPr="00146683">
        <w:tab/>
        <w:t>SEQUENCE {</w:t>
      </w:r>
    </w:p>
    <w:p w14:paraId="10FB838E" w14:textId="77777777" w:rsidR="009722D5" w:rsidRPr="00146683" w:rsidRDefault="009722D5" w:rsidP="009722D5">
      <w:pPr>
        <w:pStyle w:val="PL"/>
        <w:shd w:val="clear" w:color="auto" w:fill="E6E6E6"/>
      </w:pPr>
      <w:r w:rsidRPr="00146683">
        <w:tab/>
        <w:t>supportedBandCombination-v1130</w:t>
      </w:r>
      <w:r w:rsidRPr="00146683">
        <w:tab/>
      </w:r>
      <w:r w:rsidRPr="00146683">
        <w:tab/>
      </w:r>
      <w:r w:rsidRPr="00146683">
        <w:tab/>
        <w:t>SupportedBandCombination-v1130</w:t>
      </w:r>
      <w:r w:rsidRPr="00146683">
        <w:tab/>
      </w:r>
      <w:r w:rsidRPr="00146683">
        <w:tab/>
      </w:r>
      <w:r w:rsidRPr="00146683">
        <w:tab/>
        <w:t>OPTIONAL</w:t>
      </w:r>
    </w:p>
    <w:p w14:paraId="1BF28D45" w14:textId="77777777" w:rsidR="009722D5" w:rsidRPr="00146683" w:rsidRDefault="009722D5" w:rsidP="009722D5">
      <w:pPr>
        <w:pStyle w:val="PL"/>
        <w:shd w:val="clear" w:color="auto" w:fill="E6E6E6"/>
      </w:pPr>
      <w:r w:rsidRPr="00146683">
        <w:t>}</w:t>
      </w:r>
    </w:p>
    <w:p w14:paraId="432249C3" w14:textId="77777777" w:rsidR="009722D5" w:rsidRPr="00146683" w:rsidRDefault="009722D5" w:rsidP="009722D5">
      <w:pPr>
        <w:pStyle w:val="PL"/>
        <w:shd w:val="clear" w:color="auto" w:fill="E6E6E6"/>
      </w:pPr>
    </w:p>
    <w:p w14:paraId="15749270" w14:textId="77777777" w:rsidR="009722D5" w:rsidRPr="00146683" w:rsidRDefault="009722D5" w:rsidP="009722D5">
      <w:pPr>
        <w:pStyle w:val="PL"/>
        <w:shd w:val="clear" w:color="auto" w:fill="E6E6E6"/>
      </w:pPr>
      <w:r w:rsidRPr="00146683">
        <w:t>RF-Parameters-v1180 ::=</w:t>
      </w:r>
      <w:r w:rsidRPr="00146683">
        <w:tab/>
      </w:r>
      <w:r w:rsidRPr="00146683">
        <w:tab/>
      </w:r>
      <w:r w:rsidRPr="00146683">
        <w:tab/>
      </w:r>
      <w:r w:rsidRPr="00146683">
        <w:tab/>
        <w:t>SEQUENCE {</w:t>
      </w:r>
    </w:p>
    <w:p w14:paraId="342288F0" w14:textId="77777777" w:rsidR="009722D5" w:rsidRPr="00146683" w:rsidRDefault="009722D5" w:rsidP="009722D5">
      <w:pPr>
        <w:pStyle w:val="PL"/>
        <w:shd w:val="clear" w:color="auto" w:fill="E6E6E6"/>
      </w:pPr>
      <w:r w:rsidRPr="00146683">
        <w:tab/>
        <w:t>freqBandRetrieval-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EC2625" w14:textId="77777777" w:rsidR="009722D5" w:rsidRPr="00146683" w:rsidRDefault="009722D5" w:rsidP="009722D5">
      <w:pPr>
        <w:pStyle w:val="PL"/>
        <w:shd w:val="clear" w:color="auto" w:fill="E6E6E6"/>
      </w:pPr>
      <w:r w:rsidRPr="00146683">
        <w:tab/>
        <w:t>requestedBands-r11</w:t>
      </w:r>
      <w:r w:rsidRPr="00146683">
        <w:tab/>
      </w:r>
      <w:r w:rsidRPr="00146683">
        <w:tab/>
      </w:r>
      <w:r w:rsidRPr="00146683">
        <w:tab/>
      </w:r>
      <w:r w:rsidRPr="00146683">
        <w:tab/>
      </w:r>
      <w:r w:rsidRPr="00146683">
        <w:tab/>
      </w:r>
      <w:r w:rsidRPr="00146683">
        <w:tab/>
        <w:t>SEQUENCE (SIZE (1.. maxBands)) OF FreqBandIndicator-r11</w:t>
      </w:r>
      <w:r w:rsidRPr="00146683">
        <w:tab/>
      </w:r>
      <w:r w:rsidRPr="00146683">
        <w:tab/>
      </w:r>
      <w:r w:rsidRPr="00146683">
        <w:tab/>
      </w:r>
      <w:r w:rsidRPr="00146683">
        <w:tab/>
      </w:r>
      <w:r w:rsidRPr="00146683">
        <w:tab/>
      </w:r>
      <w:r w:rsidRPr="00146683">
        <w:tab/>
        <w:t>OPTIONAL,</w:t>
      </w:r>
    </w:p>
    <w:p w14:paraId="1D8033CF" w14:textId="77777777" w:rsidR="009722D5" w:rsidRPr="00146683" w:rsidRDefault="009722D5" w:rsidP="009722D5">
      <w:pPr>
        <w:pStyle w:val="PL"/>
        <w:shd w:val="clear" w:color="auto" w:fill="E6E6E6"/>
      </w:pPr>
      <w:r w:rsidRPr="00146683">
        <w:tab/>
        <w:t>supportedBandCombinationAdd-r11</w:t>
      </w:r>
      <w:r w:rsidRPr="00146683">
        <w:tab/>
      </w:r>
      <w:r w:rsidRPr="00146683">
        <w:tab/>
      </w:r>
      <w:r w:rsidRPr="00146683">
        <w:tab/>
        <w:t>SupportedBandCombinationAdd-r11</w:t>
      </w:r>
      <w:r w:rsidRPr="00146683">
        <w:tab/>
      </w:r>
      <w:r w:rsidRPr="00146683">
        <w:tab/>
        <w:t>OPTIONAL</w:t>
      </w:r>
    </w:p>
    <w:p w14:paraId="5A5041EC" w14:textId="77777777" w:rsidR="009722D5" w:rsidRPr="00146683" w:rsidRDefault="009722D5" w:rsidP="009722D5">
      <w:pPr>
        <w:pStyle w:val="PL"/>
        <w:shd w:val="clear" w:color="auto" w:fill="E6E6E6"/>
        <w:rPr>
          <w:rFonts w:eastAsia="SimSun"/>
        </w:rPr>
      </w:pPr>
      <w:r w:rsidRPr="00146683">
        <w:t>}</w:t>
      </w:r>
    </w:p>
    <w:p w14:paraId="53FDDDA4" w14:textId="77777777" w:rsidR="009722D5" w:rsidRPr="00146683" w:rsidRDefault="009722D5" w:rsidP="009722D5">
      <w:pPr>
        <w:pStyle w:val="PL"/>
        <w:shd w:val="clear" w:color="auto" w:fill="E6E6E6"/>
      </w:pPr>
    </w:p>
    <w:p w14:paraId="4D2CAD6D" w14:textId="77777777" w:rsidR="009722D5" w:rsidRPr="00146683" w:rsidRDefault="009722D5" w:rsidP="009722D5">
      <w:pPr>
        <w:pStyle w:val="PL"/>
        <w:shd w:val="clear" w:color="auto" w:fill="E6E6E6"/>
      </w:pPr>
      <w:r w:rsidRPr="00146683">
        <w:t>RF-Parameters-v11d0 ::=</w:t>
      </w:r>
      <w:r w:rsidRPr="00146683">
        <w:tab/>
      </w:r>
      <w:r w:rsidRPr="00146683">
        <w:tab/>
      </w:r>
      <w:r w:rsidRPr="00146683">
        <w:tab/>
      </w:r>
      <w:r w:rsidRPr="00146683">
        <w:tab/>
      </w:r>
      <w:r w:rsidRPr="00146683">
        <w:tab/>
        <w:t>SEQUENCE {</w:t>
      </w:r>
    </w:p>
    <w:p w14:paraId="46060810" w14:textId="77777777" w:rsidR="009722D5" w:rsidRPr="00146683" w:rsidRDefault="009722D5" w:rsidP="009722D5">
      <w:pPr>
        <w:pStyle w:val="PL"/>
        <w:shd w:val="clear" w:color="auto" w:fill="E6E6E6"/>
      </w:pPr>
      <w:r w:rsidRPr="00146683">
        <w:tab/>
        <w:t>supportedBandCombinationAdd-v11d0</w:t>
      </w:r>
      <w:r w:rsidRPr="00146683">
        <w:tab/>
      </w:r>
      <w:r w:rsidRPr="00146683">
        <w:tab/>
        <w:t>SupportedBandCombinationAdd-v11d0</w:t>
      </w:r>
      <w:r w:rsidRPr="00146683">
        <w:tab/>
      </w:r>
      <w:r w:rsidRPr="00146683">
        <w:tab/>
        <w:t>OPTIONAL</w:t>
      </w:r>
    </w:p>
    <w:p w14:paraId="70702301" w14:textId="77777777" w:rsidR="009722D5" w:rsidRPr="00146683" w:rsidRDefault="009722D5" w:rsidP="009722D5">
      <w:pPr>
        <w:pStyle w:val="PL"/>
        <w:shd w:val="clear" w:color="auto" w:fill="E6E6E6"/>
      </w:pPr>
      <w:r w:rsidRPr="00146683">
        <w:t>}</w:t>
      </w:r>
    </w:p>
    <w:p w14:paraId="18FBCB5C" w14:textId="77777777" w:rsidR="009722D5" w:rsidRPr="00146683" w:rsidRDefault="009722D5" w:rsidP="009722D5">
      <w:pPr>
        <w:pStyle w:val="PL"/>
        <w:shd w:val="clear" w:color="auto" w:fill="E6E6E6"/>
        <w:rPr>
          <w:rFonts w:eastAsia="SimSun"/>
        </w:rPr>
      </w:pPr>
    </w:p>
    <w:p w14:paraId="0EB554C7" w14:textId="77777777" w:rsidR="009722D5" w:rsidRPr="00146683" w:rsidRDefault="009722D5" w:rsidP="009722D5">
      <w:pPr>
        <w:pStyle w:val="PL"/>
        <w:shd w:val="clear" w:color="auto" w:fill="E6E6E6"/>
        <w:rPr>
          <w:rFonts w:eastAsia="SimSun"/>
        </w:rPr>
      </w:pPr>
      <w:r w:rsidRPr="00146683">
        <w:t>RF-Parameters-v1250 ::=</w:t>
      </w:r>
      <w:r w:rsidRPr="00146683">
        <w:tab/>
      </w:r>
      <w:r w:rsidRPr="00146683">
        <w:tab/>
      </w:r>
      <w:r w:rsidRPr="00146683">
        <w:tab/>
      </w:r>
      <w:r w:rsidRPr="00146683">
        <w:tab/>
        <w:t>SEQUENCE {</w:t>
      </w:r>
    </w:p>
    <w:p w14:paraId="5D820D4A" w14:textId="77777777" w:rsidR="009722D5" w:rsidRPr="00146683" w:rsidRDefault="009722D5" w:rsidP="009722D5">
      <w:pPr>
        <w:pStyle w:val="PL"/>
        <w:shd w:val="clear" w:color="auto" w:fill="E6E6E6"/>
        <w:tabs>
          <w:tab w:val="clear" w:pos="4608"/>
          <w:tab w:val="left" w:pos="4276"/>
        </w:tabs>
      </w:pPr>
      <w:r w:rsidRPr="00146683">
        <w:tab/>
        <w:t>supportedBandListEUTRA-v1250</w:t>
      </w:r>
      <w:r w:rsidRPr="00146683">
        <w:tab/>
      </w:r>
      <w:r w:rsidRPr="00146683">
        <w:tab/>
      </w:r>
      <w:r w:rsidRPr="00146683">
        <w:tab/>
      </w:r>
      <w:r w:rsidRPr="00146683">
        <w:tab/>
        <w:t>SupportedBandListEUTRA-v1250</w:t>
      </w:r>
      <w:r w:rsidRPr="00146683">
        <w:tab/>
      </w:r>
      <w:r w:rsidRPr="00146683">
        <w:tab/>
      </w:r>
      <w:r w:rsidRPr="00146683">
        <w:tab/>
        <w:t>OPTIONAL,</w:t>
      </w:r>
    </w:p>
    <w:p w14:paraId="6144B629" w14:textId="77777777" w:rsidR="009722D5" w:rsidRPr="00146683" w:rsidRDefault="009722D5" w:rsidP="009722D5">
      <w:pPr>
        <w:pStyle w:val="PL"/>
        <w:shd w:val="clear" w:color="auto" w:fill="E6E6E6"/>
      </w:pPr>
      <w:r w:rsidRPr="00146683">
        <w:tab/>
        <w:t>supportedBandCombination-v1250</w:t>
      </w:r>
      <w:r w:rsidRPr="00146683">
        <w:tab/>
      </w:r>
      <w:r w:rsidRPr="00146683">
        <w:tab/>
      </w:r>
      <w:r w:rsidRPr="00146683">
        <w:tab/>
        <w:t>SupportedBandCombination-v1250</w:t>
      </w:r>
      <w:r w:rsidRPr="00146683">
        <w:tab/>
      </w:r>
      <w:r w:rsidRPr="00146683">
        <w:tab/>
      </w:r>
      <w:r w:rsidRPr="00146683">
        <w:tab/>
        <w:t>OPTIONAL,</w:t>
      </w:r>
    </w:p>
    <w:p w14:paraId="240D1A6A" w14:textId="77777777" w:rsidR="009722D5" w:rsidRPr="00146683" w:rsidRDefault="009722D5" w:rsidP="009722D5">
      <w:pPr>
        <w:pStyle w:val="PL"/>
        <w:shd w:val="clear" w:color="auto" w:fill="E6E6E6"/>
        <w:rPr>
          <w:rFonts w:eastAsia="SimSun"/>
        </w:rPr>
      </w:pPr>
      <w:r w:rsidRPr="00146683">
        <w:tab/>
        <w:t>supportedBandCombinationAdd-v1250</w:t>
      </w:r>
      <w:r w:rsidRPr="00146683">
        <w:tab/>
      </w:r>
      <w:r w:rsidRPr="00146683">
        <w:tab/>
        <w:t>SupportedBandCombinationAdd-v1250</w:t>
      </w:r>
      <w:r w:rsidRPr="00146683">
        <w:tab/>
      </w:r>
      <w:r w:rsidRPr="00146683">
        <w:tab/>
        <w:t>OPTIONAL,</w:t>
      </w:r>
    </w:p>
    <w:p w14:paraId="25BB0DFB" w14:textId="77777777" w:rsidR="009722D5" w:rsidRPr="00146683" w:rsidRDefault="009722D5" w:rsidP="009722D5">
      <w:pPr>
        <w:pStyle w:val="PL"/>
        <w:shd w:val="clear" w:color="auto" w:fill="E6E6E6"/>
      </w:pPr>
      <w:r w:rsidRPr="00146683">
        <w:tab/>
        <w:t>freqBandPriorityAdjustment-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41415E0" w14:textId="77777777" w:rsidR="009722D5" w:rsidRPr="00146683" w:rsidRDefault="009722D5" w:rsidP="009722D5">
      <w:pPr>
        <w:pStyle w:val="PL"/>
        <w:shd w:val="clear" w:color="auto" w:fill="E6E6E6"/>
      </w:pPr>
      <w:r w:rsidRPr="00146683">
        <w:t>}</w:t>
      </w:r>
    </w:p>
    <w:p w14:paraId="6197F4FC" w14:textId="77777777" w:rsidR="009722D5" w:rsidRPr="00146683" w:rsidRDefault="009722D5" w:rsidP="009722D5">
      <w:pPr>
        <w:pStyle w:val="PL"/>
        <w:shd w:val="clear" w:color="auto" w:fill="E6E6E6"/>
      </w:pPr>
    </w:p>
    <w:p w14:paraId="1D9E53BF" w14:textId="77777777" w:rsidR="009722D5" w:rsidRPr="00146683" w:rsidRDefault="009722D5" w:rsidP="009722D5">
      <w:pPr>
        <w:pStyle w:val="PL"/>
        <w:shd w:val="clear" w:color="auto" w:fill="E6E6E6"/>
      </w:pPr>
      <w:r w:rsidRPr="00146683">
        <w:t>RF-Parameters-v1270 ::=</w:t>
      </w:r>
      <w:r w:rsidRPr="00146683">
        <w:tab/>
      </w:r>
      <w:r w:rsidRPr="00146683">
        <w:tab/>
      </w:r>
      <w:r w:rsidRPr="00146683">
        <w:tab/>
      </w:r>
      <w:r w:rsidRPr="00146683">
        <w:tab/>
        <w:t>SEQUENCE {</w:t>
      </w:r>
    </w:p>
    <w:p w14:paraId="5DFF84F3" w14:textId="77777777" w:rsidR="009722D5" w:rsidRPr="00146683" w:rsidRDefault="009722D5" w:rsidP="009722D5">
      <w:pPr>
        <w:pStyle w:val="PL"/>
        <w:shd w:val="clear" w:color="auto" w:fill="E6E6E6"/>
      </w:pPr>
      <w:r w:rsidRPr="00146683">
        <w:tab/>
        <w:t>supportedBandCombination-v1270</w:t>
      </w:r>
      <w:r w:rsidRPr="00146683">
        <w:tab/>
      </w:r>
      <w:r w:rsidRPr="00146683">
        <w:tab/>
      </w:r>
      <w:r w:rsidRPr="00146683">
        <w:tab/>
        <w:t>SupportedBandCombination-v1270</w:t>
      </w:r>
      <w:r w:rsidRPr="00146683">
        <w:tab/>
      </w:r>
      <w:r w:rsidRPr="00146683">
        <w:tab/>
      </w:r>
      <w:r w:rsidRPr="00146683">
        <w:tab/>
        <w:t>OPTIONAL,</w:t>
      </w:r>
    </w:p>
    <w:p w14:paraId="2E9C51D1" w14:textId="77777777" w:rsidR="009722D5" w:rsidRPr="00146683" w:rsidRDefault="009722D5" w:rsidP="009722D5">
      <w:pPr>
        <w:pStyle w:val="PL"/>
        <w:shd w:val="clear" w:color="auto" w:fill="E6E6E6"/>
      </w:pPr>
      <w:r w:rsidRPr="00146683">
        <w:tab/>
        <w:t>supportedBandCombinationAdd-v1270</w:t>
      </w:r>
      <w:r w:rsidRPr="00146683">
        <w:tab/>
      </w:r>
      <w:r w:rsidRPr="00146683">
        <w:tab/>
        <w:t>SupportedBandCombinationAdd-v1270</w:t>
      </w:r>
      <w:r w:rsidRPr="00146683">
        <w:tab/>
      </w:r>
      <w:r w:rsidRPr="00146683">
        <w:tab/>
        <w:t>OPTIONAL</w:t>
      </w:r>
    </w:p>
    <w:p w14:paraId="3DFB9C36" w14:textId="77777777" w:rsidR="009722D5" w:rsidRPr="00146683" w:rsidRDefault="009722D5" w:rsidP="009722D5">
      <w:pPr>
        <w:pStyle w:val="PL"/>
        <w:shd w:val="clear" w:color="auto" w:fill="E6E6E6"/>
      </w:pPr>
      <w:r w:rsidRPr="00146683">
        <w:t>}</w:t>
      </w:r>
    </w:p>
    <w:p w14:paraId="78A4A2EC" w14:textId="77777777" w:rsidR="009722D5" w:rsidRPr="00146683" w:rsidRDefault="009722D5" w:rsidP="009722D5">
      <w:pPr>
        <w:pStyle w:val="PL"/>
        <w:shd w:val="clear" w:color="auto" w:fill="E6E6E6"/>
      </w:pPr>
    </w:p>
    <w:p w14:paraId="5F0B39BC" w14:textId="77777777" w:rsidR="009722D5" w:rsidRPr="00146683" w:rsidRDefault="009722D5" w:rsidP="009722D5">
      <w:pPr>
        <w:pStyle w:val="PL"/>
        <w:shd w:val="clear" w:color="auto" w:fill="E6E6E6"/>
      </w:pPr>
      <w:r w:rsidRPr="00146683">
        <w:t>RF-Parameters-v1310 ::=</w:t>
      </w:r>
      <w:r w:rsidRPr="00146683">
        <w:tab/>
      </w:r>
      <w:r w:rsidRPr="00146683">
        <w:tab/>
      </w:r>
      <w:r w:rsidRPr="00146683">
        <w:tab/>
      </w:r>
      <w:r w:rsidRPr="00146683">
        <w:tab/>
        <w:t>SEQUENCE {</w:t>
      </w:r>
    </w:p>
    <w:p w14:paraId="4CB2C0D4" w14:textId="77777777" w:rsidR="009722D5" w:rsidRPr="00146683" w:rsidRDefault="009722D5" w:rsidP="009722D5">
      <w:pPr>
        <w:pStyle w:val="PL"/>
        <w:shd w:val="clear" w:color="auto" w:fill="E6E6E6"/>
      </w:pPr>
      <w:r w:rsidRPr="00146683">
        <w:tab/>
        <w:t>eNB-RequestedParameters-r13</w:t>
      </w:r>
      <w:r w:rsidRPr="00146683">
        <w:tab/>
      </w:r>
      <w:r w:rsidRPr="00146683">
        <w:tab/>
      </w:r>
      <w:r w:rsidRPr="00146683">
        <w:tab/>
        <w:t>SEQUENCE {</w:t>
      </w:r>
    </w:p>
    <w:p w14:paraId="009C7590" w14:textId="77777777" w:rsidR="009722D5" w:rsidRPr="00146683" w:rsidRDefault="009722D5" w:rsidP="009722D5">
      <w:pPr>
        <w:pStyle w:val="PL"/>
        <w:shd w:val="clear" w:color="auto" w:fill="E6E6E6"/>
      </w:pPr>
      <w:r w:rsidRPr="00146683">
        <w:tab/>
      </w:r>
      <w:r w:rsidRPr="00146683">
        <w:tab/>
        <w:t>reducedIntNonContCombRequested-r13</w:t>
      </w:r>
      <w:r w:rsidRPr="00146683">
        <w:tab/>
        <w:t>ENUMERATED {true}</w:t>
      </w:r>
      <w:r w:rsidRPr="00146683">
        <w:tab/>
      </w:r>
      <w:r w:rsidRPr="00146683">
        <w:tab/>
      </w:r>
      <w:r w:rsidRPr="00146683">
        <w:tab/>
      </w:r>
      <w:r w:rsidRPr="00146683">
        <w:tab/>
      </w:r>
      <w:r w:rsidRPr="00146683">
        <w:tab/>
      </w:r>
      <w:r w:rsidRPr="00146683">
        <w:tab/>
        <w:t>OPTIONAL,</w:t>
      </w:r>
    </w:p>
    <w:p w14:paraId="0D56C20C" w14:textId="77777777" w:rsidR="009722D5" w:rsidRPr="00146683" w:rsidRDefault="009722D5" w:rsidP="009722D5">
      <w:pPr>
        <w:pStyle w:val="PL"/>
        <w:shd w:val="clear" w:color="auto" w:fill="E6E6E6"/>
      </w:pPr>
      <w:r w:rsidRPr="00146683">
        <w:tab/>
      </w:r>
      <w:r w:rsidRPr="00146683">
        <w:tab/>
        <w:t>requestedCCsD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45F0AB2" w14:textId="77777777" w:rsidR="009722D5" w:rsidRPr="00146683" w:rsidRDefault="009722D5" w:rsidP="009722D5">
      <w:pPr>
        <w:pStyle w:val="PL"/>
        <w:shd w:val="clear" w:color="auto" w:fill="E6E6E6"/>
      </w:pPr>
      <w:r w:rsidRPr="00146683">
        <w:tab/>
      </w:r>
      <w:r w:rsidRPr="00146683">
        <w:tab/>
        <w:t>requestedCCsU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D2A26D1" w14:textId="77777777" w:rsidR="009722D5" w:rsidRPr="00146683" w:rsidRDefault="009722D5" w:rsidP="009722D5">
      <w:pPr>
        <w:pStyle w:val="PL"/>
        <w:shd w:val="clear" w:color="auto" w:fill="E6E6E6"/>
      </w:pPr>
      <w:r w:rsidRPr="00146683">
        <w:tab/>
      </w:r>
      <w:r w:rsidRPr="00146683">
        <w:tab/>
        <w:t>skipFallbackCombRequested-r13</w:t>
      </w:r>
      <w:r w:rsidRPr="00146683">
        <w:tab/>
      </w:r>
      <w:r w:rsidRPr="00146683">
        <w:tab/>
        <w:t>ENUMERATED {true}</w:t>
      </w:r>
      <w:r w:rsidRPr="00146683">
        <w:tab/>
      </w:r>
      <w:r w:rsidRPr="00146683">
        <w:tab/>
      </w:r>
      <w:r w:rsidRPr="00146683">
        <w:tab/>
      </w:r>
      <w:r w:rsidRPr="00146683">
        <w:tab/>
      </w:r>
      <w:r w:rsidRPr="00146683">
        <w:tab/>
      </w:r>
      <w:r w:rsidRPr="00146683">
        <w:tab/>
        <w:t>OPTIONAL</w:t>
      </w:r>
    </w:p>
    <w:p w14:paraId="3520017C"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7E5B88E" w14:textId="77777777" w:rsidR="009722D5" w:rsidRPr="00146683" w:rsidRDefault="009722D5" w:rsidP="009722D5">
      <w:pPr>
        <w:pStyle w:val="PL"/>
        <w:shd w:val="clear" w:color="auto" w:fill="E6E6E6"/>
      </w:pPr>
      <w:r w:rsidRPr="00146683">
        <w:tab/>
        <w:t>maximumCCsRetrieval-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2E5F681" w14:textId="77777777" w:rsidR="009722D5" w:rsidRPr="00146683" w:rsidRDefault="009722D5" w:rsidP="009722D5">
      <w:pPr>
        <w:pStyle w:val="PL"/>
        <w:shd w:val="clear" w:color="auto" w:fill="E6E6E6"/>
      </w:pPr>
      <w:r w:rsidRPr="00146683">
        <w:tab/>
        <w:t>skipFallbackCombinations-r13</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B2E8150" w14:textId="77777777" w:rsidR="009722D5" w:rsidRPr="00146683" w:rsidRDefault="009722D5" w:rsidP="009722D5">
      <w:pPr>
        <w:pStyle w:val="PL"/>
        <w:shd w:val="clear" w:color="auto" w:fill="E6E6E6"/>
      </w:pPr>
      <w:r w:rsidRPr="00146683">
        <w:tab/>
        <w:t>reducedIntNonContComb-r13</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223BAB9" w14:textId="77777777" w:rsidR="009722D5" w:rsidRPr="00146683" w:rsidRDefault="009722D5" w:rsidP="009722D5">
      <w:pPr>
        <w:pStyle w:val="PL"/>
        <w:shd w:val="clear" w:color="auto" w:fill="E6E6E6"/>
        <w:tabs>
          <w:tab w:val="clear" w:pos="4608"/>
          <w:tab w:val="left" w:pos="4276"/>
        </w:tabs>
      </w:pPr>
      <w:r w:rsidRPr="00146683">
        <w:tab/>
        <w:t>supportedBandListEUTRA-v1310</w:t>
      </w:r>
      <w:r w:rsidRPr="00146683">
        <w:tab/>
      </w:r>
      <w:r w:rsidRPr="00146683">
        <w:tab/>
      </w:r>
      <w:r w:rsidRPr="00146683">
        <w:tab/>
        <w:t>SupportedBandListEUTRA-v1310</w:t>
      </w:r>
      <w:r w:rsidRPr="00146683">
        <w:tab/>
      </w:r>
      <w:r w:rsidRPr="00146683">
        <w:tab/>
      </w:r>
      <w:r w:rsidRPr="00146683">
        <w:tab/>
        <w:t>OPTIONAL,</w:t>
      </w:r>
    </w:p>
    <w:p w14:paraId="2FBF0AD3" w14:textId="77777777" w:rsidR="009722D5" w:rsidRPr="00146683" w:rsidRDefault="009722D5" w:rsidP="009722D5">
      <w:pPr>
        <w:pStyle w:val="PL"/>
        <w:shd w:val="clear" w:color="auto" w:fill="E6E6E6"/>
      </w:pPr>
      <w:r w:rsidRPr="00146683">
        <w:tab/>
        <w:t>supportedBandCombinationReduced-r13</w:t>
      </w:r>
      <w:r w:rsidRPr="00146683">
        <w:tab/>
      </w:r>
      <w:r w:rsidRPr="00146683">
        <w:tab/>
        <w:t>SupportedBandCombinationReduced-r13</w:t>
      </w:r>
      <w:r w:rsidRPr="00146683">
        <w:tab/>
      </w:r>
      <w:r w:rsidRPr="00146683">
        <w:tab/>
        <w:t>OPTIONAL</w:t>
      </w:r>
    </w:p>
    <w:p w14:paraId="4F0EFC4C" w14:textId="77777777" w:rsidR="009722D5" w:rsidRPr="00146683" w:rsidRDefault="009722D5" w:rsidP="009722D5">
      <w:pPr>
        <w:pStyle w:val="PL"/>
        <w:shd w:val="clear" w:color="auto" w:fill="E6E6E6"/>
      </w:pPr>
      <w:r w:rsidRPr="00146683">
        <w:t>}</w:t>
      </w:r>
    </w:p>
    <w:p w14:paraId="0CF1D092" w14:textId="77777777" w:rsidR="009722D5" w:rsidRPr="00146683" w:rsidRDefault="009722D5" w:rsidP="009722D5">
      <w:pPr>
        <w:pStyle w:val="PL"/>
        <w:shd w:val="clear" w:color="auto" w:fill="E6E6E6"/>
      </w:pPr>
    </w:p>
    <w:p w14:paraId="33DB262A" w14:textId="77777777" w:rsidR="009722D5" w:rsidRPr="00146683" w:rsidRDefault="009722D5" w:rsidP="009722D5">
      <w:pPr>
        <w:pStyle w:val="PL"/>
        <w:shd w:val="clear" w:color="auto" w:fill="E6E6E6"/>
      </w:pPr>
      <w:r w:rsidRPr="00146683">
        <w:t>RF-Parameters-v1320 ::=</w:t>
      </w:r>
      <w:r w:rsidRPr="00146683">
        <w:tab/>
      </w:r>
      <w:r w:rsidRPr="00146683">
        <w:tab/>
      </w:r>
      <w:r w:rsidRPr="00146683">
        <w:tab/>
      </w:r>
      <w:r w:rsidRPr="00146683">
        <w:tab/>
        <w:t>SEQUENCE {</w:t>
      </w:r>
    </w:p>
    <w:p w14:paraId="7953EAC7" w14:textId="77777777" w:rsidR="009722D5" w:rsidRPr="00146683" w:rsidRDefault="009722D5" w:rsidP="009722D5">
      <w:pPr>
        <w:pStyle w:val="PL"/>
        <w:shd w:val="clear" w:color="auto" w:fill="E6E6E6"/>
        <w:tabs>
          <w:tab w:val="clear" w:pos="4608"/>
          <w:tab w:val="left" w:pos="4276"/>
        </w:tabs>
      </w:pPr>
      <w:r w:rsidRPr="00146683">
        <w:tab/>
        <w:t>supportedBandListEUTRA-v1320</w:t>
      </w:r>
      <w:r w:rsidRPr="00146683">
        <w:tab/>
      </w:r>
      <w:r w:rsidRPr="00146683">
        <w:tab/>
      </w:r>
      <w:r w:rsidRPr="00146683">
        <w:tab/>
        <w:t>SupportedBandListEUTRA-v1320</w:t>
      </w:r>
      <w:r w:rsidRPr="00146683">
        <w:tab/>
      </w:r>
      <w:r w:rsidRPr="00146683">
        <w:tab/>
      </w:r>
      <w:r w:rsidRPr="00146683">
        <w:tab/>
        <w:t>OPTIONAL,</w:t>
      </w:r>
    </w:p>
    <w:p w14:paraId="2362C61C" w14:textId="77777777" w:rsidR="009722D5" w:rsidRPr="00146683" w:rsidRDefault="009722D5" w:rsidP="009722D5">
      <w:pPr>
        <w:pStyle w:val="PL"/>
        <w:shd w:val="clear" w:color="auto" w:fill="E6E6E6"/>
      </w:pPr>
      <w:r w:rsidRPr="00146683">
        <w:tab/>
        <w:t>supportedBandCombination-v1320</w:t>
      </w:r>
      <w:r w:rsidRPr="00146683">
        <w:tab/>
      </w:r>
      <w:r w:rsidRPr="00146683">
        <w:tab/>
      </w:r>
      <w:r w:rsidRPr="00146683">
        <w:tab/>
        <w:t>SupportedBandCombination-v1320</w:t>
      </w:r>
      <w:r w:rsidRPr="00146683">
        <w:tab/>
      </w:r>
      <w:r w:rsidRPr="00146683">
        <w:tab/>
      </w:r>
      <w:r w:rsidRPr="00146683">
        <w:tab/>
        <w:t>OPTIONAL,</w:t>
      </w:r>
    </w:p>
    <w:p w14:paraId="1F56F6B7" w14:textId="77777777" w:rsidR="009722D5" w:rsidRPr="00146683" w:rsidRDefault="009722D5" w:rsidP="009722D5">
      <w:pPr>
        <w:pStyle w:val="PL"/>
        <w:shd w:val="clear" w:color="auto" w:fill="E6E6E6"/>
      </w:pPr>
      <w:r w:rsidRPr="00146683">
        <w:tab/>
        <w:t>supportedBandCombinationAdd-v1320</w:t>
      </w:r>
      <w:r w:rsidRPr="00146683">
        <w:tab/>
      </w:r>
      <w:r w:rsidRPr="00146683">
        <w:tab/>
        <w:t>SupportedBandCombinationAdd-v1320</w:t>
      </w:r>
      <w:r w:rsidRPr="00146683">
        <w:tab/>
      </w:r>
      <w:r w:rsidRPr="00146683">
        <w:tab/>
        <w:t>OPTIONAL,</w:t>
      </w:r>
    </w:p>
    <w:p w14:paraId="66439C73" w14:textId="77777777" w:rsidR="009722D5" w:rsidRPr="00146683" w:rsidRDefault="009722D5" w:rsidP="009722D5">
      <w:pPr>
        <w:pStyle w:val="PL"/>
        <w:shd w:val="clear" w:color="auto" w:fill="E6E6E6"/>
      </w:pPr>
      <w:r w:rsidRPr="00146683">
        <w:tab/>
        <w:t>supportedBandCombinationReduced-v1320</w:t>
      </w:r>
      <w:r w:rsidRPr="00146683">
        <w:tab/>
        <w:t>SupportedBandCombinationReduced-v1320</w:t>
      </w:r>
      <w:r w:rsidRPr="00146683">
        <w:tab/>
        <w:t>OPTIONAL</w:t>
      </w:r>
    </w:p>
    <w:p w14:paraId="4AD5DD0A" w14:textId="77777777" w:rsidR="009722D5" w:rsidRPr="00146683" w:rsidRDefault="009722D5" w:rsidP="009722D5">
      <w:pPr>
        <w:pStyle w:val="PL"/>
        <w:shd w:val="clear" w:color="auto" w:fill="E6E6E6"/>
      </w:pPr>
      <w:r w:rsidRPr="00146683">
        <w:t>}</w:t>
      </w:r>
    </w:p>
    <w:p w14:paraId="098DACBE" w14:textId="77777777" w:rsidR="00085EAD" w:rsidRPr="00146683" w:rsidRDefault="00085EAD" w:rsidP="00085EAD">
      <w:pPr>
        <w:pStyle w:val="PL"/>
        <w:shd w:val="clear" w:color="auto" w:fill="E6E6E6"/>
      </w:pPr>
    </w:p>
    <w:p w14:paraId="1B289BEA" w14:textId="77777777" w:rsidR="00085EAD" w:rsidRPr="00146683" w:rsidRDefault="00085EAD" w:rsidP="00085EAD">
      <w:pPr>
        <w:pStyle w:val="PL"/>
        <w:shd w:val="clear" w:color="auto" w:fill="E6E6E6"/>
      </w:pPr>
      <w:r w:rsidRPr="00146683">
        <w:t>RF-Parameters-v1380 ::=</w:t>
      </w:r>
      <w:r w:rsidRPr="00146683">
        <w:tab/>
      </w:r>
      <w:r w:rsidRPr="00146683">
        <w:tab/>
      </w:r>
      <w:r w:rsidRPr="00146683">
        <w:tab/>
      </w:r>
      <w:r w:rsidRPr="00146683">
        <w:tab/>
        <w:t>SEQUENCE {</w:t>
      </w:r>
    </w:p>
    <w:p w14:paraId="7FF21DE5" w14:textId="77777777" w:rsidR="00085EAD" w:rsidRPr="00146683" w:rsidRDefault="00085EAD" w:rsidP="00085EAD">
      <w:pPr>
        <w:pStyle w:val="PL"/>
        <w:shd w:val="clear" w:color="auto" w:fill="E6E6E6"/>
      </w:pPr>
      <w:r w:rsidRPr="00146683">
        <w:tab/>
        <w:t>supportedBandCombination-v1380</w:t>
      </w:r>
      <w:r w:rsidRPr="00146683">
        <w:tab/>
      </w:r>
      <w:r w:rsidRPr="00146683">
        <w:tab/>
      </w:r>
      <w:r w:rsidRPr="00146683">
        <w:tab/>
        <w:t>SupportedBandCombination-v1380</w:t>
      </w:r>
      <w:r w:rsidRPr="00146683">
        <w:tab/>
      </w:r>
      <w:r w:rsidRPr="00146683">
        <w:tab/>
      </w:r>
      <w:r w:rsidRPr="00146683">
        <w:tab/>
        <w:t>OPTIONAL,</w:t>
      </w:r>
    </w:p>
    <w:p w14:paraId="0671DBBF" w14:textId="77777777" w:rsidR="00085EAD" w:rsidRPr="00146683" w:rsidRDefault="00085EAD" w:rsidP="00085EAD">
      <w:pPr>
        <w:pStyle w:val="PL"/>
        <w:shd w:val="clear" w:color="auto" w:fill="E6E6E6"/>
      </w:pPr>
      <w:r w:rsidRPr="00146683">
        <w:tab/>
        <w:t>supportedBandCombinationAdd-v1380</w:t>
      </w:r>
      <w:r w:rsidRPr="00146683">
        <w:tab/>
      </w:r>
      <w:r w:rsidRPr="00146683">
        <w:tab/>
        <w:t>SupportedBandCombinationAdd-v1380</w:t>
      </w:r>
      <w:r w:rsidRPr="00146683">
        <w:tab/>
      </w:r>
      <w:r w:rsidRPr="00146683">
        <w:tab/>
        <w:t>OPTIONAL,</w:t>
      </w:r>
    </w:p>
    <w:p w14:paraId="5907E41C" w14:textId="77777777" w:rsidR="00085EAD" w:rsidRPr="00146683" w:rsidRDefault="00085EAD" w:rsidP="00085EAD">
      <w:pPr>
        <w:pStyle w:val="PL"/>
        <w:shd w:val="clear" w:color="auto" w:fill="E6E6E6"/>
      </w:pPr>
      <w:r w:rsidRPr="00146683">
        <w:tab/>
        <w:t>supportedBandCombinationReduced-v1380</w:t>
      </w:r>
      <w:r w:rsidRPr="00146683">
        <w:tab/>
        <w:t>SupportedBandCombinationReduced-v1380</w:t>
      </w:r>
      <w:r w:rsidRPr="00146683">
        <w:tab/>
        <w:t>OPTIONAL</w:t>
      </w:r>
    </w:p>
    <w:p w14:paraId="1EC6E914" w14:textId="77777777" w:rsidR="00085EAD" w:rsidRPr="00146683" w:rsidRDefault="00085EAD" w:rsidP="00085EAD">
      <w:pPr>
        <w:pStyle w:val="PL"/>
        <w:shd w:val="clear" w:color="auto" w:fill="E6E6E6"/>
      </w:pPr>
      <w:r w:rsidRPr="00146683">
        <w:t>}</w:t>
      </w:r>
    </w:p>
    <w:p w14:paraId="4FE8751D" w14:textId="77777777" w:rsidR="00DC4E32" w:rsidRPr="00146683" w:rsidRDefault="00DC4E32" w:rsidP="00DC4E32">
      <w:pPr>
        <w:pStyle w:val="PL"/>
        <w:shd w:val="clear" w:color="auto" w:fill="E6E6E6"/>
      </w:pPr>
    </w:p>
    <w:p w14:paraId="23E1B300" w14:textId="77777777" w:rsidR="00DC4E32" w:rsidRPr="00146683" w:rsidRDefault="00DC4E32" w:rsidP="00DC4E32">
      <w:pPr>
        <w:pStyle w:val="PL"/>
        <w:shd w:val="clear" w:color="auto" w:fill="E6E6E6"/>
      </w:pPr>
      <w:r w:rsidRPr="00146683">
        <w:t>RF-Parameters-v13</w:t>
      </w:r>
      <w:r w:rsidR="003B7731" w:rsidRPr="00146683">
        <w:t>90</w:t>
      </w:r>
      <w:r w:rsidRPr="00146683">
        <w:t xml:space="preserve"> ::=</w:t>
      </w:r>
      <w:r w:rsidRPr="00146683">
        <w:tab/>
      </w:r>
      <w:r w:rsidRPr="00146683">
        <w:tab/>
      </w:r>
      <w:r w:rsidRPr="00146683">
        <w:tab/>
      </w:r>
      <w:r w:rsidRPr="00146683">
        <w:tab/>
        <w:t>SEQUENCE {</w:t>
      </w:r>
    </w:p>
    <w:p w14:paraId="249CDC32" w14:textId="77777777" w:rsidR="00DC4E32" w:rsidRPr="00146683" w:rsidRDefault="00DC4E32" w:rsidP="00DC4E32">
      <w:pPr>
        <w:pStyle w:val="PL"/>
        <w:shd w:val="clear" w:color="auto" w:fill="E6E6E6"/>
      </w:pPr>
      <w:r w:rsidRPr="00146683">
        <w:tab/>
        <w:t>supportedBandCombination-v13</w:t>
      </w:r>
      <w:r w:rsidR="003B7731" w:rsidRPr="00146683">
        <w:t>90</w:t>
      </w:r>
      <w:r w:rsidRPr="00146683">
        <w:tab/>
      </w:r>
      <w:r w:rsidRPr="00146683">
        <w:tab/>
      </w:r>
      <w:r w:rsidRPr="00146683">
        <w:tab/>
        <w:t>SupportedBandCombination-v13</w:t>
      </w:r>
      <w:r w:rsidR="003B7731" w:rsidRPr="00146683">
        <w:t>90</w:t>
      </w:r>
      <w:r w:rsidRPr="00146683">
        <w:tab/>
      </w:r>
      <w:r w:rsidRPr="00146683">
        <w:tab/>
      </w:r>
      <w:r w:rsidRPr="00146683">
        <w:tab/>
        <w:t>OPTIONAL,</w:t>
      </w:r>
    </w:p>
    <w:p w14:paraId="30B831CC" w14:textId="77777777" w:rsidR="00DC4E32" w:rsidRPr="00146683" w:rsidRDefault="00DC4E32" w:rsidP="00DC4E32">
      <w:pPr>
        <w:pStyle w:val="PL"/>
        <w:shd w:val="clear" w:color="auto" w:fill="E6E6E6"/>
      </w:pPr>
      <w:r w:rsidRPr="00146683">
        <w:tab/>
        <w:t>supportedBandCombinationAdd-v13</w:t>
      </w:r>
      <w:r w:rsidR="003B7731" w:rsidRPr="00146683">
        <w:t>90</w:t>
      </w:r>
      <w:r w:rsidRPr="00146683">
        <w:tab/>
      </w:r>
      <w:r w:rsidRPr="00146683">
        <w:tab/>
        <w:t>SupportedBandCombinationAdd-v13</w:t>
      </w:r>
      <w:r w:rsidR="003B7731" w:rsidRPr="00146683">
        <w:t>90</w:t>
      </w:r>
      <w:r w:rsidRPr="00146683">
        <w:tab/>
      </w:r>
      <w:r w:rsidRPr="00146683">
        <w:tab/>
        <w:t>OPTIONAL,</w:t>
      </w:r>
    </w:p>
    <w:p w14:paraId="255B2B77" w14:textId="77777777" w:rsidR="00DC4E32" w:rsidRPr="00146683" w:rsidRDefault="00DC4E32" w:rsidP="00DC4E32">
      <w:pPr>
        <w:pStyle w:val="PL"/>
        <w:shd w:val="clear" w:color="auto" w:fill="E6E6E6"/>
      </w:pPr>
      <w:r w:rsidRPr="00146683">
        <w:tab/>
        <w:t>supportedBandCombinationReduced-v13</w:t>
      </w:r>
      <w:r w:rsidR="003B7731" w:rsidRPr="00146683">
        <w:t>90</w:t>
      </w:r>
      <w:r w:rsidRPr="00146683">
        <w:tab/>
        <w:t>SupportedBandCombinationReduced-v13</w:t>
      </w:r>
      <w:r w:rsidR="003B7731" w:rsidRPr="00146683">
        <w:t>90</w:t>
      </w:r>
      <w:r w:rsidRPr="00146683">
        <w:tab/>
        <w:t>OPTIONAL</w:t>
      </w:r>
    </w:p>
    <w:p w14:paraId="359F2B3B" w14:textId="77777777" w:rsidR="009722D5" w:rsidRPr="00146683" w:rsidRDefault="00DC4E32" w:rsidP="00DC4E32">
      <w:pPr>
        <w:pStyle w:val="PL"/>
        <w:shd w:val="clear" w:color="auto" w:fill="E6E6E6"/>
      </w:pPr>
      <w:r w:rsidRPr="00146683">
        <w:t>}</w:t>
      </w:r>
    </w:p>
    <w:p w14:paraId="364A3659" w14:textId="77777777" w:rsidR="00DC4E32" w:rsidRPr="00146683" w:rsidRDefault="00DC4E32" w:rsidP="00DC4E32">
      <w:pPr>
        <w:pStyle w:val="PL"/>
        <w:shd w:val="clear" w:color="auto" w:fill="E6E6E6"/>
      </w:pPr>
    </w:p>
    <w:p w14:paraId="5813CBD9" w14:textId="77777777" w:rsidR="009722D5" w:rsidRPr="00146683" w:rsidRDefault="009722D5" w:rsidP="009722D5">
      <w:pPr>
        <w:pStyle w:val="PL"/>
        <w:shd w:val="clear" w:color="auto" w:fill="E6E6E6"/>
      </w:pPr>
      <w:r w:rsidRPr="00146683">
        <w:t>RF-Parameters-v12b0 ::=</w:t>
      </w:r>
      <w:r w:rsidRPr="00146683">
        <w:tab/>
      </w:r>
      <w:r w:rsidRPr="00146683">
        <w:tab/>
      </w:r>
      <w:r w:rsidRPr="00146683">
        <w:tab/>
      </w:r>
      <w:r w:rsidRPr="00146683">
        <w:tab/>
        <w:t>SEQUENCE {</w:t>
      </w:r>
    </w:p>
    <w:p w14:paraId="0A8023AB" w14:textId="77777777" w:rsidR="009722D5" w:rsidRPr="00146683" w:rsidRDefault="009722D5" w:rsidP="009722D5">
      <w:pPr>
        <w:pStyle w:val="PL"/>
        <w:shd w:val="clear" w:color="auto" w:fill="E6E6E6"/>
      </w:pPr>
      <w:r w:rsidRPr="00146683">
        <w:tab/>
        <w:t>maxLayersMIMO-Indication-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0E516CF" w14:textId="77777777" w:rsidR="009722D5" w:rsidRPr="00146683" w:rsidRDefault="009722D5" w:rsidP="009722D5">
      <w:pPr>
        <w:pStyle w:val="PL"/>
        <w:shd w:val="clear" w:color="auto" w:fill="E6E6E6"/>
      </w:pPr>
      <w:r w:rsidRPr="00146683">
        <w:t>}</w:t>
      </w:r>
    </w:p>
    <w:p w14:paraId="1FA8EC2D" w14:textId="77777777" w:rsidR="009722D5" w:rsidRPr="00146683" w:rsidRDefault="009722D5" w:rsidP="009722D5">
      <w:pPr>
        <w:pStyle w:val="PL"/>
        <w:shd w:val="clear" w:color="auto" w:fill="E6E6E6"/>
      </w:pPr>
    </w:p>
    <w:p w14:paraId="2E794042" w14:textId="77777777" w:rsidR="009722D5" w:rsidRPr="00146683" w:rsidRDefault="009722D5" w:rsidP="009722D5">
      <w:pPr>
        <w:pStyle w:val="PL"/>
        <w:shd w:val="clear" w:color="auto" w:fill="E6E6E6"/>
      </w:pPr>
      <w:r w:rsidRPr="00146683">
        <w:t>RF-Parameters-v</w:t>
      </w:r>
      <w:r w:rsidR="00E56A3C" w:rsidRPr="00146683">
        <w:t>1430</w:t>
      </w:r>
      <w:r w:rsidRPr="00146683">
        <w:t xml:space="preserve"> ::=</w:t>
      </w:r>
      <w:r w:rsidRPr="00146683">
        <w:tab/>
      </w:r>
      <w:r w:rsidRPr="00146683">
        <w:tab/>
      </w:r>
      <w:r w:rsidRPr="00146683">
        <w:tab/>
      </w:r>
      <w:r w:rsidRPr="00146683">
        <w:tab/>
        <w:t>SEQUENCE {</w:t>
      </w:r>
    </w:p>
    <w:p w14:paraId="7CA2E982" w14:textId="77777777" w:rsidR="009722D5" w:rsidRPr="00146683" w:rsidRDefault="009722D5" w:rsidP="009722D5">
      <w:pPr>
        <w:pStyle w:val="PL"/>
        <w:shd w:val="clear" w:color="auto" w:fill="E6E6E6"/>
      </w:pPr>
      <w:r w:rsidRPr="00146683">
        <w:tab/>
        <w:t>supportedBandCombination-v</w:t>
      </w:r>
      <w:r w:rsidR="00E56A3C" w:rsidRPr="00146683">
        <w:t>1430</w:t>
      </w:r>
      <w:r w:rsidRPr="00146683">
        <w:tab/>
      </w:r>
      <w:r w:rsidRPr="00146683">
        <w:tab/>
      </w:r>
      <w:r w:rsidRPr="00146683">
        <w:tab/>
        <w:t>SupportedBandCombination-v</w:t>
      </w:r>
      <w:r w:rsidR="00E56A3C" w:rsidRPr="00146683">
        <w:t>1430</w:t>
      </w:r>
      <w:r w:rsidRPr="00146683">
        <w:tab/>
      </w:r>
      <w:r w:rsidRPr="00146683">
        <w:tab/>
      </w:r>
      <w:r w:rsidRPr="00146683">
        <w:tab/>
        <w:t>OPTIONAL,</w:t>
      </w:r>
    </w:p>
    <w:p w14:paraId="10E50FA6" w14:textId="77777777" w:rsidR="009722D5" w:rsidRPr="00146683" w:rsidRDefault="009722D5" w:rsidP="009722D5">
      <w:pPr>
        <w:pStyle w:val="PL"/>
        <w:shd w:val="clear" w:color="auto" w:fill="E6E6E6"/>
      </w:pPr>
      <w:r w:rsidRPr="00146683">
        <w:tab/>
        <w:t>supportedBandCombinationAdd-v</w:t>
      </w:r>
      <w:r w:rsidR="00E56A3C" w:rsidRPr="00146683">
        <w:t>1430</w:t>
      </w:r>
      <w:r w:rsidRPr="00146683">
        <w:tab/>
      </w:r>
      <w:r w:rsidRPr="00146683">
        <w:tab/>
        <w:t>SupportedBandCombinationAdd-v</w:t>
      </w:r>
      <w:r w:rsidR="00E56A3C" w:rsidRPr="00146683">
        <w:t>1430</w:t>
      </w:r>
      <w:r w:rsidRPr="00146683">
        <w:tab/>
      </w:r>
      <w:r w:rsidRPr="00146683">
        <w:tab/>
        <w:t>OPTIONAL,</w:t>
      </w:r>
    </w:p>
    <w:p w14:paraId="3E960AAD" w14:textId="77777777" w:rsidR="009722D5" w:rsidRPr="00146683" w:rsidRDefault="009722D5" w:rsidP="009722D5">
      <w:pPr>
        <w:pStyle w:val="PL"/>
        <w:shd w:val="clear" w:color="auto" w:fill="E6E6E6"/>
      </w:pPr>
      <w:r w:rsidRPr="00146683">
        <w:tab/>
        <w:t>supportedBandCombinationReduced-v</w:t>
      </w:r>
      <w:r w:rsidR="00E56A3C" w:rsidRPr="00146683">
        <w:t>1430</w:t>
      </w:r>
      <w:r w:rsidRPr="00146683">
        <w:tab/>
        <w:t>SupportedBandCombinationReduced-v</w:t>
      </w:r>
      <w:r w:rsidR="00E56A3C" w:rsidRPr="00146683">
        <w:t>1430</w:t>
      </w:r>
      <w:r w:rsidRPr="00146683">
        <w:tab/>
        <w:t>OPTIONAL,</w:t>
      </w:r>
    </w:p>
    <w:p w14:paraId="1D24719B" w14:textId="77777777" w:rsidR="009722D5" w:rsidRPr="00146683" w:rsidRDefault="009722D5" w:rsidP="009722D5">
      <w:pPr>
        <w:pStyle w:val="PL"/>
        <w:shd w:val="clear" w:color="auto" w:fill="E6E6E6"/>
      </w:pPr>
      <w:r w:rsidRPr="00146683">
        <w:tab/>
        <w:t>eNB-RequestedParameters-v</w:t>
      </w:r>
      <w:r w:rsidR="00E56A3C" w:rsidRPr="00146683">
        <w:t>1430</w:t>
      </w:r>
      <w:r w:rsidRPr="00146683">
        <w:tab/>
      </w:r>
      <w:r w:rsidRPr="00146683">
        <w:tab/>
      </w:r>
      <w:r w:rsidRPr="00146683">
        <w:tab/>
        <w:t>SEQUENCE {</w:t>
      </w:r>
    </w:p>
    <w:p w14:paraId="1A270A39" w14:textId="77777777" w:rsidR="009722D5" w:rsidRPr="00146683" w:rsidRDefault="009722D5" w:rsidP="009722D5">
      <w:pPr>
        <w:pStyle w:val="PL"/>
        <w:shd w:val="clear" w:color="auto" w:fill="E6E6E6"/>
      </w:pPr>
      <w:r w:rsidRPr="00146683">
        <w:tab/>
      </w:r>
      <w:r w:rsidRPr="00146683">
        <w:tab/>
        <w:t>requestedDiffFallbackCombList-r14</w:t>
      </w:r>
      <w:r w:rsidRPr="00146683">
        <w:tab/>
      </w:r>
      <w:r w:rsidRPr="00146683">
        <w:tab/>
        <w:t>BandCombinationList-r14</w:t>
      </w:r>
    </w:p>
    <w:p w14:paraId="66BFE8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B360F2A" w14:textId="77777777" w:rsidR="009722D5" w:rsidRPr="00146683" w:rsidRDefault="009722D5" w:rsidP="009722D5">
      <w:pPr>
        <w:pStyle w:val="PL"/>
        <w:shd w:val="clear" w:color="auto" w:fill="E6E6E6"/>
      </w:pPr>
      <w:r w:rsidRPr="00146683">
        <w:tab/>
        <w:t>diffFallbackCombReport-r14</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3F0B34D" w14:textId="77777777" w:rsidR="009722D5" w:rsidRPr="00146683" w:rsidRDefault="009722D5" w:rsidP="009722D5">
      <w:pPr>
        <w:pStyle w:val="PL"/>
        <w:shd w:val="clear" w:color="auto" w:fill="E6E6E6"/>
      </w:pPr>
      <w:r w:rsidRPr="00146683">
        <w:t>}</w:t>
      </w:r>
    </w:p>
    <w:p w14:paraId="141B39F6" w14:textId="77777777" w:rsidR="009722D5" w:rsidRPr="00146683" w:rsidRDefault="009722D5" w:rsidP="009722D5">
      <w:pPr>
        <w:pStyle w:val="PL"/>
        <w:shd w:val="clear" w:color="auto" w:fill="E6E6E6"/>
      </w:pPr>
    </w:p>
    <w:p w14:paraId="738B538D" w14:textId="77777777" w:rsidR="00863F75" w:rsidRPr="00146683" w:rsidRDefault="00863F75" w:rsidP="00863F75">
      <w:pPr>
        <w:pStyle w:val="PL"/>
        <w:shd w:val="clear" w:color="auto" w:fill="E6E6E6"/>
      </w:pPr>
      <w:r w:rsidRPr="00146683">
        <w:lastRenderedPageBreak/>
        <w:t>RF-Parameters-v1450 ::=</w:t>
      </w:r>
      <w:r w:rsidRPr="00146683">
        <w:tab/>
      </w:r>
      <w:r w:rsidRPr="00146683">
        <w:tab/>
      </w:r>
      <w:r w:rsidRPr="00146683">
        <w:tab/>
      </w:r>
      <w:r w:rsidRPr="00146683">
        <w:tab/>
        <w:t>SEQUENCE {</w:t>
      </w:r>
    </w:p>
    <w:p w14:paraId="43114979" w14:textId="77777777" w:rsidR="00AF2F8F" w:rsidRPr="00146683" w:rsidRDefault="00863F75" w:rsidP="00AF2F8F">
      <w:pPr>
        <w:pStyle w:val="PL"/>
        <w:shd w:val="clear" w:color="auto" w:fill="E6E6E6"/>
      </w:pPr>
      <w:r w:rsidRPr="00146683">
        <w:tab/>
        <w:t>supportedBandCombination-v1450</w:t>
      </w:r>
      <w:r w:rsidRPr="00146683">
        <w:tab/>
      </w:r>
      <w:r w:rsidRPr="00146683">
        <w:tab/>
      </w:r>
      <w:r w:rsidRPr="00146683">
        <w:tab/>
        <w:t>SupportedBandCombination-v1450</w:t>
      </w:r>
      <w:r w:rsidRPr="00146683">
        <w:tab/>
      </w:r>
      <w:r w:rsidRPr="00146683">
        <w:tab/>
      </w:r>
      <w:r w:rsidRPr="00146683">
        <w:tab/>
        <w:t>OPTIONAL</w:t>
      </w:r>
      <w:r w:rsidR="00AF2F8F" w:rsidRPr="00146683">
        <w:t>,</w:t>
      </w:r>
    </w:p>
    <w:p w14:paraId="093C8D8A" w14:textId="77777777" w:rsidR="00AF2F8F" w:rsidRPr="00146683" w:rsidRDefault="00AF2F8F" w:rsidP="00AF2F8F">
      <w:pPr>
        <w:pStyle w:val="PL"/>
        <w:shd w:val="clear" w:color="auto" w:fill="E6E6E6"/>
      </w:pPr>
      <w:r w:rsidRPr="00146683">
        <w:tab/>
        <w:t>supportedBandCombinationAdd-v1450</w:t>
      </w:r>
      <w:r w:rsidRPr="00146683">
        <w:tab/>
      </w:r>
      <w:r w:rsidRPr="00146683">
        <w:tab/>
        <w:t>SupportedBandCombinationAdd-v1450</w:t>
      </w:r>
      <w:r w:rsidRPr="00146683">
        <w:tab/>
      </w:r>
      <w:r w:rsidRPr="00146683">
        <w:tab/>
        <w:t>OPTIONAL,</w:t>
      </w:r>
    </w:p>
    <w:p w14:paraId="730E8DCB" w14:textId="77777777" w:rsidR="00863F75" w:rsidRPr="00146683" w:rsidRDefault="00AF2F8F" w:rsidP="00AF2F8F">
      <w:pPr>
        <w:pStyle w:val="PL"/>
        <w:shd w:val="clear" w:color="auto" w:fill="E6E6E6"/>
      </w:pPr>
      <w:r w:rsidRPr="00146683">
        <w:tab/>
        <w:t>supportedBandCombinationReduced-v1450</w:t>
      </w:r>
      <w:r w:rsidRPr="00146683">
        <w:tab/>
        <w:t>SupportedBandCombinationReduced-v1450</w:t>
      </w:r>
      <w:r w:rsidRPr="00146683">
        <w:tab/>
        <w:t>OPTIONAL</w:t>
      </w:r>
    </w:p>
    <w:p w14:paraId="10629A76" w14:textId="77777777" w:rsidR="00863F75" w:rsidRPr="00146683" w:rsidRDefault="00863F75" w:rsidP="00863F75">
      <w:pPr>
        <w:pStyle w:val="PL"/>
        <w:shd w:val="clear" w:color="auto" w:fill="E6E6E6"/>
      </w:pPr>
      <w:r w:rsidRPr="00146683">
        <w:t>}</w:t>
      </w:r>
    </w:p>
    <w:p w14:paraId="31CC6222" w14:textId="77777777" w:rsidR="002264CF" w:rsidRPr="00146683" w:rsidRDefault="002264CF" w:rsidP="002264CF">
      <w:pPr>
        <w:pStyle w:val="PL"/>
        <w:shd w:val="clear" w:color="auto" w:fill="E6E6E6"/>
      </w:pPr>
    </w:p>
    <w:p w14:paraId="08DD6DD9" w14:textId="77777777" w:rsidR="002264CF" w:rsidRPr="00146683" w:rsidRDefault="002264CF" w:rsidP="002264CF">
      <w:pPr>
        <w:pStyle w:val="PL"/>
        <w:shd w:val="clear" w:color="auto" w:fill="E6E6E6"/>
      </w:pPr>
      <w:r w:rsidRPr="00146683">
        <w:t>RF-Parameters-v1470 ::=</w:t>
      </w:r>
      <w:r w:rsidRPr="00146683">
        <w:tab/>
      </w:r>
      <w:r w:rsidRPr="00146683">
        <w:tab/>
      </w:r>
      <w:r w:rsidRPr="00146683">
        <w:tab/>
      </w:r>
      <w:r w:rsidRPr="00146683">
        <w:tab/>
        <w:t>SEQUENCE {</w:t>
      </w:r>
    </w:p>
    <w:p w14:paraId="31CBD9DA" w14:textId="77777777" w:rsidR="002264CF" w:rsidRPr="00146683" w:rsidRDefault="002264CF" w:rsidP="002264CF">
      <w:pPr>
        <w:pStyle w:val="PL"/>
        <w:shd w:val="clear" w:color="auto" w:fill="E6E6E6"/>
      </w:pPr>
      <w:r w:rsidRPr="00146683">
        <w:tab/>
        <w:t>supportedBandCombination-v1470</w:t>
      </w:r>
      <w:r w:rsidRPr="00146683">
        <w:tab/>
      </w:r>
      <w:r w:rsidRPr="00146683">
        <w:tab/>
      </w:r>
      <w:r w:rsidRPr="00146683">
        <w:tab/>
        <w:t>SupportedBandCombination-v1470</w:t>
      </w:r>
      <w:r w:rsidRPr="00146683">
        <w:tab/>
      </w:r>
      <w:r w:rsidRPr="00146683">
        <w:tab/>
      </w:r>
      <w:r w:rsidRPr="00146683">
        <w:tab/>
        <w:t>OPTIONAL,</w:t>
      </w:r>
    </w:p>
    <w:p w14:paraId="747146A0" w14:textId="77777777" w:rsidR="002264CF" w:rsidRPr="00146683" w:rsidRDefault="002264CF" w:rsidP="002264CF">
      <w:pPr>
        <w:pStyle w:val="PL"/>
        <w:shd w:val="clear" w:color="auto" w:fill="E6E6E6"/>
      </w:pPr>
      <w:r w:rsidRPr="00146683">
        <w:tab/>
        <w:t>supportedBandCombinationAdd-v1470</w:t>
      </w:r>
      <w:r w:rsidRPr="00146683">
        <w:tab/>
      </w:r>
      <w:r w:rsidRPr="00146683">
        <w:tab/>
        <w:t>SupportedBandCombinationAdd-v1470</w:t>
      </w:r>
      <w:r w:rsidRPr="00146683">
        <w:tab/>
      </w:r>
      <w:r w:rsidRPr="00146683">
        <w:tab/>
        <w:t>OPTIONAL,</w:t>
      </w:r>
    </w:p>
    <w:p w14:paraId="38AF5E70" w14:textId="77777777" w:rsidR="002264CF" w:rsidRPr="00146683" w:rsidRDefault="002264CF" w:rsidP="002264CF">
      <w:pPr>
        <w:pStyle w:val="PL"/>
        <w:shd w:val="clear" w:color="auto" w:fill="E6E6E6"/>
      </w:pPr>
      <w:r w:rsidRPr="00146683">
        <w:tab/>
        <w:t>supportedBandCombinationReduced-v1470</w:t>
      </w:r>
      <w:r w:rsidRPr="00146683">
        <w:tab/>
        <w:t>SupportedBandCombinationReduced-v1470</w:t>
      </w:r>
      <w:r w:rsidRPr="00146683">
        <w:tab/>
        <w:t>OPTIONAL</w:t>
      </w:r>
    </w:p>
    <w:p w14:paraId="3AC6C156" w14:textId="77777777" w:rsidR="00863F75" w:rsidRPr="00146683" w:rsidRDefault="002264CF" w:rsidP="002264CF">
      <w:pPr>
        <w:pStyle w:val="PL"/>
        <w:shd w:val="clear" w:color="auto" w:fill="E6E6E6"/>
      </w:pPr>
      <w:r w:rsidRPr="00146683">
        <w:t>}</w:t>
      </w:r>
    </w:p>
    <w:p w14:paraId="75F3C121" w14:textId="77777777" w:rsidR="00CF3031" w:rsidRPr="00146683" w:rsidRDefault="00CF3031" w:rsidP="00CF3031">
      <w:pPr>
        <w:pStyle w:val="PL"/>
        <w:shd w:val="clear" w:color="auto" w:fill="E6E6E6"/>
      </w:pPr>
    </w:p>
    <w:p w14:paraId="2344F45E" w14:textId="77777777" w:rsidR="00CF3031" w:rsidRPr="00146683" w:rsidRDefault="00CF3031" w:rsidP="00CF3031">
      <w:pPr>
        <w:pStyle w:val="PL"/>
        <w:shd w:val="clear" w:color="auto" w:fill="E6E6E6"/>
      </w:pPr>
      <w:r w:rsidRPr="00146683">
        <w:t>RF-Parameters-v14b0 ::=</w:t>
      </w:r>
      <w:r w:rsidRPr="00146683">
        <w:tab/>
      </w:r>
      <w:r w:rsidRPr="00146683">
        <w:tab/>
      </w:r>
      <w:r w:rsidRPr="00146683">
        <w:tab/>
      </w:r>
      <w:r w:rsidRPr="00146683">
        <w:tab/>
        <w:t>SEQUENCE {</w:t>
      </w:r>
    </w:p>
    <w:p w14:paraId="275F8AD9" w14:textId="77777777" w:rsidR="00CF3031" w:rsidRPr="00146683" w:rsidRDefault="00CF3031" w:rsidP="00CF3031">
      <w:pPr>
        <w:pStyle w:val="PL"/>
        <w:shd w:val="clear" w:color="auto" w:fill="E6E6E6"/>
      </w:pPr>
      <w:r w:rsidRPr="00146683">
        <w:tab/>
        <w:t>supportedBandCombination-v14b0</w:t>
      </w:r>
      <w:r w:rsidRPr="00146683">
        <w:tab/>
      </w:r>
      <w:r w:rsidRPr="00146683">
        <w:tab/>
      </w:r>
      <w:r w:rsidRPr="00146683">
        <w:tab/>
        <w:t>SupportedBandCombination-v14b0</w:t>
      </w:r>
      <w:r w:rsidRPr="00146683">
        <w:tab/>
      </w:r>
      <w:r w:rsidRPr="00146683">
        <w:tab/>
      </w:r>
      <w:r w:rsidRPr="00146683">
        <w:tab/>
        <w:t>OPTIONAL,</w:t>
      </w:r>
    </w:p>
    <w:p w14:paraId="175E725D" w14:textId="77777777" w:rsidR="00CF3031" w:rsidRPr="00146683" w:rsidRDefault="00CF3031" w:rsidP="00CF3031">
      <w:pPr>
        <w:pStyle w:val="PL"/>
        <w:shd w:val="clear" w:color="auto" w:fill="E6E6E6"/>
      </w:pPr>
      <w:r w:rsidRPr="00146683">
        <w:tab/>
        <w:t>supportedBandCombinationAdd-v14b0</w:t>
      </w:r>
      <w:r w:rsidRPr="00146683">
        <w:tab/>
      </w:r>
      <w:r w:rsidRPr="00146683">
        <w:tab/>
        <w:t>SupportedBandCombinationAdd-v14b0</w:t>
      </w:r>
      <w:r w:rsidRPr="00146683">
        <w:tab/>
      </w:r>
      <w:r w:rsidRPr="00146683">
        <w:tab/>
        <w:t>OPTIONAL,</w:t>
      </w:r>
    </w:p>
    <w:p w14:paraId="1D5610DC" w14:textId="77777777" w:rsidR="00CF3031" w:rsidRPr="00146683" w:rsidRDefault="00CF3031" w:rsidP="00CF3031">
      <w:pPr>
        <w:pStyle w:val="PL"/>
        <w:shd w:val="clear" w:color="auto" w:fill="E6E6E6"/>
      </w:pPr>
      <w:r w:rsidRPr="00146683">
        <w:tab/>
        <w:t>supportedBandCombinationReduced-v14b0</w:t>
      </w:r>
      <w:r w:rsidRPr="00146683">
        <w:tab/>
        <w:t>SupportedBandCombinationReduced-v14b0</w:t>
      </w:r>
      <w:r w:rsidRPr="00146683">
        <w:tab/>
        <w:t>OPTIONAL</w:t>
      </w:r>
    </w:p>
    <w:p w14:paraId="09D18ECF" w14:textId="77777777" w:rsidR="00CF3031" w:rsidRPr="00146683" w:rsidRDefault="00CF3031" w:rsidP="00CF3031">
      <w:pPr>
        <w:pStyle w:val="PL"/>
        <w:shd w:val="clear" w:color="auto" w:fill="E6E6E6"/>
      </w:pPr>
      <w:r w:rsidRPr="00146683">
        <w:t>}</w:t>
      </w:r>
    </w:p>
    <w:p w14:paraId="4760483B" w14:textId="77777777" w:rsidR="004C3AF3" w:rsidRPr="00146683" w:rsidRDefault="004C3AF3" w:rsidP="004C3AF3">
      <w:pPr>
        <w:pStyle w:val="PL"/>
        <w:shd w:val="clear" w:color="auto" w:fill="E6E6E6"/>
      </w:pPr>
    </w:p>
    <w:p w14:paraId="53BFDFA4" w14:textId="77777777" w:rsidR="004C3AF3" w:rsidRPr="00146683" w:rsidRDefault="004C3AF3" w:rsidP="004C3AF3">
      <w:pPr>
        <w:pStyle w:val="PL"/>
        <w:shd w:val="clear" w:color="auto" w:fill="E6E6E6"/>
      </w:pPr>
      <w:r w:rsidRPr="00146683">
        <w:t>RF-Parameters-v1530 ::=</w:t>
      </w:r>
      <w:r w:rsidRPr="00146683">
        <w:tab/>
      </w:r>
      <w:r w:rsidRPr="00146683">
        <w:tab/>
      </w:r>
      <w:r w:rsidRPr="00146683">
        <w:tab/>
      </w:r>
      <w:r w:rsidRPr="00146683">
        <w:tab/>
        <w:t>SEQUENCE {</w:t>
      </w:r>
    </w:p>
    <w:p w14:paraId="02F3791D" w14:textId="77777777" w:rsidR="004C3AF3" w:rsidRPr="00146683" w:rsidRDefault="004C3AF3" w:rsidP="004C3AF3">
      <w:pPr>
        <w:pStyle w:val="PL"/>
        <w:shd w:val="clear" w:color="auto" w:fill="E6E6E6"/>
      </w:pPr>
      <w:r w:rsidRPr="00146683">
        <w:tab/>
        <w:t>sTTI-SPT-Supported-r15</w:t>
      </w:r>
      <w:r w:rsidRPr="00146683">
        <w:tab/>
      </w:r>
      <w:r w:rsidRPr="00146683">
        <w:tab/>
      </w:r>
      <w:r w:rsidRPr="00146683">
        <w:tab/>
      </w:r>
      <w:r w:rsidRPr="00146683">
        <w:tab/>
      </w:r>
      <w:r w:rsidR="00EA58FD" w:rsidRPr="00146683">
        <w:tab/>
      </w:r>
      <w:r w:rsidRPr="00146683">
        <w:t>ENUMERATED {supported}</w:t>
      </w:r>
      <w:r w:rsidR="008E3BAD" w:rsidRPr="00146683">
        <w:tab/>
      </w:r>
      <w:r w:rsidRPr="00146683">
        <w:tab/>
      </w:r>
      <w:r w:rsidRPr="00146683">
        <w:tab/>
      </w:r>
      <w:r w:rsidR="00EA58FD" w:rsidRPr="00146683">
        <w:tab/>
      </w:r>
      <w:r w:rsidR="00EA58FD" w:rsidRPr="00146683">
        <w:tab/>
      </w:r>
      <w:r w:rsidRPr="00146683">
        <w:t>OPTIONAL</w:t>
      </w:r>
      <w:r w:rsidR="00EA58FD" w:rsidRPr="00146683">
        <w:t>,</w:t>
      </w:r>
    </w:p>
    <w:p w14:paraId="5179FB8A" w14:textId="77777777" w:rsidR="00EA58FD" w:rsidRPr="00146683" w:rsidRDefault="00EA58FD" w:rsidP="00EA58FD">
      <w:pPr>
        <w:pStyle w:val="PL"/>
        <w:shd w:val="clear" w:color="auto" w:fill="E6E6E6"/>
      </w:pPr>
      <w:r w:rsidRPr="00146683">
        <w:tab/>
        <w:t>supportedBandCombination-v1530</w:t>
      </w:r>
      <w:r w:rsidRPr="00146683">
        <w:tab/>
      </w:r>
      <w:r w:rsidRPr="00146683">
        <w:tab/>
      </w:r>
      <w:r w:rsidRPr="00146683">
        <w:tab/>
        <w:t>SupportedBandCombination-v1530</w:t>
      </w:r>
      <w:r w:rsidRPr="00146683">
        <w:tab/>
      </w:r>
      <w:r w:rsidRPr="00146683">
        <w:tab/>
      </w:r>
      <w:r w:rsidRPr="00146683">
        <w:tab/>
        <w:t>OPTIONAL,</w:t>
      </w:r>
    </w:p>
    <w:p w14:paraId="4FB3CB34" w14:textId="77777777" w:rsidR="00EA58FD" w:rsidRPr="00146683" w:rsidRDefault="00EA58FD" w:rsidP="00EA58FD">
      <w:pPr>
        <w:pStyle w:val="PL"/>
        <w:shd w:val="clear" w:color="auto" w:fill="E6E6E6"/>
      </w:pPr>
      <w:r w:rsidRPr="00146683">
        <w:tab/>
        <w:t>supportedBandCombinationAdd-v1530</w:t>
      </w:r>
      <w:r w:rsidRPr="00146683">
        <w:tab/>
      </w:r>
      <w:r w:rsidRPr="00146683">
        <w:tab/>
        <w:t>SupportedBandCombinationAdd-v1530</w:t>
      </w:r>
      <w:r w:rsidRPr="00146683">
        <w:tab/>
      </w:r>
      <w:r w:rsidRPr="00146683">
        <w:tab/>
        <w:t>OPTIONAL,</w:t>
      </w:r>
    </w:p>
    <w:p w14:paraId="3F877437" w14:textId="77777777" w:rsidR="00EA58FD" w:rsidRPr="00146683" w:rsidRDefault="00EA58FD" w:rsidP="00EA58FD">
      <w:pPr>
        <w:pStyle w:val="PL"/>
        <w:shd w:val="clear" w:color="auto" w:fill="E6E6E6"/>
      </w:pPr>
      <w:r w:rsidRPr="00146683">
        <w:tab/>
        <w:t>supportedBandCombinationReduced-v1530</w:t>
      </w:r>
      <w:r w:rsidRPr="00146683">
        <w:tab/>
        <w:t>SupportedBandCombinationReduced-v1530</w:t>
      </w:r>
      <w:r w:rsidRPr="00146683">
        <w:tab/>
        <w:t>OPTIONAL</w:t>
      </w:r>
      <w:r w:rsidR="00BD14E3" w:rsidRPr="00146683">
        <w:t>,</w:t>
      </w:r>
    </w:p>
    <w:p w14:paraId="4A823227" w14:textId="77777777" w:rsidR="00BD14E3" w:rsidRPr="00146683" w:rsidRDefault="00BD14E3" w:rsidP="00EA58FD">
      <w:pPr>
        <w:pStyle w:val="PL"/>
        <w:shd w:val="clear" w:color="auto" w:fill="E6E6E6"/>
      </w:pPr>
      <w:r w:rsidRPr="00146683">
        <w:tab/>
        <w:t>powerClass-14dBm-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CAE9A4" w14:textId="77777777" w:rsidR="004C3AF3" w:rsidRPr="00146683" w:rsidRDefault="004C3AF3" w:rsidP="00EA58FD">
      <w:pPr>
        <w:pStyle w:val="PL"/>
        <w:shd w:val="clear" w:color="auto" w:fill="E6E6E6"/>
      </w:pPr>
      <w:r w:rsidRPr="00146683">
        <w:t>}</w:t>
      </w:r>
    </w:p>
    <w:p w14:paraId="267232DD" w14:textId="77777777" w:rsidR="00381F9C" w:rsidRPr="00146683" w:rsidRDefault="00381F9C" w:rsidP="00381F9C">
      <w:pPr>
        <w:pStyle w:val="PL"/>
        <w:shd w:val="clear" w:color="auto" w:fill="E6E6E6"/>
      </w:pPr>
    </w:p>
    <w:p w14:paraId="06160C8C" w14:textId="77777777" w:rsidR="00381F9C" w:rsidRPr="00146683" w:rsidRDefault="00381F9C" w:rsidP="00381F9C">
      <w:pPr>
        <w:pStyle w:val="PL"/>
        <w:shd w:val="clear" w:color="auto" w:fill="E6E6E6"/>
      </w:pPr>
      <w:r w:rsidRPr="00146683">
        <w:t>RF-Parameters-v1570 ::=</w:t>
      </w:r>
      <w:r w:rsidRPr="00146683">
        <w:tab/>
      </w:r>
      <w:r w:rsidRPr="00146683">
        <w:tab/>
      </w:r>
      <w:r w:rsidRPr="00146683">
        <w:tab/>
        <w:t>SEQUENCE {</w:t>
      </w:r>
    </w:p>
    <w:p w14:paraId="16EC1C8C" w14:textId="77777777" w:rsidR="00381F9C" w:rsidRPr="00146683" w:rsidRDefault="00381F9C" w:rsidP="00381F9C">
      <w:pPr>
        <w:pStyle w:val="PL"/>
        <w:shd w:val="clear" w:color="auto" w:fill="E6E6E6"/>
      </w:pPr>
      <w:r w:rsidRPr="00146683">
        <w:tab/>
        <w:t>dl-1024QAM-ScalingFactor-r15</w:t>
      </w:r>
      <w:r w:rsidRPr="00146683">
        <w:tab/>
      </w:r>
      <w:r w:rsidRPr="00146683">
        <w:tab/>
      </w:r>
      <w:r w:rsidRPr="00146683">
        <w:tab/>
        <w:t>ENUMERATED {v1, v1dot2, v1dot25},</w:t>
      </w:r>
    </w:p>
    <w:p w14:paraId="7B0FD77C" w14:textId="77777777" w:rsidR="00381F9C" w:rsidRPr="00146683" w:rsidRDefault="00381F9C" w:rsidP="00381F9C">
      <w:pPr>
        <w:pStyle w:val="PL"/>
        <w:shd w:val="clear" w:color="auto" w:fill="E6E6E6"/>
      </w:pPr>
      <w:r w:rsidRPr="00146683">
        <w:tab/>
        <w:t>dl-1024QAM-TotalWeightedLayers-r15</w:t>
      </w:r>
      <w:r w:rsidRPr="00146683">
        <w:tab/>
      </w:r>
      <w:r w:rsidRPr="00146683">
        <w:tab/>
        <w:t>INTEGER (0..10)</w:t>
      </w:r>
    </w:p>
    <w:p w14:paraId="29CAABD5" w14:textId="77777777" w:rsidR="00381F9C" w:rsidRPr="00146683" w:rsidRDefault="00381F9C" w:rsidP="00381F9C">
      <w:pPr>
        <w:pStyle w:val="PL"/>
        <w:shd w:val="clear" w:color="auto" w:fill="E6E6E6"/>
      </w:pPr>
      <w:r w:rsidRPr="00146683">
        <w:t>}</w:t>
      </w:r>
    </w:p>
    <w:p w14:paraId="5F2EC08D" w14:textId="77777777" w:rsidR="005F2F73" w:rsidRPr="00146683" w:rsidRDefault="005F2F73" w:rsidP="005F2F73">
      <w:pPr>
        <w:pStyle w:val="PL"/>
        <w:shd w:val="clear" w:color="auto" w:fill="E6E6E6"/>
      </w:pPr>
    </w:p>
    <w:p w14:paraId="1F9DC794" w14:textId="77777777" w:rsidR="005F2F73" w:rsidRPr="00146683" w:rsidRDefault="005F2F73" w:rsidP="005F2F73">
      <w:pPr>
        <w:pStyle w:val="PL"/>
        <w:shd w:val="clear" w:color="auto" w:fill="E6E6E6"/>
      </w:pPr>
      <w:r w:rsidRPr="00146683">
        <w:t>RF-Parameters</w:t>
      </w:r>
      <w:r w:rsidR="0029285D" w:rsidRPr="00146683">
        <w:t>-v1610</w:t>
      </w:r>
      <w:r w:rsidRPr="00146683">
        <w:t xml:space="preserve"> ::=</w:t>
      </w:r>
      <w:r w:rsidRPr="00146683">
        <w:tab/>
      </w:r>
      <w:r w:rsidRPr="00146683">
        <w:tab/>
      </w:r>
      <w:r w:rsidRPr="00146683">
        <w:tab/>
      </w:r>
      <w:r w:rsidRPr="00146683">
        <w:tab/>
        <w:t>SEQUENCE {</w:t>
      </w:r>
    </w:p>
    <w:p w14:paraId="02FE30E4" w14:textId="77777777" w:rsidR="005F2F73" w:rsidRPr="00146683" w:rsidRDefault="005F2F73" w:rsidP="005F2F73">
      <w:pPr>
        <w:pStyle w:val="PL"/>
        <w:shd w:val="clear" w:color="auto" w:fill="E6E6E6"/>
      </w:pPr>
      <w:r w:rsidRPr="00146683">
        <w:tab/>
        <w:t>supportedBandCombination</w:t>
      </w:r>
      <w:r w:rsidR="0029285D" w:rsidRPr="00146683">
        <w:t>-v1610</w:t>
      </w:r>
      <w:r w:rsidRPr="00146683">
        <w:tab/>
      </w:r>
      <w:r w:rsidRPr="00146683">
        <w:tab/>
      </w:r>
      <w:r w:rsidRPr="00146683">
        <w:tab/>
        <w:t>SupportedBandCombination</w:t>
      </w:r>
      <w:r w:rsidR="0029285D" w:rsidRPr="00146683">
        <w:t>-v1610</w:t>
      </w:r>
      <w:r w:rsidRPr="00146683">
        <w:tab/>
      </w:r>
      <w:r w:rsidRPr="00146683">
        <w:tab/>
      </w:r>
      <w:r w:rsidRPr="00146683">
        <w:tab/>
        <w:t>OPTIONAL,</w:t>
      </w:r>
    </w:p>
    <w:p w14:paraId="6CA6502D" w14:textId="77777777" w:rsidR="005F2F73" w:rsidRPr="00146683" w:rsidRDefault="005F2F73" w:rsidP="005F2F73">
      <w:pPr>
        <w:pStyle w:val="PL"/>
        <w:shd w:val="clear" w:color="auto" w:fill="E6E6E6"/>
      </w:pPr>
      <w:r w:rsidRPr="00146683">
        <w:tab/>
        <w:t>supportedBandCombinationAdd</w:t>
      </w:r>
      <w:r w:rsidR="0029285D" w:rsidRPr="00146683">
        <w:t>-v1610</w:t>
      </w:r>
      <w:r w:rsidRPr="00146683">
        <w:tab/>
      </w:r>
      <w:r w:rsidRPr="00146683">
        <w:tab/>
        <w:t>SupportedBandCombinationAdd</w:t>
      </w:r>
      <w:r w:rsidR="0029285D" w:rsidRPr="00146683">
        <w:t>-v1610</w:t>
      </w:r>
      <w:r w:rsidRPr="00146683">
        <w:tab/>
      </w:r>
      <w:r w:rsidRPr="00146683">
        <w:tab/>
        <w:t>OPTIONAL,</w:t>
      </w:r>
    </w:p>
    <w:p w14:paraId="435EB4C7" w14:textId="77777777" w:rsidR="005F2F73" w:rsidRPr="00146683" w:rsidRDefault="005F2F73" w:rsidP="005F2F73">
      <w:pPr>
        <w:pStyle w:val="PL"/>
        <w:shd w:val="clear" w:color="auto" w:fill="E6E6E6"/>
      </w:pPr>
      <w:r w:rsidRPr="00146683">
        <w:tab/>
        <w:t>supportedBandCombinationReduced</w:t>
      </w:r>
      <w:r w:rsidR="0029285D" w:rsidRPr="00146683">
        <w:t>-v1610</w:t>
      </w:r>
      <w:r w:rsidRPr="00146683">
        <w:tab/>
        <w:t>SupportedBandCombinationReduced</w:t>
      </w:r>
      <w:r w:rsidR="0029285D" w:rsidRPr="00146683">
        <w:t>-v1610</w:t>
      </w:r>
      <w:r w:rsidRPr="00146683">
        <w:tab/>
        <w:t>OPTIONAL</w:t>
      </w:r>
    </w:p>
    <w:p w14:paraId="234A0C63" w14:textId="77777777" w:rsidR="004C3AF3" w:rsidRPr="00146683" w:rsidRDefault="005F2F73" w:rsidP="005F2F73">
      <w:pPr>
        <w:pStyle w:val="PL"/>
        <w:shd w:val="clear" w:color="auto" w:fill="E6E6E6"/>
      </w:pPr>
      <w:r w:rsidRPr="00146683">
        <w:t>}</w:t>
      </w:r>
    </w:p>
    <w:p w14:paraId="6ACA007D" w14:textId="77777777" w:rsidR="005F2F73" w:rsidRPr="00146683" w:rsidRDefault="005F2F73" w:rsidP="005F2F73">
      <w:pPr>
        <w:pStyle w:val="PL"/>
        <w:shd w:val="clear" w:color="auto" w:fill="E6E6E6"/>
      </w:pPr>
    </w:p>
    <w:p w14:paraId="6281A309" w14:textId="77777777" w:rsidR="00FA30F2" w:rsidRPr="00146683" w:rsidRDefault="00FA30F2" w:rsidP="00FA30F2">
      <w:pPr>
        <w:pStyle w:val="PL"/>
        <w:shd w:val="clear" w:color="auto" w:fill="E6E6E6"/>
      </w:pPr>
      <w:r w:rsidRPr="00146683">
        <w:t>RF-Parameters</w:t>
      </w:r>
      <w:r w:rsidR="00755C0B" w:rsidRPr="00146683">
        <w:t>-v1630</w:t>
      </w:r>
      <w:r w:rsidRPr="00146683">
        <w:t xml:space="preserve"> ::=</w:t>
      </w:r>
      <w:r w:rsidRPr="00146683">
        <w:tab/>
      </w:r>
      <w:r w:rsidRPr="00146683">
        <w:tab/>
      </w:r>
      <w:r w:rsidRPr="00146683">
        <w:tab/>
      </w:r>
      <w:r w:rsidRPr="00146683">
        <w:tab/>
        <w:t>SEQUENCE {</w:t>
      </w:r>
    </w:p>
    <w:p w14:paraId="22587234" w14:textId="77777777" w:rsidR="00FA30F2" w:rsidRPr="00146683" w:rsidRDefault="00FA30F2" w:rsidP="00FA30F2">
      <w:pPr>
        <w:pStyle w:val="PL"/>
        <w:shd w:val="clear" w:color="auto" w:fill="E6E6E6"/>
      </w:pPr>
      <w:r w:rsidRPr="00146683">
        <w:tab/>
        <w:t>supportedBandCombination</w:t>
      </w:r>
      <w:r w:rsidR="00755C0B" w:rsidRPr="00146683">
        <w:t>-v1630</w:t>
      </w:r>
      <w:r w:rsidRPr="00146683">
        <w:tab/>
      </w:r>
      <w:r w:rsidRPr="00146683">
        <w:tab/>
      </w:r>
      <w:r w:rsidRPr="00146683">
        <w:tab/>
        <w:t>SupportedBandCombination</w:t>
      </w:r>
      <w:r w:rsidR="00755C0B" w:rsidRPr="00146683">
        <w:t>-v1630</w:t>
      </w:r>
      <w:r w:rsidRPr="00146683">
        <w:tab/>
      </w:r>
      <w:r w:rsidRPr="00146683">
        <w:tab/>
      </w:r>
      <w:r w:rsidRPr="00146683">
        <w:tab/>
        <w:t>OPTIONAL,</w:t>
      </w:r>
    </w:p>
    <w:p w14:paraId="3621F7E1" w14:textId="77777777" w:rsidR="00FA30F2" w:rsidRPr="00146683" w:rsidRDefault="00FA30F2" w:rsidP="00FA30F2">
      <w:pPr>
        <w:pStyle w:val="PL"/>
        <w:shd w:val="clear" w:color="auto" w:fill="E6E6E6"/>
      </w:pPr>
      <w:r w:rsidRPr="00146683">
        <w:tab/>
        <w:t>supportedBandCombinationAdd</w:t>
      </w:r>
      <w:r w:rsidR="00755C0B" w:rsidRPr="00146683">
        <w:t>-v1630</w:t>
      </w:r>
      <w:r w:rsidRPr="00146683">
        <w:tab/>
      </w:r>
      <w:r w:rsidRPr="00146683">
        <w:tab/>
        <w:t>SupportedBandCombinationAdd</w:t>
      </w:r>
      <w:r w:rsidR="00755C0B" w:rsidRPr="00146683">
        <w:t>-v1630</w:t>
      </w:r>
      <w:r w:rsidRPr="00146683">
        <w:tab/>
      </w:r>
      <w:r w:rsidRPr="00146683">
        <w:tab/>
        <w:t>OPTIONAL,</w:t>
      </w:r>
    </w:p>
    <w:p w14:paraId="502F350D" w14:textId="77777777" w:rsidR="00FA30F2" w:rsidRPr="00146683" w:rsidRDefault="00FA30F2" w:rsidP="00FA30F2">
      <w:pPr>
        <w:pStyle w:val="PL"/>
        <w:shd w:val="clear" w:color="auto" w:fill="E6E6E6"/>
      </w:pPr>
      <w:r w:rsidRPr="00146683">
        <w:tab/>
        <w:t>supportedBandCombinationReduced</w:t>
      </w:r>
      <w:r w:rsidR="00755C0B" w:rsidRPr="00146683">
        <w:t>-v1630</w:t>
      </w:r>
      <w:r w:rsidRPr="00146683">
        <w:tab/>
        <w:t>SupportedBandCombinationReduced</w:t>
      </w:r>
      <w:r w:rsidR="00755C0B" w:rsidRPr="00146683">
        <w:t>-v1630</w:t>
      </w:r>
      <w:r w:rsidRPr="00146683">
        <w:tab/>
        <w:t>OPTIONAL</w:t>
      </w:r>
    </w:p>
    <w:p w14:paraId="3E13040C" w14:textId="77777777" w:rsidR="00FA30F2" w:rsidRPr="00146683" w:rsidRDefault="00FA30F2" w:rsidP="00FA30F2">
      <w:pPr>
        <w:pStyle w:val="PL"/>
        <w:shd w:val="clear" w:color="auto" w:fill="E6E6E6"/>
      </w:pPr>
      <w:r w:rsidRPr="00146683">
        <w:t>}</w:t>
      </w:r>
    </w:p>
    <w:p w14:paraId="380F26C6" w14:textId="77777777" w:rsidR="009C7B26" w:rsidRPr="00146683" w:rsidRDefault="009C7B26" w:rsidP="009C7B26">
      <w:pPr>
        <w:pStyle w:val="PL"/>
        <w:shd w:val="clear" w:color="auto" w:fill="E6E6E6"/>
      </w:pPr>
    </w:p>
    <w:p w14:paraId="384F58A4" w14:textId="77777777" w:rsidR="009C7B26" w:rsidRPr="00146683" w:rsidRDefault="009C7B26" w:rsidP="009C7B26">
      <w:pPr>
        <w:pStyle w:val="PL"/>
        <w:shd w:val="clear" w:color="auto" w:fill="E6E6E6"/>
      </w:pPr>
      <w:r w:rsidRPr="00146683">
        <w:t>RF-Parameters-v1800 ::=</w:t>
      </w:r>
      <w:r w:rsidRPr="00146683">
        <w:tab/>
      </w:r>
      <w:r w:rsidRPr="00146683">
        <w:tab/>
      </w:r>
      <w:r w:rsidRPr="00146683">
        <w:tab/>
      </w:r>
      <w:r w:rsidRPr="00146683">
        <w:tab/>
        <w:t>SEQUENCE {</w:t>
      </w:r>
    </w:p>
    <w:p w14:paraId="570855D5" w14:textId="77777777" w:rsidR="009C7B26" w:rsidRPr="00146683" w:rsidRDefault="009C7B26" w:rsidP="009C7B26">
      <w:pPr>
        <w:pStyle w:val="PL"/>
        <w:shd w:val="clear" w:color="auto" w:fill="E6E6E6"/>
      </w:pPr>
      <w:r w:rsidRPr="00146683">
        <w:tab/>
        <w:t>supportedBandCombination-v1800</w:t>
      </w:r>
      <w:r w:rsidRPr="00146683">
        <w:tab/>
      </w:r>
      <w:r w:rsidRPr="00146683">
        <w:tab/>
      </w:r>
      <w:r w:rsidRPr="00146683">
        <w:tab/>
        <w:t>SupportedBandCombination-v1800</w:t>
      </w:r>
      <w:r w:rsidRPr="00146683">
        <w:tab/>
      </w:r>
      <w:r w:rsidRPr="00146683">
        <w:tab/>
      </w:r>
      <w:r w:rsidRPr="00146683">
        <w:tab/>
        <w:t>OPTIONAL,</w:t>
      </w:r>
    </w:p>
    <w:p w14:paraId="75D1A671" w14:textId="77777777" w:rsidR="009C7B26" w:rsidRPr="00146683" w:rsidRDefault="009C7B26" w:rsidP="009C7B26">
      <w:pPr>
        <w:pStyle w:val="PL"/>
        <w:shd w:val="clear" w:color="auto" w:fill="E6E6E6"/>
      </w:pPr>
      <w:r w:rsidRPr="00146683">
        <w:tab/>
        <w:t>supportedBandCombinationAdd-v1800</w:t>
      </w:r>
      <w:r w:rsidRPr="00146683">
        <w:tab/>
      </w:r>
      <w:r w:rsidRPr="00146683">
        <w:tab/>
        <w:t>SupportedBandCombinationAdd-v1800</w:t>
      </w:r>
      <w:r w:rsidRPr="00146683">
        <w:tab/>
      </w:r>
      <w:r w:rsidRPr="00146683">
        <w:tab/>
        <w:t>OPTIONAL,</w:t>
      </w:r>
    </w:p>
    <w:p w14:paraId="06EB23A2" w14:textId="77777777" w:rsidR="009C7B26" w:rsidRPr="00146683" w:rsidRDefault="009C7B26" w:rsidP="009C7B26">
      <w:pPr>
        <w:pStyle w:val="PL"/>
        <w:shd w:val="clear" w:color="auto" w:fill="E6E6E6"/>
      </w:pPr>
      <w:r w:rsidRPr="00146683">
        <w:tab/>
        <w:t>supportedBandCombinationReduced-v1800</w:t>
      </w:r>
      <w:r w:rsidRPr="00146683">
        <w:tab/>
        <w:t>SupportedBandCombinationReduced-v1800</w:t>
      </w:r>
      <w:r w:rsidRPr="00146683">
        <w:tab/>
        <w:t>OPTIONAL</w:t>
      </w:r>
    </w:p>
    <w:p w14:paraId="7A8F0F68" w14:textId="05C2A498" w:rsidR="00FA30F2" w:rsidRPr="00146683" w:rsidRDefault="009C7B26" w:rsidP="009C7B26">
      <w:pPr>
        <w:pStyle w:val="PL"/>
        <w:shd w:val="clear" w:color="auto" w:fill="E6E6E6"/>
      </w:pPr>
      <w:r w:rsidRPr="00146683">
        <w:t>}</w:t>
      </w:r>
    </w:p>
    <w:p w14:paraId="27EB11BA" w14:textId="77777777" w:rsidR="009C7B26" w:rsidRPr="00146683" w:rsidRDefault="009C7B26" w:rsidP="009C7B26">
      <w:pPr>
        <w:pStyle w:val="PL"/>
        <w:shd w:val="clear" w:color="auto" w:fill="E6E6E6"/>
      </w:pPr>
    </w:p>
    <w:p w14:paraId="5D4EFAD2" w14:textId="77777777" w:rsidR="004C3AF3" w:rsidRPr="00146683" w:rsidRDefault="004C3AF3" w:rsidP="004C3AF3">
      <w:pPr>
        <w:pStyle w:val="PL"/>
        <w:shd w:val="clear" w:color="auto" w:fill="E6E6E6"/>
      </w:pPr>
      <w:r w:rsidRPr="00146683">
        <w:t>SkipSubframeProcessing-r15 ::=</w:t>
      </w:r>
      <w:r w:rsidRPr="00146683">
        <w:tab/>
      </w:r>
      <w:r w:rsidRPr="00146683">
        <w:tab/>
        <w:t>SEQUENCE {</w:t>
      </w:r>
    </w:p>
    <w:p w14:paraId="39F935D0" w14:textId="77777777" w:rsidR="004C3AF3" w:rsidRPr="00146683" w:rsidRDefault="004C3AF3" w:rsidP="004C3AF3">
      <w:pPr>
        <w:pStyle w:val="PL"/>
        <w:shd w:val="clear" w:color="auto" w:fill="E6E6E6"/>
      </w:pPr>
      <w:r w:rsidRPr="00146683">
        <w:tab/>
        <w:t>skipProcessingD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28923924" w14:textId="77777777" w:rsidR="004C3AF3" w:rsidRPr="00146683" w:rsidRDefault="004C3AF3" w:rsidP="004C3AF3">
      <w:pPr>
        <w:pStyle w:val="PL"/>
        <w:shd w:val="clear" w:color="auto" w:fill="E6E6E6"/>
      </w:pPr>
      <w:r w:rsidRPr="00146683">
        <w:tab/>
        <w:t>skipProcessingDL-SubSlot-r15</w:t>
      </w:r>
      <w:r w:rsidRPr="00146683">
        <w:tab/>
      </w:r>
      <w:r w:rsidRPr="00146683">
        <w:tab/>
        <w:t>INTEGER (0..3)</w:t>
      </w:r>
      <w:r w:rsidRPr="00146683">
        <w:tab/>
      </w:r>
      <w:r w:rsidRPr="00146683">
        <w:tab/>
      </w:r>
      <w:r w:rsidRPr="00146683">
        <w:tab/>
      </w:r>
      <w:r w:rsidRPr="00146683">
        <w:tab/>
      </w:r>
      <w:r w:rsidRPr="00146683">
        <w:tab/>
        <w:t>OPTIONAL,</w:t>
      </w:r>
    </w:p>
    <w:p w14:paraId="0CA6E5FC" w14:textId="77777777" w:rsidR="004C3AF3" w:rsidRPr="00146683" w:rsidRDefault="004C3AF3" w:rsidP="004C3AF3">
      <w:pPr>
        <w:pStyle w:val="PL"/>
        <w:shd w:val="clear" w:color="auto" w:fill="E6E6E6"/>
      </w:pPr>
      <w:r w:rsidRPr="00146683">
        <w:tab/>
        <w:t>skipProcessingU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79D1A818" w14:textId="77777777" w:rsidR="004C3AF3" w:rsidRPr="00146683" w:rsidRDefault="004C3AF3" w:rsidP="004C3AF3">
      <w:pPr>
        <w:pStyle w:val="PL"/>
        <w:shd w:val="clear" w:color="auto" w:fill="E6E6E6"/>
      </w:pPr>
      <w:r w:rsidRPr="00146683">
        <w:tab/>
        <w:t>skipProcessingUL-SubSlot-r15</w:t>
      </w:r>
      <w:r w:rsidRPr="00146683">
        <w:tab/>
      </w:r>
      <w:r w:rsidRPr="00146683">
        <w:tab/>
        <w:t>INTEGER (0..3)</w:t>
      </w:r>
      <w:r w:rsidRPr="00146683">
        <w:tab/>
      </w:r>
      <w:r w:rsidRPr="00146683">
        <w:tab/>
      </w:r>
      <w:r w:rsidRPr="00146683">
        <w:tab/>
      </w:r>
      <w:r w:rsidRPr="00146683">
        <w:tab/>
      </w:r>
      <w:r w:rsidRPr="00146683">
        <w:tab/>
        <w:t>OPTIONAL</w:t>
      </w:r>
    </w:p>
    <w:p w14:paraId="7B2A9FB8" w14:textId="77777777" w:rsidR="004C3AF3" w:rsidRPr="00146683" w:rsidRDefault="004C3AF3" w:rsidP="004C3AF3">
      <w:pPr>
        <w:pStyle w:val="PL"/>
        <w:shd w:val="clear" w:color="auto" w:fill="E6E6E6"/>
      </w:pPr>
      <w:r w:rsidRPr="00146683">
        <w:t>}</w:t>
      </w:r>
    </w:p>
    <w:p w14:paraId="2D3E518D" w14:textId="77777777" w:rsidR="004C3AF3" w:rsidRPr="00146683" w:rsidRDefault="004C3AF3" w:rsidP="004C3AF3">
      <w:pPr>
        <w:pStyle w:val="PL"/>
        <w:shd w:val="clear" w:color="auto" w:fill="E6E6E6"/>
      </w:pPr>
    </w:p>
    <w:p w14:paraId="4ACB63DE" w14:textId="77777777" w:rsidR="004C3AF3" w:rsidRPr="00146683" w:rsidRDefault="004C3AF3" w:rsidP="004C3AF3">
      <w:pPr>
        <w:pStyle w:val="PL"/>
        <w:shd w:val="clear" w:color="auto" w:fill="E6E6E6"/>
      </w:pPr>
      <w:r w:rsidRPr="00146683">
        <w:t>SPT-Parameters-r15 ::=</w:t>
      </w:r>
      <w:r w:rsidRPr="00146683">
        <w:tab/>
      </w:r>
      <w:r w:rsidRPr="00146683">
        <w:tab/>
      </w:r>
      <w:r w:rsidRPr="00146683">
        <w:tab/>
      </w:r>
      <w:r w:rsidRPr="00146683">
        <w:tab/>
        <w:t>SEQUENCE {</w:t>
      </w:r>
    </w:p>
    <w:p w14:paraId="77C306B9" w14:textId="77777777" w:rsidR="004C3AF3" w:rsidRPr="00146683" w:rsidRDefault="004C3AF3" w:rsidP="004C3AF3">
      <w:pPr>
        <w:pStyle w:val="PL"/>
        <w:shd w:val="clear" w:color="auto" w:fill="E6E6E6"/>
      </w:pPr>
      <w:r w:rsidRPr="00146683">
        <w:tab/>
        <w:t>frameStructureType-SPT-r15</w:t>
      </w:r>
      <w:r w:rsidRPr="00146683">
        <w:tab/>
      </w:r>
      <w:r w:rsidRPr="00146683">
        <w:tab/>
      </w:r>
      <w:r w:rsidRPr="00146683">
        <w:tab/>
        <w:t>BIT STRING (SIZE (3))</w:t>
      </w:r>
      <w:r w:rsidRPr="00146683">
        <w:tab/>
      </w:r>
      <w:r w:rsidRPr="00146683">
        <w:tab/>
      </w:r>
      <w:r w:rsidRPr="00146683">
        <w:tab/>
        <w:t>OPTIONAL,</w:t>
      </w:r>
    </w:p>
    <w:p w14:paraId="0FE5E790" w14:textId="77777777" w:rsidR="004C3AF3" w:rsidRPr="00146683" w:rsidRDefault="004C3AF3" w:rsidP="004C3AF3">
      <w:pPr>
        <w:pStyle w:val="PL"/>
        <w:shd w:val="clear" w:color="auto" w:fill="E6E6E6"/>
      </w:pPr>
      <w:r w:rsidRPr="00146683">
        <w:tab/>
        <w:t>maxNumberCCs-SPT-r15</w:t>
      </w:r>
      <w:r w:rsidRPr="00146683">
        <w:tab/>
      </w:r>
      <w:r w:rsidRPr="00146683">
        <w:tab/>
      </w:r>
      <w:r w:rsidRPr="00146683">
        <w:tab/>
      </w:r>
      <w:r w:rsidRPr="00146683">
        <w:tab/>
        <w:t>INTEGER (1..32)</w:t>
      </w:r>
      <w:r w:rsidRPr="00146683">
        <w:tab/>
      </w:r>
      <w:r w:rsidRPr="00146683">
        <w:tab/>
      </w:r>
      <w:r w:rsidRPr="00146683">
        <w:tab/>
      </w:r>
      <w:r w:rsidRPr="00146683">
        <w:tab/>
      </w:r>
      <w:r w:rsidRPr="00146683">
        <w:tab/>
        <w:t>OPTIONAL</w:t>
      </w:r>
    </w:p>
    <w:p w14:paraId="01F138A3" w14:textId="77777777" w:rsidR="004C3AF3" w:rsidRPr="00146683" w:rsidRDefault="004C3AF3" w:rsidP="004C3AF3">
      <w:pPr>
        <w:pStyle w:val="PL"/>
        <w:shd w:val="clear" w:color="auto" w:fill="E6E6E6"/>
      </w:pPr>
      <w:r w:rsidRPr="00146683">
        <w:t>}</w:t>
      </w:r>
    </w:p>
    <w:p w14:paraId="1E1676F8" w14:textId="77777777" w:rsidR="004C3AF3" w:rsidRPr="00146683" w:rsidRDefault="004C3AF3" w:rsidP="004C3AF3">
      <w:pPr>
        <w:pStyle w:val="PL"/>
        <w:shd w:val="clear" w:color="auto" w:fill="E6E6E6"/>
      </w:pPr>
    </w:p>
    <w:p w14:paraId="5EDED2F3" w14:textId="77777777" w:rsidR="004C3AF3" w:rsidRPr="00146683" w:rsidRDefault="004C3AF3" w:rsidP="004C3AF3">
      <w:pPr>
        <w:pStyle w:val="PL"/>
        <w:shd w:val="clear" w:color="auto" w:fill="E6E6E6"/>
      </w:pPr>
      <w:r w:rsidRPr="00146683">
        <w:t>STTI-SPT-BandParameters-r15 ::= SEQUENCE {</w:t>
      </w:r>
    </w:p>
    <w:p w14:paraId="254F905E" w14:textId="77777777" w:rsidR="004C3AF3" w:rsidRPr="00146683" w:rsidRDefault="004C3AF3" w:rsidP="004C3AF3">
      <w:pPr>
        <w:pStyle w:val="PL"/>
        <w:shd w:val="clear" w:color="auto" w:fill="E6E6E6"/>
      </w:pPr>
      <w:r w:rsidRPr="00146683">
        <w:tab/>
        <w:t>dl-1024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6222B0" w14:textId="77777777" w:rsidR="004C3AF3" w:rsidRPr="00146683" w:rsidRDefault="004C3AF3" w:rsidP="004C3AF3">
      <w:pPr>
        <w:pStyle w:val="PL"/>
        <w:shd w:val="clear" w:color="auto" w:fill="E6E6E6"/>
      </w:pPr>
      <w:r w:rsidRPr="00146683">
        <w:tab/>
        <w:t>dl-1024QAM-SubslotTA-1-r15</w:t>
      </w:r>
      <w:r w:rsidRPr="00146683">
        <w:tab/>
      </w:r>
      <w:r w:rsidRPr="00146683">
        <w:tab/>
      </w:r>
      <w:r w:rsidRPr="00146683">
        <w:tab/>
      </w:r>
      <w:r w:rsidRPr="00146683">
        <w:tab/>
        <w:t>ENUMERATED {supported}</w:t>
      </w:r>
      <w:r w:rsidRPr="00146683">
        <w:tab/>
      </w:r>
      <w:r w:rsidRPr="00146683">
        <w:tab/>
      </w:r>
      <w:r w:rsidRPr="00146683">
        <w:tab/>
        <w:t>OPTIONAL,</w:t>
      </w:r>
    </w:p>
    <w:p w14:paraId="67D9B125" w14:textId="77777777" w:rsidR="004C3AF3" w:rsidRPr="00146683" w:rsidRDefault="004C3AF3" w:rsidP="004C3AF3">
      <w:pPr>
        <w:pStyle w:val="PL"/>
        <w:shd w:val="clear" w:color="auto" w:fill="E6E6E6"/>
      </w:pPr>
      <w:r w:rsidRPr="00146683">
        <w:tab/>
        <w:t>dl-1024QAM-SubslotTA-2-r15</w:t>
      </w:r>
      <w:r w:rsidRPr="00146683">
        <w:tab/>
      </w:r>
      <w:r w:rsidRPr="00146683">
        <w:tab/>
      </w:r>
      <w:r w:rsidRPr="00146683">
        <w:tab/>
      </w:r>
      <w:r w:rsidRPr="00146683">
        <w:tab/>
        <w:t>ENUMERATED {supported}</w:t>
      </w:r>
      <w:r w:rsidRPr="00146683">
        <w:tab/>
      </w:r>
      <w:r w:rsidRPr="00146683">
        <w:tab/>
      </w:r>
      <w:r w:rsidRPr="00146683">
        <w:tab/>
        <w:t>OPTIONAL,</w:t>
      </w:r>
    </w:p>
    <w:p w14:paraId="256DD859" w14:textId="77777777" w:rsidR="004C3AF3" w:rsidRPr="00146683" w:rsidRDefault="004C3AF3" w:rsidP="004C3AF3">
      <w:pPr>
        <w:pStyle w:val="PL"/>
        <w:shd w:val="clear" w:color="auto" w:fill="E6E6E6"/>
      </w:pPr>
      <w:r w:rsidRPr="00146683">
        <w:tab/>
        <w:t>simultaneousTx-differentTx-duration-r15</w:t>
      </w:r>
      <w:r w:rsidRPr="00146683">
        <w:tab/>
        <w:t>ENUMERATED {supported}</w:t>
      </w:r>
      <w:r w:rsidRPr="00146683">
        <w:tab/>
      </w:r>
      <w:r w:rsidRPr="00146683">
        <w:tab/>
      </w:r>
      <w:r w:rsidRPr="00146683">
        <w:tab/>
        <w:t>OPTIONAL,</w:t>
      </w:r>
    </w:p>
    <w:p w14:paraId="02118422" w14:textId="77777777" w:rsidR="004C3AF3" w:rsidRPr="00146683" w:rsidRDefault="004C3AF3" w:rsidP="004C3AF3">
      <w:pPr>
        <w:pStyle w:val="PL"/>
        <w:shd w:val="clear" w:color="auto" w:fill="E6E6E6"/>
      </w:pPr>
      <w:r w:rsidRPr="00146683">
        <w:tab/>
        <w:t>sTTI-CA-MIMO-ParametersDL-r15</w:t>
      </w:r>
      <w:r w:rsidRPr="00146683">
        <w:tab/>
      </w:r>
      <w:r w:rsidRPr="00146683">
        <w:tab/>
      </w:r>
      <w:r w:rsidRPr="00146683">
        <w:tab/>
        <w:t>CA-MIMO-ParametersDL-r15</w:t>
      </w:r>
      <w:r w:rsidRPr="00146683">
        <w:tab/>
      </w:r>
      <w:r w:rsidRPr="00146683">
        <w:tab/>
        <w:t>OPTIONAL,</w:t>
      </w:r>
    </w:p>
    <w:p w14:paraId="7506CFDC" w14:textId="77777777" w:rsidR="004C3AF3" w:rsidRPr="00146683" w:rsidRDefault="004C3AF3" w:rsidP="004C3AF3">
      <w:pPr>
        <w:pStyle w:val="PL"/>
        <w:shd w:val="clear" w:color="auto" w:fill="E6E6E6"/>
      </w:pPr>
      <w:r w:rsidRPr="00146683">
        <w:tab/>
        <w:t>sTTI-CA-MIMO-ParametersUL-r15</w:t>
      </w:r>
      <w:r w:rsidRPr="00146683">
        <w:tab/>
      </w:r>
      <w:r w:rsidRPr="00146683">
        <w:tab/>
      </w:r>
      <w:r w:rsidRPr="00146683">
        <w:tab/>
        <w:t>CA-MIMO-ParametersUL-r15,</w:t>
      </w:r>
    </w:p>
    <w:p w14:paraId="21611E04" w14:textId="77777777" w:rsidR="004C3AF3" w:rsidRPr="00146683" w:rsidRDefault="004C3AF3" w:rsidP="004C3AF3">
      <w:pPr>
        <w:pStyle w:val="PL"/>
        <w:shd w:val="clear" w:color="auto" w:fill="E6E6E6"/>
      </w:pPr>
      <w:r w:rsidRPr="00146683">
        <w:tab/>
        <w:t>sTTI-FD-MIMO-Coexistence</w:t>
      </w:r>
      <w:r w:rsidRPr="00146683">
        <w:tab/>
      </w:r>
      <w:r w:rsidRPr="00146683">
        <w:tab/>
      </w:r>
      <w:r w:rsidRPr="00146683">
        <w:tab/>
      </w:r>
      <w:r w:rsidRPr="00146683">
        <w:tab/>
        <w:t>ENUMERATED {supported}</w:t>
      </w:r>
      <w:r w:rsidRPr="00146683">
        <w:tab/>
      </w:r>
      <w:r w:rsidRPr="00146683">
        <w:tab/>
      </w:r>
      <w:r w:rsidRPr="00146683">
        <w:tab/>
        <w:t>OPTIONAL,</w:t>
      </w:r>
    </w:p>
    <w:p w14:paraId="25C94A02" w14:textId="77777777" w:rsidR="004C3AF3" w:rsidRPr="00146683" w:rsidRDefault="004C3AF3" w:rsidP="004C3AF3">
      <w:pPr>
        <w:pStyle w:val="PL"/>
        <w:shd w:val="clear" w:color="auto" w:fill="E6E6E6"/>
      </w:pPr>
      <w:r w:rsidRPr="00146683">
        <w:tab/>
        <w:t>sTTI-MIMO-CA-ParametersPerBoBCs-r15</w:t>
      </w:r>
      <w:r w:rsidRPr="00146683">
        <w:tab/>
      </w:r>
      <w:r w:rsidRPr="00146683">
        <w:tab/>
        <w:t>MIMO-CA-ParametersPerBoBC-r13</w:t>
      </w:r>
      <w:r w:rsidRPr="00146683">
        <w:tab/>
        <w:t>OPTIONAL,</w:t>
      </w:r>
    </w:p>
    <w:p w14:paraId="3628FE4D" w14:textId="77777777" w:rsidR="004C3AF3" w:rsidRPr="00146683" w:rsidRDefault="004C3AF3" w:rsidP="004C3AF3">
      <w:pPr>
        <w:pStyle w:val="PL"/>
        <w:shd w:val="clear" w:color="auto" w:fill="E6E6E6"/>
      </w:pPr>
      <w:r w:rsidRPr="00146683">
        <w:tab/>
        <w:t>sTTI-MIMO-CA-ParametersPerBoBCs-v1530</w:t>
      </w:r>
      <w:r w:rsidRPr="00146683">
        <w:tab/>
        <w:t>MIMO-CA-ParametersPerBoBC-v1430</w:t>
      </w:r>
      <w:r w:rsidRPr="00146683">
        <w:tab/>
        <w:t>OPTIONAL,</w:t>
      </w:r>
    </w:p>
    <w:p w14:paraId="5DB0A610" w14:textId="77777777" w:rsidR="004C3AF3" w:rsidRPr="00146683" w:rsidRDefault="004C3AF3" w:rsidP="004C3AF3">
      <w:pPr>
        <w:pStyle w:val="PL"/>
        <w:shd w:val="clear" w:color="auto" w:fill="E6E6E6"/>
      </w:pPr>
      <w:r w:rsidRPr="00146683">
        <w:tab/>
        <w:t>sTTI-SupportedCombinations-r15</w:t>
      </w:r>
      <w:r w:rsidRPr="00146683">
        <w:tab/>
      </w:r>
      <w:r w:rsidRPr="00146683">
        <w:tab/>
      </w:r>
      <w:r w:rsidRPr="00146683">
        <w:tab/>
        <w:t>STTI-SupportedCombinations-r15</w:t>
      </w:r>
      <w:r w:rsidRPr="00146683">
        <w:tab/>
        <w:t>OPTIONAL,</w:t>
      </w:r>
    </w:p>
    <w:p w14:paraId="5CDFA8B3" w14:textId="77777777" w:rsidR="004C3AF3" w:rsidRPr="00146683" w:rsidRDefault="004C3AF3" w:rsidP="004C3AF3">
      <w:pPr>
        <w:pStyle w:val="PL"/>
        <w:shd w:val="clear" w:color="auto" w:fill="E6E6E6"/>
      </w:pPr>
      <w:r w:rsidRPr="00146683">
        <w:tab/>
        <w:t>sTTI-SupportedCSI-Proc-r15</w:t>
      </w:r>
      <w:r w:rsidRPr="00146683">
        <w:tab/>
      </w:r>
      <w:r w:rsidRPr="00146683">
        <w:tab/>
      </w:r>
      <w:r w:rsidRPr="00146683">
        <w:tab/>
      </w:r>
      <w:r w:rsidRPr="00146683">
        <w:tab/>
        <w:t>ENUMERATED {n1, n3, n4}</w:t>
      </w:r>
      <w:r w:rsidRPr="00146683">
        <w:tab/>
      </w:r>
      <w:r w:rsidRPr="00146683">
        <w:tab/>
      </w:r>
      <w:r w:rsidRPr="00146683">
        <w:tab/>
        <w:t>OPTIONAL,</w:t>
      </w:r>
    </w:p>
    <w:p w14:paraId="0B57C2A8" w14:textId="77777777" w:rsidR="004C3AF3" w:rsidRPr="00146683" w:rsidRDefault="004C3AF3" w:rsidP="004C3AF3">
      <w:pPr>
        <w:pStyle w:val="PL"/>
        <w:shd w:val="clear" w:color="auto" w:fill="E6E6E6"/>
      </w:pPr>
      <w:r w:rsidRPr="00146683">
        <w:tab/>
        <w:t>ul-256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D36286" w14:textId="77777777" w:rsidR="004C3AF3" w:rsidRPr="00146683" w:rsidRDefault="004C3AF3" w:rsidP="004C3AF3">
      <w:pPr>
        <w:pStyle w:val="PL"/>
        <w:shd w:val="clear" w:color="auto" w:fill="E6E6E6"/>
      </w:pPr>
      <w:r w:rsidRPr="00146683">
        <w:tab/>
        <w:t>ul-256QAM-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779110" w14:textId="77777777" w:rsidR="004C3AF3" w:rsidRPr="00146683" w:rsidRDefault="004C3AF3" w:rsidP="004C3AF3">
      <w:pPr>
        <w:pStyle w:val="PL"/>
        <w:shd w:val="clear" w:color="auto" w:fill="E6E6E6"/>
      </w:pPr>
      <w:r w:rsidRPr="00146683">
        <w:tab/>
        <w:t>...</w:t>
      </w:r>
    </w:p>
    <w:p w14:paraId="6E04D93E" w14:textId="77777777" w:rsidR="004C3AF3" w:rsidRPr="00146683" w:rsidRDefault="004C3AF3" w:rsidP="004C3AF3">
      <w:pPr>
        <w:pStyle w:val="PL"/>
        <w:shd w:val="clear" w:color="auto" w:fill="E6E6E6"/>
      </w:pPr>
      <w:r w:rsidRPr="00146683">
        <w:t>}</w:t>
      </w:r>
    </w:p>
    <w:p w14:paraId="4B0F15D6" w14:textId="77777777" w:rsidR="004C3AF3" w:rsidRPr="00146683" w:rsidRDefault="004C3AF3" w:rsidP="004C3AF3">
      <w:pPr>
        <w:pStyle w:val="PL"/>
        <w:shd w:val="clear" w:color="auto" w:fill="E6E6E6"/>
      </w:pPr>
    </w:p>
    <w:p w14:paraId="1CC58564" w14:textId="77777777" w:rsidR="004C3AF3" w:rsidRPr="00146683" w:rsidRDefault="004C3AF3" w:rsidP="004C3AF3">
      <w:pPr>
        <w:pStyle w:val="PL"/>
        <w:shd w:val="clear" w:color="auto" w:fill="E6E6E6"/>
      </w:pPr>
      <w:r w:rsidRPr="00146683">
        <w:lastRenderedPageBreak/>
        <w:t>STTI-SupportedCombinations-r15 ::=</w:t>
      </w:r>
      <w:r w:rsidR="008E3BAD" w:rsidRPr="00146683">
        <w:tab/>
      </w:r>
      <w:r w:rsidRPr="00146683">
        <w:t>SEQUENCE {</w:t>
      </w:r>
    </w:p>
    <w:p w14:paraId="609B0E37" w14:textId="77777777" w:rsidR="004C3AF3" w:rsidRPr="00146683" w:rsidRDefault="004C3AF3" w:rsidP="004C3AF3">
      <w:pPr>
        <w:pStyle w:val="PL"/>
        <w:shd w:val="clear" w:color="auto" w:fill="E6E6E6"/>
      </w:pPr>
      <w:r w:rsidRPr="00146683">
        <w:tab/>
        <w:t>combination-22-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377D395C" w14:textId="77777777" w:rsidR="004C3AF3" w:rsidRPr="00146683" w:rsidRDefault="004C3AF3" w:rsidP="004C3AF3">
      <w:pPr>
        <w:pStyle w:val="PL"/>
        <w:shd w:val="clear" w:color="auto" w:fill="E6E6E6"/>
      </w:pPr>
      <w:r w:rsidRPr="00146683">
        <w:tab/>
        <w:t>combination-7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5A0E4F0B" w14:textId="77777777" w:rsidR="004C3AF3" w:rsidRPr="00146683" w:rsidRDefault="004C3AF3" w:rsidP="004C3AF3">
      <w:pPr>
        <w:pStyle w:val="PL"/>
        <w:shd w:val="clear" w:color="auto" w:fill="E6E6E6"/>
      </w:pPr>
      <w:r w:rsidRPr="00146683">
        <w:tab/>
        <w:t>combination-2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71FB43EB" w14:textId="77777777" w:rsidR="004C3AF3" w:rsidRPr="00146683" w:rsidRDefault="004C3AF3" w:rsidP="004C3AF3">
      <w:pPr>
        <w:pStyle w:val="PL"/>
        <w:shd w:val="clear" w:color="auto" w:fill="E6E6E6"/>
      </w:pPr>
      <w:r w:rsidRPr="00146683">
        <w:tab/>
        <w:t>combination-22-27-r15</w:t>
      </w:r>
      <w:r w:rsidRPr="00146683">
        <w:tab/>
      </w:r>
      <w:r w:rsidRPr="00146683">
        <w:tab/>
      </w:r>
      <w:r w:rsidRPr="00146683">
        <w:tab/>
      </w:r>
      <w:r w:rsidRPr="00146683">
        <w:tab/>
        <w:t>SEQUENCE (SIZE (1..2)) OF DL-UL-CCs-r15</w:t>
      </w:r>
      <w:r w:rsidRPr="00146683">
        <w:tab/>
      </w:r>
      <w:r w:rsidRPr="00146683">
        <w:tab/>
        <w:t>OPTIONAL,</w:t>
      </w:r>
    </w:p>
    <w:p w14:paraId="4F696FED" w14:textId="77777777" w:rsidR="004C3AF3" w:rsidRPr="00146683" w:rsidRDefault="004C3AF3" w:rsidP="004C3AF3">
      <w:pPr>
        <w:pStyle w:val="PL"/>
        <w:shd w:val="clear" w:color="auto" w:fill="E6E6E6"/>
      </w:pPr>
      <w:r w:rsidRPr="00146683">
        <w:tab/>
        <w:t>combination-77-22-r15</w:t>
      </w:r>
      <w:r w:rsidRPr="00146683">
        <w:tab/>
      </w:r>
      <w:r w:rsidRPr="00146683">
        <w:tab/>
      </w:r>
      <w:r w:rsidRPr="00146683">
        <w:tab/>
      </w:r>
      <w:r w:rsidRPr="00146683">
        <w:tab/>
        <w:t>SEQUENCE (SIZE (1..2)) OF DL-UL-CCs-r15</w:t>
      </w:r>
      <w:r w:rsidRPr="00146683">
        <w:tab/>
      </w:r>
      <w:r w:rsidRPr="00146683">
        <w:tab/>
        <w:t>OPTIONAL,</w:t>
      </w:r>
    </w:p>
    <w:p w14:paraId="1AF7C41F" w14:textId="77777777" w:rsidR="004C3AF3" w:rsidRPr="00146683" w:rsidRDefault="004C3AF3" w:rsidP="004C3AF3">
      <w:pPr>
        <w:pStyle w:val="PL"/>
        <w:shd w:val="clear" w:color="auto" w:fill="E6E6E6"/>
      </w:pPr>
      <w:r w:rsidRPr="00146683">
        <w:tab/>
        <w:t>combination-77-27-r15</w:t>
      </w:r>
      <w:r w:rsidRPr="00146683">
        <w:tab/>
      </w:r>
      <w:r w:rsidRPr="00146683">
        <w:tab/>
      </w:r>
      <w:r w:rsidRPr="00146683">
        <w:tab/>
      </w:r>
      <w:r w:rsidRPr="00146683">
        <w:tab/>
        <w:t>SEQUENCE (SIZE (1..2)) OF DL-UL-CCs-r15</w:t>
      </w:r>
      <w:r w:rsidRPr="00146683">
        <w:tab/>
      </w:r>
      <w:r w:rsidRPr="00146683">
        <w:tab/>
        <w:t>OPTIONAL</w:t>
      </w:r>
    </w:p>
    <w:p w14:paraId="2E2B97C1" w14:textId="77777777" w:rsidR="004C3AF3" w:rsidRPr="00146683" w:rsidRDefault="004C3AF3" w:rsidP="004C3AF3">
      <w:pPr>
        <w:pStyle w:val="PL"/>
        <w:shd w:val="clear" w:color="auto" w:fill="E6E6E6"/>
      </w:pPr>
      <w:r w:rsidRPr="00146683">
        <w:t>}</w:t>
      </w:r>
    </w:p>
    <w:p w14:paraId="59698D52" w14:textId="77777777" w:rsidR="004C3AF3" w:rsidRPr="00146683" w:rsidRDefault="004C3AF3" w:rsidP="004C3AF3">
      <w:pPr>
        <w:pStyle w:val="PL"/>
        <w:shd w:val="clear" w:color="auto" w:fill="E6E6E6"/>
      </w:pPr>
    </w:p>
    <w:p w14:paraId="415F6432" w14:textId="77777777" w:rsidR="004C3AF3" w:rsidRPr="00146683" w:rsidRDefault="004C3AF3" w:rsidP="004C3AF3">
      <w:pPr>
        <w:pStyle w:val="PL"/>
        <w:shd w:val="clear" w:color="auto" w:fill="E6E6E6"/>
      </w:pPr>
      <w:r w:rsidRPr="00146683">
        <w:t>DL-UL-CCs-r15 ::= SEQUENCE {</w:t>
      </w:r>
    </w:p>
    <w:p w14:paraId="0393B11A" w14:textId="77777777" w:rsidR="004C3AF3" w:rsidRPr="00146683" w:rsidRDefault="004C3AF3" w:rsidP="004C3AF3">
      <w:pPr>
        <w:pStyle w:val="PL"/>
        <w:shd w:val="clear" w:color="auto" w:fill="E6E6E6"/>
      </w:pPr>
      <w:r w:rsidRPr="00146683">
        <w:tab/>
        <w:t>maxNumberD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53FDEB3D" w14:textId="77777777" w:rsidR="004C3AF3" w:rsidRPr="00146683" w:rsidRDefault="004C3AF3" w:rsidP="004C3AF3">
      <w:pPr>
        <w:pStyle w:val="PL"/>
        <w:shd w:val="clear" w:color="auto" w:fill="E6E6E6"/>
      </w:pPr>
      <w:r w:rsidRPr="00146683">
        <w:tab/>
        <w:t>maxNumberU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4F367739" w14:textId="77777777" w:rsidR="004C3AF3" w:rsidRPr="00146683" w:rsidRDefault="004C3AF3" w:rsidP="004C3AF3">
      <w:pPr>
        <w:pStyle w:val="PL"/>
        <w:shd w:val="clear" w:color="auto" w:fill="E6E6E6"/>
      </w:pPr>
      <w:r w:rsidRPr="00146683">
        <w:t>}</w:t>
      </w:r>
    </w:p>
    <w:p w14:paraId="7788AD68" w14:textId="77777777" w:rsidR="004C3AF3" w:rsidRPr="00146683" w:rsidRDefault="004C3AF3" w:rsidP="004C3AF3">
      <w:pPr>
        <w:pStyle w:val="PL"/>
        <w:shd w:val="clear" w:color="auto" w:fill="E6E6E6"/>
      </w:pPr>
    </w:p>
    <w:p w14:paraId="5171579B" w14:textId="77777777" w:rsidR="009722D5" w:rsidRPr="00146683" w:rsidRDefault="009722D5" w:rsidP="00863F75">
      <w:pPr>
        <w:pStyle w:val="PL"/>
        <w:shd w:val="clear" w:color="auto" w:fill="E6E6E6"/>
      </w:pPr>
      <w:r w:rsidRPr="00146683">
        <w:t>SupportedBandCombination-r10 ::= SEQUENCE (SIZE (1..maxBandComb-r10)) OF BandCombinationParameters-r10</w:t>
      </w:r>
    </w:p>
    <w:p w14:paraId="043AB3A6" w14:textId="77777777" w:rsidR="009722D5" w:rsidRPr="00146683" w:rsidRDefault="009722D5" w:rsidP="009722D5">
      <w:pPr>
        <w:pStyle w:val="PL"/>
        <w:shd w:val="clear" w:color="auto" w:fill="E6E6E6"/>
      </w:pPr>
    </w:p>
    <w:p w14:paraId="5B0A8EB7" w14:textId="77777777" w:rsidR="009722D5" w:rsidRPr="00146683" w:rsidRDefault="009722D5" w:rsidP="009722D5">
      <w:pPr>
        <w:pStyle w:val="PL"/>
        <w:shd w:val="clear" w:color="auto" w:fill="E6E6E6"/>
      </w:pPr>
      <w:r w:rsidRPr="00146683">
        <w:t>SupportedBandCombinationExt-r10 ::= SEQUENCE (SIZE (1..maxBandComb-r10)) OF BandCombinationParametersExt-r10</w:t>
      </w:r>
    </w:p>
    <w:p w14:paraId="3F11F126" w14:textId="77777777" w:rsidR="009722D5" w:rsidRPr="00146683" w:rsidRDefault="009722D5" w:rsidP="009722D5">
      <w:pPr>
        <w:pStyle w:val="PL"/>
        <w:shd w:val="clear" w:color="auto" w:fill="E6E6E6"/>
      </w:pPr>
    </w:p>
    <w:p w14:paraId="2E5D2382" w14:textId="77777777" w:rsidR="009722D5" w:rsidRPr="00146683" w:rsidRDefault="009722D5" w:rsidP="009722D5">
      <w:pPr>
        <w:pStyle w:val="PL"/>
        <w:shd w:val="clear" w:color="auto" w:fill="E6E6E6"/>
      </w:pPr>
      <w:r w:rsidRPr="00146683">
        <w:t>SupportedBandCombination-v1090 ::= SEQUENCE (SIZE (1..maxBandComb-r10)) OF BandCombinationParameters-v1090</w:t>
      </w:r>
    </w:p>
    <w:p w14:paraId="462810DC" w14:textId="77777777" w:rsidR="009722D5" w:rsidRPr="00146683" w:rsidRDefault="009722D5" w:rsidP="009722D5">
      <w:pPr>
        <w:pStyle w:val="PL"/>
        <w:shd w:val="clear" w:color="auto" w:fill="E6E6E6"/>
      </w:pPr>
    </w:p>
    <w:p w14:paraId="0A1BB193" w14:textId="77777777" w:rsidR="009722D5" w:rsidRPr="00146683" w:rsidRDefault="009722D5" w:rsidP="009722D5">
      <w:pPr>
        <w:pStyle w:val="PL"/>
        <w:shd w:val="clear" w:color="auto" w:fill="E6E6E6"/>
      </w:pPr>
      <w:r w:rsidRPr="00146683">
        <w:t>SupportedBandCombination-v10i0 ::= SEQUENCE (SIZE (1..maxBandComb-r10)) OF BandCombinationParameters-v10i0</w:t>
      </w:r>
    </w:p>
    <w:p w14:paraId="63780C39" w14:textId="77777777" w:rsidR="009722D5" w:rsidRPr="00146683" w:rsidRDefault="009722D5" w:rsidP="009722D5">
      <w:pPr>
        <w:pStyle w:val="PL"/>
        <w:shd w:val="clear" w:color="auto" w:fill="E6E6E6"/>
      </w:pPr>
    </w:p>
    <w:p w14:paraId="0F79CCEA" w14:textId="77777777" w:rsidR="009722D5" w:rsidRPr="00146683" w:rsidRDefault="009722D5" w:rsidP="009722D5">
      <w:pPr>
        <w:pStyle w:val="PL"/>
        <w:shd w:val="clear" w:color="auto" w:fill="E6E6E6"/>
      </w:pPr>
      <w:r w:rsidRPr="00146683">
        <w:t>SupportedBandCombination-v1130 ::= SEQUENCE (SIZE (1..maxBandComb-r10)) OF BandCombinationParameters-v1130</w:t>
      </w:r>
    </w:p>
    <w:p w14:paraId="4EB6D731" w14:textId="77777777" w:rsidR="009722D5" w:rsidRPr="00146683" w:rsidRDefault="009722D5" w:rsidP="009722D5">
      <w:pPr>
        <w:pStyle w:val="PL"/>
        <w:shd w:val="clear" w:color="auto" w:fill="E6E6E6"/>
      </w:pPr>
    </w:p>
    <w:p w14:paraId="576A56C1" w14:textId="77777777" w:rsidR="009722D5" w:rsidRPr="00146683" w:rsidRDefault="009722D5" w:rsidP="009722D5">
      <w:pPr>
        <w:pStyle w:val="PL"/>
        <w:shd w:val="clear" w:color="auto" w:fill="E6E6E6"/>
      </w:pPr>
      <w:r w:rsidRPr="00146683">
        <w:t>SupportedBandCombination-v1250 ::= SEQUENCE (SIZE (1..maxBandComb-r10)) OF BandCombinationParameters-v1250</w:t>
      </w:r>
    </w:p>
    <w:p w14:paraId="258F0FCB" w14:textId="77777777" w:rsidR="009722D5" w:rsidRPr="00146683" w:rsidRDefault="009722D5" w:rsidP="009722D5">
      <w:pPr>
        <w:pStyle w:val="PL"/>
        <w:shd w:val="clear" w:color="auto" w:fill="E6E6E6"/>
      </w:pPr>
    </w:p>
    <w:p w14:paraId="7C5DA4E0" w14:textId="77777777" w:rsidR="009722D5" w:rsidRPr="00146683" w:rsidRDefault="009722D5" w:rsidP="009722D5">
      <w:pPr>
        <w:pStyle w:val="PL"/>
        <w:shd w:val="clear" w:color="auto" w:fill="E6E6E6"/>
      </w:pPr>
      <w:r w:rsidRPr="00146683">
        <w:t>SupportedBandCombination-v1270 ::= SEQUENCE (SIZE (1..maxBandComb-r10)) OF BandCombinationParameters-v1270</w:t>
      </w:r>
    </w:p>
    <w:p w14:paraId="2F8B262E" w14:textId="77777777" w:rsidR="009722D5" w:rsidRPr="00146683" w:rsidRDefault="009722D5" w:rsidP="009722D5">
      <w:pPr>
        <w:pStyle w:val="PL"/>
        <w:shd w:val="clear" w:color="auto" w:fill="E6E6E6"/>
      </w:pPr>
    </w:p>
    <w:p w14:paraId="08446F7B" w14:textId="77777777" w:rsidR="009722D5" w:rsidRPr="00146683" w:rsidRDefault="009722D5" w:rsidP="009722D5">
      <w:pPr>
        <w:pStyle w:val="PL"/>
        <w:shd w:val="clear" w:color="auto" w:fill="E6E6E6"/>
      </w:pPr>
      <w:r w:rsidRPr="00146683">
        <w:t>SupportedBandCombination-v1320 ::= SEQUENCE (SIZE (1..maxBandComb-r10)) OF BandCombinationParameters-v1320</w:t>
      </w:r>
    </w:p>
    <w:p w14:paraId="44758113" w14:textId="77777777" w:rsidR="009722D5" w:rsidRPr="00146683" w:rsidRDefault="009722D5" w:rsidP="009722D5">
      <w:pPr>
        <w:pStyle w:val="PL"/>
        <w:shd w:val="clear" w:color="auto" w:fill="E6E6E6"/>
      </w:pPr>
    </w:p>
    <w:p w14:paraId="6AE58300" w14:textId="77777777" w:rsidR="00DC4E32" w:rsidRPr="00146683" w:rsidRDefault="00085EAD" w:rsidP="00DC4E32">
      <w:pPr>
        <w:pStyle w:val="PL"/>
        <w:shd w:val="pct10" w:color="auto" w:fill="auto"/>
      </w:pPr>
      <w:r w:rsidRPr="00146683">
        <w:t>SupportedBandCombination-v1380 ::= SEQUENCE (SIZE (1..maxBandComb-r10)) OF BandCombinationParameters-v1380</w:t>
      </w:r>
    </w:p>
    <w:p w14:paraId="01DF93AF" w14:textId="77777777" w:rsidR="00DC4E32" w:rsidRPr="00146683" w:rsidRDefault="00DC4E32" w:rsidP="00DC4E32">
      <w:pPr>
        <w:pStyle w:val="PL"/>
        <w:shd w:val="pct10" w:color="auto" w:fill="auto"/>
      </w:pPr>
    </w:p>
    <w:p w14:paraId="79315DA3" w14:textId="77777777" w:rsidR="00085EAD" w:rsidRPr="00146683" w:rsidRDefault="00DC4E32" w:rsidP="00DC4E32">
      <w:pPr>
        <w:pStyle w:val="PL"/>
        <w:shd w:val="pct10" w:color="auto" w:fill="auto"/>
      </w:pPr>
      <w:r w:rsidRPr="00146683">
        <w:t>SupportedBandCombination-v13</w:t>
      </w:r>
      <w:r w:rsidR="007C4B93" w:rsidRPr="00146683">
        <w:t>90</w:t>
      </w:r>
      <w:r w:rsidRPr="00146683">
        <w:t xml:space="preserve"> ::= SEQUENCE (SIZE (1..maxBandComb-r10)) OF BandCombinationParameters-v13</w:t>
      </w:r>
      <w:r w:rsidR="007C4B93" w:rsidRPr="00146683">
        <w:t>90</w:t>
      </w:r>
    </w:p>
    <w:p w14:paraId="75E237D7" w14:textId="77777777" w:rsidR="00FA56E9" w:rsidRPr="00146683" w:rsidRDefault="00FA56E9" w:rsidP="00FA56E9">
      <w:pPr>
        <w:pStyle w:val="PL"/>
        <w:shd w:val="pct10" w:color="auto" w:fill="auto"/>
      </w:pPr>
    </w:p>
    <w:p w14:paraId="02852D2B" w14:textId="77777777" w:rsidR="009722D5" w:rsidRPr="00146683" w:rsidRDefault="009722D5" w:rsidP="009722D5">
      <w:pPr>
        <w:pStyle w:val="PL"/>
        <w:shd w:val="clear" w:color="auto" w:fill="E6E6E6"/>
      </w:pPr>
      <w:r w:rsidRPr="00146683">
        <w:t>SupportedBandCombination-v</w:t>
      </w:r>
      <w:r w:rsidR="00E56A3C" w:rsidRPr="00146683">
        <w:t>1430</w:t>
      </w:r>
      <w:r w:rsidRPr="00146683">
        <w:t xml:space="preserve"> ::= SEQUENCE (SIZE (1..maxBandComb-r10)) OF BandCombinationParameters-v</w:t>
      </w:r>
      <w:r w:rsidR="00E56A3C" w:rsidRPr="00146683">
        <w:t>1430</w:t>
      </w:r>
    </w:p>
    <w:p w14:paraId="4A227A0D" w14:textId="77777777" w:rsidR="009722D5" w:rsidRPr="00146683" w:rsidRDefault="009722D5" w:rsidP="009722D5">
      <w:pPr>
        <w:pStyle w:val="PL"/>
        <w:shd w:val="clear" w:color="auto" w:fill="E6E6E6"/>
      </w:pPr>
    </w:p>
    <w:p w14:paraId="27B11DBE" w14:textId="77777777" w:rsidR="00AF2F8F" w:rsidRPr="00146683" w:rsidRDefault="00AF2F8F" w:rsidP="009722D5">
      <w:pPr>
        <w:pStyle w:val="PL"/>
        <w:shd w:val="clear" w:color="auto" w:fill="E6E6E6"/>
      </w:pPr>
      <w:r w:rsidRPr="00146683">
        <w:t>SupportedBandCombination-v1450 ::= SEQUENCE (SIZE (1..maxBandComb-r10)) OF BandCombinationParameters-v1450</w:t>
      </w:r>
    </w:p>
    <w:p w14:paraId="50CEC469" w14:textId="77777777" w:rsidR="00AF2F8F" w:rsidRPr="00146683" w:rsidRDefault="00AF2F8F" w:rsidP="009722D5">
      <w:pPr>
        <w:pStyle w:val="PL"/>
        <w:shd w:val="clear" w:color="auto" w:fill="E6E6E6"/>
      </w:pPr>
    </w:p>
    <w:p w14:paraId="2751C770" w14:textId="77777777" w:rsidR="00CD4283" w:rsidRPr="00146683" w:rsidRDefault="00CD4283" w:rsidP="00CD4283">
      <w:pPr>
        <w:pStyle w:val="PL"/>
        <w:shd w:val="pct10" w:color="auto" w:fill="auto"/>
      </w:pPr>
      <w:r w:rsidRPr="00146683">
        <w:t>SupportedBandCombination-v1470 ::= SEQUENCE (SIZE (1..maxBandComb-r10)) OF BandCombinationParameters-v1470</w:t>
      </w:r>
    </w:p>
    <w:p w14:paraId="075CDE9F" w14:textId="77777777" w:rsidR="00EF40D5" w:rsidRPr="00146683" w:rsidRDefault="00EF40D5" w:rsidP="00EF40D5">
      <w:pPr>
        <w:pStyle w:val="PL"/>
        <w:shd w:val="clear" w:color="auto" w:fill="E6E6E6"/>
      </w:pPr>
    </w:p>
    <w:p w14:paraId="10D51F74" w14:textId="77777777" w:rsidR="00EF40D5" w:rsidRPr="00146683" w:rsidRDefault="00EF40D5" w:rsidP="00EF40D5">
      <w:pPr>
        <w:pStyle w:val="PL"/>
        <w:shd w:val="clear" w:color="auto" w:fill="E6E6E6"/>
      </w:pPr>
      <w:r w:rsidRPr="00146683">
        <w:t>SupportedBandCombination-v14b0 ::= SEQUENCE (SIZE (1..maxBandComb-r10)) OF BandCombinationParameters-v14b0</w:t>
      </w:r>
    </w:p>
    <w:p w14:paraId="5B2466A0" w14:textId="77777777" w:rsidR="00EA58FD" w:rsidRPr="00146683" w:rsidRDefault="00EA58FD" w:rsidP="00EA58FD">
      <w:pPr>
        <w:pStyle w:val="PL"/>
        <w:shd w:val="pct10" w:color="auto" w:fill="auto"/>
      </w:pPr>
    </w:p>
    <w:p w14:paraId="1E81FEE4" w14:textId="77777777" w:rsidR="00CD4283" w:rsidRPr="00146683" w:rsidRDefault="00EA58FD" w:rsidP="00EA58FD">
      <w:pPr>
        <w:pStyle w:val="PL"/>
        <w:shd w:val="pct10" w:color="auto" w:fill="auto"/>
      </w:pPr>
      <w:r w:rsidRPr="00146683">
        <w:t>SupportedBandCombination-v1530 ::= SEQUENCE (SIZE (1..maxBandComb-r10)) OF BandCombinationParameters-v1530</w:t>
      </w:r>
    </w:p>
    <w:p w14:paraId="7C1C207B" w14:textId="77777777" w:rsidR="005F2F73" w:rsidRPr="00146683" w:rsidRDefault="005F2F73" w:rsidP="005F2F73">
      <w:pPr>
        <w:pStyle w:val="PL"/>
        <w:shd w:val="pct10" w:color="auto" w:fill="auto"/>
      </w:pPr>
    </w:p>
    <w:p w14:paraId="5E16FC9A" w14:textId="77777777" w:rsidR="005F2F73" w:rsidRPr="00146683" w:rsidRDefault="005F2F73" w:rsidP="005F2F73">
      <w:pPr>
        <w:pStyle w:val="PL"/>
        <w:shd w:val="pct10" w:color="auto" w:fill="auto"/>
      </w:pPr>
      <w:r w:rsidRPr="00146683">
        <w:t>SupportedBandCombination</w:t>
      </w:r>
      <w:r w:rsidR="0029285D" w:rsidRPr="00146683">
        <w:t>-v1610</w:t>
      </w:r>
      <w:r w:rsidRPr="00146683">
        <w:t xml:space="preserve"> ::= SEQUENCE (SIZE (1..maxBandComb-r10)) OF BandCombinationParameters</w:t>
      </w:r>
      <w:r w:rsidR="0029285D" w:rsidRPr="00146683">
        <w:t>-v1610</w:t>
      </w:r>
    </w:p>
    <w:p w14:paraId="32E58BC5" w14:textId="77777777" w:rsidR="00EA58FD" w:rsidRPr="00146683" w:rsidRDefault="00EA58FD" w:rsidP="00EA58FD">
      <w:pPr>
        <w:pStyle w:val="PL"/>
        <w:shd w:val="pct10" w:color="auto" w:fill="auto"/>
      </w:pPr>
    </w:p>
    <w:p w14:paraId="2B2FC6A8" w14:textId="77777777" w:rsidR="00FA30F2" w:rsidRPr="00146683" w:rsidRDefault="00FA30F2" w:rsidP="00EA58FD">
      <w:pPr>
        <w:pStyle w:val="PL"/>
        <w:shd w:val="pct10" w:color="auto" w:fill="auto"/>
      </w:pPr>
      <w:r w:rsidRPr="00146683">
        <w:t>SupportedBandCombination</w:t>
      </w:r>
      <w:r w:rsidR="00755C0B" w:rsidRPr="00146683">
        <w:t>-v1630</w:t>
      </w:r>
      <w:r w:rsidRPr="00146683">
        <w:t xml:space="preserve"> ::= SEQUENCE (SIZE (1..maxBandComb-r10)) OF BandCombinationParameters</w:t>
      </w:r>
      <w:r w:rsidR="00755C0B" w:rsidRPr="00146683">
        <w:t>-v1630</w:t>
      </w:r>
    </w:p>
    <w:p w14:paraId="7ABF6702" w14:textId="77777777" w:rsidR="009C7B26" w:rsidRPr="00146683" w:rsidRDefault="009C7B26" w:rsidP="009C7B26">
      <w:pPr>
        <w:pStyle w:val="PL"/>
        <w:shd w:val="pct10" w:color="auto" w:fill="auto"/>
      </w:pPr>
    </w:p>
    <w:p w14:paraId="62E4D673" w14:textId="736A16A8" w:rsidR="00FA30F2" w:rsidRPr="00146683" w:rsidRDefault="009C7B26" w:rsidP="009C7B26">
      <w:pPr>
        <w:pStyle w:val="PL"/>
        <w:shd w:val="pct10" w:color="auto" w:fill="auto"/>
      </w:pPr>
      <w:r w:rsidRPr="00146683">
        <w:t>SupportedBandCombination-v1800 ::= SEQUENCE (SIZE (1..maxBandComb-r10)) OF BandCombinationParameters-v1800</w:t>
      </w:r>
    </w:p>
    <w:p w14:paraId="050E02BE" w14:textId="77777777" w:rsidR="009C7B26" w:rsidRPr="00146683" w:rsidRDefault="009C7B26" w:rsidP="009C7B26">
      <w:pPr>
        <w:pStyle w:val="PL"/>
        <w:shd w:val="pct10" w:color="auto" w:fill="auto"/>
      </w:pPr>
    </w:p>
    <w:p w14:paraId="0003D532" w14:textId="77777777" w:rsidR="009722D5" w:rsidRPr="00146683" w:rsidRDefault="009722D5" w:rsidP="009722D5">
      <w:pPr>
        <w:pStyle w:val="PL"/>
        <w:shd w:val="clear" w:color="auto" w:fill="E6E6E6"/>
      </w:pPr>
      <w:r w:rsidRPr="00146683">
        <w:t>SupportedBandCombinationAdd-r11 ::= SEQUENCE (SIZE (1..maxBandComb-r11)) OF BandCombinationParameters-r11</w:t>
      </w:r>
    </w:p>
    <w:p w14:paraId="2E16835B" w14:textId="77777777" w:rsidR="009722D5" w:rsidRPr="00146683" w:rsidRDefault="009722D5" w:rsidP="009722D5">
      <w:pPr>
        <w:pStyle w:val="PL"/>
        <w:shd w:val="clear" w:color="auto" w:fill="E6E6E6"/>
      </w:pPr>
    </w:p>
    <w:p w14:paraId="30BA09A3" w14:textId="77777777" w:rsidR="009722D5" w:rsidRPr="00146683" w:rsidRDefault="009722D5" w:rsidP="009722D5">
      <w:pPr>
        <w:pStyle w:val="PL"/>
        <w:shd w:val="clear" w:color="auto" w:fill="E6E6E6"/>
      </w:pPr>
      <w:r w:rsidRPr="00146683">
        <w:t>SupportedBandCombinationAdd-v11d0 ::= SEQUENCE (SIZE (1..maxBandComb-r11)) OF BandCombinationParameters-v10i0</w:t>
      </w:r>
    </w:p>
    <w:p w14:paraId="6C106FC4" w14:textId="77777777" w:rsidR="009722D5" w:rsidRPr="00146683" w:rsidRDefault="009722D5" w:rsidP="009722D5">
      <w:pPr>
        <w:pStyle w:val="PL"/>
        <w:shd w:val="clear" w:color="auto" w:fill="E6E6E6"/>
      </w:pPr>
    </w:p>
    <w:p w14:paraId="4D9CA794" w14:textId="77777777" w:rsidR="009722D5" w:rsidRPr="00146683" w:rsidRDefault="009722D5" w:rsidP="009722D5">
      <w:pPr>
        <w:pStyle w:val="PL"/>
        <w:shd w:val="clear" w:color="auto" w:fill="E6E6E6"/>
      </w:pPr>
      <w:r w:rsidRPr="00146683">
        <w:t>SupportedBandCombinationAdd-v1250 ::= SEQUENCE (SIZE (1..maxBandComb-r11)) OF BandCombinationParameters-v1250</w:t>
      </w:r>
    </w:p>
    <w:p w14:paraId="0DD5B442" w14:textId="77777777" w:rsidR="009722D5" w:rsidRPr="00146683" w:rsidRDefault="009722D5" w:rsidP="009722D5">
      <w:pPr>
        <w:pStyle w:val="PL"/>
        <w:shd w:val="clear" w:color="auto" w:fill="E6E6E6"/>
      </w:pPr>
    </w:p>
    <w:p w14:paraId="5A70F322" w14:textId="77777777" w:rsidR="009722D5" w:rsidRPr="00146683" w:rsidRDefault="009722D5" w:rsidP="009722D5">
      <w:pPr>
        <w:pStyle w:val="PL"/>
        <w:shd w:val="clear" w:color="auto" w:fill="E6E6E6"/>
      </w:pPr>
      <w:r w:rsidRPr="00146683">
        <w:lastRenderedPageBreak/>
        <w:t>SupportedBandCombinationAdd-v1270 ::= SEQUENCE (SIZE (1..maxBandComb-r11)) OF BandCombinationParameters-v1270</w:t>
      </w:r>
    </w:p>
    <w:p w14:paraId="3A2C512B" w14:textId="77777777" w:rsidR="009722D5" w:rsidRPr="00146683" w:rsidRDefault="009722D5" w:rsidP="009722D5">
      <w:pPr>
        <w:pStyle w:val="PL"/>
        <w:shd w:val="clear" w:color="auto" w:fill="E6E6E6"/>
      </w:pPr>
    </w:p>
    <w:p w14:paraId="5132B516" w14:textId="77777777" w:rsidR="009722D5" w:rsidRPr="00146683" w:rsidRDefault="009722D5" w:rsidP="009722D5">
      <w:pPr>
        <w:pStyle w:val="PL"/>
        <w:shd w:val="clear" w:color="auto" w:fill="E6E6E6"/>
      </w:pPr>
      <w:r w:rsidRPr="00146683">
        <w:t>SupportedBandCombinationAdd-v1320 ::= SEQUENCE (SIZE (1..maxBandComb-r11)) OF BandCombinationParameters-v1320</w:t>
      </w:r>
    </w:p>
    <w:p w14:paraId="2159FE5C" w14:textId="77777777" w:rsidR="009722D5" w:rsidRPr="00146683" w:rsidRDefault="009722D5" w:rsidP="009722D5">
      <w:pPr>
        <w:pStyle w:val="PL"/>
        <w:shd w:val="clear" w:color="auto" w:fill="E6E6E6"/>
      </w:pPr>
    </w:p>
    <w:p w14:paraId="147FE272" w14:textId="77777777" w:rsidR="009E4A57" w:rsidRPr="00146683" w:rsidRDefault="002E59F3" w:rsidP="009E4A57">
      <w:pPr>
        <w:pStyle w:val="PL"/>
        <w:shd w:val="clear" w:color="auto" w:fill="E6E6E6"/>
      </w:pPr>
      <w:r w:rsidRPr="00146683">
        <w:t>SupportedBandCombinationAdd-v1380 ::= SEQUENCE (SIZE (1..maxBandComb-r11)) OF BandCombinationParameters-v1380</w:t>
      </w:r>
    </w:p>
    <w:p w14:paraId="091EECC9" w14:textId="77777777" w:rsidR="009E4A57" w:rsidRPr="00146683" w:rsidRDefault="009E4A57" w:rsidP="009E4A57">
      <w:pPr>
        <w:pStyle w:val="PL"/>
        <w:shd w:val="clear" w:color="auto" w:fill="E6E6E6"/>
      </w:pPr>
    </w:p>
    <w:p w14:paraId="026E856F" w14:textId="77777777" w:rsidR="002E59F3" w:rsidRPr="00146683" w:rsidRDefault="009E4A57" w:rsidP="009E4A57">
      <w:pPr>
        <w:pStyle w:val="PL"/>
        <w:shd w:val="clear" w:color="auto" w:fill="E6E6E6"/>
      </w:pPr>
      <w:r w:rsidRPr="00146683">
        <w:t>SupportedBandCombinationAdd-v13</w:t>
      </w:r>
      <w:r w:rsidR="007C4B93" w:rsidRPr="00146683">
        <w:t>90</w:t>
      </w:r>
      <w:r w:rsidRPr="00146683">
        <w:t xml:space="preserve"> ::= SEQUENCE (SIZE (1..maxBandComb-r11)) OF BandCombinationParameters-v13</w:t>
      </w:r>
      <w:r w:rsidR="007C4B93" w:rsidRPr="00146683">
        <w:t>90</w:t>
      </w:r>
    </w:p>
    <w:p w14:paraId="65019F74" w14:textId="77777777" w:rsidR="002E59F3" w:rsidRPr="00146683" w:rsidRDefault="002E59F3" w:rsidP="002E59F3">
      <w:pPr>
        <w:pStyle w:val="PL"/>
        <w:shd w:val="clear" w:color="auto" w:fill="E6E6E6"/>
      </w:pPr>
    </w:p>
    <w:p w14:paraId="0A4F24D3" w14:textId="77777777" w:rsidR="009722D5" w:rsidRPr="00146683" w:rsidRDefault="009722D5" w:rsidP="002E59F3">
      <w:pPr>
        <w:pStyle w:val="PL"/>
        <w:shd w:val="clear" w:color="auto" w:fill="E6E6E6"/>
      </w:pPr>
      <w:r w:rsidRPr="00146683">
        <w:t>SupportedBandCombinationAdd-v</w:t>
      </w:r>
      <w:r w:rsidR="00E56A3C" w:rsidRPr="00146683">
        <w:t>1430</w:t>
      </w:r>
      <w:r w:rsidRPr="00146683">
        <w:t xml:space="preserve"> ::= SEQUENCE (SIZE (1..maxBandComb-r11)) OF BandCombinationParameters-v</w:t>
      </w:r>
      <w:r w:rsidR="00E56A3C" w:rsidRPr="00146683">
        <w:t>1430</w:t>
      </w:r>
    </w:p>
    <w:p w14:paraId="19446A8D" w14:textId="77777777" w:rsidR="009722D5" w:rsidRPr="00146683" w:rsidRDefault="009722D5" w:rsidP="009722D5">
      <w:pPr>
        <w:pStyle w:val="PL"/>
        <w:shd w:val="clear" w:color="auto" w:fill="E6E6E6"/>
      </w:pPr>
    </w:p>
    <w:p w14:paraId="70B86A07" w14:textId="77777777" w:rsidR="00AF2F8F" w:rsidRPr="00146683" w:rsidRDefault="00AF2F8F" w:rsidP="00AF2F8F">
      <w:pPr>
        <w:pStyle w:val="PL"/>
        <w:shd w:val="pct10" w:color="auto" w:fill="auto"/>
      </w:pPr>
      <w:r w:rsidRPr="00146683">
        <w:t>SupportedBandCombinationAdd-v1450 ::= SEQUENCE (SIZE (1..maxBandComb-r11)) OF BandCombinationParameters-v1450</w:t>
      </w:r>
    </w:p>
    <w:p w14:paraId="6DC88155" w14:textId="77777777" w:rsidR="002264CF" w:rsidRPr="00146683" w:rsidRDefault="002264CF" w:rsidP="002264CF">
      <w:pPr>
        <w:pStyle w:val="PL"/>
        <w:shd w:val="pct10" w:color="auto" w:fill="auto"/>
      </w:pPr>
    </w:p>
    <w:p w14:paraId="40167E35" w14:textId="77777777" w:rsidR="00AF2F8F" w:rsidRPr="00146683" w:rsidRDefault="002264CF" w:rsidP="002264CF">
      <w:pPr>
        <w:pStyle w:val="PL"/>
        <w:shd w:val="pct10" w:color="auto" w:fill="auto"/>
      </w:pPr>
      <w:r w:rsidRPr="00146683">
        <w:t>SupportedBandCombinationAdd-v1470 ::= SEQUENCE (SIZE (1..maxBandComb-r11)) OF BandCombinationParameters-v1470</w:t>
      </w:r>
    </w:p>
    <w:p w14:paraId="39F4997C" w14:textId="77777777" w:rsidR="00EF40D5" w:rsidRPr="00146683" w:rsidRDefault="00EF40D5" w:rsidP="00EF40D5">
      <w:pPr>
        <w:pStyle w:val="PL"/>
        <w:shd w:val="pct10" w:color="auto" w:fill="auto"/>
      </w:pPr>
    </w:p>
    <w:p w14:paraId="77B108E7" w14:textId="77777777" w:rsidR="00EF40D5" w:rsidRPr="00146683" w:rsidRDefault="00EF40D5" w:rsidP="00EF40D5">
      <w:pPr>
        <w:pStyle w:val="PL"/>
        <w:shd w:val="pct10" w:color="auto" w:fill="auto"/>
      </w:pPr>
      <w:r w:rsidRPr="00146683">
        <w:t>SupportedBandCombinationAdd-v14b0 ::= SEQUENCE (SIZE (1..maxBandComb-r11)) OF BandCombinationParameters-v14b0</w:t>
      </w:r>
    </w:p>
    <w:p w14:paraId="5DAF8478" w14:textId="77777777" w:rsidR="00EA58FD" w:rsidRPr="00146683" w:rsidRDefault="00EA58FD" w:rsidP="00EA58FD">
      <w:pPr>
        <w:pStyle w:val="PL"/>
        <w:shd w:val="pct10" w:color="auto" w:fill="auto"/>
      </w:pPr>
    </w:p>
    <w:p w14:paraId="3179E7DB" w14:textId="77777777" w:rsidR="002264CF" w:rsidRPr="00146683" w:rsidRDefault="00EA58FD" w:rsidP="00EA58FD">
      <w:pPr>
        <w:pStyle w:val="PL"/>
        <w:shd w:val="pct10" w:color="auto" w:fill="auto"/>
      </w:pPr>
      <w:r w:rsidRPr="00146683">
        <w:t>SupportedBandCombinationAdd-v1530 ::= SEQUENCE (SIZE (1..maxBandComb-r11)) OF BandCombinationParameters-v1530</w:t>
      </w:r>
    </w:p>
    <w:p w14:paraId="2CC0847E" w14:textId="77777777" w:rsidR="005F2F73" w:rsidRPr="00146683" w:rsidRDefault="005F2F73" w:rsidP="005F2F73">
      <w:pPr>
        <w:pStyle w:val="PL"/>
        <w:shd w:val="pct10" w:color="auto" w:fill="auto"/>
      </w:pPr>
    </w:p>
    <w:p w14:paraId="70A797A2" w14:textId="77777777" w:rsidR="005F2F73" w:rsidRPr="00146683" w:rsidRDefault="005F2F73" w:rsidP="005F2F73">
      <w:pPr>
        <w:pStyle w:val="PL"/>
        <w:shd w:val="pct10" w:color="auto" w:fill="auto"/>
      </w:pPr>
      <w:r w:rsidRPr="00146683">
        <w:t>SupportedBandCombinationAdd</w:t>
      </w:r>
      <w:r w:rsidR="0029285D" w:rsidRPr="00146683">
        <w:t>-v1610</w:t>
      </w:r>
      <w:r w:rsidRPr="00146683">
        <w:t xml:space="preserve"> ::= SEQUENCE (SIZE (1..maxBandComb-r11)) OF BandCombinationParameters</w:t>
      </w:r>
      <w:r w:rsidR="0029285D" w:rsidRPr="00146683">
        <w:t>-v1610</w:t>
      </w:r>
    </w:p>
    <w:p w14:paraId="68711517" w14:textId="77777777" w:rsidR="00EA58FD" w:rsidRPr="00146683" w:rsidRDefault="00EA58FD" w:rsidP="00EA58FD">
      <w:pPr>
        <w:pStyle w:val="PL"/>
        <w:shd w:val="pct10" w:color="auto" w:fill="auto"/>
      </w:pPr>
    </w:p>
    <w:p w14:paraId="5542FB48" w14:textId="77777777" w:rsidR="00FA30F2" w:rsidRPr="00146683" w:rsidRDefault="00FA30F2" w:rsidP="00EA58FD">
      <w:pPr>
        <w:pStyle w:val="PL"/>
        <w:shd w:val="pct10" w:color="auto" w:fill="auto"/>
      </w:pPr>
      <w:r w:rsidRPr="00146683">
        <w:t>SupportedBandCombinationAdd</w:t>
      </w:r>
      <w:r w:rsidR="00755C0B" w:rsidRPr="00146683">
        <w:t>-v1630</w:t>
      </w:r>
      <w:r w:rsidRPr="00146683">
        <w:t xml:space="preserve"> ::= SEQUENCE (SIZE (1..maxBandComb-r11)) OF BandCombinationParameters</w:t>
      </w:r>
      <w:r w:rsidR="00755C0B" w:rsidRPr="00146683">
        <w:t>-v1630</w:t>
      </w:r>
    </w:p>
    <w:p w14:paraId="3BF121E4" w14:textId="77777777" w:rsidR="009C7B26" w:rsidRPr="00146683" w:rsidRDefault="009C7B26" w:rsidP="009C7B26">
      <w:pPr>
        <w:pStyle w:val="PL"/>
        <w:shd w:val="pct10" w:color="auto" w:fill="auto"/>
      </w:pPr>
    </w:p>
    <w:p w14:paraId="05AED087" w14:textId="481C6C5B" w:rsidR="00FA30F2" w:rsidRPr="00146683" w:rsidRDefault="009C7B26" w:rsidP="009C7B26">
      <w:pPr>
        <w:pStyle w:val="PL"/>
        <w:shd w:val="pct10" w:color="auto" w:fill="auto"/>
      </w:pPr>
      <w:r w:rsidRPr="00146683">
        <w:t>SupportedBandCombinationAdd-v1800 ::= SEQUENCE (SIZE (1..maxBandComb-r11)) OF BandCombinationParameters-v1800</w:t>
      </w:r>
    </w:p>
    <w:p w14:paraId="38F32541" w14:textId="77777777" w:rsidR="009C7B26" w:rsidRPr="00146683" w:rsidRDefault="009C7B26" w:rsidP="009C7B26">
      <w:pPr>
        <w:pStyle w:val="PL"/>
        <w:shd w:val="pct10" w:color="auto" w:fill="auto"/>
      </w:pPr>
    </w:p>
    <w:p w14:paraId="1E827694" w14:textId="77777777" w:rsidR="009722D5" w:rsidRPr="00146683" w:rsidRDefault="009722D5" w:rsidP="009722D5">
      <w:pPr>
        <w:pStyle w:val="PL"/>
        <w:shd w:val="clear" w:color="auto" w:fill="E6E6E6"/>
      </w:pPr>
      <w:r w:rsidRPr="00146683">
        <w:t>SupportedBandCombinationReduced-r13 ::=</w:t>
      </w:r>
      <w:r w:rsidRPr="00146683">
        <w:tab/>
        <w:t>SEQUENCE (SIZE (1..maxBandComb-r13)) OF BandCombinationParameters-r13</w:t>
      </w:r>
    </w:p>
    <w:p w14:paraId="0E0BD3B3" w14:textId="77777777" w:rsidR="009722D5" w:rsidRPr="00146683" w:rsidRDefault="009722D5" w:rsidP="009722D5">
      <w:pPr>
        <w:pStyle w:val="PL"/>
        <w:shd w:val="clear" w:color="auto" w:fill="E6E6E6"/>
        <w:tabs>
          <w:tab w:val="clear" w:pos="3456"/>
          <w:tab w:val="left" w:pos="3295"/>
        </w:tabs>
      </w:pPr>
    </w:p>
    <w:p w14:paraId="76C53BE3" w14:textId="77777777" w:rsidR="002E59F3" w:rsidRPr="00146683" w:rsidRDefault="009722D5" w:rsidP="002E59F3">
      <w:pPr>
        <w:pStyle w:val="PL"/>
        <w:shd w:val="clear" w:color="auto" w:fill="E6E6E6"/>
      </w:pPr>
      <w:r w:rsidRPr="00146683">
        <w:t>SupportedBandCombinationReduced-v1320 ::=</w:t>
      </w:r>
      <w:r w:rsidRPr="00146683">
        <w:tab/>
        <w:t>SEQUENCE (SIZE (1..maxBandComb-r13)) OF BandCombinationParameters-v1320</w:t>
      </w:r>
    </w:p>
    <w:p w14:paraId="079766B5" w14:textId="77777777" w:rsidR="002E59F3" w:rsidRPr="00146683" w:rsidRDefault="002E59F3" w:rsidP="002E59F3">
      <w:pPr>
        <w:pStyle w:val="PL"/>
        <w:shd w:val="clear" w:color="auto" w:fill="E6E6E6"/>
      </w:pPr>
    </w:p>
    <w:p w14:paraId="564BEF51" w14:textId="77777777" w:rsidR="009E4A57" w:rsidRPr="00146683" w:rsidRDefault="002E59F3" w:rsidP="009E4A57">
      <w:pPr>
        <w:pStyle w:val="PL"/>
        <w:shd w:val="clear" w:color="auto" w:fill="E6E6E6"/>
      </w:pPr>
      <w:r w:rsidRPr="00146683">
        <w:t>SupportedBandCombinationReduced-v1380 ::=</w:t>
      </w:r>
      <w:r w:rsidRPr="00146683">
        <w:tab/>
        <w:t>SEQUENCE (SIZE (1..maxBandComb-r13)) OF BandCombinationParameters-v1380</w:t>
      </w:r>
    </w:p>
    <w:p w14:paraId="3A28CDCB" w14:textId="77777777" w:rsidR="009E4A57" w:rsidRPr="00146683" w:rsidRDefault="009E4A57" w:rsidP="009E4A57">
      <w:pPr>
        <w:pStyle w:val="PL"/>
        <w:shd w:val="clear" w:color="auto" w:fill="E6E6E6"/>
      </w:pPr>
    </w:p>
    <w:p w14:paraId="4A6BB6A4" w14:textId="77777777" w:rsidR="009722D5" w:rsidRPr="00146683" w:rsidRDefault="009E4A57" w:rsidP="009E4A57">
      <w:pPr>
        <w:pStyle w:val="PL"/>
        <w:shd w:val="clear" w:color="auto" w:fill="E6E6E6"/>
      </w:pPr>
      <w:r w:rsidRPr="00146683">
        <w:t>SupportedBandCombinationReduced-v13</w:t>
      </w:r>
      <w:r w:rsidR="007C4B93" w:rsidRPr="00146683">
        <w:t>90</w:t>
      </w:r>
      <w:r w:rsidRPr="00146683">
        <w:t xml:space="preserve"> ::=</w:t>
      </w:r>
      <w:r w:rsidRPr="00146683">
        <w:tab/>
        <w:t>SEQUENCE (SIZE (1..maxBandComb-r13)) OF BandCombinationParameters-v13</w:t>
      </w:r>
      <w:r w:rsidR="007C4B93" w:rsidRPr="00146683">
        <w:t>90</w:t>
      </w:r>
    </w:p>
    <w:p w14:paraId="214A9FE0" w14:textId="77777777" w:rsidR="009722D5" w:rsidRPr="00146683" w:rsidRDefault="009722D5" w:rsidP="009722D5">
      <w:pPr>
        <w:pStyle w:val="PL"/>
        <w:shd w:val="clear" w:color="auto" w:fill="E6E6E6"/>
        <w:tabs>
          <w:tab w:val="clear" w:pos="3456"/>
          <w:tab w:val="left" w:pos="3295"/>
        </w:tabs>
      </w:pPr>
    </w:p>
    <w:p w14:paraId="46E4163D" w14:textId="77777777" w:rsidR="00863F75" w:rsidRPr="00146683" w:rsidRDefault="009722D5" w:rsidP="00863F75">
      <w:pPr>
        <w:pStyle w:val="PL"/>
        <w:shd w:val="clear" w:color="auto" w:fill="E6E6E6"/>
      </w:pPr>
      <w:r w:rsidRPr="00146683">
        <w:t>SupportedBandCombinationReduced-v</w:t>
      </w:r>
      <w:r w:rsidR="00E56A3C" w:rsidRPr="00146683">
        <w:t>1430</w:t>
      </w:r>
      <w:r w:rsidRPr="00146683">
        <w:t xml:space="preserve"> ::=</w:t>
      </w:r>
      <w:r w:rsidRPr="00146683">
        <w:tab/>
        <w:t>SEQUENCE (SIZE (1..maxBandComb-r13)) OF BandCombinationParameters-v</w:t>
      </w:r>
      <w:r w:rsidR="00E56A3C" w:rsidRPr="00146683">
        <w:t>1430</w:t>
      </w:r>
    </w:p>
    <w:p w14:paraId="3735EF0A" w14:textId="77777777" w:rsidR="00863F75" w:rsidRPr="00146683" w:rsidRDefault="00863F75" w:rsidP="00863F75">
      <w:pPr>
        <w:pStyle w:val="PL"/>
        <w:shd w:val="clear" w:color="auto" w:fill="E6E6E6"/>
      </w:pPr>
    </w:p>
    <w:p w14:paraId="2B20140C" w14:textId="77777777" w:rsidR="009722D5" w:rsidRPr="00146683" w:rsidRDefault="00863F75" w:rsidP="00863F75">
      <w:pPr>
        <w:pStyle w:val="PL"/>
        <w:shd w:val="clear" w:color="auto" w:fill="E6E6E6"/>
      </w:pPr>
      <w:r w:rsidRPr="00146683">
        <w:t>SupportedBandCombinationReduced-v1450 ::=</w:t>
      </w:r>
      <w:r w:rsidRPr="00146683">
        <w:tab/>
        <w:t>SEQUENCE (SIZE (1..maxBandComb-r13)) OF BandCombinationParameters-v1450</w:t>
      </w:r>
    </w:p>
    <w:p w14:paraId="08ADD9CB" w14:textId="77777777" w:rsidR="002264CF" w:rsidRPr="00146683" w:rsidRDefault="002264CF" w:rsidP="002264CF">
      <w:pPr>
        <w:pStyle w:val="PL"/>
        <w:shd w:val="clear" w:color="auto" w:fill="E6E6E6"/>
        <w:tabs>
          <w:tab w:val="left" w:pos="3295"/>
        </w:tabs>
      </w:pPr>
    </w:p>
    <w:p w14:paraId="1088F486" w14:textId="77777777" w:rsidR="009722D5" w:rsidRPr="00146683" w:rsidRDefault="002264CF" w:rsidP="002264CF">
      <w:pPr>
        <w:pStyle w:val="PL"/>
        <w:shd w:val="clear" w:color="auto" w:fill="E6E6E6"/>
        <w:tabs>
          <w:tab w:val="clear" w:pos="3456"/>
          <w:tab w:val="left" w:pos="3295"/>
        </w:tabs>
      </w:pPr>
      <w:r w:rsidRPr="00146683">
        <w:t>SupportedBandCombinationReduced-v1470 ::=</w:t>
      </w:r>
      <w:r w:rsidRPr="00146683">
        <w:tab/>
        <w:t>SEQUENCE (SIZE (1..maxBandComb-r13)) OF BandCombinationParameters-v1470</w:t>
      </w:r>
    </w:p>
    <w:p w14:paraId="71197FDC" w14:textId="77777777" w:rsidR="00EF40D5" w:rsidRPr="00146683" w:rsidRDefault="00EF40D5" w:rsidP="00EF40D5">
      <w:pPr>
        <w:pStyle w:val="PL"/>
        <w:shd w:val="clear" w:color="auto" w:fill="E6E6E6"/>
        <w:tabs>
          <w:tab w:val="clear" w:pos="3456"/>
          <w:tab w:val="left" w:pos="3295"/>
        </w:tabs>
      </w:pPr>
    </w:p>
    <w:p w14:paraId="7A4B0A30" w14:textId="77777777" w:rsidR="00EF40D5" w:rsidRPr="00146683" w:rsidRDefault="00EF40D5" w:rsidP="00EF40D5">
      <w:pPr>
        <w:pStyle w:val="PL"/>
        <w:shd w:val="clear" w:color="auto" w:fill="E6E6E6"/>
      </w:pPr>
      <w:r w:rsidRPr="00146683">
        <w:t>SupportedBandCombinationReduced-v14b0 ::=</w:t>
      </w:r>
      <w:r w:rsidRPr="00146683">
        <w:tab/>
        <w:t>SEQUENCE (SIZE (1..maxBandComb-r13)) OF BandCombinationParameters-v14b0</w:t>
      </w:r>
    </w:p>
    <w:p w14:paraId="2BD2C99A" w14:textId="77777777" w:rsidR="00EA58FD" w:rsidRPr="00146683" w:rsidRDefault="00EA58FD" w:rsidP="00EA58FD">
      <w:pPr>
        <w:pStyle w:val="PL"/>
        <w:shd w:val="clear" w:color="auto" w:fill="E6E6E6"/>
        <w:tabs>
          <w:tab w:val="left" w:pos="3295"/>
        </w:tabs>
      </w:pPr>
    </w:p>
    <w:p w14:paraId="508CDDA7" w14:textId="77777777" w:rsidR="002264CF" w:rsidRPr="00146683" w:rsidRDefault="00EA58FD" w:rsidP="00EA58FD">
      <w:pPr>
        <w:pStyle w:val="PL"/>
        <w:shd w:val="clear" w:color="auto" w:fill="E6E6E6"/>
        <w:tabs>
          <w:tab w:val="clear" w:pos="3456"/>
          <w:tab w:val="left" w:pos="3295"/>
        </w:tabs>
      </w:pPr>
      <w:r w:rsidRPr="00146683">
        <w:t>SupportedBandCombinationReduced-v1530 ::=</w:t>
      </w:r>
      <w:r w:rsidRPr="00146683">
        <w:tab/>
        <w:t>SEQUENCE (SIZE (1..maxBandComb-r13)) OF BandCombinationParameters-v1530</w:t>
      </w:r>
    </w:p>
    <w:p w14:paraId="47203F29" w14:textId="77777777" w:rsidR="005F2F73" w:rsidRPr="00146683" w:rsidRDefault="005F2F73" w:rsidP="005F2F73">
      <w:pPr>
        <w:pStyle w:val="PL"/>
        <w:shd w:val="clear" w:color="auto" w:fill="E6E6E6"/>
        <w:tabs>
          <w:tab w:val="clear" w:pos="3456"/>
          <w:tab w:val="left" w:pos="3295"/>
        </w:tabs>
      </w:pPr>
    </w:p>
    <w:p w14:paraId="3B23EC86" w14:textId="77777777" w:rsidR="005F2F73" w:rsidRPr="00146683" w:rsidRDefault="005F2F73" w:rsidP="005F2F73">
      <w:pPr>
        <w:pStyle w:val="PL"/>
        <w:shd w:val="clear" w:color="auto" w:fill="E6E6E6"/>
        <w:tabs>
          <w:tab w:val="clear" w:pos="3456"/>
          <w:tab w:val="left" w:pos="3295"/>
        </w:tabs>
      </w:pPr>
      <w:r w:rsidRPr="00146683">
        <w:t>SupportedBandCombinationReduced</w:t>
      </w:r>
      <w:r w:rsidR="0029285D" w:rsidRPr="00146683">
        <w:t>-v1610</w:t>
      </w:r>
      <w:r w:rsidRPr="00146683">
        <w:t xml:space="preserve"> ::=</w:t>
      </w:r>
      <w:r w:rsidRPr="00146683">
        <w:tab/>
        <w:t>SEQUENCE (SIZE (1..maxBandComb-r13)) OF BandCombinationParameters</w:t>
      </w:r>
      <w:r w:rsidR="0029285D" w:rsidRPr="00146683">
        <w:t>-v1610</w:t>
      </w:r>
    </w:p>
    <w:p w14:paraId="6C35A858" w14:textId="77777777" w:rsidR="00EA58FD" w:rsidRPr="00146683" w:rsidRDefault="00EA58FD" w:rsidP="00EA58FD">
      <w:pPr>
        <w:pStyle w:val="PL"/>
        <w:shd w:val="clear" w:color="auto" w:fill="E6E6E6"/>
        <w:tabs>
          <w:tab w:val="clear" w:pos="3456"/>
          <w:tab w:val="left" w:pos="3295"/>
        </w:tabs>
      </w:pPr>
    </w:p>
    <w:p w14:paraId="618825BD" w14:textId="77777777" w:rsidR="00FA30F2" w:rsidRPr="00146683" w:rsidRDefault="00FA30F2" w:rsidP="00EA58FD">
      <w:pPr>
        <w:pStyle w:val="PL"/>
        <w:shd w:val="clear" w:color="auto" w:fill="E6E6E6"/>
        <w:tabs>
          <w:tab w:val="clear" w:pos="3456"/>
          <w:tab w:val="left" w:pos="3295"/>
        </w:tabs>
      </w:pPr>
      <w:r w:rsidRPr="00146683">
        <w:t>SupportedBandCombinationReduced</w:t>
      </w:r>
      <w:r w:rsidR="00755C0B" w:rsidRPr="00146683">
        <w:t>-v1630</w:t>
      </w:r>
      <w:r w:rsidRPr="00146683">
        <w:t xml:space="preserve"> ::=</w:t>
      </w:r>
      <w:r w:rsidRPr="00146683">
        <w:tab/>
        <w:t>SEQUENCE (SIZE (1..maxBandComb-r13)) OF BandCombinationParameters</w:t>
      </w:r>
      <w:r w:rsidR="00755C0B" w:rsidRPr="00146683">
        <w:t>-v1630</w:t>
      </w:r>
    </w:p>
    <w:p w14:paraId="40015E2C" w14:textId="77777777" w:rsidR="009C7B26" w:rsidRPr="00146683" w:rsidRDefault="009C7B26" w:rsidP="009C7B26">
      <w:pPr>
        <w:pStyle w:val="PL"/>
        <w:shd w:val="clear" w:color="auto" w:fill="E6E6E6"/>
        <w:tabs>
          <w:tab w:val="left" w:pos="3295"/>
        </w:tabs>
      </w:pPr>
    </w:p>
    <w:p w14:paraId="3F1CA18C" w14:textId="5B3778AB" w:rsidR="00FA30F2" w:rsidRPr="00146683" w:rsidRDefault="009C7B26" w:rsidP="009C7B26">
      <w:pPr>
        <w:pStyle w:val="PL"/>
        <w:shd w:val="clear" w:color="auto" w:fill="E6E6E6"/>
        <w:tabs>
          <w:tab w:val="clear" w:pos="3456"/>
          <w:tab w:val="left" w:pos="3295"/>
        </w:tabs>
      </w:pPr>
      <w:r w:rsidRPr="00146683">
        <w:t>SupportedBandCombinationReduced-v1800 ::=</w:t>
      </w:r>
      <w:r w:rsidRPr="00146683">
        <w:tab/>
        <w:t>SEQUENCE (SIZE (1..maxBandComb-r13)) OF BandCombinationParameters-v1800</w:t>
      </w:r>
    </w:p>
    <w:p w14:paraId="74045528" w14:textId="77777777" w:rsidR="009C7B26" w:rsidRPr="00146683" w:rsidRDefault="009C7B26" w:rsidP="009C7B26">
      <w:pPr>
        <w:pStyle w:val="PL"/>
        <w:shd w:val="clear" w:color="auto" w:fill="E6E6E6"/>
        <w:tabs>
          <w:tab w:val="clear" w:pos="3456"/>
          <w:tab w:val="left" w:pos="3295"/>
        </w:tabs>
      </w:pPr>
    </w:p>
    <w:p w14:paraId="486E4230" w14:textId="77777777" w:rsidR="009722D5" w:rsidRPr="00146683" w:rsidRDefault="009722D5" w:rsidP="009722D5">
      <w:pPr>
        <w:pStyle w:val="PL"/>
        <w:shd w:val="clear" w:color="auto" w:fill="E6E6E6"/>
      </w:pPr>
      <w:r w:rsidRPr="00146683">
        <w:t>BandCombinationParameters-r10 ::= SEQUENCE (SIZE (1..maxSimultaneousBands-r10)) OF BandParameters-r10</w:t>
      </w:r>
    </w:p>
    <w:p w14:paraId="48EE0C78" w14:textId="77777777" w:rsidR="009722D5" w:rsidRPr="00146683" w:rsidRDefault="009722D5" w:rsidP="009722D5">
      <w:pPr>
        <w:pStyle w:val="PL"/>
        <w:shd w:val="clear" w:color="auto" w:fill="E6E6E6"/>
      </w:pPr>
    </w:p>
    <w:p w14:paraId="6F613A0C" w14:textId="77777777" w:rsidR="009722D5" w:rsidRPr="00146683" w:rsidRDefault="009722D5" w:rsidP="009722D5">
      <w:pPr>
        <w:pStyle w:val="PL"/>
        <w:shd w:val="clear" w:color="auto" w:fill="E6E6E6"/>
      </w:pPr>
      <w:r w:rsidRPr="00146683">
        <w:t>BandCombinationParametersExt-r10 ::= SEQUENCE {</w:t>
      </w:r>
    </w:p>
    <w:p w14:paraId="7FFCD21F" w14:textId="77777777" w:rsidR="009722D5" w:rsidRPr="00146683" w:rsidRDefault="009722D5" w:rsidP="009722D5">
      <w:pPr>
        <w:pStyle w:val="PL"/>
        <w:shd w:val="clear" w:color="auto" w:fill="E6E6E6"/>
      </w:pPr>
      <w:r w:rsidRPr="00146683">
        <w:tab/>
        <w:t>supportedBandwidthCombinationSet-r10</w:t>
      </w:r>
      <w:r w:rsidRPr="00146683">
        <w:tab/>
        <w:t>SupportedBandwidthCombinationSet-r10</w:t>
      </w:r>
      <w:r w:rsidRPr="00146683">
        <w:tab/>
        <w:t>OPTIONAL</w:t>
      </w:r>
    </w:p>
    <w:p w14:paraId="2115E188" w14:textId="77777777" w:rsidR="009722D5" w:rsidRPr="00146683" w:rsidRDefault="009722D5" w:rsidP="009722D5">
      <w:pPr>
        <w:pStyle w:val="PL"/>
        <w:shd w:val="clear" w:color="auto" w:fill="E6E6E6"/>
      </w:pPr>
      <w:r w:rsidRPr="00146683">
        <w:t>}</w:t>
      </w:r>
    </w:p>
    <w:p w14:paraId="5F79D208" w14:textId="77777777" w:rsidR="009722D5" w:rsidRPr="00146683" w:rsidRDefault="009722D5" w:rsidP="009722D5">
      <w:pPr>
        <w:pStyle w:val="PL"/>
        <w:shd w:val="clear" w:color="auto" w:fill="E6E6E6"/>
      </w:pPr>
    </w:p>
    <w:p w14:paraId="5F7B5C83" w14:textId="77777777" w:rsidR="009722D5" w:rsidRPr="00146683" w:rsidRDefault="009722D5" w:rsidP="009722D5">
      <w:pPr>
        <w:pStyle w:val="PL"/>
        <w:shd w:val="clear" w:color="auto" w:fill="E6E6E6"/>
      </w:pPr>
      <w:r w:rsidRPr="00146683">
        <w:t>BandCombinationParameters-v1090 ::= SEQUENCE (SIZE (1..maxSimultaneousBands-r10)) OF BandParameters-v1090</w:t>
      </w:r>
    </w:p>
    <w:p w14:paraId="1A99051A" w14:textId="77777777" w:rsidR="009722D5" w:rsidRPr="00146683" w:rsidRDefault="009722D5" w:rsidP="009722D5">
      <w:pPr>
        <w:pStyle w:val="PL"/>
        <w:shd w:val="clear" w:color="auto" w:fill="E6E6E6"/>
      </w:pPr>
    </w:p>
    <w:p w14:paraId="7B65856B" w14:textId="77777777" w:rsidR="009722D5" w:rsidRPr="00146683" w:rsidRDefault="009722D5" w:rsidP="009722D5">
      <w:pPr>
        <w:pStyle w:val="PL"/>
        <w:shd w:val="clear" w:color="auto" w:fill="E6E6E6"/>
      </w:pPr>
      <w:r w:rsidRPr="00146683">
        <w:t>BandCombinationParameters-v10i0::= SEQUENCE {</w:t>
      </w:r>
    </w:p>
    <w:p w14:paraId="00BC44F3" w14:textId="77777777" w:rsidR="009722D5" w:rsidRPr="00146683" w:rsidRDefault="002E59F3" w:rsidP="009722D5">
      <w:pPr>
        <w:pStyle w:val="PL"/>
        <w:shd w:val="clear" w:color="auto" w:fill="E6E6E6"/>
      </w:pPr>
      <w:r w:rsidRPr="00146683">
        <w:tab/>
      </w:r>
      <w:r w:rsidR="009722D5" w:rsidRPr="00146683">
        <w:t>bandParameterList-v10i0</w:t>
      </w:r>
      <w:r w:rsidR="009722D5" w:rsidRPr="00146683">
        <w:tab/>
      </w:r>
      <w:r w:rsidR="009722D5" w:rsidRPr="00146683">
        <w:tab/>
      </w:r>
      <w:r w:rsidR="009722D5" w:rsidRPr="00146683">
        <w:tab/>
        <w:t>SEQUENCE (SIZE (1..maxSimultaneousBands-r10)) OF</w:t>
      </w:r>
    </w:p>
    <w:p w14:paraId="51ADC11E" w14:textId="77777777" w:rsidR="009722D5" w:rsidRPr="00146683" w:rsidRDefault="009722D5" w:rsidP="009722D5">
      <w:pPr>
        <w:pStyle w:val="PL"/>
        <w:shd w:val="clear" w:color="auto" w:fill="E6E6E6"/>
      </w:pPr>
      <w:r w:rsidRPr="00146683">
        <w:tab/>
      </w:r>
      <w:r w:rsidRPr="00146683">
        <w:tab/>
      </w:r>
      <w:r w:rsidRPr="00146683">
        <w:tab/>
        <w:t>BandParameters-v10i0</w:t>
      </w:r>
      <w:r w:rsidRPr="00146683">
        <w:tab/>
        <w:t>OPTIONAL</w:t>
      </w:r>
    </w:p>
    <w:p w14:paraId="11D68780" w14:textId="77777777" w:rsidR="009722D5" w:rsidRPr="00146683" w:rsidRDefault="009722D5" w:rsidP="009722D5">
      <w:pPr>
        <w:pStyle w:val="PL"/>
        <w:shd w:val="clear" w:color="auto" w:fill="E6E6E6"/>
      </w:pPr>
      <w:r w:rsidRPr="00146683">
        <w:t>}</w:t>
      </w:r>
    </w:p>
    <w:p w14:paraId="6E18F225" w14:textId="77777777" w:rsidR="009722D5" w:rsidRPr="00146683" w:rsidRDefault="009722D5" w:rsidP="009722D5">
      <w:pPr>
        <w:pStyle w:val="PL"/>
        <w:shd w:val="clear" w:color="auto" w:fill="E6E6E6"/>
      </w:pPr>
    </w:p>
    <w:p w14:paraId="4E0E5B91" w14:textId="77777777" w:rsidR="009722D5" w:rsidRPr="00146683" w:rsidRDefault="009722D5" w:rsidP="009722D5">
      <w:pPr>
        <w:pStyle w:val="PL"/>
        <w:shd w:val="clear" w:color="auto" w:fill="E6E6E6"/>
      </w:pPr>
      <w:r w:rsidRPr="00146683">
        <w:t>BandCombinationParameters-v1130 ::=</w:t>
      </w:r>
      <w:r w:rsidRPr="00146683">
        <w:tab/>
        <w:t>SEQUENCE {</w:t>
      </w:r>
    </w:p>
    <w:p w14:paraId="17DBB9B2"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636FAA58"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DE6D326"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 BandParameters-v1130</w:t>
      </w:r>
      <w:r w:rsidRPr="00146683">
        <w:tab/>
        <w:t>OPTIONAL,</w:t>
      </w:r>
    </w:p>
    <w:p w14:paraId="2B3F4933" w14:textId="77777777" w:rsidR="009722D5" w:rsidRPr="00146683" w:rsidRDefault="009722D5" w:rsidP="009722D5">
      <w:pPr>
        <w:pStyle w:val="PL"/>
        <w:shd w:val="clear" w:color="auto" w:fill="E6E6E6"/>
      </w:pPr>
      <w:r w:rsidRPr="00146683">
        <w:tab/>
        <w:t>...</w:t>
      </w:r>
    </w:p>
    <w:p w14:paraId="35E7EEB0" w14:textId="77777777" w:rsidR="009722D5" w:rsidRPr="00146683" w:rsidRDefault="009722D5" w:rsidP="009722D5">
      <w:pPr>
        <w:pStyle w:val="PL"/>
        <w:shd w:val="clear" w:color="auto" w:fill="E6E6E6"/>
      </w:pPr>
      <w:r w:rsidRPr="00146683">
        <w:t>}</w:t>
      </w:r>
    </w:p>
    <w:p w14:paraId="1DBCA284" w14:textId="77777777" w:rsidR="009722D5" w:rsidRPr="00146683" w:rsidRDefault="009722D5" w:rsidP="009722D5">
      <w:pPr>
        <w:pStyle w:val="PL"/>
        <w:shd w:val="clear" w:color="auto" w:fill="E6E6E6"/>
      </w:pPr>
    </w:p>
    <w:p w14:paraId="68B36DDA" w14:textId="77777777" w:rsidR="009722D5" w:rsidRPr="00146683" w:rsidRDefault="009722D5" w:rsidP="009722D5">
      <w:pPr>
        <w:pStyle w:val="PL"/>
        <w:shd w:val="clear" w:color="auto" w:fill="E6E6E6"/>
      </w:pPr>
      <w:r w:rsidRPr="00146683">
        <w:t>BandCombinationParameters-r11 ::=</w:t>
      </w:r>
      <w:r w:rsidRPr="00146683">
        <w:tab/>
        <w:t>SEQUENCE {</w:t>
      </w:r>
    </w:p>
    <w:p w14:paraId="468A4479"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w:t>
      </w:r>
    </w:p>
    <w:p w14:paraId="4171AE99" w14:textId="77777777" w:rsidR="009722D5" w:rsidRPr="00146683" w:rsidRDefault="009722D5" w:rsidP="009722D5">
      <w:pPr>
        <w:pStyle w:val="PL"/>
        <w:shd w:val="clear" w:color="auto" w:fill="E6E6E6"/>
      </w:pPr>
      <w:r w:rsidRPr="00146683">
        <w:tab/>
      </w:r>
      <w:r w:rsidRPr="00146683">
        <w:tab/>
      </w:r>
      <w:r w:rsidRPr="00146683">
        <w:tab/>
        <w:t>BandParameters-r11,</w:t>
      </w:r>
    </w:p>
    <w:p w14:paraId="4143F8DA" w14:textId="77777777" w:rsidR="009722D5" w:rsidRPr="00146683" w:rsidRDefault="009722D5" w:rsidP="009722D5">
      <w:pPr>
        <w:pStyle w:val="PL"/>
        <w:shd w:val="clear" w:color="auto" w:fill="E6E6E6"/>
      </w:pPr>
      <w:r w:rsidRPr="00146683">
        <w:tab/>
        <w:t>supportedBandwidthCombinationSet-r11</w:t>
      </w:r>
      <w:r w:rsidRPr="00146683">
        <w:tab/>
        <w:t>SupportedBandwidthCombinationSet-r10</w:t>
      </w:r>
      <w:r w:rsidRPr="00146683">
        <w:tab/>
        <w:t>OPTIONAL,</w:t>
      </w:r>
    </w:p>
    <w:p w14:paraId="67AE91CB"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2F1C0757"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1527257" w14:textId="77777777" w:rsidR="009722D5" w:rsidRPr="00146683" w:rsidRDefault="009722D5" w:rsidP="009722D5">
      <w:pPr>
        <w:pStyle w:val="PL"/>
        <w:shd w:val="clear" w:color="auto" w:fill="E6E6E6"/>
      </w:pPr>
      <w:r w:rsidRPr="00146683">
        <w:tab/>
        <w:t>bandInfoEUTRA-r11</w:t>
      </w:r>
      <w:r w:rsidRPr="00146683">
        <w:tab/>
      </w:r>
      <w:r w:rsidRPr="00146683">
        <w:tab/>
      </w:r>
      <w:r w:rsidRPr="00146683">
        <w:tab/>
      </w:r>
      <w:r w:rsidRPr="00146683">
        <w:tab/>
        <w:t>BandInfoEUTRA,</w:t>
      </w:r>
    </w:p>
    <w:p w14:paraId="32F9565D" w14:textId="77777777" w:rsidR="009722D5" w:rsidRPr="00146683" w:rsidRDefault="009722D5" w:rsidP="009722D5">
      <w:pPr>
        <w:pStyle w:val="PL"/>
        <w:shd w:val="clear" w:color="auto" w:fill="E6E6E6"/>
      </w:pPr>
      <w:r w:rsidRPr="00146683">
        <w:tab/>
        <w:t>...</w:t>
      </w:r>
    </w:p>
    <w:p w14:paraId="2272F0B3" w14:textId="77777777" w:rsidR="009722D5" w:rsidRPr="00146683" w:rsidRDefault="009722D5" w:rsidP="009722D5">
      <w:pPr>
        <w:pStyle w:val="PL"/>
        <w:shd w:val="clear" w:color="auto" w:fill="E6E6E6"/>
      </w:pPr>
      <w:r w:rsidRPr="00146683">
        <w:t>}</w:t>
      </w:r>
    </w:p>
    <w:p w14:paraId="2E88BE5F" w14:textId="77777777" w:rsidR="009722D5" w:rsidRPr="00146683" w:rsidRDefault="009722D5" w:rsidP="009722D5">
      <w:pPr>
        <w:pStyle w:val="PL"/>
        <w:shd w:val="clear" w:color="auto" w:fill="E6E6E6"/>
      </w:pPr>
    </w:p>
    <w:p w14:paraId="4EFC16F5" w14:textId="77777777" w:rsidR="009722D5" w:rsidRPr="00146683" w:rsidRDefault="009722D5" w:rsidP="009722D5">
      <w:pPr>
        <w:pStyle w:val="PL"/>
        <w:shd w:val="clear" w:color="auto" w:fill="E6E6E6"/>
      </w:pPr>
      <w:r w:rsidRPr="00146683">
        <w:t>BandCombinationParameters-v1250::= SEQUENCE {</w:t>
      </w:r>
    </w:p>
    <w:p w14:paraId="380983AE" w14:textId="77777777" w:rsidR="009722D5" w:rsidRPr="00146683" w:rsidRDefault="009722D5" w:rsidP="009722D5">
      <w:pPr>
        <w:pStyle w:val="PL"/>
        <w:shd w:val="clear" w:color="auto" w:fill="E6E6E6"/>
        <w:rPr>
          <w:rFonts w:eastAsia="SimSun"/>
        </w:rPr>
      </w:pPr>
      <w:r w:rsidRPr="00146683">
        <w:rPr>
          <w:rFonts w:eastAsia="SimSun"/>
        </w:rPr>
        <w:tab/>
        <w:t>dc-Suppor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SEQUENCE {</w:t>
      </w:r>
    </w:p>
    <w:p w14:paraId="600D7969"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asynchronous-r12</w:t>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r>
      <w:r w:rsidRPr="00146683">
        <w:rPr>
          <w:rFonts w:eastAsia="SimSun"/>
        </w:rPr>
        <w:tab/>
        <w:t>OPTIONAL,</w:t>
      </w:r>
    </w:p>
    <w:p w14:paraId="7FF78AC1"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supportedCellGrouping-r12</w:t>
      </w:r>
      <w:r w:rsidRPr="00146683">
        <w:rPr>
          <w:rFonts w:eastAsia="SimSun"/>
        </w:rPr>
        <w:tab/>
      </w:r>
      <w:r w:rsidRPr="00146683">
        <w:rPr>
          <w:rFonts w:eastAsia="SimSun"/>
        </w:rPr>
        <w:tab/>
        <w:t>CHOICE {</w:t>
      </w:r>
    </w:p>
    <w:p w14:paraId="5693179B"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r>
      <w:r w:rsidRPr="00146683">
        <w:rPr>
          <w:rFonts w:eastAsia="SimSun"/>
        </w:rPr>
        <w:tab/>
      </w:r>
      <w:r w:rsidRPr="00146683">
        <w:rPr>
          <w:rFonts w:eastAsia="SimSun"/>
        </w:rPr>
        <w:tab/>
        <w:t>threeEntries-r12</w:t>
      </w:r>
      <w:r w:rsidRPr="00146683">
        <w:rPr>
          <w:rFonts w:eastAsia="SimSun"/>
        </w:rPr>
        <w:tab/>
      </w:r>
      <w:r w:rsidRPr="00146683">
        <w:rPr>
          <w:rFonts w:eastAsia="SimSun"/>
        </w:rPr>
        <w:tab/>
      </w:r>
      <w:r w:rsidRPr="00146683">
        <w:rPr>
          <w:rFonts w:eastAsia="SimSun"/>
        </w:rPr>
        <w:tab/>
      </w:r>
      <w:r w:rsidRPr="00146683">
        <w:rPr>
          <w:rFonts w:eastAsia="SimSun"/>
        </w:rPr>
        <w:tab/>
        <w:t>BIT STRING (SIZE(3)),</w:t>
      </w:r>
    </w:p>
    <w:p w14:paraId="63FD7B22"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r>
      <w:r w:rsidRPr="00146683">
        <w:rPr>
          <w:rFonts w:eastAsia="SimSun"/>
        </w:rPr>
        <w:tab/>
      </w:r>
      <w:r w:rsidRPr="00146683">
        <w:rPr>
          <w:rFonts w:eastAsia="SimSun"/>
        </w:rPr>
        <w:tab/>
        <w:t>fourEntries-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BIT STRING (SIZE(7)),</w:t>
      </w:r>
    </w:p>
    <w:p w14:paraId="0E69C1CA"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r>
      <w:r w:rsidRPr="00146683">
        <w:rPr>
          <w:rFonts w:eastAsia="SimSun"/>
        </w:rPr>
        <w:tab/>
      </w:r>
      <w:r w:rsidRPr="00146683">
        <w:rPr>
          <w:rFonts w:eastAsia="SimSun"/>
        </w:rPr>
        <w:tab/>
        <w:t>fiveEntries-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BIT STRING (SIZE(15))</w:t>
      </w:r>
    </w:p>
    <w:p w14:paraId="0A3C0E38"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OPTIONAL</w:t>
      </w:r>
    </w:p>
    <w:p w14:paraId="3CFA37C9" w14:textId="77777777" w:rsidR="009722D5" w:rsidRPr="00146683" w:rsidRDefault="009722D5" w:rsidP="009722D5">
      <w:pPr>
        <w:pStyle w:val="PL"/>
        <w:shd w:val="clear" w:color="auto" w:fill="E6E6E6"/>
        <w:rPr>
          <w:rFonts w:eastAsia="SimSun"/>
        </w:rPr>
      </w:pPr>
      <w:r w:rsidRPr="00146683">
        <w:rPr>
          <w:rFonts w:eastAsia="SimSun"/>
        </w:rPr>
        <w:tab/>
        <w:t>}</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OPTIONAL,</w:t>
      </w:r>
    </w:p>
    <w:p w14:paraId="663AF1C2" w14:textId="77777777" w:rsidR="009722D5" w:rsidRPr="00146683" w:rsidRDefault="009722D5" w:rsidP="009722D5">
      <w:pPr>
        <w:pStyle w:val="PL"/>
        <w:shd w:val="clear" w:color="auto" w:fill="E6E6E6"/>
      </w:pPr>
      <w:r w:rsidRPr="00146683">
        <w:rPr>
          <w:rFonts w:eastAsia="SimSun"/>
        </w:rPr>
        <w:tab/>
        <w:t>supportedNAICS-2CRS-AP-r12</w:t>
      </w:r>
      <w:r w:rsidRPr="00146683">
        <w:rPr>
          <w:rFonts w:eastAsia="SimSun"/>
        </w:rPr>
        <w:tab/>
      </w:r>
      <w:r w:rsidRPr="00146683">
        <w:rPr>
          <w:rFonts w:eastAsia="SimSun"/>
        </w:rPr>
        <w:tab/>
      </w:r>
      <w:r w:rsidRPr="00146683">
        <w:t>BIT STRING (SIZE (1..maxNAICS-Entries-r12))</w:t>
      </w:r>
      <w:r w:rsidRPr="00146683">
        <w:tab/>
      </w:r>
      <w:r w:rsidRPr="00146683">
        <w:tab/>
      </w:r>
      <w:r w:rsidRPr="00146683">
        <w:rPr>
          <w:rFonts w:eastAsia="SimSun"/>
        </w:rPr>
        <w:t>OPTIONAL,</w:t>
      </w:r>
    </w:p>
    <w:p w14:paraId="7E599436" w14:textId="77777777" w:rsidR="009722D5" w:rsidRPr="00146683" w:rsidRDefault="009722D5" w:rsidP="009722D5">
      <w:pPr>
        <w:pStyle w:val="PL"/>
        <w:shd w:val="clear" w:color="auto" w:fill="E6E6E6"/>
      </w:pPr>
      <w:r w:rsidRPr="00146683">
        <w:tab/>
        <w:t>commSupportedBandsPerBC-r12</w:t>
      </w:r>
      <w:r w:rsidRPr="00146683">
        <w:tab/>
      </w:r>
      <w:r w:rsidRPr="00146683">
        <w:tab/>
      </w:r>
      <w:r w:rsidRPr="00146683">
        <w:tab/>
      </w:r>
      <w:r w:rsidRPr="00146683">
        <w:tab/>
        <w:t>BIT STRING (SIZE (1.. maxBands))</w:t>
      </w:r>
      <w:r w:rsidRPr="00146683">
        <w:tab/>
      </w:r>
      <w:r w:rsidRPr="00146683">
        <w:tab/>
      </w:r>
      <w:r w:rsidRPr="00146683">
        <w:rPr>
          <w:rFonts w:eastAsia="SimSun"/>
        </w:rPr>
        <w:t>OPTIONAL</w:t>
      </w:r>
      <w:r w:rsidRPr="00146683">
        <w:t>,</w:t>
      </w:r>
    </w:p>
    <w:p w14:paraId="4D97DBAB" w14:textId="77777777" w:rsidR="009722D5" w:rsidRPr="00146683" w:rsidRDefault="009722D5" w:rsidP="009722D5">
      <w:pPr>
        <w:pStyle w:val="PL"/>
        <w:shd w:val="clear" w:color="auto" w:fill="E6E6E6"/>
      </w:pPr>
      <w:r w:rsidRPr="00146683">
        <w:rPr>
          <w:rFonts w:eastAsia="SimSun"/>
        </w:rPr>
        <w:tab/>
      </w:r>
      <w:r w:rsidRPr="00146683">
        <w:t>...</w:t>
      </w:r>
    </w:p>
    <w:p w14:paraId="55D3194B" w14:textId="77777777" w:rsidR="009722D5" w:rsidRPr="00146683" w:rsidRDefault="009722D5" w:rsidP="009722D5">
      <w:pPr>
        <w:pStyle w:val="PL"/>
        <w:shd w:val="clear" w:color="auto" w:fill="E6E6E6"/>
      </w:pPr>
      <w:r w:rsidRPr="00146683">
        <w:t>}</w:t>
      </w:r>
    </w:p>
    <w:p w14:paraId="1E7E3AD9" w14:textId="77777777" w:rsidR="009722D5" w:rsidRPr="00146683" w:rsidRDefault="009722D5" w:rsidP="009722D5">
      <w:pPr>
        <w:pStyle w:val="PL"/>
        <w:shd w:val="clear" w:color="auto" w:fill="E6E6E6"/>
      </w:pPr>
    </w:p>
    <w:p w14:paraId="6BA4602F" w14:textId="77777777" w:rsidR="009722D5" w:rsidRPr="00146683" w:rsidRDefault="009722D5" w:rsidP="009722D5">
      <w:pPr>
        <w:pStyle w:val="PL"/>
        <w:shd w:val="clear" w:color="auto" w:fill="E6E6E6"/>
      </w:pPr>
      <w:r w:rsidRPr="00146683">
        <w:t>BandCombinationParameters-v1270 ::= SEQUENCE {</w:t>
      </w:r>
    </w:p>
    <w:p w14:paraId="1C0AE49C" w14:textId="77777777" w:rsidR="009722D5" w:rsidRPr="00146683" w:rsidRDefault="009722D5" w:rsidP="009722D5">
      <w:pPr>
        <w:pStyle w:val="PL"/>
        <w:shd w:val="clear" w:color="auto" w:fill="E6E6E6"/>
      </w:pPr>
      <w:r w:rsidRPr="00146683">
        <w:tab/>
        <w:t>bandParameterList-v1270</w:t>
      </w:r>
      <w:r w:rsidRPr="00146683">
        <w:tab/>
      </w:r>
      <w:r w:rsidRPr="00146683">
        <w:tab/>
      </w:r>
      <w:r w:rsidRPr="00146683">
        <w:tab/>
        <w:t>SEQUENCE (SIZE (1..maxSimultaneousBands-r10)) OF</w:t>
      </w:r>
    </w:p>
    <w:p w14:paraId="68F1001F" w14:textId="77777777" w:rsidR="009722D5" w:rsidRPr="00146683" w:rsidRDefault="009722D5" w:rsidP="009722D5">
      <w:pPr>
        <w:pStyle w:val="PL"/>
        <w:shd w:val="clear" w:color="auto" w:fill="E6E6E6"/>
      </w:pPr>
      <w:r w:rsidRPr="00146683">
        <w:tab/>
      </w:r>
      <w:r w:rsidRPr="00146683">
        <w:tab/>
      </w:r>
      <w:r w:rsidRPr="00146683">
        <w:tab/>
        <w:t>BandParameters-v1270</w:t>
      </w:r>
      <w:r w:rsidRPr="00146683">
        <w:tab/>
      </w:r>
      <w:r w:rsidRPr="00146683">
        <w:tab/>
        <w:t>OPTIONAL</w:t>
      </w:r>
    </w:p>
    <w:p w14:paraId="009EA219" w14:textId="77777777" w:rsidR="009722D5" w:rsidRPr="00146683" w:rsidRDefault="009722D5" w:rsidP="009722D5">
      <w:pPr>
        <w:pStyle w:val="PL"/>
        <w:shd w:val="clear" w:color="auto" w:fill="E6E6E6"/>
      </w:pPr>
      <w:r w:rsidRPr="00146683">
        <w:t>}</w:t>
      </w:r>
    </w:p>
    <w:p w14:paraId="60BD3DB8" w14:textId="77777777" w:rsidR="009722D5" w:rsidRPr="00146683" w:rsidRDefault="009722D5" w:rsidP="009722D5">
      <w:pPr>
        <w:pStyle w:val="PL"/>
        <w:shd w:val="clear" w:color="auto" w:fill="E6E6E6"/>
      </w:pPr>
    </w:p>
    <w:p w14:paraId="56F5B53A" w14:textId="77777777" w:rsidR="009722D5" w:rsidRPr="00146683" w:rsidRDefault="009722D5" w:rsidP="009722D5">
      <w:pPr>
        <w:pStyle w:val="PL"/>
        <w:shd w:val="clear" w:color="auto" w:fill="E6E6E6"/>
        <w:tabs>
          <w:tab w:val="clear" w:pos="3456"/>
          <w:tab w:val="left" w:pos="3295"/>
        </w:tabs>
      </w:pPr>
      <w:r w:rsidRPr="00146683">
        <w:t>BandCombinationParameters-r13 ::=</w:t>
      </w:r>
      <w:r w:rsidRPr="00146683">
        <w:tab/>
        <w:t>SEQUENCE {</w:t>
      </w:r>
    </w:p>
    <w:p w14:paraId="2B366144" w14:textId="77777777" w:rsidR="009722D5" w:rsidRPr="00146683" w:rsidRDefault="009722D5" w:rsidP="009722D5">
      <w:pPr>
        <w:pStyle w:val="PL"/>
        <w:shd w:val="clear" w:color="auto" w:fill="E6E6E6"/>
      </w:pPr>
      <w:r w:rsidRPr="00146683">
        <w:tab/>
        <w:t>differentFallbackSupported-r13</w:t>
      </w:r>
      <w:r w:rsidRPr="00146683">
        <w:tab/>
        <w:t>ENUMERATED {true}</w:t>
      </w:r>
      <w:r w:rsidRPr="00146683">
        <w:tab/>
      </w:r>
      <w:r w:rsidRPr="00146683">
        <w:tab/>
      </w:r>
      <w:r w:rsidRPr="00146683">
        <w:tab/>
      </w:r>
      <w:r w:rsidRPr="00146683">
        <w:tab/>
        <w:t>OPTIONAL,</w:t>
      </w:r>
    </w:p>
    <w:p w14:paraId="603E3675" w14:textId="77777777" w:rsidR="009722D5" w:rsidRPr="00146683" w:rsidRDefault="009722D5" w:rsidP="009722D5">
      <w:pPr>
        <w:pStyle w:val="PL"/>
        <w:shd w:val="clear" w:color="auto" w:fill="E6E6E6"/>
      </w:pPr>
      <w:r w:rsidRPr="00146683">
        <w:tab/>
        <w:t>bandParameterList-r13</w:t>
      </w:r>
      <w:r w:rsidRPr="00146683">
        <w:tab/>
      </w:r>
      <w:r w:rsidRPr="00146683">
        <w:tab/>
      </w:r>
      <w:r w:rsidRPr="00146683">
        <w:tab/>
        <w:t>SEQUENCE (SIZE (1..maxSimultaneousBands-r10)) OF BandParameters-r13,</w:t>
      </w:r>
    </w:p>
    <w:p w14:paraId="4DBC0EA7" w14:textId="77777777" w:rsidR="009722D5" w:rsidRPr="00146683" w:rsidRDefault="009722D5" w:rsidP="009722D5">
      <w:pPr>
        <w:pStyle w:val="PL"/>
        <w:shd w:val="clear" w:color="auto" w:fill="E6E6E6"/>
      </w:pPr>
      <w:r w:rsidRPr="00146683">
        <w:tab/>
        <w:t>supportedBandwidthCombinationSet-r13</w:t>
      </w:r>
      <w:r w:rsidRPr="00146683">
        <w:tab/>
        <w:t>SupportedBandwidthCombinationSet-r10</w:t>
      </w:r>
      <w:r w:rsidRPr="00146683">
        <w:tab/>
        <w:t>OPTIONAL,</w:t>
      </w:r>
    </w:p>
    <w:p w14:paraId="428B08F1" w14:textId="77777777" w:rsidR="009722D5" w:rsidRPr="00146683" w:rsidRDefault="009722D5" w:rsidP="009722D5">
      <w:pPr>
        <w:pStyle w:val="PL"/>
        <w:shd w:val="clear" w:color="auto" w:fill="E6E6E6"/>
      </w:pPr>
      <w:r w:rsidRPr="00146683">
        <w:tab/>
        <w:t>multipleTimingAdvance-r13</w:t>
      </w:r>
      <w:r w:rsidRPr="00146683">
        <w:tab/>
      </w:r>
      <w:r w:rsidRPr="00146683">
        <w:tab/>
        <w:t>ENUMERATED {supported}</w:t>
      </w:r>
      <w:r w:rsidRPr="00146683">
        <w:tab/>
      </w:r>
      <w:r w:rsidRPr="00146683">
        <w:tab/>
      </w:r>
      <w:r w:rsidRPr="00146683">
        <w:tab/>
      </w:r>
      <w:r w:rsidRPr="00146683">
        <w:tab/>
        <w:t>OPTIONAL,</w:t>
      </w:r>
    </w:p>
    <w:p w14:paraId="6AE2CB15" w14:textId="77777777" w:rsidR="009722D5" w:rsidRPr="00146683" w:rsidRDefault="009722D5" w:rsidP="009722D5">
      <w:pPr>
        <w:pStyle w:val="PL"/>
        <w:shd w:val="clear" w:color="auto" w:fill="E6E6E6"/>
      </w:pPr>
      <w:r w:rsidRPr="00146683">
        <w:tab/>
        <w:t>simultaneousRx-Tx-r13</w:t>
      </w:r>
      <w:r w:rsidRPr="00146683">
        <w:tab/>
      </w:r>
      <w:r w:rsidRPr="00146683">
        <w:tab/>
      </w:r>
      <w:r w:rsidRPr="00146683">
        <w:tab/>
        <w:t>ENUMERATED {supported}</w:t>
      </w:r>
      <w:r w:rsidRPr="00146683">
        <w:tab/>
      </w:r>
      <w:r w:rsidRPr="00146683">
        <w:tab/>
      </w:r>
      <w:r w:rsidRPr="00146683">
        <w:tab/>
      </w:r>
      <w:r w:rsidRPr="00146683">
        <w:tab/>
        <w:t>OPTIONAL,</w:t>
      </w:r>
    </w:p>
    <w:p w14:paraId="1995D40D" w14:textId="77777777" w:rsidR="009722D5" w:rsidRPr="00146683" w:rsidRDefault="009722D5" w:rsidP="009722D5">
      <w:pPr>
        <w:pStyle w:val="PL"/>
        <w:shd w:val="clear" w:color="auto" w:fill="E6E6E6"/>
      </w:pPr>
      <w:r w:rsidRPr="00146683">
        <w:tab/>
        <w:t>bandInfoEUTRA-r13</w:t>
      </w:r>
      <w:r w:rsidRPr="00146683">
        <w:tab/>
      </w:r>
      <w:r w:rsidRPr="00146683">
        <w:tab/>
      </w:r>
      <w:r w:rsidRPr="00146683">
        <w:tab/>
      </w:r>
      <w:r w:rsidRPr="00146683">
        <w:tab/>
        <w:t>BandInfoEUTRA,</w:t>
      </w:r>
    </w:p>
    <w:p w14:paraId="23F4AE19" w14:textId="77777777" w:rsidR="009722D5" w:rsidRPr="00146683" w:rsidRDefault="009722D5" w:rsidP="009722D5">
      <w:pPr>
        <w:pStyle w:val="PL"/>
        <w:shd w:val="clear" w:color="auto" w:fill="E6E6E6"/>
      </w:pPr>
      <w:r w:rsidRPr="00146683">
        <w:tab/>
        <w:t>dc-Support-r13</w:t>
      </w:r>
      <w:r w:rsidRPr="00146683">
        <w:tab/>
      </w:r>
      <w:r w:rsidRPr="00146683">
        <w:tab/>
      </w:r>
      <w:r w:rsidRPr="00146683">
        <w:tab/>
      </w:r>
      <w:r w:rsidRPr="00146683">
        <w:tab/>
      </w:r>
      <w:r w:rsidRPr="00146683">
        <w:tab/>
        <w:t>SEQUENCE {</w:t>
      </w:r>
    </w:p>
    <w:p w14:paraId="7CC7B179" w14:textId="77777777" w:rsidR="009722D5" w:rsidRPr="00146683" w:rsidRDefault="009722D5" w:rsidP="009722D5">
      <w:pPr>
        <w:pStyle w:val="PL"/>
        <w:shd w:val="clear" w:color="auto" w:fill="E6E6E6"/>
      </w:pPr>
      <w:r w:rsidRPr="00146683">
        <w:tab/>
      </w:r>
      <w:r w:rsidRPr="00146683">
        <w:tab/>
        <w:t>asynchronous-r13</w:t>
      </w:r>
      <w:r w:rsidRPr="00146683">
        <w:tab/>
      </w:r>
      <w:r w:rsidRPr="00146683">
        <w:tab/>
      </w:r>
      <w:r w:rsidRPr="00146683">
        <w:tab/>
        <w:t>ENUMERATED {supported}</w:t>
      </w:r>
      <w:r w:rsidRPr="00146683">
        <w:tab/>
      </w:r>
      <w:r w:rsidRPr="00146683">
        <w:tab/>
      </w:r>
      <w:r w:rsidRPr="00146683">
        <w:tab/>
      </w:r>
      <w:r w:rsidRPr="00146683">
        <w:tab/>
        <w:t>OPTIONAL,</w:t>
      </w:r>
    </w:p>
    <w:p w14:paraId="13F0583C" w14:textId="77777777" w:rsidR="009722D5" w:rsidRPr="00146683" w:rsidRDefault="009722D5" w:rsidP="009722D5">
      <w:pPr>
        <w:pStyle w:val="PL"/>
        <w:shd w:val="clear" w:color="auto" w:fill="E6E6E6"/>
      </w:pPr>
      <w:r w:rsidRPr="00146683">
        <w:tab/>
      </w:r>
      <w:r w:rsidRPr="00146683">
        <w:tab/>
        <w:t>supportedCellGrouping-r13</w:t>
      </w:r>
      <w:r w:rsidRPr="00146683">
        <w:tab/>
      </w:r>
      <w:r w:rsidRPr="00146683">
        <w:tab/>
        <w:t>CHOICE {</w:t>
      </w:r>
    </w:p>
    <w:p w14:paraId="0675B138" w14:textId="77777777" w:rsidR="009722D5" w:rsidRPr="00146683" w:rsidRDefault="009722D5" w:rsidP="009722D5">
      <w:pPr>
        <w:pStyle w:val="PL"/>
        <w:shd w:val="clear" w:color="auto" w:fill="E6E6E6"/>
      </w:pPr>
      <w:r w:rsidRPr="00146683">
        <w:tab/>
      </w:r>
      <w:r w:rsidRPr="00146683">
        <w:tab/>
      </w:r>
      <w:r w:rsidRPr="00146683">
        <w:tab/>
      </w:r>
      <w:r w:rsidRPr="00146683">
        <w:tab/>
        <w:t>threeEntries-r13</w:t>
      </w:r>
      <w:r w:rsidRPr="00146683">
        <w:tab/>
      </w:r>
      <w:r w:rsidRPr="00146683">
        <w:tab/>
      </w:r>
      <w:r w:rsidRPr="00146683">
        <w:tab/>
      </w:r>
      <w:r w:rsidRPr="00146683">
        <w:tab/>
        <w:t>BIT STRING (SIZE(3)),</w:t>
      </w:r>
    </w:p>
    <w:p w14:paraId="6C1C6664" w14:textId="77777777" w:rsidR="009722D5" w:rsidRPr="00146683" w:rsidRDefault="009722D5" w:rsidP="009722D5">
      <w:pPr>
        <w:pStyle w:val="PL"/>
        <w:shd w:val="clear" w:color="auto" w:fill="E6E6E6"/>
      </w:pPr>
      <w:r w:rsidRPr="00146683">
        <w:tab/>
      </w:r>
      <w:r w:rsidRPr="00146683">
        <w:tab/>
      </w:r>
      <w:r w:rsidRPr="00146683">
        <w:tab/>
      </w:r>
      <w:r w:rsidRPr="00146683">
        <w:tab/>
        <w:t>fourEntries-r13</w:t>
      </w:r>
      <w:r w:rsidRPr="00146683">
        <w:tab/>
      </w:r>
      <w:r w:rsidRPr="00146683">
        <w:tab/>
      </w:r>
      <w:r w:rsidRPr="00146683">
        <w:tab/>
      </w:r>
      <w:r w:rsidRPr="00146683">
        <w:tab/>
      </w:r>
      <w:r w:rsidRPr="00146683">
        <w:tab/>
        <w:t>BIT STRING (SIZE(7)),</w:t>
      </w:r>
    </w:p>
    <w:p w14:paraId="1890FB3F" w14:textId="77777777" w:rsidR="009722D5" w:rsidRPr="00146683" w:rsidRDefault="009722D5" w:rsidP="009722D5">
      <w:pPr>
        <w:pStyle w:val="PL"/>
        <w:shd w:val="clear" w:color="auto" w:fill="E6E6E6"/>
      </w:pPr>
      <w:r w:rsidRPr="00146683">
        <w:tab/>
      </w:r>
      <w:r w:rsidRPr="00146683">
        <w:tab/>
      </w:r>
      <w:r w:rsidRPr="00146683">
        <w:tab/>
      </w:r>
      <w:r w:rsidRPr="00146683">
        <w:tab/>
        <w:t>fiveEntries-r13</w:t>
      </w:r>
      <w:r w:rsidRPr="00146683">
        <w:tab/>
      </w:r>
      <w:r w:rsidRPr="00146683">
        <w:tab/>
      </w:r>
      <w:r w:rsidRPr="00146683">
        <w:tab/>
      </w:r>
      <w:r w:rsidRPr="00146683">
        <w:tab/>
      </w:r>
      <w:r w:rsidRPr="00146683">
        <w:tab/>
        <w:t>BIT STRING (SIZE(15))</w:t>
      </w:r>
    </w:p>
    <w:p w14:paraId="0D036F8A"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DAB7D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CCB30C8" w14:textId="77777777" w:rsidR="009722D5" w:rsidRPr="00146683" w:rsidRDefault="009722D5" w:rsidP="009722D5">
      <w:pPr>
        <w:pStyle w:val="PL"/>
        <w:shd w:val="clear" w:color="auto" w:fill="E6E6E6"/>
      </w:pPr>
      <w:r w:rsidRPr="00146683">
        <w:tab/>
        <w:t>supportedNAICS-2CRS-AP-r13</w:t>
      </w:r>
      <w:r w:rsidRPr="00146683">
        <w:tab/>
      </w:r>
      <w:r w:rsidRPr="00146683">
        <w:tab/>
        <w:t>BIT STRING (SIZE (1..maxNAICS-Entries-r12))</w:t>
      </w:r>
      <w:r w:rsidRPr="00146683">
        <w:tab/>
        <w:t>OPTIONAL,</w:t>
      </w:r>
    </w:p>
    <w:p w14:paraId="1A1B50A9" w14:textId="77777777" w:rsidR="009722D5" w:rsidRPr="00146683" w:rsidRDefault="009722D5" w:rsidP="009722D5">
      <w:pPr>
        <w:pStyle w:val="PL"/>
        <w:shd w:val="clear" w:color="auto" w:fill="E6E6E6"/>
      </w:pPr>
      <w:r w:rsidRPr="00146683">
        <w:tab/>
        <w:t>commSupportedBandsPerBC-r13</w:t>
      </w:r>
      <w:r w:rsidRPr="00146683">
        <w:tab/>
      </w:r>
      <w:r w:rsidRPr="00146683">
        <w:tab/>
        <w:t>BIT STRING (SIZE (1.. maxBands))</w:t>
      </w:r>
      <w:r w:rsidRPr="00146683">
        <w:tab/>
      </w:r>
      <w:r w:rsidRPr="00146683">
        <w:tab/>
        <w:t>OPTIONAL</w:t>
      </w:r>
    </w:p>
    <w:p w14:paraId="24F21B5E" w14:textId="77777777" w:rsidR="009722D5" w:rsidRPr="00146683" w:rsidRDefault="009722D5" w:rsidP="009722D5">
      <w:pPr>
        <w:pStyle w:val="PL"/>
        <w:shd w:val="clear" w:color="auto" w:fill="E6E6E6"/>
      </w:pPr>
      <w:r w:rsidRPr="00146683">
        <w:t>}</w:t>
      </w:r>
    </w:p>
    <w:p w14:paraId="7710B2EC" w14:textId="77777777" w:rsidR="009722D5" w:rsidRPr="00146683" w:rsidRDefault="009722D5" w:rsidP="009722D5">
      <w:pPr>
        <w:pStyle w:val="PL"/>
        <w:shd w:val="clear" w:color="auto" w:fill="E6E6E6"/>
      </w:pPr>
    </w:p>
    <w:p w14:paraId="56ACF667" w14:textId="77777777" w:rsidR="009722D5" w:rsidRPr="00146683" w:rsidRDefault="009722D5" w:rsidP="009722D5">
      <w:pPr>
        <w:pStyle w:val="PL"/>
        <w:shd w:val="clear" w:color="auto" w:fill="E6E6E6"/>
      </w:pPr>
      <w:r w:rsidRPr="00146683">
        <w:t>BandCombinationParameters-v1320 ::= SEQUENCE {</w:t>
      </w:r>
    </w:p>
    <w:p w14:paraId="4475B232" w14:textId="77777777" w:rsidR="009722D5" w:rsidRPr="00146683" w:rsidRDefault="009722D5" w:rsidP="009722D5">
      <w:pPr>
        <w:pStyle w:val="PL"/>
        <w:shd w:val="clear" w:color="auto" w:fill="E6E6E6"/>
      </w:pPr>
      <w:r w:rsidRPr="00146683">
        <w:tab/>
        <w:t>bandParameterList-v1320</w:t>
      </w:r>
      <w:r w:rsidRPr="00146683">
        <w:tab/>
      </w:r>
      <w:r w:rsidRPr="00146683">
        <w:tab/>
      </w:r>
      <w:r w:rsidRPr="00146683">
        <w:tab/>
        <w:t>SEQUENCE (SIZE (1..maxSimultaneousBands-r10)) OF</w:t>
      </w:r>
    </w:p>
    <w:p w14:paraId="72420DC4" w14:textId="77777777" w:rsidR="009722D5" w:rsidRPr="00146683" w:rsidRDefault="009722D5" w:rsidP="009722D5">
      <w:pPr>
        <w:pStyle w:val="PL"/>
        <w:shd w:val="clear" w:color="auto" w:fill="E6E6E6"/>
      </w:pPr>
      <w:r w:rsidRPr="00146683">
        <w:tab/>
      </w:r>
      <w:r w:rsidRPr="00146683">
        <w:tab/>
      </w:r>
      <w:r w:rsidRPr="00146683">
        <w:tab/>
        <w:t>BandParameters-v1320</w:t>
      </w:r>
      <w:r w:rsidRPr="00146683">
        <w:tab/>
      </w:r>
      <w:r w:rsidRPr="00146683">
        <w:tab/>
        <w:t>OPTIONAL,</w:t>
      </w:r>
    </w:p>
    <w:p w14:paraId="6B16FDBB" w14:textId="77777777" w:rsidR="009722D5" w:rsidRPr="00146683" w:rsidRDefault="009722D5" w:rsidP="009722D5">
      <w:pPr>
        <w:pStyle w:val="PL"/>
        <w:shd w:val="clear" w:color="auto" w:fill="E6E6E6"/>
      </w:pPr>
      <w:r w:rsidRPr="00146683">
        <w:tab/>
        <w:t>additionalRx-Tx-PerformanceReq-r13</w:t>
      </w:r>
      <w:r w:rsidRPr="00146683">
        <w:tab/>
      </w:r>
      <w:r w:rsidRPr="00146683">
        <w:tab/>
        <w:t>ENUMERATED {supported}</w:t>
      </w:r>
      <w:r w:rsidRPr="00146683">
        <w:tab/>
      </w:r>
      <w:r w:rsidRPr="00146683">
        <w:tab/>
      </w:r>
      <w:r w:rsidRPr="00146683">
        <w:tab/>
      </w:r>
      <w:r w:rsidRPr="00146683">
        <w:tab/>
      </w:r>
      <w:r w:rsidRPr="00146683">
        <w:tab/>
        <w:t>OPTIONAL</w:t>
      </w:r>
    </w:p>
    <w:p w14:paraId="6C10CD91" w14:textId="77777777" w:rsidR="009722D5" w:rsidRPr="00146683" w:rsidRDefault="009722D5" w:rsidP="009722D5">
      <w:pPr>
        <w:pStyle w:val="PL"/>
        <w:shd w:val="clear" w:color="auto" w:fill="E6E6E6"/>
      </w:pPr>
      <w:r w:rsidRPr="00146683">
        <w:t>}</w:t>
      </w:r>
    </w:p>
    <w:p w14:paraId="5BAB1D66" w14:textId="77777777" w:rsidR="002E59F3" w:rsidRPr="00146683" w:rsidRDefault="002E59F3" w:rsidP="002E59F3">
      <w:pPr>
        <w:pStyle w:val="PL"/>
        <w:shd w:val="clear" w:color="auto" w:fill="E6E6E6"/>
      </w:pPr>
    </w:p>
    <w:p w14:paraId="4E93B748" w14:textId="77777777" w:rsidR="002E59F3" w:rsidRPr="00146683" w:rsidRDefault="002E59F3" w:rsidP="002E59F3">
      <w:pPr>
        <w:pStyle w:val="PL"/>
        <w:shd w:val="clear" w:color="auto" w:fill="E6E6E6"/>
      </w:pPr>
      <w:r w:rsidRPr="00146683">
        <w:t>BandCombinationParameters-v1380 ::= SEQUENCE {</w:t>
      </w:r>
    </w:p>
    <w:p w14:paraId="13EB2E35" w14:textId="77777777" w:rsidR="002E59F3" w:rsidRPr="00146683" w:rsidRDefault="002E59F3" w:rsidP="002E59F3">
      <w:pPr>
        <w:pStyle w:val="PL"/>
        <w:shd w:val="clear" w:color="auto" w:fill="E6E6E6"/>
      </w:pPr>
      <w:r w:rsidRPr="00146683">
        <w:tab/>
        <w:t>bandParameterList-v1380</w:t>
      </w:r>
      <w:r w:rsidR="00497FBE" w:rsidRPr="00146683">
        <w:tab/>
      </w:r>
      <w:r w:rsidRPr="00146683">
        <w:tab/>
        <w:t>SEQUENCE (SIZE (1..maxSimultaneousBands-r10)) OF</w:t>
      </w:r>
    </w:p>
    <w:p w14:paraId="4058740E" w14:textId="77777777" w:rsidR="002E59F3" w:rsidRPr="00146683" w:rsidRDefault="002E59F3" w:rsidP="002E59F3">
      <w:pPr>
        <w:pStyle w:val="PL"/>
        <w:shd w:val="clear" w:color="auto" w:fill="E6E6E6"/>
      </w:pPr>
      <w:r w:rsidRPr="00146683">
        <w:tab/>
      </w:r>
      <w:r w:rsidRPr="00146683">
        <w:tab/>
      </w:r>
      <w:r w:rsidRPr="00146683">
        <w:tab/>
        <w:t>BandParameters-v1380</w:t>
      </w:r>
      <w:r w:rsidRPr="00146683">
        <w:tab/>
      </w:r>
      <w:r w:rsidRPr="00146683">
        <w:tab/>
        <w:t>OPTIONAL</w:t>
      </w:r>
    </w:p>
    <w:p w14:paraId="1C691DE5" w14:textId="77777777" w:rsidR="009722D5" w:rsidRPr="00146683" w:rsidRDefault="002E59F3" w:rsidP="002E59F3">
      <w:pPr>
        <w:pStyle w:val="PL"/>
        <w:shd w:val="clear" w:color="auto" w:fill="E6E6E6"/>
      </w:pPr>
      <w:r w:rsidRPr="00146683">
        <w:t>}</w:t>
      </w:r>
    </w:p>
    <w:p w14:paraId="07ACA7BF" w14:textId="77777777" w:rsidR="009E4A57" w:rsidRPr="00146683" w:rsidRDefault="009E4A57" w:rsidP="009E4A57">
      <w:pPr>
        <w:pStyle w:val="PL"/>
        <w:shd w:val="clear" w:color="auto" w:fill="E6E6E6"/>
      </w:pPr>
    </w:p>
    <w:p w14:paraId="05ABFDCB" w14:textId="77777777" w:rsidR="009E4A57" w:rsidRPr="00146683" w:rsidRDefault="009E4A57" w:rsidP="009E4A57">
      <w:pPr>
        <w:pStyle w:val="PL"/>
        <w:shd w:val="clear" w:color="auto" w:fill="E6E6E6"/>
      </w:pPr>
      <w:r w:rsidRPr="00146683">
        <w:t>BandCombinationParameters-v13</w:t>
      </w:r>
      <w:r w:rsidR="007C4B93" w:rsidRPr="00146683">
        <w:t>90</w:t>
      </w:r>
      <w:r w:rsidRPr="00146683">
        <w:t xml:space="preserve"> ::= SEQUENCE {</w:t>
      </w:r>
    </w:p>
    <w:p w14:paraId="3233F916" w14:textId="77777777" w:rsidR="009E4A57" w:rsidRPr="00146683" w:rsidRDefault="009E4A57" w:rsidP="009E4A57">
      <w:pPr>
        <w:pStyle w:val="PL"/>
        <w:shd w:val="clear" w:color="auto" w:fill="E6E6E6"/>
      </w:pPr>
      <w:r w:rsidRPr="00146683">
        <w:lastRenderedPageBreak/>
        <w:tab/>
        <w:t>ue-CA-PowerClass-N-r13</w:t>
      </w:r>
      <w:r w:rsidRPr="00146683">
        <w:tab/>
      </w:r>
      <w:r w:rsidRPr="00146683">
        <w:tab/>
      </w:r>
      <w:r w:rsidRPr="00146683">
        <w:tab/>
        <w:t>ENUMERATED {class2}</w:t>
      </w:r>
      <w:r w:rsidRPr="00146683">
        <w:tab/>
      </w:r>
      <w:r w:rsidRPr="00146683">
        <w:tab/>
      </w:r>
      <w:r w:rsidRPr="00146683">
        <w:tab/>
      </w:r>
      <w:r w:rsidRPr="00146683">
        <w:tab/>
        <w:t>OPTIONAL</w:t>
      </w:r>
    </w:p>
    <w:p w14:paraId="0EE79E82" w14:textId="77777777" w:rsidR="002E59F3" w:rsidRPr="00146683" w:rsidRDefault="009E4A57" w:rsidP="009E4A57">
      <w:pPr>
        <w:pStyle w:val="PL"/>
        <w:shd w:val="clear" w:color="auto" w:fill="E6E6E6"/>
      </w:pPr>
      <w:r w:rsidRPr="00146683">
        <w:t>}</w:t>
      </w:r>
    </w:p>
    <w:p w14:paraId="66B888B6" w14:textId="77777777" w:rsidR="009E4A57" w:rsidRPr="00146683" w:rsidRDefault="009E4A57" w:rsidP="009E4A57">
      <w:pPr>
        <w:pStyle w:val="PL"/>
        <w:shd w:val="clear" w:color="auto" w:fill="E6E6E6"/>
      </w:pPr>
    </w:p>
    <w:p w14:paraId="5061A3C1" w14:textId="77777777" w:rsidR="009722D5" w:rsidRPr="00146683" w:rsidRDefault="009722D5" w:rsidP="009722D5">
      <w:pPr>
        <w:pStyle w:val="PL"/>
        <w:shd w:val="clear" w:color="auto" w:fill="E6E6E6"/>
      </w:pPr>
      <w:r w:rsidRPr="00146683">
        <w:t>BandCombinationParameters-v</w:t>
      </w:r>
      <w:r w:rsidR="00E56A3C" w:rsidRPr="00146683">
        <w:t>1430</w:t>
      </w:r>
      <w:r w:rsidRPr="00146683">
        <w:t xml:space="preserve"> ::= SEQUENCE {</w:t>
      </w:r>
    </w:p>
    <w:p w14:paraId="4CD403B2" w14:textId="77777777" w:rsidR="009722D5" w:rsidRPr="00146683" w:rsidRDefault="009722D5" w:rsidP="009722D5">
      <w:pPr>
        <w:pStyle w:val="PL"/>
        <w:shd w:val="clear" w:color="auto" w:fill="E6E6E6"/>
      </w:pPr>
      <w:r w:rsidRPr="00146683">
        <w:tab/>
        <w:t>bandParameterList-v</w:t>
      </w:r>
      <w:r w:rsidR="00E56A3C" w:rsidRPr="00146683">
        <w:t>1430</w:t>
      </w:r>
      <w:r w:rsidRPr="00146683">
        <w:tab/>
      </w:r>
      <w:r w:rsidRPr="00146683">
        <w:tab/>
      </w:r>
      <w:r w:rsidRPr="00146683">
        <w:tab/>
        <w:t>SEQUENCE (SIZE (1..maxSimultaneousBands-r10)) OF</w:t>
      </w:r>
    </w:p>
    <w:p w14:paraId="7C9EA2AB" w14:textId="77777777" w:rsidR="00F86EBA" w:rsidRPr="00146683" w:rsidRDefault="009722D5" w:rsidP="00F86EBA">
      <w:pPr>
        <w:pStyle w:val="PL"/>
        <w:shd w:val="clear" w:color="auto" w:fill="E6E6E6"/>
      </w:pPr>
      <w:r w:rsidRPr="00146683">
        <w:tab/>
      </w:r>
      <w:r w:rsidRPr="00146683">
        <w:tab/>
      </w:r>
      <w:r w:rsidRPr="00146683">
        <w:tab/>
        <w:t>BandParameters-v</w:t>
      </w:r>
      <w:r w:rsidR="00E56A3C" w:rsidRPr="00146683">
        <w:t>1430</w:t>
      </w:r>
      <w:r w:rsidRPr="00146683">
        <w:tab/>
      </w:r>
      <w:r w:rsidRPr="00146683">
        <w:tab/>
        <w:t>OPTIONAL</w:t>
      </w:r>
      <w:r w:rsidR="00F86EBA" w:rsidRPr="00146683">
        <w:t>,</w:t>
      </w:r>
    </w:p>
    <w:p w14:paraId="6CD3869C" w14:textId="77777777" w:rsidR="00F86EBA" w:rsidRPr="00146683" w:rsidRDefault="00F86EBA" w:rsidP="00F86EBA">
      <w:pPr>
        <w:pStyle w:val="PL"/>
        <w:shd w:val="clear" w:color="auto" w:fill="E6E6E6"/>
      </w:pPr>
      <w:r w:rsidRPr="00146683">
        <w:tab/>
        <w:t>v2x-SupportedTxBandCombListPerBC-r14</w:t>
      </w:r>
      <w:r w:rsidRPr="00146683">
        <w:tab/>
      </w:r>
      <w:r w:rsidRPr="00146683">
        <w:tab/>
      </w:r>
      <w:r w:rsidRPr="00146683">
        <w:tab/>
        <w:t>BIT STRING (SIZE (1.. maxBandComb-r13))</w:t>
      </w:r>
      <w:r w:rsidRPr="00146683">
        <w:tab/>
      </w:r>
      <w:r w:rsidRPr="00146683">
        <w:tab/>
        <w:t>OPTIONAL,</w:t>
      </w:r>
    </w:p>
    <w:p w14:paraId="09DFFEB1" w14:textId="77777777" w:rsidR="00C53D81" w:rsidRPr="00146683" w:rsidRDefault="00F86EBA" w:rsidP="00C53D81">
      <w:pPr>
        <w:pStyle w:val="PL"/>
        <w:shd w:val="clear" w:color="auto" w:fill="E6E6E6"/>
      </w:pPr>
      <w:r w:rsidRPr="00146683">
        <w:tab/>
        <w:t>v2x-SupportedRxBandCombListPerBC-r14</w:t>
      </w:r>
      <w:r w:rsidRPr="00146683">
        <w:tab/>
      </w:r>
      <w:r w:rsidRPr="00146683">
        <w:tab/>
      </w:r>
      <w:r w:rsidRPr="00146683">
        <w:tab/>
        <w:t>BIT STRING (SIZE (1.. maxBandComb-r13))</w:t>
      </w:r>
      <w:r w:rsidRPr="00146683">
        <w:tab/>
      </w:r>
      <w:r w:rsidRPr="00146683">
        <w:tab/>
        <w:t>OPTIONAL</w:t>
      </w:r>
    </w:p>
    <w:p w14:paraId="713A950E" w14:textId="77777777" w:rsidR="00C53D81" w:rsidRPr="00146683" w:rsidRDefault="009722D5" w:rsidP="00C53D81">
      <w:pPr>
        <w:pStyle w:val="PL"/>
        <w:shd w:val="clear" w:color="auto" w:fill="E6E6E6"/>
      </w:pPr>
      <w:r w:rsidRPr="00146683">
        <w:t>}</w:t>
      </w:r>
    </w:p>
    <w:p w14:paraId="6F75223C" w14:textId="77777777" w:rsidR="00C53D81" w:rsidRPr="00146683" w:rsidRDefault="00C53D81" w:rsidP="00C53D81">
      <w:pPr>
        <w:pStyle w:val="PL"/>
        <w:shd w:val="clear" w:color="auto" w:fill="E6E6E6"/>
      </w:pPr>
    </w:p>
    <w:p w14:paraId="7BAF4437" w14:textId="77777777" w:rsidR="00C53D81" w:rsidRPr="00146683" w:rsidRDefault="00C53D81" w:rsidP="00C53D81">
      <w:pPr>
        <w:pStyle w:val="PL"/>
        <w:shd w:val="clear" w:color="auto" w:fill="E6E6E6"/>
      </w:pPr>
      <w:r w:rsidRPr="00146683">
        <w:t>BandCombinationParameters-v1450 ::= SEQUENCE {</w:t>
      </w:r>
    </w:p>
    <w:p w14:paraId="0DD8EBE4" w14:textId="77777777" w:rsidR="00C53D81" w:rsidRPr="00146683" w:rsidRDefault="00C53D81" w:rsidP="00C53D81">
      <w:pPr>
        <w:pStyle w:val="PL"/>
        <w:shd w:val="clear" w:color="auto" w:fill="E6E6E6"/>
      </w:pPr>
      <w:r w:rsidRPr="00146683">
        <w:tab/>
        <w:t>bandParameterList-v1450</w:t>
      </w:r>
      <w:r w:rsidRPr="00146683">
        <w:tab/>
      </w:r>
      <w:r w:rsidRPr="00146683">
        <w:tab/>
      </w:r>
      <w:r w:rsidRPr="00146683">
        <w:tab/>
        <w:t>SEQUENCE (SIZE (1..maxSimultaneousBands-r10)) OF</w:t>
      </w:r>
    </w:p>
    <w:p w14:paraId="55DE51AF" w14:textId="77777777" w:rsidR="00C53D81" w:rsidRPr="00146683" w:rsidRDefault="00C53D81" w:rsidP="00C53D81">
      <w:pPr>
        <w:pStyle w:val="PL"/>
        <w:shd w:val="clear" w:color="auto" w:fill="E6E6E6"/>
      </w:pPr>
      <w:r w:rsidRPr="00146683">
        <w:tab/>
      </w:r>
      <w:r w:rsidRPr="00146683">
        <w:tab/>
      </w:r>
      <w:r w:rsidRPr="00146683">
        <w:tab/>
        <w:t>BandParameters-v1450</w:t>
      </w:r>
      <w:r w:rsidRPr="00146683">
        <w:tab/>
      </w:r>
      <w:r w:rsidRPr="00146683">
        <w:tab/>
        <w:t>OPTIONAL</w:t>
      </w:r>
    </w:p>
    <w:p w14:paraId="4CF087D5" w14:textId="77777777" w:rsidR="009722D5" w:rsidRPr="00146683" w:rsidRDefault="00C53D81" w:rsidP="00C53D81">
      <w:pPr>
        <w:pStyle w:val="PL"/>
        <w:shd w:val="clear" w:color="auto" w:fill="E6E6E6"/>
      </w:pPr>
      <w:r w:rsidRPr="00146683">
        <w:t>}</w:t>
      </w:r>
    </w:p>
    <w:p w14:paraId="4297C760" w14:textId="77777777" w:rsidR="002264CF" w:rsidRPr="00146683" w:rsidRDefault="002264CF" w:rsidP="002264CF">
      <w:pPr>
        <w:pStyle w:val="PL"/>
        <w:shd w:val="clear" w:color="auto" w:fill="E6E6E6"/>
      </w:pPr>
    </w:p>
    <w:p w14:paraId="53C89546" w14:textId="77777777" w:rsidR="002264CF" w:rsidRPr="00146683" w:rsidRDefault="002264CF" w:rsidP="002264CF">
      <w:pPr>
        <w:pStyle w:val="PL"/>
        <w:shd w:val="clear" w:color="auto" w:fill="E6E6E6"/>
      </w:pPr>
      <w:r w:rsidRPr="00146683">
        <w:t>BandCombinationParameters-v1470 ::= SEQUENCE {</w:t>
      </w:r>
    </w:p>
    <w:p w14:paraId="511391BE" w14:textId="77777777" w:rsidR="002264CF" w:rsidRPr="00146683" w:rsidRDefault="002264CF" w:rsidP="002264CF">
      <w:pPr>
        <w:pStyle w:val="PL"/>
        <w:shd w:val="clear" w:color="auto" w:fill="E6E6E6"/>
      </w:pPr>
      <w:r w:rsidRPr="00146683">
        <w:tab/>
        <w:t>bandParameterList-v1470</w:t>
      </w:r>
      <w:r w:rsidRPr="00146683">
        <w:tab/>
      </w:r>
      <w:r w:rsidRPr="00146683">
        <w:tab/>
      </w:r>
      <w:r w:rsidRPr="00146683">
        <w:tab/>
        <w:t>SEQUENCE (SIZE (1..maxSimultaneousBands-r10)) OF</w:t>
      </w:r>
    </w:p>
    <w:p w14:paraId="76CB14C4" w14:textId="77777777" w:rsidR="002264CF" w:rsidRPr="00146683" w:rsidRDefault="002264CF" w:rsidP="002264CF">
      <w:pPr>
        <w:pStyle w:val="PL"/>
        <w:shd w:val="clear" w:color="auto" w:fill="E6E6E6"/>
      </w:pPr>
      <w:r w:rsidRPr="00146683">
        <w:tab/>
      </w:r>
      <w:r w:rsidRPr="00146683">
        <w:tab/>
      </w:r>
      <w:r w:rsidRPr="00146683">
        <w:tab/>
        <w:t>BandParameters-v1470</w:t>
      </w:r>
      <w:r w:rsidRPr="00146683">
        <w:tab/>
      </w:r>
      <w:r w:rsidRPr="00146683">
        <w:tab/>
        <w:t>OPTIONAL,</w:t>
      </w:r>
    </w:p>
    <w:p w14:paraId="67E88EDF" w14:textId="77777777" w:rsidR="002264CF" w:rsidRPr="00146683" w:rsidRDefault="002264CF" w:rsidP="002264CF">
      <w:pPr>
        <w:pStyle w:val="PL"/>
        <w:shd w:val="clear" w:color="auto" w:fill="E6E6E6"/>
      </w:pPr>
      <w:r w:rsidRPr="00146683">
        <w:tab/>
      </w:r>
      <w:r w:rsidR="0071602F" w:rsidRPr="00146683">
        <w:t>srs-MaxSimultaneousCCs-r14</w:t>
      </w:r>
      <w:r w:rsidR="0071602F" w:rsidRPr="00146683">
        <w:tab/>
      </w:r>
      <w:r w:rsidRPr="00146683">
        <w:t>INTEGER (1..31)</w:t>
      </w:r>
      <w:r w:rsidRPr="00146683">
        <w:tab/>
      </w:r>
      <w:r w:rsidRPr="00146683">
        <w:tab/>
      </w:r>
      <w:r w:rsidRPr="00146683">
        <w:tab/>
      </w:r>
      <w:r w:rsidRPr="00146683">
        <w:tab/>
        <w:t>OPTIONAL</w:t>
      </w:r>
    </w:p>
    <w:p w14:paraId="5FBE01F6" w14:textId="77777777" w:rsidR="00E662B9" w:rsidRPr="00146683" w:rsidRDefault="002264CF" w:rsidP="002264CF">
      <w:pPr>
        <w:pStyle w:val="PL"/>
        <w:shd w:val="clear" w:color="auto" w:fill="E6E6E6"/>
      </w:pPr>
      <w:r w:rsidRPr="00146683">
        <w:t>}</w:t>
      </w:r>
    </w:p>
    <w:p w14:paraId="175E2B5D" w14:textId="77777777" w:rsidR="00EF40D5" w:rsidRPr="00146683" w:rsidRDefault="00EF40D5" w:rsidP="00EF40D5">
      <w:pPr>
        <w:pStyle w:val="PL"/>
        <w:shd w:val="clear" w:color="auto" w:fill="E6E6E6"/>
      </w:pPr>
    </w:p>
    <w:p w14:paraId="12B23EF8" w14:textId="77777777" w:rsidR="00EF40D5" w:rsidRPr="00146683" w:rsidRDefault="00EF40D5" w:rsidP="00EF40D5">
      <w:pPr>
        <w:pStyle w:val="PL"/>
        <w:shd w:val="clear" w:color="auto" w:fill="E6E6E6"/>
      </w:pPr>
      <w:r w:rsidRPr="00146683">
        <w:t>BandCombinationParameters-v14b0 ::= SEQUENCE {</w:t>
      </w:r>
    </w:p>
    <w:p w14:paraId="5B265BB3" w14:textId="77777777" w:rsidR="00EF40D5" w:rsidRPr="00146683" w:rsidRDefault="00EF40D5" w:rsidP="00EF40D5">
      <w:pPr>
        <w:pStyle w:val="PL"/>
        <w:shd w:val="clear" w:color="auto" w:fill="E6E6E6"/>
      </w:pPr>
      <w:r w:rsidRPr="00146683">
        <w:tab/>
        <w:t>bandParameterList-v14b0</w:t>
      </w:r>
      <w:r w:rsidRPr="00146683">
        <w:tab/>
      </w:r>
      <w:r w:rsidRPr="00146683">
        <w:tab/>
      </w:r>
      <w:r w:rsidRPr="00146683">
        <w:tab/>
        <w:t>SEQUENCE (SIZE (1..maxSimultaneousBands-r10)) OF</w:t>
      </w:r>
    </w:p>
    <w:p w14:paraId="6998D74A" w14:textId="77777777" w:rsidR="00EF40D5" w:rsidRPr="00146683" w:rsidRDefault="00EF40D5" w:rsidP="00EF40D5">
      <w:pPr>
        <w:pStyle w:val="PL"/>
        <w:shd w:val="clear" w:color="auto" w:fill="E6E6E6"/>
      </w:pPr>
      <w:r w:rsidRPr="00146683">
        <w:tab/>
      </w:r>
      <w:r w:rsidRPr="00146683">
        <w:tab/>
      </w:r>
      <w:r w:rsidRPr="00146683">
        <w:tab/>
        <w:t>BandParameters-v14b0</w:t>
      </w:r>
      <w:r w:rsidRPr="00146683">
        <w:tab/>
      </w:r>
      <w:r w:rsidRPr="00146683">
        <w:tab/>
        <w:t>OPTIONAL</w:t>
      </w:r>
    </w:p>
    <w:p w14:paraId="278815FD" w14:textId="77777777" w:rsidR="00EF40D5" w:rsidRPr="00146683" w:rsidRDefault="00EF40D5" w:rsidP="00EF40D5">
      <w:pPr>
        <w:pStyle w:val="PL"/>
        <w:shd w:val="clear" w:color="auto" w:fill="E6E6E6"/>
      </w:pPr>
      <w:r w:rsidRPr="00146683">
        <w:t>}</w:t>
      </w:r>
    </w:p>
    <w:p w14:paraId="2AC0582A" w14:textId="77777777" w:rsidR="002264CF" w:rsidRPr="00146683" w:rsidRDefault="002264CF" w:rsidP="002264CF">
      <w:pPr>
        <w:pStyle w:val="PL"/>
        <w:shd w:val="clear" w:color="auto" w:fill="E6E6E6"/>
      </w:pPr>
    </w:p>
    <w:p w14:paraId="30030126" w14:textId="77777777" w:rsidR="00EA58FD" w:rsidRPr="00146683" w:rsidRDefault="00EA58FD" w:rsidP="00EA58FD">
      <w:pPr>
        <w:pStyle w:val="PL"/>
        <w:shd w:val="pct10" w:color="auto" w:fill="auto"/>
      </w:pPr>
      <w:r w:rsidRPr="00146683">
        <w:t>BandCombinationParameters-v1530 ::= SEQUENCE {</w:t>
      </w:r>
    </w:p>
    <w:p w14:paraId="7E4FE9FD" w14:textId="77777777" w:rsidR="00EA58FD" w:rsidRPr="00146683" w:rsidRDefault="00EA58FD" w:rsidP="00EA58FD">
      <w:pPr>
        <w:pStyle w:val="PL"/>
        <w:shd w:val="pct10" w:color="auto" w:fill="auto"/>
      </w:pPr>
      <w:r w:rsidRPr="00146683">
        <w:tab/>
        <w:t>bandParameterList-v1530</w:t>
      </w:r>
      <w:r w:rsidR="008E3BAD" w:rsidRPr="00146683">
        <w:tab/>
      </w:r>
      <w:r w:rsidRPr="00146683">
        <w:tab/>
        <w:t>SEQUENCE (SIZE (1..maxSimultaneousBands-r10)) OF</w:t>
      </w:r>
      <w:r w:rsidR="008E3BAD" w:rsidRPr="00146683">
        <w:tab/>
      </w:r>
      <w:r w:rsidRPr="00146683">
        <w:tab/>
      </w:r>
      <w:r w:rsidRPr="00146683">
        <w:tab/>
      </w:r>
      <w:r w:rsidRPr="00146683">
        <w:tab/>
      </w:r>
      <w:r w:rsidRPr="00146683">
        <w:tab/>
      </w:r>
      <w:r w:rsidRPr="00146683">
        <w:tab/>
      </w:r>
      <w:r w:rsidRPr="00146683">
        <w:tab/>
        <w:t>BandParameters-v1530</w:t>
      </w:r>
      <w:r w:rsidRPr="00146683">
        <w:tab/>
      </w:r>
      <w:r w:rsidRPr="00146683">
        <w:tab/>
        <w:t>OPTIONAL</w:t>
      </w:r>
      <w:r w:rsidR="006132F3" w:rsidRPr="00146683">
        <w:t>,</w:t>
      </w:r>
    </w:p>
    <w:p w14:paraId="5AD09149" w14:textId="77777777" w:rsidR="001F2272" w:rsidRPr="00146683" w:rsidRDefault="001F2272" w:rsidP="001F2272">
      <w:pPr>
        <w:pStyle w:val="PL"/>
        <w:shd w:val="clear" w:color="auto" w:fill="E6E6E6"/>
      </w:pPr>
      <w:r w:rsidRPr="00146683">
        <w:tab/>
        <w:t>spt-Parameters-r15</w:t>
      </w:r>
      <w:r w:rsidRPr="00146683">
        <w:tab/>
      </w:r>
      <w:r w:rsidRPr="00146683">
        <w:tab/>
      </w:r>
      <w:r w:rsidRPr="00146683">
        <w:tab/>
      </w:r>
      <w:r w:rsidRPr="00146683">
        <w:tab/>
        <w:t>SPT-Parameters-r15</w:t>
      </w:r>
      <w:r w:rsidRPr="00146683">
        <w:tab/>
      </w:r>
      <w:r w:rsidRPr="00146683">
        <w:tab/>
      </w:r>
      <w:r w:rsidRPr="00146683">
        <w:tab/>
      </w:r>
      <w:r w:rsidRPr="00146683">
        <w:tab/>
        <w:t>OPTIONAL</w:t>
      </w:r>
    </w:p>
    <w:p w14:paraId="0E627976" w14:textId="77777777" w:rsidR="00EA58FD" w:rsidRPr="00146683" w:rsidRDefault="00EA58FD" w:rsidP="00EA58FD">
      <w:pPr>
        <w:pStyle w:val="PL"/>
        <w:shd w:val="pct10" w:color="auto" w:fill="auto"/>
      </w:pPr>
      <w:r w:rsidRPr="00146683">
        <w:t>}</w:t>
      </w:r>
    </w:p>
    <w:p w14:paraId="72DA5278" w14:textId="77777777" w:rsidR="001A22AE" w:rsidRPr="00146683" w:rsidRDefault="001A22AE" w:rsidP="001A22AE">
      <w:pPr>
        <w:pStyle w:val="PL"/>
        <w:shd w:val="pct10" w:color="auto" w:fill="auto"/>
      </w:pPr>
    </w:p>
    <w:p w14:paraId="3C9AC50C" w14:textId="77777777" w:rsidR="001A22AE" w:rsidRPr="00146683" w:rsidRDefault="001A22AE" w:rsidP="001A22AE">
      <w:pPr>
        <w:pStyle w:val="PL"/>
        <w:shd w:val="pct10" w:color="auto" w:fill="auto"/>
      </w:pPr>
      <w:r w:rsidRPr="00146683">
        <w:t>-- If an additional band combination parameter is defined, which is supported for MR-DC,</w:t>
      </w:r>
    </w:p>
    <w:p w14:paraId="18863627" w14:textId="77777777" w:rsidR="001A22AE" w:rsidRPr="00146683" w:rsidRDefault="001A22AE" w:rsidP="001A22AE">
      <w:pPr>
        <w:pStyle w:val="PL"/>
        <w:shd w:val="pct10" w:color="auto" w:fill="auto"/>
      </w:pPr>
      <w:r w:rsidRPr="00146683">
        <w:t>--  it shall be defined in the IE CA-ParametersEUTRA in TS 38.331 [82].</w:t>
      </w:r>
    </w:p>
    <w:p w14:paraId="6FD83302" w14:textId="77777777" w:rsidR="005F2F73" w:rsidRPr="00146683" w:rsidRDefault="005F2F73" w:rsidP="005F2F73">
      <w:pPr>
        <w:pStyle w:val="PL"/>
        <w:shd w:val="pct10" w:color="auto" w:fill="auto"/>
      </w:pPr>
    </w:p>
    <w:p w14:paraId="5429C072" w14:textId="77777777" w:rsidR="005F2F73" w:rsidRPr="00146683" w:rsidRDefault="005F2F73" w:rsidP="005F2F73">
      <w:pPr>
        <w:pStyle w:val="PL"/>
        <w:shd w:val="pct10" w:color="auto" w:fill="auto"/>
      </w:pPr>
      <w:r w:rsidRPr="00146683">
        <w:t>BandCombinationParameters</w:t>
      </w:r>
      <w:r w:rsidR="0029285D" w:rsidRPr="00146683">
        <w:t>-v1610</w:t>
      </w:r>
      <w:r w:rsidRPr="00146683">
        <w:t xml:space="preserve"> ::= SEQUENCE {</w:t>
      </w:r>
    </w:p>
    <w:p w14:paraId="60C8C4D5" w14:textId="260FA387" w:rsidR="005F2F73" w:rsidRPr="00146683" w:rsidRDefault="005F2F73" w:rsidP="005F2F73">
      <w:pPr>
        <w:pStyle w:val="PL"/>
        <w:shd w:val="pct10" w:color="auto" w:fill="auto"/>
      </w:pPr>
      <w:r w:rsidRPr="00146683">
        <w:tab/>
        <w:t>measGapInfoNR</w:t>
      </w:r>
      <w:r w:rsidR="000B12DB" w:rsidRPr="00146683">
        <w:t>-r16</w:t>
      </w:r>
      <w:r w:rsidRPr="00146683">
        <w:tab/>
      </w:r>
      <w:r w:rsidRPr="00146683">
        <w:tab/>
      </w:r>
      <w:r w:rsidRPr="00146683">
        <w:tab/>
      </w:r>
      <w:r w:rsidRPr="00146683">
        <w:tab/>
      </w:r>
      <w:r w:rsidRPr="00146683">
        <w:tab/>
        <w:t>MeasGapInfoNR</w:t>
      </w:r>
      <w:r w:rsidR="000B12DB" w:rsidRPr="00146683">
        <w:t>-r16</w:t>
      </w:r>
      <w:r w:rsidRPr="00146683">
        <w:tab/>
      </w:r>
      <w:r w:rsidRPr="00146683">
        <w:tab/>
      </w:r>
      <w:r w:rsidRPr="00146683">
        <w:tab/>
      </w:r>
      <w:r w:rsidRPr="00146683">
        <w:tab/>
      </w:r>
      <w:r w:rsidRPr="00146683">
        <w:tab/>
        <w:t>OPTIONAL</w:t>
      </w:r>
      <w:r w:rsidR="001A22AE" w:rsidRPr="00146683">
        <w:t>,</w:t>
      </w:r>
    </w:p>
    <w:p w14:paraId="1133FD0B" w14:textId="604A99A6" w:rsidR="00954671" w:rsidRPr="00146683" w:rsidRDefault="00954671" w:rsidP="00954671">
      <w:pPr>
        <w:pStyle w:val="PL"/>
        <w:shd w:val="pct10" w:color="auto" w:fill="auto"/>
      </w:pPr>
      <w:r w:rsidRPr="00146683">
        <w:tab/>
        <w:t>bandParameterList</w:t>
      </w:r>
      <w:r w:rsidR="0029285D" w:rsidRPr="00146683">
        <w:t>-v1610</w:t>
      </w:r>
      <w:r w:rsidRPr="00146683">
        <w:tab/>
      </w:r>
      <w:r w:rsidRPr="00146683">
        <w:tab/>
        <w:t>SEQUENCE (SIZE (1..maxSimultaneousBands-r10)) OF</w:t>
      </w:r>
      <w:r w:rsidRPr="00146683">
        <w:tab/>
      </w:r>
      <w:r w:rsidRPr="00146683">
        <w:tab/>
      </w:r>
      <w:r w:rsidRPr="00146683">
        <w:tab/>
      </w:r>
      <w:r w:rsidRPr="00146683">
        <w:tab/>
      </w:r>
      <w:r w:rsidRPr="00146683">
        <w:tab/>
      </w:r>
      <w:r w:rsidRPr="00146683">
        <w:tab/>
      </w:r>
      <w:r w:rsidRPr="00146683">
        <w:tab/>
        <w:t>BandParameters</w:t>
      </w:r>
      <w:r w:rsidR="0029285D" w:rsidRPr="00146683">
        <w:t>-v1610</w:t>
      </w:r>
      <w:r w:rsidRPr="00146683">
        <w:tab/>
      </w:r>
      <w:r w:rsidRPr="00146683">
        <w:tab/>
        <w:t>OPTIONAL,</w:t>
      </w:r>
    </w:p>
    <w:p w14:paraId="127F446C" w14:textId="77777777" w:rsidR="00954671" w:rsidRPr="00146683" w:rsidRDefault="00954671" w:rsidP="00954671">
      <w:pPr>
        <w:pStyle w:val="PL"/>
        <w:shd w:val="pct10" w:color="auto" w:fill="auto"/>
      </w:pPr>
      <w:r w:rsidRPr="00146683">
        <w:tab/>
      </w:r>
      <w:r w:rsidR="004E2A0D" w:rsidRPr="00146683">
        <w:t>interFreqDAPS</w:t>
      </w:r>
      <w:r w:rsidRPr="00146683">
        <w:t>-r16</w:t>
      </w:r>
      <w:r w:rsidRPr="00146683">
        <w:tab/>
      </w:r>
      <w:r w:rsidRPr="00146683">
        <w:tab/>
      </w:r>
      <w:r w:rsidRPr="00146683">
        <w:tab/>
      </w:r>
      <w:r w:rsidRPr="00146683">
        <w:tab/>
      </w:r>
      <w:r w:rsidRPr="00146683">
        <w:tab/>
      </w:r>
      <w:r w:rsidRPr="00146683">
        <w:tab/>
        <w:t>SEQUENCE {</w:t>
      </w:r>
    </w:p>
    <w:p w14:paraId="3770AA44" w14:textId="77777777" w:rsidR="00954671" w:rsidRPr="00146683" w:rsidRDefault="00954671" w:rsidP="00954671">
      <w:pPr>
        <w:pStyle w:val="PL"/>
        <w:shd w:val="pct10" w:color="auto" w:fill="auto"/>
      </w:pPr>
      <w:r w:rsidRPr="00146683">
        <w:tab/>
      </w:r>
      <w:r w:rsidRPr="00146683">
        <w:tab/>
        <w:t>interFreqAsyncDAPS-r16</w:t>
      </w:r>
      <w:r w:rsidRPr="00146683">
        <w:tab/>
      </w:r>
      <w:r w:rsidRPr="00146683">
        <w:tab/>
      </w:r>
      <w:r w:rsidRPr="00146683">
        <w:tab/>
      </w:r>
      <w:r w:rsidRPr="00146683">
        <w:tab/>
      </w:r>
      <w:r w:rsidRPr="00146683">
        <w:tab/>
        <w:t>ENUMERATED {supported}</w:t>
      </w:r>
      <w:r w:rsidRPr="00146683">
        <w:tab/>
      </w:r>
      <w:r w:rsidRPr="00146683">
        <w:tab/>
        <w:t>OPTIONAL,</w:t>
      </w:r>
    </w:p>
    <w:p w14:paraId="7840D408" w14:textId="77777777" w:rsidR="00954671" w:rsidRPr="00146683" w:rsidRDefault="00954671" w:rsidP="00954671">
      <w:pPr>
        <w:pStyle w:val="PL"/>
        <w:shd w:val="pct10" w:color="auto" w:fill="auto"/>
      </w:pPr>
      <w:r w:rsidRPr="00146683">
        <w:tab/>
      </w:r>
      <w:r w:rsidRPr="00146683">
        <w:tab/>
        <w:t>interFreqMultiUL-TransmissionDAPS-r16</w:t>
      </w:r>
      <w:r w:rsidRPr="00146683">
        <w:tab/>
        <w:t>ENUMERATED {supported}</w:t>
      </w:r>
      <w:r w:rsidRPr="00146683">
        <w:tab/>
      </w:r>
      <w:r w:rsidRPr="00146683">
        <w:tab/>
        <w:t>OPTIONAL</w:t>
      </w:r>
    </w:p>
    <w:p w14:paraId="6A13353C" w14:textId="77777777" w:rsidR="00660718" w:rsidRPr="00146683" w:rsidRDefault="00954671" w:rsidP="00954671">
      <w:pPr>
        <w:pStyle w:val="PL"/>
        <w:shd w:val="pct10" w:color="auto" w:fill="auto"/>
      </w:pPr>
      <w:r w:rsidRPr="00146683">
        <w:tab/>
        <w:t>}</w:t>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rFonts w:cs="Courier New"/>
          <w:lang w:eastAsia="fr-FR"/>
        </w:rPr>
        <w:t>OPTIONAL</w:t>
      </w:r>
    </w:p>
    <w:p w14:paraId="7DEE2239" w14:textId="77777777" w:rsidR="005F2F73" w:rsidRPr="00146683" w:rsidRDefault="005F2F73" w:rsidP="00954671">
      <w:pPr>
        <w:pStyle w:val="PL"/>
        <w:shd w:val="pct10" w:color="auto" w:fill="auto"/>
      </w:pPr>
      <w:r w:rsidRPr="00146683">
        <w:t>}</w:t>
      </w:r>
    </w:p>
    <w:p w14:paraId="33A3E656" w14:textId="77777777" w:rsidR="00FA30F2" w:rsidRPr="00146683" w:rsidRDefault="00FA30F2" w:rsidP="00FA30F2">
      <w:pPr>
        <w:pStyle w:val="PL"/>
        <w:shd w:val="clear" w:color="auto" w:fill="E6E6E6"/>
      </w:pPr>
    </w:p>
    <w:p w14:paraId="31C82E03" w14:textId="77777777" w:rsidR="00FA30F2" w:rsidRPr="00146683" w:rsidRDefault="00FA30F2" w:rsidP="00FA30F2">
      <w:pPr>
        <w:pStyle w:val="PL"/>
        <w:shd w:val="clear" w:color="auto" w:fill="E6E6E6"/>
      </w:pPr>
      <w:r w:rsidRPr="00146683">
        <w:t>BandCombinationParameters</w:t>
      </w:r>
      <w:r w:rsidR="00755C0B" w:rsidRPr="00146683">
        <w:t>-v1630</w:t>
      </w:r>
      <w:r w:rsidRPr="00146683">
        <w:t xml:space="preserve"> ::= SEQUENCE {</w:t>
      </w:r>
    </w:p>
    <w:p w14:paraId="6799E87A" w14:textId="77777777" w:rsidR="00FA30F2" w:rsidRPr="00146683" w:rsidRDefault="00FA30F2" w:rsidP="00FA30F2">
      <w:pPr>
        <w:pStyle w:val="PL"/>
        <w:shd w:val="clear" w:color="auto" w:fill="E6E6E6"/>
      </w:pPr>
      <w:r w:rsidRPr="00146683">
        <w:tab/>
        <w:t>v2x-SupportedTxBandCombListPerBC</w:t>
      </w:r>
      <w:r w:rsidR="00755C0B" w:rsidRPr="00146683">
        <w:t>-v1630</w:t>
      </w:r>
      <w:r w:rsidRPr="00146683">
        <w:tab/>
      </w:r>
      <w:r w:rsidRPr="00146683">
        <w:tab/>
        <w:t>BIT STRING (SIZE (1..maxBandCombSidelinkNR-r16))</w:t>
      </w:r>
      <w:r w:rsidRPr="00146683">
        <w:tab/>
      </w:r>
      <w:r w:rsidRPr="00146683">
        <w:tab/>
        <w:t>OPTIONAL,</w:t>
      </w:r>
    </w:p>
    <w:p w14:paraId="167883CA" w14:textId="77777777" w:rsidR="00FA30F2" w:rsidRPr="00146683" w:rsidRDefault="00FA30F2" w:rsidP="00FA30F2">
      <w:pPr>
        <w:pStyle w:val="PL"/>
        <w:shd w:val="clear" w:color="auto" w:fill="E6E6E6"/>
      </w:pPr>
      <w:r w:rsidRPr="00146683">
        <w:tab/>
        <w:t>v2x-SupportedRxBandCombListPerBC</w:t>
      </w:r>
      <w:r w:rsidR="00755C0B" w:rsidRPr="00146683">
        <w:t>-v1630</w:t>
      </w:r>
      <w:r w:rsidRPr="00146683">
        <w:tab/>
      </w:r>
      <w:r w:rsidRPr="00146683">
        <w:tab/>
        <w:t>BIT STRING (SIZE (1..maxBandCombSidelinkNR-r16))</w:t>
      </w:r>
      <w:r w:rsidRPr="00146683">
        <w:tab/>
      </w:r>
      <w:r w:rsidRPr="00146683">
        <w:tab/>
        <w:t>OPTIONAL,</w:t>
      </w:r>
    </w:p>
    <w:p w14:paraId="28648C57" w14:textId="77777777" w:rsidR="00FA30F2" w:rsidRPr="00146683" w:rsidRDefault="00FA30F2" w:rsidP="00FA30F2">
      <w:pPr>
        <w:pStyle w:val="PL"/>
        <w:shd w:val="clear" w:color="auto" w:fill="E6E6E6"/>
      </w:pPr>
      <w:r w:rsidRPr="00146683">
        <w:tab/>
        <w:t>scalingFactorT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p>
    <w:p w14:paraId="3468A2AC" w14:textId="77777777" w:rsidR="00FA30F2" w:rsidRPr="00146683" w:rsidRDefault="00FA30F2" w:rsidP="00FA30F2">
      <w:pPr>
        <w:pStyle w:val="PL"/>
        <w:shd w:val="clear" w:color="auto" w:fill="E6E6E6"/>
      </w:pPr>
      <w:r w:rsidRPr="00146683">
        <w:tab/>
        <w:t>scalingFactorR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r w:rsidR="00A44A25" w:rsidRPr="00146683">
        <w:t>,</w:t>
      </w:r>
    </w:p>
    <w:p w14:paraId="2D357BC0" w14:textId="77777777" w:rsidR="00A44A25" w:rsidRPr="00146683" w:rsidRDefault="00A44A25" w:rsidP="00A44A25">
      <w:pPr>
        <w:pStyle w:val="PL"/>
        <w:shd w:val="pct10" w:color="auto" w:fill="auto"/>
        <w:rPr>
          <w:rFonts w:cs="Courier New"/>
          <w:lang w:eastAsia="fr-FR"/>
        </w:rPr>
      </w:pPr>
      <w:r w:rsidRPr="00146683">
        <w:tab/>
        <w:t>interBandPowerSharing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77D9315D" w14:textId="77777777" w:rsidR="00A44A25" w:rsidRPr="00146683" w:rsidRDefault="00A44A25" w:rsidP="00A44A25">
      <w:pPr>
        <w:pStyle w:val="PL"/>
        <w:shd w:val="pct10" w:color="auto" w:fill="auto"/>
      </w:pPr>
      <w:r w:rsidRPr="00146683">
        <w:tab/>
        <w:t>interBandPowerSharingA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6247BAF6" w14:textId="77777777" w:rsidR="009722D5" w:rsidRPr="00146683" w:rsidRDefault="00FA30F2" w:rsidP="00FA30F2">
      <w:pPr>
        <w:pStyle w:val="PL"/>
        <w:shd w:val="clear" w:color="auto" w:fill="E6E6E6"/>
      </w:pPr>
      <w:r w:rsidRPr="00146683">
        <w:t>}</w:t>
      </w:r>
    </w:p>
    <w:p w14:paraId="23C994F8" w14:textId="77777777" w:rsidR="009C7B26" w:rsidRPr="00146683" w:rsidRDefault="009C7B26" w:rsidP="009C7B26">
      <w:pPr>
        <w:pStyle w:val="PL"/>
        <w:shd w:val="clear" w:color="auto" w:fill="E6E6E6"/>
      </w:pPr>
    </w:p>
    <w:p w14:paraId="0764BA60" w14:textId="4ABF43D4" w:rsidR="009C7B26" w:rsidRPr="00146683" w:rsidRDefault="009C7B26" w:rsidP="009C7B26">
      <w:pPr>
        <w:pStyle w:val="PL"/>
        <w:shd w:val="clear" w:color="auto" w:fill="E6E6E6"/>
      </w:pPr>
      <w:r w:rsidRPr="00146683">
        <w:t>BandCombinationParameters-v1800 ::= SEQUENCE {</w:t>
      </w:r>
    </w:p>
    <w:p w14:paraId="3E4EA4E8" w14:textId="62BE6397" w:rsidR="009C7B26" w:rsidRPr="00146683" w:rsidRDefault="009C7B26" w:rsidP="009C7B26">
      <w:pPr>
        <w:pStyle w:val="PL"/>
        <w:shd w:val="clear" w:color="auto" w:fill="E6E6E6"/>
      </w:pPr>
      <w:r w:rsidRPr="00146683">
        <w:tab/>
        <w:t>measGapInfoNR-r18</w:t>
      </w:r>
      <w:r w:rsidRPr="00146683">
        <w:tab/>
      </w:r>
      <w:r w:rsidRPr="00146683">
        <w:tab/>
      </w:r>
      <w:r w:rsidRPr="00146683">
        <w:tab/>
      </w:r>
      <w:r w:rsidRPr="00146683">
        <w:tab/>
      </w:r>
      <w:r w:rsidRPr="00146683">
        <w:tab/>
      </w:r>
      <w:r w:rsidRPr="00146683">
        <w:tab/>
        <w:t>MeasGapInfoNR-r18</w:t>
      </w:r>
      <w:r w:rsidRPr="00146683">
        <w:tab/>
      </w:r>
      <w:r w:rsidRPr="00146683">
        <w:tab/>
      </w:r>
      <w:r w:rsidRPr="00146683">
        <w:tab/>
      </w:r>
      <w:r w:rsidRPr="00146683">
        <w:tab/>
      </w:r>
      <w:r w:rsidRPr="00146683">
        <w:tab/>
        <w:t>OPTIONAL</w:t>
      </w:r>
    </w:p>
    <w:p w14:paraId="47FC26C2" w14:textId="242AAFFF" w:rsidR="009C7B26" w:rsidRPr="00146683" w:rsidRDefault="004D532C" w:rsidP="009C7B26">
      <w:pPr>
        <w:pStyle w:val="PL"/>
        <w:shd w:val="clear" w:color="auto" w:fill="E6E6E6"/>
      </w:pPr>
      <w:r w:rsidRPr="00146683">
        <w:t>}</w:t>
      </w:r>
    </w:p>
    <w:p w14:paraId="705DA1D5" w14:textId="77777777" w:rsidR="004D532C" w:rsidRPr="00146683" w:rsidRDefault="004D532C" w:rsidP="009C7B26">
      <w:pPr>
        <w:pStyle w:val="PL"/>
        <w:shd w:val="clear" w:color="auto" w:fill="E6E6E6"/>
      </w:pPr>
    </w:p>
    <w:p w14:paraId="47048D78" w14:textId="77777777" w:rsidR="00FA30F2" w:rsidRPr="00146683" w:rsidRDefault="00FA30F2" w:rsidP="00FA30F2">
      <w:pPr>
        <w:pStyle w:val="PL"/>
        <w:shd w:val="clear" w:color="auto" w:fill="E6E6E6"/>
      </w:pPr>
      <w:r w:rsidRPr="00146683">
        <w:t>ScalingFactorSidelink-r16 ::=</w:t>
      </w:r>
      <w:r w:rsidRPr="00146683">
        <w:tab/>
      </w:r>
      <w:r w:rsidRPr="00146683">
        <w:tab/>
      </w:r>
      <w:r w:rsidRPr="00146683">
        <w:tab/>
      </w:r>
      <w:r w:rsidRPr="00146683">
        <w:tab/>
      </w:r>
      <w:r w:rsidRPr="00146683">
        <w:tab/>
      </w:r>
      <w:r w:rsidRPr="00146683">
        <w:tab/>
        <w:t>ENUMERATED {f0p4, f0p75, f0p8, f1}</w:t>
      </w:r>
    </w:p>
    <w:p w14:paraId="14B41F38" w14:textId="77777777" w:rsidR="00FA30F2" w:rsidRPr="00146683" w:rsidRDefault="00FA30F2" w:rsidP="00FA30F2">
      <w:pPr>
        <w:pStyle w:val="PL"/>
        <w:shd w:val="clear" w:color="auto" w:fill="E6E6E6"/>
      </w:pPr>
    </w:p>
    <w:p w14:paraId="5D1E6D07" w14:textId="77777777" w:rsidR="009722D5" w:rsidRPr="00146683" w:rsidRDefault="009722D5" w:rsidP="009722D5">
      <w:pPr>
        <w:pStyle w:val="PL"/>
        <w:shd w:val="clear" w:color="auto" w:fill="E6E6E6"/>
      </w:pPr>
      <w:r w:rsidRPr="00146683">
        <w:t>SupportedBandwidthCombinationSet-r10 ::=</w:t>
      </w:r>
      <w:r w:rsidRPr="00146683">
        <w:tab/>
        <w:t>BIT STRING (SIZE (1..maxBandwidthCombSet-r10))</w:t>
      </w:r>
    </w:p>
    <w:p w14:paraId="73497C88" w14:textId="77777777" w:rsidR="009722D5" w:rsidRPr="00146683" w:rsidRDefault="009722D5" w:rsidP="009722D5">
      <w:pPr>
        <w:pStyle w:val="PL"/>
        <w:shd w:val="clear" w:color="auto" w:fill="E6E6E6"/>
      </w:pPr>
    </w:p>
    <w:p w14:paraId="653B6930" w14:textId="77777777" w:rsidR="009722D5" w:rsidRPr="00146683" w:rsidRDefault="009722D5" w:rsidP="009722D5">
      <w:pPr>
        <w:pStyle w:val="PL"/>
        <w:shd w:val="clear" w:color="auto" w:fill="E6E6E6"/>
      </w:pPr>
      <w:r w:rsidRPr="00146683">
        <w:t>BandParameters-r10 ::= SEQUENCE {</w:t>
      </w:r>
    </w:p>
    <w:p w14:paraId="333F32FA" w14:textId="77777777" w:rsidR="009722D5" w:rsidRPr="00146683" w:rsidRDefault="009722D5" w:rsidP="009722D5">
      <w:pPr>
        <w:pStyle w:val="PL"/>
        <w:shd w:val="clear" w:color="auto" w:fill="E6E6E6"/>
      </w:pPr>
      <w:r w:rsidRPr="00146683">
        <w:tab/>
        <w:t>bandEUTRA-r10</w:t>
      </w:r>
      <w:r w:rsidRPr="00146683">
        <w:tab/>
      </w:r>
      <w:r w:rsidRPr="00146683">
        <w:tab/>
      </w:r>
      <w:r w:rsidRPr="00146683">
        <w:tab/>
      </w:r>
      <w:r w:rsidRPr="00146683">
        <w:tab/>
      </w:r>
      <w:r w:rsidRPr="00146683">
        <w:tab/>
        <w:t>FreqBandIndicator,</w:t>
      </w:r>
    </w:p>
    <w:p w14:paraId="1A9360D0" w14:textId="77777777" w:rsidR="009722D5" w:rsidRPr="00146683" w:rsidRDefault="009722D5" w:rsidP="009722D5">
      <w:pPr>
        <w:pStyle w:val="PL"/>
        <w:shd w:val="clear" w:color="auto" w:fill="E6E6E6"/>
      </w:pPr>
      <w:r w:rsidRPr="00146683">
        <w:tab/>
        <w:t>bandParametersUL-r10</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22F5C3B0" w14:textId="77777777" w:rsidR="009722D5" w:rsidRPr="00146683" w:rsidRDefault="009722D5" w:rsidP="009722D5">
      <w:pPr>
        <w:pStyle w:val="PL"/>
        <w:shd w:val="clear" w:color="auto" w:fill="E6E6E6"/>
      </w:pPr>
      <w:r w:rsidRPr="00146683">
        <w:tab/>
        <w:t>bandParametersDL-r10</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4960EC49" w14:textId="77777777" w:rsidR="009722D5" w:rsidRPr="00146683" w:rsidRDefault="009722D5" w:rsidP="009722D5">
      <w:pPr>
        <w:pStyle w:val="PL"/>
        <w:shd w:val="clear" w:color="auto" w:fill="E6E6E6"/>
      </w:pPr>
      <w:r w:rsidRPr="00146683">
        <w:t>}</w:t>
      </w:r>
    </w:p>
    <w:p w14:paraId="265592F3" w14:textId="77777777" w:rsidR="009722D5" w:rsidRPr="00146683" w:rsidRDefault="009722D5" w:rsidP="009722D5">
      <w:pPr>
        <w:pStyle w:val="PL"/>
        <w:shd w:val="clear" w:color="auto" w:fill="E6E6E6"/>
      </w:pPr>
    </w:p>
    <w:p w14:paraId="3BF3335E" w14:textId="77777777" w:rsidR="009722D5" w:rsidRPr="00146683" w:rsidRDefault="009722D5" w:rsidP="009722D5">
      <w:pPr>
        <w:pStyle w:val="PL"/>
        <w:shd w:val="clear" w:color="auto" w:fill="E6E6E6"/>
      </w:pPr>
      <w:r w:rsidRPr="00146683">
        <w:t>BandParameters-v1090 ::= SEQUENCE {</w:t>
      </w:r>
    </w:p>
    <w:p w14:paraId="7C0674BC" w14:textId="77777777" w:rsidR="009722D5" w:rsidRPr="00146683" w:rsidRDefault="009722D5" w:rsidP="009722D5">
      <w:pPr>
        <w:pStyle w:val="PL"/>
        <w:shd w:val="clear" w:color="auto" w:fill="E6E6E6"/>
      </w:pPr>
      <w:r w:rsidRPr="00146683">
        <w:tab/>
        <w:t>bandEUTRA-v1090</w:t>
      </w:r>
      <w:r w:rsidRPr="00146683">
        <w:tab/>
      </w:r>
      <w:r w:rsidRPr="00146683">
        <w:tab/>
      </w:r>
      <w:r w:rsidRPr="00146683">
        <w:tab/>
      </w:r>
      <w:r w:rsidRPr="00146683">
        <w:tab/>
      </w:r>
      <w:r w:rsidRPr="00146683">
        <w:tab/>
        <w:t>FreqBandIndicator-v9e0</w:t>
      </w:r>
      <w:r w:rsidRPr="00146683">
        <w:tab/>
      </w:r>
      <w:r w:rsidRPr="00146683">
        <w:tab/>
      </w:r>
      <w:r w:rsidRPr="00146683">
        <w:tab/>
      </w:r>
      <w:r w:rsidRPr="00146683">
        <w:tab/>
      </w:r>
      <w:r w:rsidRPr="00146683">
        <w:tab/>
        <w:t>OPTIONAL,</w:t>
      </w:r>
    </w:p>
    <w:p w14:paraId="1EB95D77" w14:textId="77777777" w:rsidR="009722D5" w:rsidRPr="00146683" w:rsidRDefault="009722D5" w:rsidP="009722D5">
      <w:pPr>
        <w:pStyle w:val="PL"/>
        <w:shd w:val="clear" w:color="auto" w:fill="E6E6E6"/>
      </w:pPr>
      <w:r w:rsidRPr="00146683">
        <w:tab/>
        <w:t>...</w:t>
      </w:r>
    </w:p>
    <w:p w14:paraId="484359CC" w14:textId="77777777" w:rsidR="009722D5" w:rsidRPr="00146683" w:rsidRDefault="009722D5" w:rsidP="009722D5">
      <w:pPr>
        <w:pStyle w:val="PL"/>
        <w:shd w:val="clear" w:color="auto" w:fill="E6E6E6"/>
      </w:pPr>
      <w:r w:rsidRPr="00146683">
        <w:t>}</w:t>
      </w:r>
    </w:p>
    <w:p w14:paraId="5AD8D075" w14:textId="77777777" w:rsidR="009722D5" w:rsidRPr="00146683" w:rsidRDefault="009722D5" w:rsidP="009722D5">
      <w:pPr>
        <w:pStyle w:val="PL"/>
        <w:shd w:val="clear" w:color="auto" w:fill="E6E6E6"/>
      </w:pPr>
    </w:p>
    <w:p w14:paraId="4AC2012E" w14:textId="77777777" w:rsidR="009722D5" w:rsidRPr="00146683" w:rsidRDefault="009722D5" w:rsidP="009722D5">
      <w:pPr>
        <w:pStyle w:val="PL"/>
        <w:shd w:val="clear" w:color="auto" w:fill="E6E6E6"/>
      </w:pPr>
      <w:r w:rsidRPr="00146683">
        <w:t>BandParameters-v10i0::= SEQUENCE {</w:t>
      </w:r>
    </w:p>
    <w:p w14:paraId="0FB4120A" w14:textId="77777777" w:rsidR="009722D5" w:rsidRPr="00146683" w:rsidRDefault="009722D5" w:rsidP="009722D5">
      <w:pPr>
        <w:pStyle w:val="PL"/>
        <w:shd w:val="clear" w:color="auto" w:fill="E6E6E6"/>
      </w:pPr>
      <w:r w:rsidRPr="00146683">
        <w:tab/>
        <w:t>bandParametersDL-v10i0</w:t>
      </w:r>
      <w:r w:rsidRPr="00146683">
        <w:tab/>
      </w:r>
      <w:r w:rsidRPr="00146683">
        <w:tab/>
        <w:t>SEQUENCE (SIZE (1..maxBandwidthClass-r10)) OF CA-MIMO-ParametersDL-v10i0</w:t>
      </w:r>
    </w:p>
    <w:p w14:paraId="0A24B253" w14:textId="77777777" w:rsidR="009722D5" w:rsidRPr="00146683" w:rsidRDefault="009722D5" w:rsidP="009722D5">
      <w:pPr>
        <w:pStyle w:val="PL"/>
        <w:shd w:val="clear" w:color="auto" w:fill="E6E6E6"/>
      </w:pPr>
      <w:r w:rsidRPr="00146683">
        <w:t>}</w:t>
      </w:r>
    </w:p>
    <w:p w14:paraId="3CD9BF78" w14:textId="77777777" w:rsidR="009722D5" w:rsidRPr="00146683" w:rsidRDefault="009722D5" w:rsidP="009722D5">
      <w:pPr>
        <w:pStyle w:val="PL"/>
        <w:shd w:val="clear" w:color="auto" w:fill="E6E6E6"/>
      </w:pPr>
    </w:p>
    <w:p w14:paraId="0893239B" w14:textId="77777777" w:rsidR="009722D5" w:rsidRPr="00146683" w:rsidRDefault="009722D5" w:rsidP="009722D5">
      <w:pPr>
        <w:pStyle w:val="PL"/>
        <w:shd w:val="clear" w:color="auto" w:fill="E6E6E6"/>
      </w:pPr>
      <w:r w:rsidRPr="00146683">
        <w:t>BandParameters-v1130 ::= SEQUENCE {</w:t>
      </w:r>
    </w:p>
    <w:p w14:paraId="0FC9AFF4"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p>
    <w:p w14:paraId="476FD16C" w14:textId="77777777" w:rsidR="009722D5" w:rsidRPr="00146683" w:rsidRDefault="009722D5" w:rsidP="009722D5">
      <w:pPr>
        <w:pStyle w:val="PL"/>
        <w:shd w:val="clear" w:color="auto" w:fill="E6E6E6"/>
      </w:pPr>
      <w:r w:rsidRPr="00146683">
        <w:t>}</w:t>
      </w:r>
    </w:p>
    <w:p w14:paraId="27C1F567" w14:textId="77777777" w:rsidR="009722D5" w:rsidRPr="00146683" w:rsidRDefault="009722D5" w:rsidP="009722D5">
      <w:pPr>
        <w:pStyle w:val="PL"/>
        <w:shd w:val="clear" w:color="auto" w:fill="E6E6E6"/>
      </w:pPr>
    </w:p>
    <w:p w14:paraId="56F029BD" w14:textId="77777777" w:rsidR="009722D5" w:rsidRPr="00146683" w:rsidRDefault="009722D5" w:rsidP="009722D5">
      <w:pPr>
        <w:pStyle w:val="PL"/>
        <w:shd w:val="clear" w:color="auto" w:fill="E6E6E6"/>
      </w:pPr>
      <w:r w:rsidRPr="00146683">
        <w:t>BandParameters-r11 ::= SEQUENCE {</w:t>
      </w:r>
    </w:p>
    <w:p w14:paraId="567E0FC6" w14:textId="77777777" w:rsidR="009722D5" w:rsidRPr="00146683" w:rsidRDefault="009722D5" w:rsidP="009722D5">
      <w:pPr>
        <w:pStyle w:val="PL"/>
        <w:shd w:val="clear" w:color="auto" w:fill="E6E6E6"/>
      </w:pPr>
      <w:r w:rsidRPr="00146683">
        <w:tab/>
        <w:t>bandEUTRA-r11</w:t>
      </w:r>
      <w:r w:rsidRPr="00146683">
        <w:tab/>
      </w:r>
      <w:r w:rsidRPr="00146683">
        <w:tab/>
      </w:r>
      <w:r w:rsidRPr="00146683">
        <w:tab/>
      </w:r>
      <w:r w:rsidRPr="00146683">
        <w:tab/>
      </w:r>
      <w:r w:rsidRPr="00146683">
        <w:tab/>
        <w:t>FreqBandIndicator-r11,</w:t>
      </w:r>
    </w:p>
    <w:p w14:paraId="3D301026" w14:textId="77777777" w:rsidR="009722D5" w:rsidRPr="00146683" w:rsidRDefault="009722D5" w:rsidP="009722D5">
      <w:pPr>
        <w:pStyle w:val="PL"/>
        <w:shd w:val="clear" w:color="auto" w:fill="E6E6E6"/>
      </w:pPr>
      <w:r w:rsidRPr="00146683">
        <w:tab/>
        <w:t>bandParametersUL-r11</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77E846E3" w14:textId="77777777" w:rsidR="009722D5" w:rsidRPr="00146683" w:rsidRDefault="009722D5" w:rsidP="009722D5">
      <w:pPr>
        <w:pStyle w:val="PL"/>
        <w:shd w:val="clear" w:color="auto" w:fill="E6E6E6"/>
      </w:pPr>
      <w:r w:rsidRPr="00146683">
        <w:tab/>
        <w:t>bandParametersDL-r11</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24F45E70"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r w:rsidRPr="00146683">
        <w:tab/>
      </w:r>
      <w:r w:rsidRPr="00146683">
        <w:tab/>
      </w:r>
      <w:r w:rsidRPr="00146683">
        <w:tab/>
      </w:r>
      <w:r w:rsidRPr="00146683">
        <w:tab/>
      </w:r>
      <w:r w:rsidRPr="00146683">
        <w:tab/>
        <w:t>OPTIONAL</w:t>
      </w:r>
    </w:p>
    <w:p w14:paraId="4DD7BEC9" w14:textId="77777777" w:rsidR="009722D5" w:rsidRPr="00146683" w:rsidRDefault="009722D5" w:rsidP="009722D5">
      <w:pPr>
        <w:pStyle w:val="PL"/>
        <w:shd w:val="clear" w:color="auto" w:fill="E6E6E6"/>
      </w:pPr>
      <w:r w:rsidRPr="00146683">
        <w:t>}</w:t>
      </w:r>
    </w:p>
    <w:p w14:paraId="68BF0586" w14:textId="77777777" w:rsidR="009722D5" w:rsidRPr="00146683" w:rsidRDefault="009722D5" w:rsidP="009722D5">
      <w:pPr>
        <w:pStyle w:val="PL"/>
        <w:shd w:val="clear" w:color="auto" w:fill="E6E6E6"/>
      </w:pPr>
    </w:p>
    <w:p w14:paraId="0343E416" w14:textId="77777777" w:rsidR="009722D5" w:rsidRPr="00146683" w:rsidRDefault="009722D5" w:rsidP="009722D5">
      <w:pPr>
        <w:pStyle w:val="PL"/>
        <w:shd w:val="clear" w:color="auto" w:fill="E6E6E6"/>
      </w:pPr>
      <w:r w:rsidRPr="00146683">
        <w:t>BandParameters-v1270 ::= SEQUENCE {</w:t>
      </w:r>
    </w:p>
    <w:p w14:paraId="5E91E3E0" w14:textId="77777777" w:rsidR="009722D5" w:rsidRPr="00146683" w:rsidRDefault="009722D5" w:rsidP="009722D5">
      <w:pPr>
        <w:pStyle w:val="PL"/>
        <w:shd w:val="clear" w:color="auto" w:fill="E6E6E6"/>
      </w:pPr>
      <w:r w:rsidRPr="00146683">
        <w:tab/>
        <w:t>bandParametersDL-v1270</w:t>
      </w:r>
      <w:r w:rsidRPr="00146683">
        <w:tab/>
      </w:r>
      <w:r w:rsidRPr="00146683">
        <w:tab/>
      </w:r>
      <w:r w:rsidRPr="00146683">
        <w:tab/>
        <w:t>SEQUENCE (SIZE (1..maxBandwidthClass-r10)) OF CA-MIMO-ParametersDL-v1270</w:t>
      </w:r>
    </w:p>
    <w:p w14:paraId="1DDFF7F3" w14:textId="77777777" w:rsidR="009722D5" w:rsidRPr="00146683" w:rsidRDefault="009722D5" w:rsidP="009722D5">
      <w:pPr>
        <w:pStyle w:val="PL"/>
        <w:shd w:val="clear" w:color="auto" w:fill="E6E6E6"/>
      </w:pPr>
      <w:r w:rsidRPr="00146683">
        <w:t>}</w:t>
      </w:r>
    </w:p>
    <w:p w14:paraId="3437DB27" w14:textId="77777777" w:rsidR="009722D5" w:rsidRPr="00146683" w:rsidRDefault="009722D5" w:rsidP="009722D5">
      <w:pPr>
        <w:pStyle w:val="PL"/>
        <w:shd w:val="clear" w:color="auto" w:fill="E6E6E6"/>
      </w:pPr>
    </w:p>
    <w:p w14:paraId="5DDF31A5" w14:textId="77777777" w:rsidR="009722D5" w:rsidRPr="00146683" w:rsidRDefault="009722D5" w:rsidP="009722D5">
      <w:pPr>
        <w:pStyle w:val="PL"/>
        <w:shd w:val="clear" w:color="auto" w:fill="E6E6E6"/>
      </w:pPr>
      <w:r w:rsidRPr="00146683">
        <w:t>BandParameters-r13 ::= SEQUENCE {</w:t>
      </w:r>
    </w:p>
    <w:p w14:paraId="568075E9" w14:textId="77777777" w:rsidR="009722D5" w:rsidRPr="00146683" w:rsidRDefault="009722D5" w:rsidP="009722D5">
      <w:pPr>
        <w:pStyle w:val="PL"/>
        <w:shd w:val="clear" w:color="auto" w:fill="E6E6E6"/>
      </w:pPr>
      <w:r w:rsidRPr="00146683">
        <w:tab/>
        <w:t>bandEUTRA-r13</w:t>
      </w:r>
      <w:r w:rsidRPr="00146683">
        <w:tab/>
      </w:r>
      <w:r w:rsidRPr="00146683">
        <w:tab/>
      </w:r>
      <w:r w:rsidRPr="00146683">
        <w:tab/>
      </w:r>
      <w:r w:rsidRPr="00146683">
        <w:tab/>
      </w:r>
      <w:r w:rsidRPr="00146683">
        <w:tab/>
        <w:t>FreqBandIndicator-r11,</w:t>
      </w:r>
    </w:p>
    <w:p w14:paraId="193845DC" w14:textId="77777777" w:rsidR="009722D5" w:rsidRPr="00146683" w:rsidRDefault="009722D5" w:rsidP="009722D5">
      <w:pPr>
        <w:pStyle w:val="PL"/>
        <w:shd w:val="clear" w:color="auto" w:fill="E6E6E6"/>
      </w:pPr>
      <w:r w:rsidRPr="00146683">
        <w:tab/>
        <w:t>bandParametersUL-r13</w:t>
      </w:r>
      <w:r w:rsidRPr="00146683">
        <w:tab/>
      </w:r>
      <w:r w:rsidRPr="00146683">
        <w:tab/>
      </w:r>
      <w:r w:rsidRPr="00146683">
        <w:tab/>
      </w:r>
      <w:r w:rsidRPr="00146683">
        <w:tab/>
        <w:t>BandParametersUL-r13</w:t>
      </w:r>
      <w:r w:rsidRPr="00146683">
        <w:tab/>
      </w:r>
      <w:r w:rsidRPr="00146683">
        <w:tab/>
      </w:r>
      <w:r w:rsidRPr="00146683">
        <w:tab/>
      </w:r>
      <w:r w:rsidRPr="00146683">
        <w:tab/>
        <w:t>OPTIONAL,</w:t>
      </w:r>
    </w:p>
    <w:p w14:paraId="1EDCD713" w14:textId="77777777" w:rsidR="009722D5" w:rsidRPr="00146683" w:rsidRDefault="009722D5" w:rsidP="009722D5">
      <w:pPr>
        <w:pStyle w:val="PL"/>
        <w:shd w:val="clear" w:color="auto" w:fill="E6E6E6"/>
      </w:pPr>
      <w:r w:rsidRPr="00146683">
        <w:tab/>
        <w:t>bandParametersDL-r13</w:t>
      </w:r>
      <w:r w:rsidRPr="00146683">
        <w:tab/>
      </w:r>
      <w:r w:rsidRPr="00146683">
        <w:tab/>
      </w:r>
      <w:r w:rsidRPr="00146683">
        <w:tab/>
      </w:r>
      <w:r w:rsidRPr="00146683">
        <w:tab/>
        <w:t>BandParametersDL-r13</w:t>
      </w:r>
      <w:r w:rsidRPr="00146683">
        <w:tab/>
      </w:r>
      <w:r w:rsidRPr="00146683">
        <w:tab/>
      </w:r>
      <w:r w:rsidRPr="00146683">
        <w:tab/>
      </w:r>
      <w:r w:rsidRPr="00146683">
        <w:tab/>
        <w:t>OPTIONAL,</w:t>
      </w:r>
    </w:p>
    <w:p w14:paraId="1933B8B0" w14:textId="77777777" w:rsidR="009722D5" w:rsidRPr="00146683" w:rsidRDefault="009722D5" w:rsidP="009722D5">
      <w:pPr>
        <w:pStyle w:val="PL"/>
        <w:shd w:val="clear" w:color="auto" w:fill="E6E6E6"/>
      </w:pPr>
      <w:r w:rsidRPr="00146683">
        <w:tab/>
        <w:t>supportedCSI-Proc-r13</w:t>
      </w:r>
      <w:r w:rsidRPr="00146683">
        <w:tab/>
      </w:r>
      <w:r w:rsidRPr="00146683">
        <w:tab/>
      </w:r>
      <w:r w:rsidRPr="00146683">
        <w:tab/>
        <w:t>ENUMERATED {n1, n3, n4}</w:t>
      </w:r>
      <w:r w:rsidRPr="00146683">
        <w:tab/>
      </w:r>
      <w:r w:rsidRPr="00146683">
        <w:tab/>
      </w:r>
      <w:r w:rsidRPr="00146683">
        <w:tab/>
        <w:t>OPTIONAL</w:t>
      </w:r>
    </w:p>
    <w:p w14:paraId="70410809" w14:textId="77777777" w:rsidR="009722D5" w:rsidRPr="00146683" w:rsidRDefault="009722D5" w:rsidP="001C6643">
      <w:pPr>
        <w:pStyle w:val="PL"/>
        <w:shd w:val="clear" w:color="auto" w:fill="E6E6E6"/>
      </w:pPr>
      <w:r w:rsidRPr="00146683">
        <w:t>}</w:t>
      </w:r>
    </w:p>
    <w:p w14:paraId="09DE21C8" w14:textId="77777777" w:rsidR="009722D5" w:rsidRPr="00146683" w:rsidRDefault="009722D5" w:rsidP="009722D5">
      <w:pPr>
        <w:pStyle w:val="PL"/>
        <w:shd w:val="clear" w:color="auto" w:fill="E6E6E6"/>
      </w:pPr>
    </w:p>
    <w:p w14:paraId="29C2A756" w14:textId="77777777" w:rsidR="009722D5" w:rsidRPr="00146683" w:rsidRDefault="009722D5" w:rsidP="009722D5">
      <w:pPr>
        <w:pStyle w:val="PL"/>
        <w:shd w:val="clear" w:color="auto" w:fill="E6E6E6"/>
      </w:pPr>
      <w:r w:rsidRPr="00146683">
        <w:t>BandParameters-v1320 ::= SEQUENCE {</w:t>
      </w:r>
    </w:p>
    <w:p w14:paraId="2B9A5221" w14:textId="77777777" w:rsidR="009722D5" w:rsidRPr="00146683" w:rsidRDefault="009722D5" w:rsidP="009722D5">
      <w:pPr>
        <w:pStyle w:val="PL"/>
        <w:shd w:val="clear" w:color="auto" w:fill="E6E6E6"/>
      </w:pPr>
      <w:r w:rsidRPr="00146683">
        <w:tab/>
        <w:t>bandParametersDL-v1320</w:t>
      </w:r>
      <w:r w:rsidRPr="00146683">
        <w:tab/>
      </w:r>
      <w:r w:rsidRPr="00146683">
        <w:tab/>
      </w:r>
      <w:r w:rsidRPr="00146683">
        <w:tab/>
        <w:t>MIMO-CA-ParametersPerBoBC-r13</w:t>
      </w:r>
    </w:p>
    <w:p w14:paraId="5A4D8531" w14:textId="77777777" w:rsidR="009722D5" w:rsidRPr="00146683" w:rsidRDefault="009722D5" w:rsidP="009722D5">
      <w:pPr>
        <w:pStyle w:val="PL"/>
        <w:shd w:val="clear" w:color="auto" w:fill="E6E6E6"/>
      </w:pPr>
      <w:r w:rsidRPr="00146683">
        <w:t>}</w:t>
      </w:r>
    </w:p>
    <w:p w14:paraId="6AFB9465" w14:textId="77777777" w:rsidR="002E59F3" w:rsidRPr="00146683" w:rsidRDefault="002E59F3" w:rsidP="002E59F3">
      <w:pPr>
        <w:pStyle w:val="PL"/>
        <w:shd w:val="clear" w:color="auto" w:fill="E6E6E6"/>
      </w:pPr>
    </w:p>
    <w:p w14:paraId="5078E099" w14:textId="77777777" w:rsidR="002E59F3" w:rsidRPr="00146683" w:rsidRDefault="002E59F3" w:rsidP="002E59F3">
      <w:pPr>
        <w:pStyle w:val="PL"/>
        <w:shd w:val="clear" w:color="auto" w:fill="E6E6E6"/>
      </w:pPr>
      <w:r w:rsidRPr="00146683">
        <w:t>BandParameters-v1380 ::=</w:t>
      </w:r>
      <w:r w:rsidR="00497FBE" w:rsidRPr="00146683">
        <w:tab/>
      </w:r>
      <w:r w:rsidRPr="00146683">
        <w:t>SEQUENCE {</w:t>
      </w:r>
    </w:p>
    <w:p w14:paraId="484D3BCD" w14:textId="77777777" w:rsidR="002E59F3" w:rsidRPr="00146683" w:rsidRDefault="002E59F3" w:rsidP="002E59F3">
      <w:pPr>
        <w:pStyle w:val="PL"/>
        <w:shd w:val="clear" w:color="auto" w:fill="E6E6E6"/>
      </w:pPr>
      <w:r w:rsidRPr="00146683">
        <w:tab/>
        <w:t>txAntennaSwitchDL-r13</w:t>
      </w:r>
      <w:r w:rsidRPr="00146683">
        <w:tab/>
      </w:r>
      <w:r w:rsidRPr="00146683">
        <w:tab/>
      </w:r>
      <w:r w:rsidRPr="00146683">
        <w:tab/>
        <w:t>INTEGER (1..32)</w:t>
      </w:r>
      <w:r w:rsidRPr="00146683">
        <w:tab/>
      </w:r>
      <w:r w:rsidRPr="00146683">
        <w:tab/>
      </w:r>
      <w:r w:rsidRPr="00146683">
        <w:tab/>
      </w:r>
      <w:r w:rsidRPr="00146683">
        <w:tab/>
      </w:r>
      <w:r w:rsidRPr="00146683">
        <w:tab/>
        <w:t>OPTIONAL,</w:t>
      </w:r>
    </w:p>
    <w:p w14:paraId="55FC08BB" w14:textId="77777777" w:rsidR="002E59F3" w:rsidRPr="00146683" w:rsidRDefault="002E59F3" w:rsidP="002E59F3">
      <w:pPr>
        <w:pStyle w:val="PL"/>
        <w:shd w:val="clear" w:color="auto" w:fill="E6E6E6"/>
      </w:pPr>
      <w:r w:rsidRPr="00146683">
        <w:tab/>
        <w:t>txAntennaSwitchUL-r13</w:t>
      </w:r>
      <w:r w:rsidRPr="00146683">
        <w:tab/>
      </w:r>
      <w:r w:rsidRPr="00146683">
        <w:tab/>
      </w:r>
      <w:r w:rsidRPr="00146683">
        <w:tab/>
        <w:t>INTEGER (1..32)</w:t>
      </w:r>
      <w:r w:rsidRPr="00146683">
        <w:tab/>
      </w:r>
      <w:r w:rsidRPr="00146683">
        <w:tab/>
      </w:r>
      <w:r w:rsidRPr="00146683">
        <w:tab/>
      </w:r>
      <w:r w:rsidRPr="00146683">
        <w:tab/>
      </w:r>
      <w:r w:rsidRPr="00146683">
        <w:tab/>
        <w:t>OPTIONAL</w:t>
      </w:r>
    </w:p>
    <w:p w14:paraId="40E7BEEE" w14:textId="77777777" w:rsidR="009722D5" w:rsidRPr="00146683" w:rsidRDefault="002E59F3" w:rsidP="002E59F3">
      <w:pPr>
        <w:pStyle w:val="PL"/>
        <w:shd w:val="clear" w:color="auto" w:fill="E6E6E6"/>
      </w:pPr>
      <w:r w:rsidRPr="00146683">
        <w:t>}</w:t>
      </w:r>
    </w:p>
    <w:p w14:paraId="159497DD" w14:textId="77777777" w:rsidR="002E59F3" w:rsidRPr="00146683" w:rsidRDefault="002E59F3" w:rsidP="002E59F3">
      <w:pPr>
        <w:pStyle w:val="PL"/>
        <w:shd w:val="clear" w:color="auto" w:fill="E6E6E6"/>
      </w:pPr>
    </w:p>
    <w:p w14:paraId="0092C63E" w14:textId="77777777" w:rsidR="009722D5" w:rsidRPr="00146683" w:rsidRDefault="009722D5" w:rsidP="009722D5">
      <w:pPr>
        <w:pStyle w:val="PL"/>
        <w:shd w:val="clear" w:color="auto" w:fill="E6E6E6"/>
      </w:pPr>
      <w:r w:rsidRPr="00146683">
        <w:t>BandParameters-v</w:t>
      </w:r>
      <w:r w:rsidR="00E56A3C" w:rsidRPr="00146683">
        <w:t>1430</w:t>
      </w:r>
      <w:r w:rsidRPr="00146683">
        <w:t xml:space="preserve"> ::= SEQUENCE {</w:t>
      </w:r>
    </w:p>
    <w:p w14:paraId="19CBDA8B" w14:textId="77777777" w:rsidR="009722D5" w:rsidRPr="00146683" w:rsidRDefault="009722D5" w:rsidP="009722D5">
      <w:pPr>
        <w:pStyle w:val="PL"/>
        <w:shd w:val="clear" w:color="auto" w:fill="E6E6E6"/>
      </w:pPr>
      <w:r w:rsidRPr="00146683">
        <w:tab/>
        <w:t>bandParametersDL-v</w:t>
      </w:r>
      <w:r w:rsidR="00E56A3C" w:rsidRPr="00146683">
        <w:t>1430</w:t>
      </w:r>
      <w:r w:rsidRPr="00146683">
        <w:tab/>
      </w:r>
      <w:r w:rsidRPr="00146683">
        <w:tab/>
      </w:r>
      <w:r w:rsidRPr="00146683">
        <w:tab/>
        <w:t>MIMO-CA-ParametersPerBoBC-v</w:t>
      </w:r>
      <w:r w:rsidR="00E56A3C" w:rsidRPr="00146683">
        <w:t>1430</w:t>
      </w:r>
      <w:r w:rsidRPr="00146683">
        <w:rPr>
          <w:rFonts w:eastAsia="SimSun"/>
        </w:rPr>
        <w:tab/>
        <w:t>OPTIONAL</w:t>
      </w:r>
      <w:r w:rsidRPr="00146683">
        <w:t>,</w:t>
      </w:r>
    </w:p>
    <w:p w14:paraId="3C8BCBCE" w14:textId="77777777" w:rsidR="009722D5" w:rsidRPr="00146683" w:rsidRDefault="009722D5" w:rsidP="009722D5">
      <w:pPr>
        <w:pStyle w:val="PL"/>
        <w:shd w:val="clear" w:color="auto" w:fill="E6E6E6"/>
        <w:tabs>
          <w:tab w:val="clear" w:pos="4224"/>
          <w:tab w:val="left" w:pos="3925"/>
        </w:tabs>
      </w:pPr>
      <w:r w:rsidRPr="00146683">
        <w:rPr>
          <w:rFonts w:eastAsia="SimSun"/>
        </w:rPr>
        <w:tab/>
        <w:t>ul-256QAM-r14</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t>OPTIONAL</w:t>
      </w:r>
      <w:r w:rsidRPr="00146683">
        <w:t>,</w:t>
      </w:r>
    </w:p>
    <w:p w14:paraId="5A1683D9" w14:textId="77777777" w:rsidR="009722D5" w:rsidRPr="00146683" w:rsidRDefault="009722D5" w:rsidP="009722D5">
      <w:pPr>
        <w:pStyle w:val="PL"/>
        <w:shd w:val="clear" w:color="auto" w:fill="E6E6E6"/>
      </w:pPr>
      <w:r w:rsidRPr="00146683">
        <w:tab/>
      </w:r>
      <w:r w:rsidRPr="00146683">
        <w:rPr>
          <w:rFonts w:eastAsia="SimSun"/>
        </w:rPr>
        <w:t>ul-256QAM-perCC</w:t>
      </w:r>
      <w:r w:rsidRPr="00146683">
        <w:t>-InfoList-r14</w:t>
      </w:r>
      <w:r w:rsidRPr="00146683">
        <w:tab/>
      </w:r>
      <w:r w:rsidRPr="00146683">
        <w:tab/>
        <w:t xml:space="preserve">SEQUENCE (SIZE (2..maxServCell-r13)) OF </w:t>
      </w:r>
      <w:r w:rsidRPr="00146683">
        <w:rPr>
          <w:rFonts w:eastAsia="SimSun"/>
        </w:rPr>
        <w:t>UL-256QAM-perCC</w:t>
      </w:r>
      <w:r w:rsidRPr="00146683">
        <w:t>-Info-r14</w:t>
      </w:r>
      <w:r w:rsidRPr="00146683">
        <w:tab/>
      </w:r>
      <w:r w:rsidRPr="00146683">
        <w:tab/>
        <w:t>OPTIONAL</w:t>
      </w:r>
      <w:r w:rsidR="00D14EAF" w:rsidRPr="00146683">
        <w:t>,</w:t>
      </w:r>
    </w:p>
    <w:p w14:paraId="2CCD1478" w14:textId="77777777" w:rsidR="00D14EAF" w:rsidRPr="00146683" w:rsidRDefault="00D14EAF" w:rsidP="00D14EAF">
      <w:pPr>
        <w:pStyle w:val="PL"/>
        <w:shd w:val="clear" w:color="auto" w:fill="E6E6E6"/>
      </w:pPr>
      <w:r w:rsidRPr="00146683">
        <w:tab/>
      </w:r>
      <w:r w:rsidR="00EF40D5" w:rsidRPr="00146683">
        <w:t>srs-CapabilityPerBandPairList</w:t>
      </w:r>
      <w:r w:rsidRPr="00146683">
        <w:t>-r14</w:t>
      </w:r>
      <w:r w:rsidRPr="00146683">
        <w:tab/>
      </w:r>
      <w:r w:rsidRPr="00146683">
        <w:tab/>
        <w:t>SEQUENCE (SIZE (1..maxSimultaneousBands-r10)) OF</w:t>
      </w:r>
    </w:p>
    <w:p w14:paraId="52970401" w14:textId="77777777" w:rsidR="00F86EBA" w:rsidRPr="00146683" w:rsidRDefault="00D14EAF" w:rsidP="00D14EAF">
      <w:pPr>
        <w:pStyle w:val="PL"/>
        <w:shd w:val="clear" w:color="auto" w:fill="E6E6E6"/>
      </w:pPr>
      <w:r w:rsidRPr="00146683">
        <w:tab/>
      </w:r>
      <w:r w:rsidRPr="00146683">
        <w:tab/>
      </w:r>
      <w:r w:rsidRPr="00146683">
        <w:tab/>
      </w:r>
      <w:r w:rsidR="00EF40D5" w:rsidRPr="00146683">
        <w:t>SRS-CapabilityPerBandPair</w:t>
      </w:r>
      <w:r w:rsidRPr="00146683">
        <w:t>-r14</w:t>
      </w:r>
      <w:r w:rsidRPr="00146683">
        <w:tab/>
        <w:t>OPTIONAL</w:t>
      </w:r>
    </w:p>
    <w:p w14:paraId="06816DFD" w14:textId="77777777" w:rsidR="00C53D81" w:rsidRPr="00146683" w:rsidRDefault="009722D5" w:rsidP="00C53D81">
      <w:pPr>
        <w:pStyle w:val="PL"/>
        <w:shd w:val="clear" w:color="auto" w:fill="E6E6E6"/>
      </w:pPr>
      <w:r w:rsidRPr="00146683">
        <w:t>}</w:t>
      </w:r>
    </w:p>
    <w:p w14:paraId="2E652B4C" w14:textId="77777777" w:rsidR="00C53D81" w:rsidRPr="00146683" w:rsidRDefault="00C53D81" w:rsidP="00C53D81">
      <w:pPr>
        <w:pStyle w:val="PL"/>
        <w:shd w:val="clear" w:color="auto" w:fill="E6E6E6"/>
      </w:pPr>
    </w:p>
    <w:p w14:paraId="7A3AD8C6" w14:textId="77777777" w:rsidR="00C53D81" w:rsidRPr="00146683" w:rsidRDefault="00C53D81" w:rsidP="00C53D81">
      <w:pPr>
        <w:pStyle w:val="PL"/>
        <w:shd w:val="clear" w:color="auto" w:fill="E6E6E6"/>
      </w:pPr>
      <w:r w:rsidRPr="00146683">
        <w:t>BandParameters-v1450 ::= SEQUENCE {</w:t>
      </w:r>
    </w:p>
    <w:p w14:paraId="3E9B1FC9" w14:textId="77777777" w:rsidR="00C53D81" w:rsidRPr="00146683" w:rsidRDefault="00C53D81" w:rsidP="00C53D81">
      <w:pPr>
        <w:pStyle w:val="PL"/>
        <w:shd w:val="clear" w:color="auto" w:fill="E6E6E6"/>
      </w:pPr>
      <w:r w:rsidRPr="00146683">
        <w:tab/>
        <w:t>must-CapabilityPerBand-r14</w:t>
      </w:r>
      <w:r w:rsidRPr="00146683">
        <w:tab/>
      </w:r>
      <w:r w:rsidRPr="00146683">
        <w:tab/>
        <w:t>MUST-Parameters-r14</w:t>
      </w:r>
      <w:r w:rsidRPr="00146683">
        <w:tab/>
      </w:r>
      <w:r w:rsidRPr="00146683">
        <w:tab/>
        <w:t>OPTIONAL</w:t>
      </w:r>
    </w:p>
    <w:p w14:paraId="601F4599" w14:textId="77777777" w:rsidR="00F86EBA" w:rsidRPr="00146683" w:rsidRDefault="00C53D81" w:rsidP="00C53D81">
      <w:pPr>
        <w:pStyle w:val="PL"/>
        <w:shd w:val="clear" w:color="auto" w:fill="E6E6E6"/>
      </w:pPr>
      <w:r w:rsidRPr="00146683">
        <w:t>}</w:t>
      </w:r>
    </w:p>
    <w:p w14:paraId="2ABDE7C8" w14:textId="77777777" w:rsidR="002264CF" w:rsidRPr="00146683" w:rsidRDefault="002264CF" w:rsidP="002264CF">
      <w:pPr>
        <w:pStyle w:val="PL"/>
        <w:shd w:val="clear" w:color="auto" w:fill="E6E6E6"/>
      </w:pPr>
    </w:p>
    <w:p w14:paraId="5271BE65" w14:textId="77777777" w:rsidR="002264CF" w:rsidRPr="00146683" w:rsidRDefault="002264CF" w:rsidP="002264CF">
      <w:pPr>
        <w:pStyle w:val="PL"/>
        <w:shd w:val="clear" w:color="auto" w:fill="E6E6E6"/>
      </w:pPr>
      <w:r w:rsidRPr="00146683">
        <w:t>BandParameters-v1470 ::= SEQUENCE {</w:t>
      </w:r>
    </w:p>
    <w:p w14:paraId="70A20141" w14:textId="77777777" w:rsidR="002264CF" w:rsidRPr="00146683" w:rsidRDefault="002264CF" w:rsidP="002264CF">
      <w:pPr>
        <w:pStyle w:val="PL"/>
        <w:shd w:val="clear" w:color="auto" w:fill="E6E6E6"/>
      </w:pPr>
      <w:r w:rsidRPr="00146683">
        <w:tab/>
        <w:t>bandParametersDL-v1470</w:t>
      </w:r>
      <w:r w:rsidRPr="00146683">
        <w:tab/>
      </w:r>
      <w:r w:rsidRPr="00146683">
        <w:tab/>
      </w:r>
      <w:r w:rsidRPr="00146683">
        <w:tab/>
        <w:t>MIMO-CA-ParametersPerBoBC-v1470</w:t>
      </w:r>
      <w:r w:rsidRPr="00146683">
        <w:tab/>
        <w:t>OPTIONAL</w:t>
      </w:r>
    </w:p>
    <w:p w14:paraId="12170F48" w14:textId="77777777" w:rsidR="00F86EBA" w:rsidRPr="00146683" w:rsidRDefault="002264CF" w:rsidP="002264CF">
      <w:pPr>
        <w:pStyle w:val="PL"/>
        <w:shd w:val="clear" w:color="auto" w:fill="E6E6E6"/>
      </w:pPr>
      <w:r w:rsidRPr="00146683">
        <w:t>}</w:t>
      </w:r>
    </w:p>
    <w:p w14:paraId="19B1E997" w14:textId="77777777" w:rsidR="00EF40D5" w:rsidRPr="00146683" w:rsidRDefault="00EF40D5" w:rsidP="00EF40D5">
      <w:pPr>
        <w:pStyle w:val="PL"/>
        <w:shd w:val="clear" w:color="auto" w:fill="E6E6E6"/>
      </w:pPr>
    </w:p>
    <w:p w14:paraId="595B14AE" w14:textId="77777777" w:rsidR="00EF40D5" w:rsidRPr="00146683" w:rsidRDefault="00EF40D5" w:rsidP="00EF40D5">
      <w:pPr>
        <w:pStyle w:val="PL"/>
        <w:shd w:val="clear" w:color="auto" w:fill="E6E6E6"/>
      </w:pPr>
      <w:r w:rsidRPr="00146683">
        <w:t>BandParameters-v14b0 ::= SEQUENCE {</w:t>
      </w:r>
    </w:p>
    <w:p w14:paraId="1635345A" w14:textId="77777777" w:rsidR="00EF40D5" w:rsidRPr="00146683" w:rsidRDefault="00EF40D5" w:rsidP="00EF40D5">
      <w:pPr>
        <w:pStyle w:val="PL"/>
        <w:shd w:val="clear" w:color="auto" w:fill="E6E6E6"/>
      </w:pPr>
      <w:r w:rsidRPr="00146683">
        <w:tab/>
        <w:t>srs-CapabilityPerBandPairList-v14b0</w:t>
      </w:r>
      <w:r w:rsidRPr="00146683">
        <w:tab/>
      </w:r>
      <w:r w:rsidRPr="00146683">
        <w:tab/>
        <w:t>SEQUENCE (SIZE (1..maxSimultaneousBands-r10)) OF</w:t>
      </w:r>
      <w:r w:rsidRPr="00146683">
        <w:tab/>
      </w:r>
      <w:r w:rsidRPr="00146683">
        <w:tab/>
        <w:t>SRS-CapabilityPerBandPair-v14b0</w:t>
      </w:r>
      <w:r w:rsidRPr="00146683">
        <w:tab/>
      </w:r>
      <w:r w:rsidRPr="00146683">
        <w:tab/>
        <w:t>OPTIONAL</w:t>
      </w:r>
    </w:p>
    <w:p w14:paraId="12260BB5" w14:textId="77777777" w:rsidR="00EF40D5" w:rsidRPr="00146683" w:rsidRDefault="00EF40D5" w:rsidP="00EF40D5">
      <w:pPr>
        <w:pStyle w:val="PL"/>
        <w:shd w:val="clear" w:color="auto" w:fill="E6E6E6"/>
      </w:pPr>
      <w:r w:rsidRPr="00146683">
        <w:t>}</w:t>
      </w:r>
    </w:p>
    <w:p w14:paraId="589BDC45" w14:textId="77777777" w:rsidR="00EA58FD" w:rsidRPr="00146683" w:rsidRDefault="00EA58FD" w:rsidP="00EA58FD">
      <w:pPr>
        <w:pStyle w:val="PL"/>
        <w:shd w:val="clear" w:color="auto" w:fill="E6E6E6"/>
      </w:pPr>
    </w:p>
    <w:p w14:paraId="6E5E21C6" w14:textId="77777777" w:rsidR="00EA58FD" w:rsidRPr="00146683" w:rsidRDefault="00EA58FD" w:rsidP="00EA58FD">
      <w:pPr>
        <w:pStyle w:val="PL"/>
        <w:shd w:val="clear" w:color="auto" w:fill="E6E6E6"/>
      </w:pPr>
      <w:r w:rsidRPr="00146683">
        <w:t>BandParameters-v1530 ::=</w:t>
      </w:r>
      <w:r w:rsidR="008E3BAD" w:rsidRPr="00146683">
        <w:tab/>
      </w:r>
      <w:r w:rsidRPr="00146683">
        <w:t>SEQUENCE {</w:t>
      </w:r>
    </w:p>
    <w:p w14:paraId="2C42998C" w14:textId="77777777" w:rsidR="00EA58FD" w:rsidRPr="00146683" w:rsidRDefault="00EA58FD" w:rsidP="00EA58FD">
      <w:pPr>
        <w:pStyle w:val="PL"/>
        <w:shd w:val="clear" w:color="auto" w:fill="E6E6E6"/>
      </w:pPr>
      <w:r w:rsidRPr="00146683">
        <w:tab/>
        <w:t>ue-TxAntennaSelection-SRS-1T4R-r15</w:t>
      </w:r>
      <w:r w:rsidRPr="00146683">
        <w:tab/>
      </w:r>
      <w:r w:rsidRPr="00146683">
        <w:tab/>
      </w:r>
      <w:r w:rsidRPr="00146683">
        <w:tab/>
      </w:r>
      <w:r w:rsidRPr="00146683">
        <w:tab/>
        <w:t>ENUMERATED {supported}</w:t>
      </w:r>
      <w:r w:rsidRPr="00146683">
        <w:tab/>
        <w:t>OPTIONAL,</w:t>
      </w:r>
    </w:p>
    <w:p w14:paraId="12096A00" w14:textId="77777777" w:rsidR="00EA58FD" w:rsidRPr="00146683" w:rsidRDefault="00EA58FD" w:rsidP="00EA58FD">
      <w:pPr>
        <w:pStyle w:val="PL"/>
        <w:shd w:val="clear" w:color="auto" w:fill="E6E6E6"/>
      </w:pPr>
      <w:r w:rsidRPr="00146683">
        <w:tab/>
        <w:t>ue-TxAntennaSelection-SRS-2T4R-2Pairs-r15</w:t>
      </w:r>
      <w:r w:rsidRPr="00146683">
        <w:tab/>
      </w:r>
      <w:r w:rsidRPr="00146683">
        <w:tab/>
        <w:t>ENUMERATED {supported}</w:t>
      </w:r>
      <w:r w:rsidRPr="00146683">
        <w:tab/>
        <w:t>OPTIONAL,</w:t>
      </w:r>
    </w:p>
    <w:p w14:paraId="0E34492F" w14:textId="77777777" w:rsidR="00EA58FD" w:rsidRPr="00146683" w:rsidRDefault="00EA58FD" w:rsidP="00EA58FD">
      <w:pPr>
        <w:pStyle w:val="PL"/>
        <w:shd w:val="clear" w:color="auto" w:fill="E6E6E6"/>
      </w:pPr>
      <w:r w:rsidRPr="00146683">
        <w:tab/>
        <w:t>ue-TxAntennaSelection-SRS-2T4R-3Pairs-r15</w:t>
      </w:r>
      <w:r w:rsidRPr="00146683">
        <w:tab/>
      </w:r>
      <w:r w:rsidRPr="00146683">
        <w:tab/>
        <w:t>ENUMERATED {supported}</w:t>
      </w:r>
      <w:r w:rsidRPr="00146683">
        <w:tab/>
        <w:t>OPTIONAL</w:t>
      </w:r>
      <w:r w:rsidR="007A49EE" w:rsidRPr="00146683">
        <w:t>,</w:t>
      </w:r>
    </w:p>
    <w:p w14:paraId="06E858FC" w14:textId="77777777" w:rsidR="007A49EE" w:rsidRPr="00146683" w:rsidRDefault="007A49EE" w:rsidP="00EA58FD">
      <w:pPr>
        <w:pStyle w:val="PL"/>
        <w:shd w:val="clear" w:color="auto" w:fill="E6E6E6"/>
      </w:pPr>
      <w:r w:rsidRPr="00146683">
        <w:tab/>
        <w:t>dl-1024QAM-r15</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r w:rsidR="00C05976" w:rsidRPr="00146683">
        <w:t>,</w:t>
      </w:r>
    </w:p>
    <w:p w14:paraId="1AAA64E9" w14:textId="77777777" w:rsidR="00C05976" w:rsidRPr="00146683" w:rsidRDefault="00C05976" w:rsidP="00C05976">
      <w:pPr>
        <w:pStyle w:val="PL"/>
        <w:shd w:val="clear" w:color="auto" w:fill="E6E6E6"/>
      </w:pPr>
      <w:r w:rsidRPr="00146683">
        <w:tab/>
        <w:t>qcl-TypeC-Operation-r15</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15EDFC50" w14:textId="77777777" w:rsidR="00C05976" w:rsidRPr="00146683" w:rsidRDefault="00C05976" w:rsidP="00C05976">
      <w:pPr>
        <w:pStyle w:val="PL"/>
        <w:shd w:val="clear" w:color="auto" w:fill="E6E6E6"/>
      </w:pPr>
      <w:r w:rsidRPr="00146683">
        <w:tab/>
        <w:t>qcl-CRI-BasedCSI-Reporting-r15</w:t>
      </w:r>
      <w:r w:rsidR="008E3BAD" w:rsidRPr="00146683">
        <w:tab/>
      </w:r>
      <w:r w:rsidRPr="00146683">
        <w:tab/>
      </w:r>
      <w:r w:rsidRPr="00146683">
        <w:tab/>
      </w:r>
      <w:r w:rsidRPr="00146683">
        <w:tab/>
      </w:r>
      <w:r w:rsidRPr="00146683">
        <w:tab/>
        <w:t>ENUMERATED {supported}</w:t>
      </w:r>
      <w:r w:rsidRPr="00146683">
        <w:tab/>
        <w:t>OPTIONAL</w:t>
      </w:r>
      <w:r w:rsidR="001F2272" w:rsidRPr="00146683">
        <w:t>,</w:t>
      </w:r>
    </w:p>
    <w:p w14:paraId="65F54F58" w14:textId="77777777" w:rsidR="001F2272" w:rsidRPr="00146683" w:rsidRDefault="001F2272" w:rsidP="001F2272">
      <w:pPr>
        <w:pStyle w:val="PL"/>
        <w:shd w:val="clear" w:color="auto" w:fill="E6E6E6"/>
        <w:rPr>
          <w:lang w:eastAsia="zh-CN"/>
        </w:rPr>
      </w:pPr>
      <w:r w:rsidRPr="00146683">
        <w:tab/>
      </w:r>
      <w:r w:rsidRPr="00146683">
        <w:rPr>
          <w:lang w:eastAsia="zh-CN"/>
        </w:rPr>
        <w:t>stti-SPT-BandParameters-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STTI-SPT-BandParameters-r15</w:t>
      </w:r>
      <w:r w:rsidRPr="00146683">
        <w:tab/>
        <w:t>OPTIONAL</w:t>
      </w:r>
    </w:p>
    <w:p w14:paraId="0EF1CB59" w14:textId="77777777" w:rsidR="002264CF" w:rsidRPr="00146683" w:rsidRDefault="00EA58FD" w:rsidP="00C05976">
      <w:pPr>
        <w:pStyle w:val="PL"/>
        <w:shd w:val="clear" w:color="auto" w:fill="E6E6E6"/>
      </w:pPr>
      <w:r w:rsidRPr="00146683">
        <w:t>}</w:t>
      </w:r>
    </w:p>
    <w:p w14:paraId="6D12C9C8" w14:textId="77777777" w:rsidR="00954671" w:rsidRPr="00146683" w:rsidRDefault="00954671" w:rsidP="00954671">
      <w:pPr>
        <w:pStyle w:val="PL"/>
        <w:shd w:val="clear" w:color="auto" w:fill="E6E6E6"/>
      </w:pPr>
    </w:p>
    <w:p w14:paraId="04D3DD32" w14:textId="6D378B1C" w:rsidR="00954671" w:rsidRPr="00146683" w:rsidRDefault="00954671" w:rsidP="00954671">
      <w:pPr>
        <w:pStyle w:val="PL"/>
        <w:shd w:val="clear" w:color="auto" w:fill="E6E6E6"/>
      </w:pPr>
      <w:r w:rsidRPr="00146683">
        <w:t>BandParameters</w:t>
      </w:r>
      <w:r w:rsidR="0029285D" w:rsidRPr="00146683">
        <w:t>-v1610</w:t>
      </w:r>
      <w:r w:rsidRPr="00146683">
        <w:t xml:space="preserve"> ::=</w:t>
      </w:r>
      <w:r w:rsidRPr="00146683">
        <w:tab/>
        <w:t>SEQUENCE {</w:t>
      </w:r>
    </w:p>
    <w:p w14:paraId="4ED96B0E" w14:textId="77777777" w:rsidR="004E2A0D" w:rsidRPr="00146683" w:rsidRDefault="00954671" w:rsidP="00954671">
      <w:pPr>
        <w:pStyle w:val="PL"/>
        <w:shd w:val="clear" w:color="auto" w:fill="E6E6E6"/>
      </w:pPr>
      <w:r w:rsidRPr="00146683">
        <w:tab/>
        <w:t>intraFreqDAPS-r16</w:t>
      </w:r>
      <w:r w:rsidR="004E2A0D" w:rsidRPr="00146683">
        <w:tab/>
      </w:r>
      <w:r w:rsidR="004E2A0D" w:rsidRPr="00146683">
        <w:tab/>
        <w:t>SEQUENCE {</w:t>
      </w:r>
    </w:p>
    <w:p w14:paraId="05ECD227" w14:textId="77777777" w:rsidR="00954671" w:rsidRPr="00146683" w:rsidRDefault="004E2A0D" w:rsidP="00954671">
      <w:pPr>
        <w:pStyle w:val="PL"/>
        <w:shd w:val="clear" w:color="auto" w:fill="E6E6E6"/>
      </w:pPr>
      <w:r w:rsidRPr="00146683">
        <w:tab/>
      </w:r>
      <w:r w:rsidR="00954671" w:rsidRPr="00146683">
        <w:tab/>
        <w:t>intraFreqAsyncDAPS-r16</w:t>
      </w:r>
      <w:r w:rsidR="00954671" w:rsidRPr="00146683">
        <w:tab/>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6946E261" w14:textId="1BA67478" w:rsidR="00954671" w:rsidRPr="00146683" w:rsidRDefault="004E2A0D" w:rsidP="00954671">
      <w:pPr>
        <w:pStyle w:val="PL"/>
        <w:shd w:val="clear" w:color="auto" w:fill="E6E6E6"/>
      </w:pPr>
      <w:r w:rsidRPr="00146683">
        <w:tab/>
      </w:r>
      <w:r w:rsidR="00954671" w:rsidRPr="00146683">
        <w:tab/>
      </w:r>
      <w:r w:rsidR="0095749D" w:rsidRPr="00146683">
        <w:t>dummy</w:t>
      </w:r>
      <w:r w:rsidR="00954671"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4671" w:rsidRPr="00146683">
        <w:t>ENUMERATED {supported}</w:t>
      </w:r>
      <w:r w:rsidR="00954671" w:rsidRPr="00146683">
        <w:tab/>
      </w:r>
      <w:r w:rsidR="00954671" w:rsidRPr="00146683">
        <w:tab/>
        <w:t>OPTIONAL,</w:t>
      </w:r>
    </w:p>
    <w:p w14:paraId="5F6796A0" w14:textId="77777777" w:rsidR="00954671" w:rsidRPr="00146683" w:rsidRDefault="004E2A0D" w:rsidP="00954671">
      <w:pPr>
        <w:pStyle w:val="PL"/>
        <w:shd w:val="clear" w:color="auto" w:fill="E6E6E6"/>
      </w:pPr>
      <w:r w:rsidRPr="00146683">
        <w:tab/>
      </w:r>
      <w:r w:rsidR="00954671" w:rsidRPr="00146683">
        <w:tab/>
        <w:t>intraFreqTwoTAGs-DAPS-r16</w:t>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240A6DD7" w14:textId="77777777" w:rsidR="004E2A0D" w:rsidRPr="00146683" w:rsidRDefault="004E2A0D" w:rsidP="004E2A0D">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F24924B" w14:textId="77777777" w:rsidR="00515E0D" w:rsidRPr="00146683" w:rsidRDefault="00515E0D" w:rsidP="00515E0D">
      <w:pPr>
        <w:pStyle w:val="PL"/>
        <w:shd w:val="clear" w:color="auto" w:fill="E6E6E6"/>
        <w:rPr>
          <w:lang w:eastAsia="zh-CN"/>
        </w:rPr>
      </w:pPr>
      <w:r w:rsidRPr="00146683">
        <w:tab/>
      </w:r>
      <w:r w:rsidRPr="00146683">
        <w:rPr>
          <w:lang w:eastAsia="zh-CN"/>
        </w:rPr>
        <w:t>addSRS-FrequencyHopping-r16 ENUMERATED {supported}</w:t>
      </w:r>
      <w:r w:rsidRPr="00146683">
        <w:rPr>
          <w:lang w:eastAsia="zh-CN"/>
        </w:rPr>
        <w:tab/>
      </w:r>
      <w:r w:rsidRPr="00146683">
        <w:rPr>
          <w:lang w:eastAsia="zh-CN"/>
        </w:rPr>
        <w:tab/>
      </w:r>
      <w:r w:rsidRPr="00146683">
        <w:rPr>
          <w:lang w:eastAsia="zh-CN"/>
        </w:rPr>
        <w:tab/>
        <w:t>OPTIONAL,</w:t>
      </w:r>
    </w:p>
    <w:p w14:paraId="790D2222" w14:textId="77777777" w:rsidR="00515E0D" w:rsidRPr="00146683" w:rsidRDefault="00515E0D" w:rsidP="00515E0D">
      <w:pPr>
        <w:pStyle w:val="PL"/>
        <w:shd w:val="clear" w:color="auto" w:fill="E6E6E6"/>
        <w:rPr>
          <w:lang w:eastAsia="zh-CN"/>
        </w:rPr>
      </w:pPr>
      <w:r w:rsidRPr="00146683">
        <w:rPr>
          <w:lang w:eastAsia="zh-CN"/>
        </w:rPr>
        <w:tab/>
        <w:t>addSRS-AntennaSwitching-r16</w:t>
      </w:r>
      <w:r w:rsidRPr="00146683">
        <w:rPr>
          <w:lang w:eastAsia="zh-CN"/>
        </w:rPr>
        <w:tab/>
        <w:t>SEQUENCE {</w:t>
      </w:r>
    </w:p>
    <w:p w14:paraId="07E358DB" w14:textId="77777777" w:rsidR="00515E0D" w:rsidRPr="00146683" w:rsidRDefault="00515E0D" w:rsidP="00515E0D">
      <w:pPr>
        <w:pStyle w:val="PL"/>
        <w:shd w:val="clear" w:color="auto" w:fill="E6E6E6"/>
        <w:rPr>
          <w:lang w:eastAsia="zh-CN"/>
        </w:rPr>
      </w:pPr>
      <w:r w:rsidRPr="00146683">
        <w:rPr>
          <w:lang w:eastAsia="zh-CN"/>
        </w:rPr>
        <w:lastRenderedPageBreak/>
        <w:tab/>
      </w:r>
      <w:r w:rsidRPr="00146683">
        <w:rPr>
          <w:lang w:eastAsia="zh-CN"/>
        </w:rPr>
        <w:tab/>
        <w:t>addSRS-1T2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7D48F9E"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1T4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9673DE"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2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6E7F2D3"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3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B5B6724" w14:textId="77777777" w:rsidR="00515E0D" w:rsidRPr="00146683" w:rsidRDefault="00515E0D" w:rsidP="00515E0D">
      <w:pPr>
        <w:pStyle w:val="PL"/>
        <w:shd w:val="clear" w:color="auto" w:fill="E6E6E6"/>
        <w:rPr>
          <w:lang w:eastAsia="zh-CN"/>
        </w:rPr>
      </w:pPr>
      <w:r w:rsidRPr="00146683">
        <w:rPr>
          <w:lang w:eastAsia="zh-CN"/>
        </w:rPr>
        <w:tab/>
        <w:t>}</w:t>
      </w:r>
      <w:r w:rsidRPr="00146683">
        <w:rPr>
          <w:lang w:eastAsia="zh-CN"/>
        </w:rPr>
        <w:tab/>
      </w:r>
      <w:r w:rsidRPr="00146683">
        <w:rPr>
          <w:lang w:eastAsia="zh-CN"/>
        </w:rPr>
        <w:tab/>
      </w:r>
      <w:r w:rsidRPr="00146683">
        <w:rPr>
          <w:lang w:eastAsia="zh-CN"/>
        </w:rPr>
        <w:tab/>
      </w:r>
      <w:r w:rsidRPr="00146683">
        <w:rPr>
          <w:lang w:eastAsia="zh-CN"/>
        </w:rPr>
        <w:tab/>
        <w:t>OPTIONAL,</w:t>
      </w:r>
    </w:p>
    <w:p w14:paraId="1C90856E" w14:textId="77777777" w:rsidR="00515E0D" w:rsidRPr="00146683" w:rsidRDefault="00515E0D" w:rsidP="00515E0D">
      <w:pPr>
        <w:pStyle w:val="PL"/>
        <w:shd w:val="clear" w:color="auto" w:fill="E6E6E6"/>
      </w:pPr>
      <w:r w:rsidRPr="00146683">
        <w:rPr>
          <w:lang w:eastAsia="zh-CN"/>
        </w:rPr>
        <w:tab/>
        <w:t>srs-CapabilityPerBandPairList</w:t>
      </w:r>
      <w:r w:rsidR="0029285D" w:rsidRPr="00146683">
        <w:rPr>
          <w:lang w:eastAsia="zh-CN"/>
        </w:rPr>
        <w:t>-v1610</w:t>
      </w:r>
      <w:r w:rsidRPr="00146683">
        <w:tab/>
      </w:r>
      <w:r w:rsidRPr="00146683">
        <w:tab/>
        <w:t>SEQUENCE (SIZE (1..maxSimultaneousBands-r10)) OF</w:t>
      </w:r>
    </w:p>
    <w:p w14:paraId="6F5B8D06" w14:textId="77777777" w:rsidR="00515E0D" w:rsidRPr="00146683" w:rsidRDefault="00515E0D" w:rsidP="00515E0D">
      <w:pPr>
        <w:pStyle w:val="PL"/>
        <w:shd w:val="clear" w:color="auto" w:fill="E6E6E6"/>
      </w:pPr>
      <w:r w:rsidRPr="00146683">
        <w:tab/>
        <w:t>SRS-CapabilityPerBandPair</w:t>
      </w:r>
      <w:r w:rsidR="0029285D" w:rsidRPr="00146683">
        <w:t>-v1610</w:t>
      </w:r>
      <w:r w:rsidRPr="00146683">
        <w:tab/>
        <w:t>OPTIONAL</w:t>
      </w:r>
    </w:p>
    <w:p w14:paraId="263E04A2" w14:textId="77777777" w:rsidR="00954671" w:rsidRPr="00146683" w:rsidRDefault="00954671" w:rsidP="00954671">
      <w:pPr>
        <w:pStyle w:val="PL"/>
        <w:shd w:val="clear" w:color="auto" w:fill="E6E6E6"/>
      </w:pPr>
      <w:r w:rsidRPr="00146683">
        <w:t>}</w:t>
      </w:r>
    </w:p>
    <w:p w14:paraId="34449298" w14:textId="77777777" w:rsidR="00EA58FD" w:rsidRPr="00146683" w:rsidRDefault="00EA58FD" w:rsidP="00EA58FD">
      <w:pPr>
        <w:pStyle w:val="PL"/>
        <w:shd w:val="clear" w:color="auto" w:fill="E6E6E6"/>
      </w:pPr>
    </w:p>
    <w:p w14:paraId="45B89F98" w14:textId="77777777" w:rsidR="00F86EBA" w:rsidRPr="00146683" w:rsidRDefault="00F86EBA" w:rsidP="00F86EBA">
      <w:pPr>
        <w:pStyle w:val="PL"/>
        <w:shd w:val="clear" w:color="auto" w:fill="E6E6E6"/>
      </w:pPr>
      <w:r w:rsidRPr="00146683">
        <w:t>V2X-BandParameters-r14 ::= SEQUENCE {</w:t>
      </w:r>
    </w:p>
    <w:p w14:paraId="56CF63E8" w14:textId="77777777" w:rsidR="00F86EBA" w:rsidRPr="00146683" w:rsidRDefault="00F86EBA" w:rsidP="00F86EBA">
      <w:pPr>
        <w:pStyle w:val="PL"/>
        <w:shd w:val="clear" w:color="auto" w:fill="E6E6E6"/>
      </w:pPr>
      <w:r w:rsidRPr="00146683">
        <w:tab/>
        <w:t>v2x-FreqBandEUTRA-r14</w:t>
      </w:r>
      <w:r w:rsidRPr="00146683">
        <w:tab/>
      </w:r>
      <w:r w:rsidRPr="00146683">
        <w:tab/>
      </w:r>
      <w:r w:rsidRPr="00146683">
        <w:tab/>
        <w:t>FreqBandIndicator-r11,</w:t>
      </w:r>
    </w:p>
    <w:p w14:paraId="6D38A561" w14:textId="77777777" w:rsidR="00F86EBA" w:rsidRPr="00146683" w:rsidRDefault="00F86EBA" w:rsidP="00F86EBA">
      <w:pPr>
        <w:pStyle w:val="PL"/>
        <w:shd w:val="clear" w:color="auto" w:fill="E6E6E6"/>
      </w:pPr>
      <w:r w:rsidRPr="00146683">
        <w:tab/>
        <w:t>bandParametersTxSL-r14</w:t>
      </w:r>
      <w:r w:rsidRPr="00146683">
        <w:tab/>
      </w:r>
      <w:r w:rsidRPr="00146683">
        <w:tab/>
      </w:r>
      <w:r w:rsidRPr="00146683">
        <w:tab/>
        <w:t>BandParametersTxSL-r14</w:t>
      </w:r>
      <w:r w:rsidRPr="00146683">
        <w:tab/>
      </w:r>
      <w:r w:rsidRPr="00146683">
        <w:tab/>
      </w:r>
      <w:r w:rsidRPr="00146683">
        <w:tab/>
      </w:r>
      <w:r w:rsidRPr="00146683">
        <w:tab/>
        <w:t>OPTIONAL,</w:t>
      </w:r>
    </w:p>
    <w:p w14:paraId="312D5BDF" w14:textId="77777777" w:rsidR="00F86EBA" w:rsidRPr="00146683" w:rsidRDefault="00F86EBA" w:rsidP="00F86EBA">
      <w:pPr>
        <w:pStyle w:val="PL"/>
        <w:shd w:val="clear" w:color="auto" w:fill="E6E6E6"/>
      </w:pPr>
      <w:r w:rsidRPr="00146683">
        <w:tab/>
        <w:t>bandParametersRxSL-r14</w:t>
      </w:r>
      <w:r w:rsidRPr="00146683">
        <w:tab/>
      </w:r>
      <w:r w:rsidRPr="00146683">
        <w:tab/>
      </w:r>
      <w:r w:rsidRPr="00146683">
        <w:tab/>
        <w:t>BandParametersRxSL-r14</w:t>
      </w:r>
      <w:r w:rsidRPr="00146683">
        <w:tab/>
      </w:r>
      <w:r w:rsidRPr="00146683">
        <w:tab/>
      </w:r>
      <w:r w:rsidRPr="00146683">
        <w:tab/>
      </w:r>
      <w:r w:rsidRPr="00146683">
        <w:tab/>
        <w:t>OPTIONAL</w:t>
      </w:r>
    </w:p>
    <w:p w14:paraId="342A4790" w14:textId="77777777" w:rsidR="00F86EBA" w:rsidRPr="00146683" w:rsidRDefault="00F86EBA" w:rsidP="00F86EBA">
      <w:pPr>
        <w:pStyle w:val="PL"/>
        <w:shd w:val="clear" w:color="auto" w:fill="E6E6E6"/>
      </w:pPr>
      <w:r w:rsidRPr="00146683">
        <w:t>}</w:t>
      </w:r>
    </w:p>
    <w:p w14:paraId="55083913" w14:textId="77777777" w:rsidR="00F86EBA" w:rsidRPr="00146683" w:rsidRDefault="00F86EBA" w:rsidP="00F86EBA">
      <w:pPr>
        <w:pStyle w:val="PL"/>
        <w:shd w:val="clear" w:color="auto" w:fill="E6E6E6"/>
      </w:pPr>
    </w:p>
    <w:p w14:paraId="37827EF8" w14:textId="77777777" w:rsidR="002C0A4D" w:rsidRPr="00146683" w:rsidRDefault="002C0A4D" w:rsidP="002C0A4D">
      <w:pPr>
        <w:pStyle w:val="PL"/>
        <w:shd w:val="clear" w:color="auto" w:fill="E6E6E6"/>
      </w:pPr>
      <w:r w:rsidRPr="00146683">
        <w:t>V2X-BandParameters-v1530 ::= SEQUENCE {</w:t>
      </w:r>
    </w:p>
    <w:p w14:paraId="244DCD9B" w14:textId="77777777" w:rsidR="002C0A4D" w:rsidRPr="00146683" w:rsidRDefault="002C0A4D" w:rsidP="002C0A4D">
      <w:pPr>
        <w:pStyle w:val="PL"/>
        <w:shd w:val="clear" w:color="auto" w:fill="E6E6E6"/>
      </w:pPr>
      <w:r w:rsidRPr="00146683">
        <w:tab/>
        <w:t>v2x-EnhancedHighReception-r15</w:t>
      </w:r>
      <w:r w:rsidRPr="00146683">
        <w:tab/>
      </w:r>
      <w:r w:rsidRPr="00146683">
        <w:tab/>
      </w:r>
      <w:r w:rsidRPr="00146683">
        <w:tab/>
        <w:t>ENUMERATED {supported}</w:t>
      </w:r>
      <w:r w:rsidRPr="00146683">
        <w:tab/>
      </w:r>
      <w:r w:rsidRPr="00146683">
        <w:tab/>
        <w:t>OPTIONAL</w:t>
      </w:r>
    </w:p>
    <w:p w14:paraId="57D58128" w14:textId="77777777" w:rsidR="002C0A4D" w:rsidRPr="00146683" w:rsidRDefault="002C0A4D" w:rsidP="002C0A4D">
      <w:pPr>
        <w:pStyle w:val="PL"/>
        <w:shd w:val="clear" w:color="auto" w:fill="E6E6E6"/>
      </w:pPr>
      <w:r w:rsidRPr="00146683">
        <w:t>}</w:t>
      </w:r>
    </w:p>
    <w:p w14:paraId="34C8D12B" w14:textId="77777777" w:rsidR="002C0A4D" w:rsidRPr="00146683" w:rsidRDefault="002C0A4D" w:rsidP="002C0A4D">
      <w:pPr>
        <w:pStyle w:val="PL"/>
        <w:shd w:val="clear" w:color="auto" w:fill="E6E6E6"/>
      </w:pPr>
    </w:p>
    <w:p w14:paraId="170D3F35" w14:textId="77777777" w:rsidR="00F86EBA" w:rsidRPr="00146683" w:rsidRDefault="00F86EBA" w:rsidP="00F86EBA">
      <w:pPr>
        <w:pStyle w:val="PL"/>
        <w:shd w:val="clear" w:color="auto" w:fill="E6E6E6"/>
      </w:pPr>
      <w:r w:rsidRPr="00146683">
        <w:t>BandParametersTxSL-r14 ::= SEQUENCE {</w:t>
      </w:r>
    </w:p>
    <w:p w14:paraId="723E8CE6" w14:textId="77777777" w:rsidR="00F86EBA" w:rsidRPr="00146683" w:rsidRDefault="00F86EBA" w:rsidP="00F86EBA">
      <w:pPr>
        <w:pStyle w:val="PL"/>
        <w:shd w:val="clear" w:color="auto" w:fill="E6E6E6"/>
      </w:pPr>
      <w:r w:rsidRPr="00146683">
        <w:tab/>
        <w:t>v2x-BandwidthClassTxSL-r14</w:t>
      </w:r>
      <w:r w:rsidRPr="00146683">
        <w:tab/>
      </w:r>
      <w:r w:rsidRPr="00146683">
        <w:tab/>
        <w:t>V2X-BandwidthClassSL-r14,</w:t>
      </w:r>
    </w:p>
    <w:p w14:paraId="64B039AE" w14:textId="77777777" w:rsidR="00F86EBA" w:rsidRPr="00146683" w:rsidRDefault="00F86EBA" w:rsidP="00F86EBA">
      <w:pPr>
        <w:pStyle w:val="PL"/>
        <w:shd w:val="clear" w:color="auto" w:fill="E6E6E6"/>
      </w:pPr>
      <w:r w:rsidRPr="00146683">
        <w:tab/>
        <w:t>v2x-eNB-Scheduled-r14</w:t>
      </w:r>
      <w:r w:rsidRPr="00146683">
        <w:tab/>
      </w:r>
      <w:r w:rsidRPr="00146683">
        <w:tab/>
      </w:r>
      <w:r w:rsidRPr="00146683">
        <w:tab/>
        <w:t>ENUMERATED {supported}</w:t>
      </w:r>
      <w:r w:rsidRPr="00146683">
        <w:tab/>
      </w:r>
      <w:r w:rsidRPr="00146683">
        <w:tab/>
      </w:r>
      <w:r w:rsidRPr="00146683">
        <w:tab/>
      </w:r>
      <w:r w:rsidRPr="00146683">
        <w:tab/>
        <w:t>OPTIONAL,</w:t>
      </w:r>
    </w:p>
    <w:p w14:paraId="57A1B83A" w14:textId="77777777" w:rsidR="00F86EBA" w:rsidRPr="00146683" w:rsidRDefault="00F86EBA" w:rsidP="00F86EBA">
      <w:pPr>
        <w:pStyle w:val="PL"/>
        <w:shd w:val="clear" w:color="auto" w:fill="E6E6E6"/>
      </w:pPr>
      <w:r w:rsidRPr="00146683">
        <w:tab/>
        <w:t>v2x-HighPower-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25781C" w14:textId="77777777" w:rsidR="00F86EBA" w:rsidRPr="00146683" w:rsidRDefault="00F86EBA" w:rsidP="00F86EBA">
      <w:pPr>
        <w:pStyle w:val="PL"/>
        <w:shd w:val="clear" w:color="auto" w:fill="E6E6E6"/>
      </w:pPr>
      <w:r w:rsidRPr="00146683">
        <w:t>}</w:t>
      </w:r>
    </w:p>
    <w:p w14:paraId="227DD1B8" w14:textId="77777777" w:rsidR="00767A26" w:rsidRPr="00146683" w:rsidRDefault="00767A26" w:rsidP="00767A26">
      <w:pPr>
        <w:pStyle w:val="PL"/>
        <w:shd w:val="clear" w:color="auto" w:fill="E6E6E6"/>
      </w:pPr>
    </w:p>
    <w:p w14:paraId="4FE349F2" w14:textId="77777777" w:rsidR="00F86EBA" w:rsidRPr="00146683" w:rsidRDefault="00F86EBA" w:rsidP="00F86EBA">
      <w:pPr>
        <w:pStyle w:val="PL"/>
        <w:shd w:val="clear" w:color="auto" w:fill="E6E6E6"/>
      </w:pPr>
      <w:r w:rsidRPr="00146683">
        <w:t>BandParametersRxSL-r14 ::= SEQUENCE {</w:t>
      </w:r>
    </w:p>
    <w:p w14:paraId="5D98BB67" w14:textId="77777777" w:rsidR="00F86EBA" w:rsidRPr="00146683" w:rsidRDefault="00F86EBA" w:rsidP="00F86EBA">
      <w:pPr>
        <w:pStyle w:val="PL"/>
        <w:shd w:val="clear" w:color="auto" w:fill="E6E6E6"/>
      </w:pPr>
      <w:r w:rsidRPr="00146683">
        <w:tab/>
        <w:t>v2x-BandwidthClassRxSL-r14</w:t>
      </w:r>
      <w:r w:rsidRPr="00146683">
        <w:tab/>
      </w:r>
      <w:r w:rsidRPr="00146683">
        <w:tab/>
        <w:t>V2X-BandwidthClassSL-r14,</w:t>
      </w:r>
    </w:p>
    <w:p w14:paraId="475A4D3D" w14:textId="77777777" w:rsidR="00F86EBA" w:rsidRPr="00146683" w:rsidRDefault="00F86EBA" w:rsidP="00F86EBA">
      <w:pPr>
        <w:pStyle w:val="PL"/>
        <w:shd w:val="clear" w:color="auto" w:fill="E6E6E6"/>
      </w:pPr>
      <w:r w:rsidRPr="00146683">
        <w:tab/>
        <w:t>v2x-HighReception-r14</w:t>
      </w:r>
      <w:r w:rsidR="00497FBE" w:rsidRPr="00146683">
        <w:tab/>
      </w:r>
      <w:r w:rsidRPr="00146683">
        <w:tab/>
      </w:r>
      <w:r w:rsidRPr="00146683">
        <w:tab/>
        <w:t>ENUMERATED {supported}</w:t>
      </w:r>
      <w:r w:rsidRPr="00146683">
        <w:tab/>
      </w:r>
      <w:r w:rsidRPr="00146683">
        <w:tab/>
      </w:r>
      <w:r w:rsidRPr="00146683">
        <w:tab/>
      </w:r>
      <w:r w:rsidRPr="00146683">
        <w:tab/>
        <w:t>OPTIONAL</w:t>
      </w:r>
    </w:p>
    <w:p w14:paraId="6E51E96F" w14:textId="77777777" w:rsidR="00F86EBA" w:rsidRPr="00146683" w:rsidRDefault="00F86EBA" w:rsidP="00F86EBA">
      <w:pPr>
        <w:pStyle w:val="PL"/>
        <w:shd w:val="clear" w:color="auto" w:fill="E6E6E6"/>
      </w:pPr>
      <w:r w:rsidRPr="00146683">
        <w:t>}</w:t>
      </w:r>
    </w:p>
    <w:p w14:paraId="57754414" w14:textId="77777777" w:rsidR="00F86EBA" w:rsidRPr="00146683" w:rsidRDefault="00F86EBA" w:rsidP="00F86EBA">
      <w:pPr>
        <w:pStyle w:val="PL"/>
        <w:shd w:val="clear" w:color="auto" w:fill="E6E6E6"/>
      </w:pPr>
    </w:p>
    <w:p w14:paraId="48C19DBD" w14:textId="77777777" w:rsidR="009722D5" w:rsidRPr="00146683" w:rsidRDefault="00F86EBA" w:rsidP="00D14EAF">
      <w:pPr>
        <w:pStyle w:val="PL"/>
        <w:shd w:val="clear" w:color="auto" w:fill="E6E6E6"/>
      </w:pPr>
      <w:r w:rsidRPr="00146683">
        <w:t>V2X-BandwidthClassSL-r14 ::= SEQUENCE (SIZE (1..maxBandwidthClass-r10)) OF V2X-BandwidthClass-r14</w:t>
      </w:r>
    </w:p>
    <w:p w14:paraId="46CD39C5" w14:textId="77777777" w:rsidR="009722D5" w:rsidRPr="00146683" w:rsidRDefault="009722D5" w:rsidP="009722D5">
      <w:pPr>
        <w:pStyle w:val="PL"/>
        <w:shd w:val="clear" w:color="auto" w:fill="E6E6E6"/>
      </w:pPr>
    </w:p>
    <w:p w14:paraId="4A2E19CD" w14:textId="77777777" w:rsidR="009722D5" w:rsidRPr="00146683" w:rsidRDefault="009722D5" w:rsidP="009722D5">
      <w:pPr>
        <w:pStyle w:val="PL"/>
        <w:shd w:val="clear" w:color="auto" w:fill="E6E6E6"/>
      </w:pPr>
      <w:r w:rsidRPr="00146683">
        <w:rPr>
          <w:rFonts w:eastAsia="SimSun"/>
        </w:rPr>
        <w:t>UL-256QAM-perCC</w:t>
      </w:r>
      <w:r w:rsidRPr="00146683">
        <w:t>-Info-r14 ::= SEQUENCE {</w:t>
      </w:r>
    </w:p>
    <w:p w14:paraId="65A0A224" w14:textId="77777777" w:rsidR="009722D5" w:rsidRPr="00146683" w:rsidRDefault="009722D5" w:rsidP="009722D5">
      <w:pPr>
        <w:pStyle w:val="PL"/>
        <w:shd w:val="clear" w:color="auto" w:fill="E6E6E6"/>
      </w:pPr>
      <w:r w:rsidRPr="00146683">
        <w:tab/>
      </w:r>
      <w:r w:rsidRPr="00146683">
        <w:rPr>
          <w:rFonts w:eastAsia="SimSun"/>
        </w:rPr>
        <w:t>ul-256QAM-perCC-r14</w:t>
      </w:r>
      <w:r w:rsidRPr="00146683">
        <w:tab/>
      </w:r>
      <w:r w:rsidRPr="00146683">
        <w:tab/>
      </w:r>
      <w:r w:rsidRPr="00146683">
        <w:tab/>
        <w:t>ENUMERATED {supported}</w:t>
      </w:r>
      <w:r w:rsidRPr="00146683">
        <w:tab/>
      </w:r>
      <w:r w:rsidRPr="00146683">
        <w:tab/>
      </w:r>
      <w:r w:rsidRPr="00146683">
        <w:tab/>
      </w:r>
      <w:r w:rsidRPr="00146683">
        <w:tab/>
        <w:t>OPTIONAL</w:t>
      </w:r>
    </w:p>
    <w:p w14:paraId="5E7922A8" w14:textId="77777777" w:rsidR="009722D5" w:rsidRPr="00146683" w:rsidRDefault="009722D5" w:rsidP="009722D5">
      <w:pPr>
        <w:pStyle w:val="PL"/>
        <w:shd w:val="clear" w:color="auto" w:fill="E6E6E6"/>
      </w:pPr>
      <w:r w:rsidRPr="00146683">
        <w:t>}</w:t>
      </w:r>
    </w:p>
    <w:p w14:paraId="6833703A" w14:textId="77777777" w:rsidR="009722D5" w:rsidRPr="00146683" w:rsidRDefault="009722D5" w:rsidP="009722D5">
      <w:pPr>
        <w:pStyle w:val="PL"/>
        <w:shd w:val="clear" w:color="auto" w:fill="E6E6E6"/>
      </w:pPr>
    </w:p>
    <w:p w14:paraId="1865622D" w14:textId="77777777" w:rsidR="00E662B9" w:rsidRPr="00146683" w:rsidRDefault="00E662B9" w:rsidP="00E662B9">
      <w:pPr>
        <w:pStyle w:val="PL"/>
        <w:shd w:val="clear" w:color="auto" w:fill="E6E6E6"/>
      </w:pPr>
      <w:r w:rsidRPr="00146683">
        <w:t>FeatureSetDL-r15 ::=</w:t>
      </w:r>
      <w:r w:rsidRPr="00146683">
        <w:tab/>
        <w:t>SEQUENCE {</w:t>
      </w:r>
    </w:p>
    <w:p w14:paraId="04740A8E" w14:textId="77777777" w:rsidR="00E662B9" w:rsidRPr="00146683" w:rsidRDefault="00E662B9" w:rsidP="00E662B9">
      <w:pPr>
        <w:pStyle w:val="PL"/>
        <w:shd w:val="clear" w:color="auto" w:fill="E6E6E6"/>
      </w:pPr>
      <w:r w:rsidRPr="00146683">
        <w:tab/>
        <w:t>mimo-CA-ParametersPerBoBC-r15</w:t>
      </w:r>
      <w:r w:rsidRPr="00146683">
        <w:tab/>
        <w:t>MIMO-CA-ParametersPerBoBC-r15</w:t>
      </w:r>
      <w:r w:rsidRPr="00146683">
        <w:tab/>
      </w:r>
      <w:r w:rsidRPr="00146683">
        <w:tab/>
      </w:r>
      <w:r w:rsidRPr="00146683">
        <w:tab/>
        <w:t>OPTIONAL,</w:t>
      </w:r>
    </w:p>
    <w:p w14:paraId="72C59185" w14:textId="77777777" w:rsidR="00E662B9" w:rsidRPr="00146683" w:rsidRDefault="00E662B9" w:rsidP="00E662B9">
      <w:pPr>
        <w:pStyle w:val="PL"/>
        <w:shd w:val="clear" w:color="auto" w:fill="E6E6E6"/>
      </w:pPr>
      <w:r w:rsidRPr="00146683">
        <w:tab/>
        <w:t>featureSetPerCC-ListDL-r15</w:t>
      </w:r>
      <w:r w:rsidRPr="00146683">
        <w:tab/>
        <w:t>SEQUENCE (SIZE (1..maxServCell-r13)) OF FeatureSetDL-PerCC-Id-r15</w:t>
      </w:r>
    </w:p>
    <w:p w14:paraId="206C9467" w14:textId="77777777" w:rsidR="00E662B9" w:rsidRPr="00146683" w:rsidRDefault="00E662B9" w:rsidP="00E662B9">
      <w:pPr>
        <w:pStyle w:val="PL"/>
        <w:shd w:val="clear" w:color="auto" w:fill="E6E6E6"/>
      </w:pPr>
      <w:r w:rsidRPr="00146683">
        <w:t>}</w:t>
      </w:r>
    </w:p>
    <w:p w14:paraId="0085FB47" w14:textId="77777777" w:rsidR="00603BD6" w:rsidRPr="00146683" w:rsidRDefault="00603BD6" w:rsidP="00603BD6">
      <w:pPr>
        <w:pStyle w:val="PL"/>
        <w:shd w:val="clear" w:color="auto" w:fill="E6E6E6"/>
      </w:pPr>
    </w:p>
    <w:p w14:paraId="2F058DB0" w14:textId="77777777" w:rsidR="00603BD6" w:rsidRPr="00146683" w:rsidRDefault="00603BD6" w:rsidP="00603BD6">
      <w:pPr>
        <w:pStyle w:val="PL"/>
        <w:shd w:val="clear" w:color="auto" w:fill="E6E6E6"/>
        <w:rPr>
          <w:rFonts w:eastAsia="Calibri"/>
        </w:rPr>
      </w:pPr>
      <w:r w:rsidRPr="00146683">
        <w:t>FeatureSetDL-v1550 ::=</w:t>
      </w:r>
      <w:r w:rsidRPr="00146683">
        <w:tab/>
        <w:t>SEQUENCE {</w:t>
      </w:r>
    </w:p>
    <w:p w14:paraId="031969F1" w14:textId="77777777" w:rsidR="00603BD6" w:rsidRPr="00146683" w:rsidRDefault="00603BD6" w:rsidP="00603BD6">
      <w:pPr>
        <w:pStyle w:val="PL"/>
        <w:shd w:val="clear" w:color="auto" w:fill="E6E6E6"/>
      </w:pPr>
      <w:r w:rsidRPr="00146683">
        <w:tab/>
        <w:t>dl-1024QAM-r15</w:t>
      </w:r>
      <w:r w:rsidRPr="00146683">
        <w:tab/>
      </w:r>
      <w:r w:rsidRPr="00146683">
        <w:tab/>
      </w:r>
      <w:r w:rsidRPr="00146683">
        <w:tab/>
      </w:r>
      <w:r w:rsidRPr="00146683">
        <w:tab/>
        <w:t>ENUMERATED {supported}</w:t>
      </w:r>
      <w:r w:rsidRPr="00146683">
        <w:tab/>
      </w:r>
      <w:r w:rsidRPr="00146683">
        <w:tab/>
      </w:r>
      <w:r w:rsidRPr="00146683">
        <w:tab/>
        <w:t>OPTIONAL</w:t>
      </w:r>
    </w:p>
    <w:p w14:paraId="0101E8BB" w14:textId="77777777" w:rsidR="00603BD6" w:rsidRPr="00146683" w:rsidRDefault="00603BD6" w:rsidP="00603BD6">
      <w:pPr>
        <w:pStyle w:val="PL"/>
        <w:shd w:val="clear" w:color="auto" w:fill="E6E6E6"/>
      </w:pPr>
      <w:r w:rsidRPr="00146683">
        <w:t>}</w:t>
      </w:r>
    </w:p>
    <w:p w14:paraId="414A032C" w14:textId="77777777" w:rsidR="00E662B9" w:rsidRPr="00146683" w:rsidRDefault="00E662B9" w:rsidP="00E662B9">
      <w:pPr>
        <w:pStyle w:val="PL"/>
        <w:shd w:val="clear" w:color="auto" w:fill="E6E6E6"/>
      </w:pPr>
    </w:p>
    <w:p w14:paraId="4F688EC6" w14:textId="77777777" w:rsidR="00E662B9" w:rsidRPr="00146683" w:rsidRDefault="00E662B9" w:rsidP="00E662B9">
      <w:pPr>
        <w:pStyle w:val="PL"/>
        <w:shd w:val="clear" w:color="auto" w:fill="E6E6E6"/>
      </w:pPr>
      <w:r w:rsidRPr="00146683">
        <w:t>FeatureSetDL-PerCC-r15 ::=</w:t>
      </w:r>
      <w:r w:rsidRPr="00146683">
        <w:tab/>
        <w:t>SEQUENCE {</w:t>
      </w:r>
    </w:p>
    <w:p w14:paraId="793A2488" w14:textId="77777777" w:rsidR="00E662B9" w:rsidRPr="00146683" w:rsidRDefault="00E662B9" w:rsidP="00E662B9">
      <w:pPr>
        <w:pStyle w:val="PL"/>
        <w:shd w:val="clear" w:color="auto" w:fill="E6E6E6"/>
      </w:pPr>
      <w:r w:rsidRPr="00146683">
        <w:tab/>
        <w:t>fourLayerTM3-TM4-r15</w:t>
      </w:r>
      <w:r w:rsidRPr="00146683">
        <w:tab/>
      </w:r>
      <w:r w:rsidRPr="00146683">
        <w:tab/>
      </w:r>
      <w:r w:rsidRPr="00146683">
        <w:tab/>
      </w:r>
      <w:r w:rsidRPr="00146683">
        <w:tab/>
      </w:r>
      <w:r w:rsidR="006B271F" w:rsidRPr="00146683">
        <w:tab/>
      </w:r>
      <w:r w:rsidR="006B271F" w:rsidRPr="00146683">
        <w:tab/>
      </w:r>
      <w:r w:rsidRPr="00146683">
        <w:t>ENUMERATED {supported}</w:t>
      </w:r>
      <w:r w:rsidRPr="00146683">
        <w:tab/>
      </w:r>
      <w:r w:rsidRPr="00146683">
        <w:tab/>
      </w:r>
      <w:r w:rsidRPr="00146683">
        <w:tab/>
      </w:r>
      <w:r w:rsidRPr="00146683">
        <w:tab/>
        <w:t>OPTIONAL,</w:t>
      </w:r>
    </w:p>
    <w:p w14:paraId="4698771B" w14:textId="77777777" w:rsidR="00E662B9" w:rsidRPr="00146683" w:rsidRDefault="00E662B9" w:rsidP="00E662B9">
      <w:pPr>
        <w:pStyle w:val="PL"/>
        <w:shd w:val="clear" w:color="auto" w:fill="E6E6E6"/>
      </w:pPr>
      <w:r w:rsidRPr="00146683">
        <w:tab/>
        <w:t>supportedMIMO-CapabilityDL-</w:t>
      </w:r>
      <w:r w:rsidR="006B271F" w:rsidRPr="00146683">
        <w:t>MRDC-</w:t>
      </w:r>
      <w:r w:rsidRPr="00146683">
        <w:t>r15</w:t>
      </w:r>
      <w:r w:rsidRPr="00146683">
        <w:tab/>
      </w:r>
      <w:r w:rsidRPr="00146683">
        <w:tab/>
        <w:t>MIMO-CapabilityDL-r10</w:t>
      </w:r>
      <w:r w:rsidRPr="00146683">
        <w:tab/>
      </w:r>
      <w:r w:rsidRPr="00146683">
        <w:tab/>
      </w:r>
      <w:r w:rsidRPr="00146683">
        <w:tab/>
      </w:r>
      <w:r w:rsidRPr="00146683">
        <w:tab/>
      </w:r>
      <w:r w:rsidR="006B271F" w:rsidRPr="00146683">
        <w:tab/>
      </w:r>
      <w:r w:rsidRPr="00146683">
        <w:t>OPTIONAL,</w:t>
      </w:r>
    </w:p>
    <w:p w14:paraId="621E30D5" w14:textId="77777777" w:rsidR="00E662B9" w:rsidRPr="00146683" w:rsidRDefault="00E662B9" w:rsidP="00E662B9">
      <w:pPr>
        <w:pStyle w:val="PL"/>
        <w:shd w:val="clear" w:color="auto" w:fill="E6E6E6"/>
      </w:pPr>
      <w:r w:rsidRPr="00146683">
        <w:tab/>
        <w:t>supportedCSI-Proc-r15</w:t>
      </w:r>
      <w:r w:rsidRPr="00146683">
        <w:tab/>
      </w:r>
      <w:r w:rsidRPr="00146683">
        <w:tab/>
      </w:r>
      <w:r w:rsidRPr="00146683">
        <w:tab/>
      </w:r>
      <w:r w:rsidRPr="00146683">
        <w:tab/>
      </w:r>
      <w:r w:rsidR="006B271F" w:rsidRPr="00146683">
        <w:tab/>
      </w:r>
      <w:r w:rsidR="006B271F" w:rsidRPr="00146683">
        <w:tab/>
      </w:r>
      <w:r w:rsidRPr="00146683">
        <w:t>ENUMERATED {n1, n3, n4}</w:t>
      </w:r>
      <w:r w:rsidRPr="00146683">
        <w:tab/>
      </w:r>
      <w:r w:rsidRPr="00146683">
        <w:tab/>
      </w:r>
      <w:r w:rsidRPr="00146683">
        <w:tab/>
      </w:r>
      <w:r w:rsidRPr="00146683">
        <w:tab/>
        <w:t>OPTIONAL</w:t>
      </w:r>
    </w:p>
    <w:p w14:paraId="3B44360B" w14:textId="77777777" w:rsidR="00E662B9" w:rsidRPr="00146683" w:rsidRDefault="00E662B9" w:rsidP="00E662B9">
      <w:pPr>
        <w:pStyle w:val="PL"/>
        <w:shd w:val="clear" w:color="auto" w:fill="E6E6E6"/>
      </w:pPr>
      <w:r w:rsidRPr="00146683">
        <w:t>}</w:t>
      </w:r>
    </w:p>
    <w:p w14:paraId="42DA1598" w14:textId="77777777" w:rsidR="00E662B9" w:rsidRPr="00146683" w:rsidRDefault="00E662B9" w:rsidP="00E662B9">
      <w:pPr>
        <w:pStyle w:val="PL"/>
        <w:shd w:val="clear" w:color="auto" w:fill="E6E6E6"/>
      </w:pPr>
    </w:p>
    <w:p w14:paraId="437B3AA4" w14:textId="77777777" w:rsidR="00E662B9" w:rsidRPr="00146683" w:rsidRDefault="00E662B9" w:rsidP="00E662B9">
      <w:pPr>
        <w:pStyle w:val="PL"/>
        <w:shd w:val="clear" w:color="auto" w:fill="E6E6E6"/>
      </w:pPr>
      <w:r w:rsidRPr="00146683">
        <w:t>FeatureSetUL-r15 ::=</w:t>
      </w:r>
      <w:r w:rsidRPr="00146683">
        <w:tab/>
        <w:t>SEQUENCE {</w:t>
      </w:r>
    </w:p>
    <w:p w14:paraId="698577EC" w14:textId="77777777" w:rsidR="00E662B9" w:rsidRPr="00146683" w:rsidRDefault="00E662B9" w:rsidP="00E662B9">
      <w:pPr>
        <w:pStyle w:val="PL"/>
        <w:shd w:val="clear" w:color="auto" w:fill="E6E6E6"/>
      </w:pPr>
      <w:r w:rsidRPr="00146683">
        <w:tab/>
        <w:t>featureSetPerCC-ListUL-r15</w:t>
      </w:r>
      <w:r w:rsidRPr="00146683">
        <w:tab/>
        <w:t>SEQUENCE (SIZE(1..maxServCell-r13)) OF FeatureSetUL-PerCC-Id-r15</w:t>
      </w:r>
    </w:p>
    <w:p w14:paraId="40568A7A" w14:textId="77777777" w:rsidR="00E662B9" w:rsidRPr="00146683" w:rsidRDefault="00E662B9" w:rsidP="00E662B9">
      <w:pPr>
        <w:pStyle w:val="PL"/>
        <w:shd w:val="clear" w:color="auto" w:fill="E6E6E6"/>
      </w:pPr>
      <w:r w:rsidRPr="00146683">
        <w:t>}</w:t>
      </w:r>
    </w:p>
    <w:p w14:paraId="530B39D2" w14:textId="77777777" w:rsidR="00E662B9" w:rsidRPr="00146683" w:rsidRDefault="00E662B9" w:rsidP="00E662B9">
      <w:pPr>
        <w:pStyle w:val="PL"/>
        <w:shd w:val="clear" w:color="auto" w:fill="E6E6E6"/>
      </w:pPr>
    </w:p>
    <w:p w14:paraId="70B5FC69" w14:textId="77777777" w:rsidR="00E662B9" w:rsidRPr="00146683" w:rsidRDefault="00E662B9" w:rsidP="00E662B9">
      <w:pPr>
        <w:pStyle w:val="PL"/>
        <w:shd w:val="clear" w:color="auto" w:fill="E6E6E6"/>
      </w:pPr>
      <w:r w:rsidRPr="00146683">
        <w:t>FeatureSetUL-PerCC-r15 ::=</w:t>
      </w:r>
      <w:r w:rsidRPr="00146683">
        <w:tab/>
        <w:t>SEQUENCE {</w:t>
      </w:r>
    </w:p>
    <w:p w14:paraId="10A14128" w14:textId="77777777" w:rsidR="00E662B9" w:rsidRPr="00146683" w:rsidRDefault="00E662B9" w:rsidP="00E662B9">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154D5C7F" w14:textId="77777777" w:rsidR="00E662B9" w:rsidRPr="00146683" w:rsidRDefault="00E662B9" w:rsidP="00E662B9">
      <w:pPr>
        <w:pStyle w:val="PL"/>
        <w:shd w:val="clear" w:color="auto" w:fill="E6E6E6"/>
      </w:pPr>
      <w:r w:rsidRPr="00146683">
        <w:tab/>
        <w:t>ul-256QAM-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3E23A1E" w14:textId="77777777" w:rsidR="00E662B9" w:rsidRPr="00146683" w:rsidRDefault="00E662B9" w:rsidP="00E662B9">
      <w:pPr>
        <w:pStyle w:val="PL"/>
        <w:shd w:val="clear" w:color="auto" w:fill="E6E6E6"/>
      </w:pPr>
      <w:r w:rsidRPr="00146683">
        <w:t>}</w:t>
      </w:r>
    </w:p>
    <w:p w14:paraId="28DC83C4" w14:textId="77777777" w:rsidR="00E662B9" w:rsidRPr="00146683" w:rsidRDefault="00E662B9" w:rsidP="00E662B9">
      <w:pPr>
        <w:pStyle w:val="PL"/>
        <w:shd w:val="clear" w:color="auto" w:fill="E6E6E6"/>
      </w:pPr>
    </w:p>
    <w:p w14:paraId="2EB7BB23" w14:textId="77777777" w:rsidR="00E662B9" w:rsidRPr="00146683" w:rsidRDefault="00E662B9" w:rsidP="00E662B9">
      <w:pPr>
        <w:pStyle w:val="PL"/>
        <w:shd w:val="clear" w:color="auto" w:fill="E6E6E6"/>
      </w:pPr>
      <w:r w:rsidRPr="00146683">
        <w:t>FeatureSetDL-PerCC-Id-r15 ::=</w:t>
      </w:r>
      <w:r w:rsidRPr="00146683">
        <w:tab/>
        <w:t>INTEGER (0..maxPerCC-FeatureSets-r15)</w:t>
      </w:r>
    </w:p>
    <w:p w14:paraId="59930BC0" w14:textId="77777777" w:rsidR="00E662B9" w:rsidRPr="00146683" w:rsidRDefault="00E662B9" w:rsidP="00E662B9">
      <w:pPr>
        <w:pStyle w:val="PL"/>
        <w:shd w:val="clear" w:color="auto" w:fill="E6E6E6"/>
      </w:pPr>
    </w:p>
    <w:p w14:paraId="79369D03" w14:textId="77777777" w:rsidR="00E662B9" w:rsidRPr="00146683" w:rsidRDefault="00E662B9" w:rsidP="00E662B9">
      <w:pPr>
        <w:pStyle w:val="PL"/>
        <w:shd w:val="clear" w:color="auto" w:fill="E6E6E6"/>
      </w:pPr>
      <w:r w:rsidRPr="00146683">
        <w:t>FeatureSetUL-PerCC-Id-r15 ::=</w:t>
      </w:r>
      <w:r w:rsidRPr="00146683">
        <w:tab/>
        <w:t>INTEGER (0..maxPerCC-FeatureSets-r15)</w:t>
      </w:r>
    </w:p>
    <w:p w14:paraId="3F327B3E" w14:textId="77777777" w:rsidR="00E662B9" w:rsidRPr="00146683" w:rsidRDefault="00E662B9" w:rsidP="009722D5">
      <w:pPr>
        <w:pStyle w:val="PL"/>
        <w:shd w:val="clear" w:color="auto" w:fill="E6E6E6"/>
      </w:pPr>
    </w:p>
    <w:p w14:paraId="0EAEDCCF" w14:textId="77777777" w:rsidR="009722D5" w:rsidRPr="00146683" w:rsidRDefault="009722D5" w:rsidP="009722D5">
      <w:pPr>
        <w:pStyle w:val="PL"/>
        <w:shd w:val="clear" w:color="auto" w:fill="E6E6E6"/>
      </w:pPr>
      <w:r w:rsidRPr="00146683">
        <w:t>BandParametersUL-r10 ::= SEQUENCE (SIZE (1..maxBandwidthClass-r10)) OF CA-MIMO-ParametersUL-r10</w:t>
      </w:r>
    </w:p>
    <w:p w14:paraId="65599829" w14:textId="77777777" w:rsidR="009722D5" w:rsidRPr="00146683" w:rsidRDefault="009722D5" w:rsidP="009722D5">
      <w:pPr>
        <w:pStyle w:val="PL"/>
        <w:shd w:val="clear" w:color="auto" w:fill="E6E6E6"/>
      </w:pPr>
    </w:p>
    <w:p w14:paraId="392F481E" w14:textId="77777777" w:rsidR="009722D5" w:rsidRPr="00146683" w:rsidRDefault="009722D5" w:rsidP="009722D5">
      <w:pPr>
        <w:pStyle w:val="PL"/>
        <w:shd w:val="clear" w:color="auto" w:fill="E6E6E6"/>
      </w:pPr>
      <w:r w:rsidRPr="00146683">
        <w:t>BandParametersUL-r13 ::= CA-MIMO-ParametersUL-r10</w:t>
      </w:r>
    </w:p>
    <w:p w14:paraId="65EE7DF7" w14:textId="77777777" w:rsidR="009722D5" w:rsidRPr="00146683" w:rsidRDefault="009722D5" w:rsidP="009722D5">
      <w:pPr>
        <w:pStyle w:val="PL"/>
        <w:shd w:val="clear" w:color="auto" w:fill="E6E6E6"/>
      </w:pPr>
    </w:p>
    <w:p w14:paraId="0963491F" w14:textId="77777777" w:rsidR="009722D5" w:rsidRPr="00146683" w:rsidRDefault="009722D5" w:rsidP="009722D5">
      <w:pPr>
        <w:pStyle w:val="PL"/>
        <w:shd w:val="clear" w:color="auto" w:fill="E6E6E6"/>
      </w:pPr>
      <w:r w:rsidRPr="00146683">
        <w:t>CA-MIMO-ParametersUL-r10 ::= SEQUENCE {</w:t>
      </w:r>
    </w:p>
    <w:p w14:paraId="40F8DC50" w14:textId="77777777" w:rsidR="009722D5" w:rsidRPr="00146683" w:rsidRDefault="009722D5" w:rsidP="009722D5">
      <w:pPr>
        <w:pStyle w:val="PL"/>
        <w:shd w:val="clear" w:color="auto" w:fill="E6E6E6"/>
      </w:pPr>
      <w:r w:rsidRPr="00146683">
        <w:tab/>
        <w:t>ca-BandwidthClassUL-r10</w:t>
      </w:r>
      <w:r w:rsidRPr="00146683">
        <w:tab/>
      </w:r>
      <w:r w:rsidRPr="00146683">
        <w:tab/>
      </w:r>
      <w:r w:rsidRPr="00146683">
        <w:tab/>
      </w:r>
      <w:r w:rsidRPr="00146683">
        <w:tab/>
        <w:t>CA-BandwidthClass-r10,</w:t>
      </w:r>
    </w:p>
    <w:p w14:paraId="2628CFCB" w14:textId="77777777" w:rsidR="009722D5" w:rsidRPr="00146683" w:rsidRDefault="009722D5" w:rsidP="009722D5">
      <w:pPr>
        <w:pStyle w:val="PL"/>
        <w:shd w:val="clear" w:color="auto" w:fill="E6E6E6"/>
      </w:pPr>
      <w:r w:rsidRPr="00146683">
        <w:tab/>
        <w:t>supportedMIMO-CapabilityUL-r10</w:t>
      </w:r>
      <w:r w:rsidRPr="00146683">
        <w:tab/>
      </w:r>
      <w:r w:rsidRPr="00146683">
        <w:tab/>
        <w:t>MIMO-CapabilityUL-r10</w:t>
      </w:r>
      <w:r w:rsidRPr="00146683">
        <w:tab/>
      </w:r>
      <w:r w:rsidRPr="00146683">
        <w:tab/>
      </w:r>
      <w:r w:rsidRPr="00146683">
        <w:tab/>
      </w:r>
      <w:r w:rsidRPr="00146683">
        <w:tab/>
        <w:t>OPTIONAL</w:t>
      </w:r>
    </w:p>
    <w:p w14:paraId="06B85359" w14:textId="77777777" w:rsidR="009722D5" w:rsidRPr="00146683" w:rsidRDefault="009722D5" w:rsidP="009722D5">
      <w:pPr>
        <w:pStyle w:val="PL"/>
        <w:shd w:val="clear" w:color="auto" w:fill="E6E6E6"/>
      </w:pPr>
      <w:r w:rsidRPr="00146683">
        <w:t>}</w:t>
      </w:r>
    </w:p>
    <w:p w14:paraId="68624470" w14:textId="77777777" w:rsidR="004C3AF3" w:rsidRPr="00146683" w:rsidRDefault="004C3AF3" w:rsidP="004C3AF3">
      <w:pPr>
        <w:pStyle w:val="PL"/>
        <w:shd w:val="clear" w:color="auto" w:fill="E6E6E6"/>
      </w:pPr>
    </w:p>
    <w:p w14:paraId="1CE864FD" w14:textId="77777777" w:rsidR="004C3AF3" w:rsidRPr="00146683" w:rsidRDefault="004C3AF3" w:rsidP="004C3AF3">
      <w:pPr>
        <w:pStyle w:val="PL"/>
        <w:shd w:val="clear" w:color="auto" w:fill="E6E6E6"/>
      </w:pPr>
      <w:r w:rsidRPr="00146683">
        <w:t>CA-MIMO-ParametersUL-r15 ::= SEQUENCE {</w:t>
      </w:r>
    </w:p>
    <w:p w14:paraId="1A7711C2" w14:textId="77777777" w:rsidR="004C3AF3" w:rsidRPr="00146683" w:rsidRDefault="004C3AF3" w:rsidP="004C3AF3">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64F0FCC4" w14:textId="77777777" w:rsidR="009722D5" w:rsidRPr="00146683" w:rsidRDefault="004C3AF3" w:rsidP="004C3AF3">
      <w:pPr>
        <w:pStyle w:val="PL"/>
        <w:shd w:val="clear" w:color="auto" w:fill="E6E6E6"/>
      </w:pPr>
      <w:r w:rsidRPr="00146683">
        <w:t>}</w:t>
      </w:r>
    </w:p>
    <w:p w14:paraId="0C1DDB60" w14:textId="77777777" w:rsidR="004C3AF3" w:rsidRPr="00146683" w:rsidRDefault="004C3AF3" w:rsidP="004C3AF3">
      <w:pPr>
        <w:pStyle w:val="PL"/>
        <w:shd w:val="clear" w:color="auto" w:fill="E6E6E6"/>
      </w:pPr>
    </w:p>
    <w:p w14:paraId="7075A220" w14:textId="77777777" w:rsidR="009722D5" w:rsidRPr="00146683" w:rsidRDefault="009722D5" w:rsidP="009722D5">
      <w:pPr>
        <w:pStyle w:val="PL"/>
        <w:shd w:val="clear" w:color="auto" w:fill="E6E6E6"/>
      </w:pPr>
      <w:r w:rsidRPr="00146683">
        <w:t>BandParametersDL-r10 ::= SEQUENCE (SIZE (1..maxBandwidthClass-r10)) OF CA-MIMO-ParametersDL-r10</w:t>
      </w:r>
    </w:p>
    <w:p w14:paraId="6BD9A4ED" w14:textId="77777777" w:rsidR="009722D5" w:rsidRPr="00146683" w:rsidRDefault="009722D5" w:rsidP="009722D5">
      <w:pPr>
        <w:pStyle w:val="PL"/>
        <w:shd w:val="clear" w:color="auto" w:fill="E6E6E6"/>
      </w:pPr>
    </w:p>
    <w:p w14:paraId="17990951" w14:textId="77777777" w:rsidR="009722D5" w:rsidRPr="00146683" w:rsidRDefault="009722D5" w:rsidP="009722D5">
      <w:pPr>
        <w:pStyle w:val="PL"/>
        <w:shd w:val="clear" w:color="auto" w:fill="E6E6E6"/>
      </w:pPr>
      <w:r w:rsidRPr="00146683">
        <w:t>BandParametersDL-r13 ::= CA-MIMO-ParametersDL-r13</w:t>
      </w:r>
    </w:p>
    <w:p w14:paraId="65072D95" w14:textId="77777777" w:rsidR="009722D5" w:rsidRPr="00146683" w:rsidRDefault="009722D5" w:rsidP="009722D5">
      <w:pPr>
        <w:pStyle w:val="PL"/>
        <w:shd w:val="clear" w:color="auto" w:fill="E6E6E6"/>
      </w:pPr>
    </w:p>
    <w:p w14:paraId="5F6CA011" w14:textId="77777777" w:rsidR="009722D5" w:rsidRPr="00146683" w:rsidRDefault="009722D5" w:rsidP="009722D5">
      <w:pPr>
        <w:pStyle w:val="PL"/>
        <w:shd w:val="clear" w:color="auto" w:fill="E6E6E6"/>
      </w:pPr>
      <w:r w:rsidRPr="00146683">
        <w:t>CA-MIMO-ParametersDL-r10 ::= SEQUENCE {</w:t>
      </w:r>
    </w:p>
    <w:p w14:paraId="65459E71" w14:textId="77777777" w:rsidR="009722D5" w:rsidRPr="00146683" w:rsidRDefault="009722D5" w:rsidP="009722D5">
      <w:pPr>
        <w:pStyle w:val="PL"/>
        <w:shd w:val="clear" w:color="auto" w:fill="E6E6E6"/>
      </w:pPr>
      <w:r w:rsidRPr="00146683">
        <w:tab/>
        <w:t>ca-BandwidthClassDL-r10</w:t>
      </w:r>
      <w:r w:rsidRPr="00146683">
        <w:tab/>
      </w:r>
      <w:r w:rsidRPr="00146683">
        <w:tab/>
      </w:r>
      <w:r w:rsidRPr="00146683">
        <w:tab/>
      </w:r>
      <w:r w:rsidRPr="00146683">
        <w:tab/>
        <w:t>CA-BandwidthClass-r10,</w:t>
      </w:r>
    </w:p>
    <w:p w14:paraId="3ADC2EF7" w14:textId="77777777" w:rsidR="009722D5" w:rsidRPr="00146683" w:rsidRDefault="009722D5" w:rsidP="009722D5">
      <w:pPr>
        <w:pStyle w:val="PL"/>
        <w:shd w:val="clear" w:color="auto" w:fill="E6E6E6"/>
      </w:pPr>
      <w:r w:rsidRPr="00146683">
        <w:tab/>
        <w:t>supportedMIMO-CapabilityDL-r10</w:t>
      </w:r>
      <w:r w:rsidRPr="00146683">
        <w:tab/>
      </w:r>
      <w:r w:rsidRPr="00146683">
        <w:tab/>
        <w:t>MIMO-CapabilityDL-r10</w:t>
      </w:r>
      <w:r w:rsidRPr="00146683">
        <w:tab/>
      </w:r>
      <w:r w:rsidRPr="00146683">
        <w:tab/>
      </w:r>
      <w:r w:rsidRPr="00146683">
        <w:tab/>
      </w:r>
      <w:r w:rsidRPr="00146683">
        <w:tab/>
        <w:t>OPTIONAL</w:t>
      </w:r>
    </w:p>
    <w:p w14:paraId="2C02925F" w14:textId="77777777" w:rsidR="009722D5" w:rsidRPr="00146683" w:rsidRDefault="009722D5" w:rsidP="009722D5">
      <w:pPr>
        <w:pStyle w:val="PL"/>
        <w:shd w:val="clear" w:color="auto" w:fill="E6E6E6"/>
      </w:pPr>
      <w:r w:rsidRPr="00146683">
        <w:t>}</w:t>
      </w:r>
    </w:p>
    <w:p w14:paraId="79B61BC7" w14:textId="77777777" w:rsidR="009722D5" w:rsidRPr="00146683" w:rsidRDefault="009722D5" w:rsidP="009722D5">
      <w:pPr>
        <w:pStyle w:val="PL"/>
        <w:shd w:val="clear" w:color="auto" w:fill="E6E6E6"/>
      </w:pPr>
    </w:p>
    <w:p w14:paraId="5A549641" w14:textId="77777777" w:rsidR="009722D5" w:rsidRPr="00146683" w:rsidRDefault="009722D5" w:rsidP="009722D5">
      <w:pPr>
        <w:pStyle w:val="PL"/>
        <w:shd w:val="clear" w:color="auto" w:fill="E6E6E6"/>
      </w:pPr>
      <w:r w:rsidRPr="00146683">
        <w:t>CA-MIMO-ParametersDL-v10i0 ::= SEQUENCE {</w:t>
      </w:r>
    </w:p>
    <w:p w14:paraId="7A152A47" w14:textId="77777777" w:rsidR="009722D5" w:rsidRPr="00146683" w:rsidRDefault="009722D5" w:rsidP="009722D5">
      <w:pPr>
        <w:pStyle w:val="PL"/>
        <w:shd w:val="clear" w:color="auto" w:fill="E6E6E6"/>
      </w:pPr>
      <w:r w:rsidRPr="00146683">
        <w:tab/>
        <w:t>fourLayerTM3-TM4-r10</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03F0DD" w14:textId="77777777" w:rsidR="009722D5" w:rsidRPr="00146683" w:rsidRDefault="009722D5" w:rsidP="009722D5">
      <w:pPr>
        <w:pStyle w:val="PL"/>
        <w:shd w:val="clear" w:color="auto" w:fill="E6E6E6"/>
      </w:pPr>
      <w:r w:rsidRPr="00146683">
        <w:t>}</w:t>
      </w:r>
    </w:p>
    <w:p w14:paraId="473C068E" w14:textId="77777777" w:rsidR="009722D5" w:rsidRPr="00146683" w:rsidRDefault="009722D5" w:rsidP="009722D5">
      <w:pPr>
        <w:pStyle w:val="PL"/>
        <w:shd w:val="clear" w:color="auto" w:fill="E6E6E6"/>
      </w:pPr>
    </w:p>
    <w:p w14:paraId="64D45F3C" w14:textId="77777777" w:rsidR="009722D5" w:rsidRPr="00146683" w:rsidRDefault="009722D5" w:rsidP="009722D5">
      <w:pPr>
        <w:pStyle w:val="PL"/>
        <w:shd w:val="clear" w:color="auto" w:fill="E6E6E6"/>
      </w:pPr>
      <w:r w:rsidRPr="00146683">
        <w:t>CA-MIMO-ParametersDL-v1270 ::= SEQUENCE {</w:t>
      </w:r>
    </w:p>
    <w:p w14:paraId="42565EFB" w14:textId="77777777" w:rsidR="009722D5" w:rsidRPr="00146683" w:rsidRDefault="009722D5" w:rsidP="009722D5">
      <w:pPr>
        <w:pStyle w:val="PL"/>
        <w:shd w:val="clear" w:color="auto" w:fill="E6E6E6"/>
      </w:pPr>
      <w:r w:rsidRPr="00146683">
        <w:tab/>
        <w:t>intraBandContiguousCC-InfoList-r12</w:t>
      </w:r>
      <w:r w:rsidRPr="00146683">
        <w:tab/>
      </w:r>
      <w:r w:rsidRPr="00146683">
        <w:tab/>
      </w:r>
      <w:r w:rsidRPr="00146683">
        <w:tab/>
        <w:t>SEQUENCE (SIZE (1..maxServCell-r10)) OF IntraBandContiguousCC-Info-r12</w:t>
      </w:r>
    </w:p>
    <w:p w14:paraId="0686A964" w14:textId="77777777" w:rsidR="009722D5" w:rsidRPr="00146683" w:rsidRDefault="009722D5" w:rsidP="009722D5">
      <w:pPr>
        <w:pStyle w:val="PL"/>
        <w:shd w:val="clear" w:color="auto" w:fill="E6E6E6"/>
      </w:pPr>
      <w:r w:rsidRPr="00146683">
        <w:t>}</w:t>
      </w:r>
    </w:p>
    <w:p w14:paraId="771D0B82" w14:textId="77777777" w:rsidR="009722D5" w:rsidRPr="00146683" w:rsidRDefault="009722D5" w:rsidP="009722D5">
      <w:pPr>
        <w:pStyle w:val="PL"/>
        <w:shd w:val="clear" w:color="auto" w:fill="E6E6E6"/>
      </w:pPr>
    </w:p>
    <w:p w14:paraId="304F848C" w14:textId="77777777" w:rsidR="009722D5" w:rsidRPr="00146683" w:rsidRDefault="009722D5" w:rsidP="009722D5">
      <w:pPr>
        <w:pStyle w:val="PL"/>
        <w:shd w:val="clear" w:color="auto" w:fill="E6E6E6"/>
      </w:pPr>
      <w:r w:rsidRPr="00146683">
        <w:t>CA-MIMO-ParametersDL-r13 ::= SEQUENCE {</w:t>
      </w:r>
    </w:p>
    <w:p w14:paraId="759CAE52" w14:textId="77777777" w:rsidR="009722D5" w:rsidRPr="00146683" w:rsidRDefault="009722D5" w:rsidP="009722D5">
      <w:pPr>
        <w:pStyle w:val="PL"/>
        <w:shd w:val="clear" w:color="auto" w:fill="E6E6E6"/>
      </w:pPr>
      <w:r w:rsidRPr="00146683">
        <w:tab/>
        <w:t>ca-BandwidthClassDL-r13</w:t>
      </w:r>
      <w:r w:rsidRPr="00146683">
        <w:tab/>
      </w:r>
      <w:r w:rsidRPr="00146683">
        <w:tab/>
      </w:r>
      <w:r w:rsidRPr="00146683">
        <w:tab/>
      </w:r>
      <w:r w:rsidRPr="00146683">
        <w:tab/>
      </w:r>
      <w:r w:rsidRPr="00146683">
        <w:tab/>
        <w:t>CA-BandwidthClass-r10,</w:t>
      </w:r>
    </w:p>
    <w:p w14:paraId="16D87A3A" w14:textId="77777777" w:rsidR="009722D5" w:rsidRPr="00146683" w:rsidRDefault="009722D5" w:rsidP="009722D5">
      <w:pPr>
        <w:pStyle w:val="PL"/>
        <w:shd w:val="clear" w:color="auto" w:fill="E6E6E6"/>
      </w:pPr>
      <w:r w:rsidRPr="00146683">
        <w:tab/>
        <w:t>supportedMIMO-CapabilityDL-r13</w:t>
      </w:r>
      <w:r w:rsidRPr="00146683">
        <w:tab/>
      </w:r>
      <w:r w:rsidRPr="00146683">
        <w:tab/>
      </w:r>
      <w:r w:rsidRPr="00146683">
        <w:tab/>
        <w:t>MIMO-CapabilityDL-r10</w:t>
      </w:r>
      <w:r w:rsidRPr="00146683">
        <w:tab/>
      </w:r>
      <w:r w:rsidRPr="00146683">
        <w:tab/>
      </w:r>
      <w:r w:rsidRPr="00146683">
        <w:tab/>
      </w:r>
      <w:r w:rsidRPr="00146683">
        <w:tab/>
        <w:t>OPTIONAL,</w:t>
      </w:r>
    </w:p>
    <w:p w14:paraId="09D5AF0F" w14:textId="77777777" w:rsidR="009722D5" w:rsidRPr="00146683" w:rsidRDefault="009722D5" w:rsidP="009722D5">
      <w:pPr>
        <w:pStyle w:val="PL"/>
        <w:shd w:val="clear" w:color="auto" w:fill="E6E6E6"/>
      </w:pPr>
      <w:r w:rsidRPr="00146683">
        <w:tab/>
        <w:t>fourLayerTM3-TM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A97776" w14:textId="77777777" w:rsidR="009722D5" w:rsidRPr="00146683" w:rsidRDefault="009722D5" w:rsidP="009722D5">
      <w:pPr>
        <w:pStyle w:val="PL"/>
        <w:shd w:val="clear" w:color="auto" w:fill="E6E6E6"/>
      </w:pPr>
      <w:r w:rsidRPr="00146683">
        <w:tab/>
        <w:t>intraBandContiguousCC-InfoList-r13</w:t>
      </w:r>
      <w:r w:rsidRPr="00146683">
        <w:tab/>
      </w:r>
      <w:r w:rsidRPr="00146683">
        <w:tab/>
        <w:t>SEQUENCE (SIZE (1..maxServCell-r13)) OF IntraBandContiguousCC-Info-r12</w:t>
      </w:r>
    </w:p>
    <w:p w14:paraId="3158DFBB" w14:textId="77777777" w:rsidR="009722D5" w:rsidRPr="00146683" w:rsidRDefault="009722D5" w:rsidP="009722D5">
      <w:pPr>
        <w:pStyle w:val="PL"/>
        <w:shd w:val="clear" w:color="auto" w:fill="E6E6E6"/>
      </w:pPr>
      <w:r w:rsidRPr="00146683">
        <w:t>}</w:t>
      </w:r>
    </w:p>
    <w:p w14:paraId="398BD80F" w14:textId="77777777" w:rsidR="004C3AF3" w:rsidRPr="00146683" w:rsidRDefault="004C3AF3" w:rsidP="004C3AF3">
      <w:pPr>
        <w:pStyle w:val="PL"/>
        <w:shd w:val="clear" w:color="auto" w:fill="E6E6E6"/>
      </w:pPr>
    </w:p>
    <w:p w14:paraId="44EC8A18" w14:textId="77777777" w:rsidR="004C3AF3" w:rsidRPr="00146683" w:rsidRDefault="004C3AF3" w:rsidP="004C3AF3">
      <w:pPr>
        <w:pStyle w:val="PL"/>
        <w:shd w:val="clear" w:color="auto" w:fill="E6E6E6"/>
      </w:pPr>
      <w:r w:rsidRPr="00146683">
        <w:t>CA-MIMO-ParametersDL-r15 ::= SEQUENCE {</w:t>
      </w:r>
    </w:p>
    <w:p w14:paraId="417AA1F8" w14:textId="77777777" w:rsidR="004C3AF3" w:rsidRPr="00146683" w:rsidRDefault="004C3AF3" w:rsidP="004C3AF3">
      <w:pPr>
        <w:pStyle w:val="PL"/>
        <w:shd w:val="clear" w:color="auto" w:fill="E6E6E6"/>
      </w:pPr>
      <w:r w:rsidRPr="00146683">
        <w:tab/>
        <w:t>supportedMIMO-CapabilityDL-r15</w:t>
      </w:r>
      <w:r w:rsidRPr="00146683">
        <w:tab/>
      </w:r>
      <w:r w:rsidRPr="00146683">
        <w:tab/>
      </w:r>
      <w:r w:rsidRPr="00146683">
        <w:tab/>
        <w:t>MIMO-CapabilityDL-r10</w:t>
      </w:r>
      <w:r w:rsidRPr="00146683">
        <w:tab/>
      </w:r>
      <w:r w:rsidRPr="00146683">
        <w:tab/>
      </w:r>
      <w:r w:rsidRPr="00146683">
        <w:tab/>
      </w:r>
      <w:r w:rsidRPr="00146683">
        <w:tab/>
        <w:t>OPTIONAL,</w:t>
      </w:r>
    </w:p>
    <w:p w14:paraId="18A48C79" w14:textId="77777777" w:rsidR="004C3AF3" w:rsidRPr="00146683" w:rsidRDefault="004C3AF3" w:rsidP="004C3AF3">
      <w:pPr>
        <w:pStyle w:val="PL"/>
        <w:shd w:val="clear" w:color="auto" w:fill="E6E6E6"/>
      </w:pPr>
      <w:r w:rsidRPr="00146683">
        <w:tab/>
        <w:t>fourLayerTM3-TM4-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BADCE94" w14:textId="77777777" w:rsidR="004C3AF3" w:rsidRPr="00146683" w:rsidRDefault="004C3AF3" w:rsidP="004C3AF3">
      <w:pPr>
        <w:pStyle w:val="PL"/>
        <w:shd w:val="clear" w:color="auto" w:fill="E6E6E6"/>
      </w:pPr>
      <w:r w:rsidRPr="00146683">
        <w:tab/>
        <w:t>intraBandContiguousCC-InfoList-r15</w:t>
      </w:r>
      <w:r w:rsidRPr="00146683">
        <w:tab/>
      </w:r>
      <w:r w:rsidRPr="00146683">
        <w:tab/>
        <w:t>SEQUENCE (SIZE (1..maxServCell-r13)) OF</w:t>
      </w:r>
    </w:p>
    <w:p w14:paraId="55DAEEB0" w14:textId="77777777" w:rsidR="004C3AF3" w:rsidRPr="00830839" w:rsidRDefault="004C3AF3" w:rsidP="004C3AF3">
      <w:pPr>
        <w:pStyle w:val="PL"/>
        <w:shd w:val="clear" w:color="auto" w:fill="E6E6E6"/>
        <w:rPr>
          <w:lang w:val="fr-FR"/>
        </w:rPr>
      </w:pPr>
      <w:r w:rsidRPr="00146683">
        <w:tab/>
      </w:r>
      <w:r w:rsidRPr="00830839">
        <w:rPr>
          <w:lang w:val="fr-FR"/>
        </w:rPr>
        <w:t>IntraBandContiguousCC-Info-r12</w:t>
      </w:r>
      <w:r w:rsidRPr="00830839">
        <w:rPr>
          <w:lang w:val="fr-FR"/>
        </w:rPr>
        <w:tab/>
      </w:r>
      <w:r w:rsidRPr="00830839">
        <w:rPr>
          <w:lang w:val="fr-FR"/>
        </w:rPr>
        <w:tab/>
      </w:r>
      <w:r w:rsidRPr="00830839">
        <w:rPr>
          <w:lang w:val="fr-FR"/>
        </w:rPr>
        <w:tab/>
      </w:r>
      <w:r w:rsidRPr="00830839">
        <w:rPr>
          <w:lang w:val="fr-FR"/>
        </w:rPr>
        <w:tab/>
        <w:t>OPTIONAL</w:t>
      </w:r>
    </w:p>
    <w:p w14:paraId="4B03B792" w14:textId="77777777" w:rsidR="009722D5" w:rsidRPr="00830839" w:rsidRDefault="004C3AF3" w:rsidP="004C3AF3">
      <w:pPr>
        <w:pStyle w:val="PL"/>
        <w:shd w:val="clear" w:color="auto" w:fill="E6E6E6"/>
        <w:rPr>
          <w:lang w:val="fr-FR"/>
        </w:rPr>
      </w:pPr>
      <w:r w:rsidRPr="00830839">
        <w:rPr>
          <w:lang w:val="fr-FR"/>
        </w:rPr>
        <w:t>}</w:t>
      </w:r>
    </w:p>
    <w:p w14:paraId="68A62983" w14:textId="77777777" w:rsidR="004C3AF3" w:rsidRPr="00830839" w:rsidRDefault="004C3AF3" w:rsidP="004C3AF3">
      <w:pPr>
        <w:pStyle w:val="PL"/>
        <w:shd w:val="clear" w:color="auto" w:fill="E6E6E6"/>
        <w:rPr>
          <w:lang w:val="fr-FR"/>
        </w:rPr>
      </w:pPr>
    </w:p>
    <w:p w14:paraId="49937FC0" w14:textId="77777777" w:rsidR="009722D5" w:rsidRPr="00830839" w:rsidRDefault="009722D5" w:rsidP="009722D5">
      <w:pPr>
        <w:pStyle w:val="PL"/>
        <w:shd w:val="clear" w:color="auto" w:fill="E6E6E6"/>
        <w:rPr>
          <w:lang w:val="fr-FR"/>
        </w:rPr>
      </w:pPr>
      <w:r w:rsidRPr="00830839">
        <w:rPr>
          <w:lang w:val="fr-FR"/>
        </w:rPr>
        <w:t>IntraBandContiguousCC-Info-r12 ::= SEQUENCE {</w:t>
      </w:r>
    </w:p>
    <w:p w14:paraId="3A98B793" w14:textId="77777777" w:rsidR="009722D5" w:rsidRPr="00146683" w:rsidRDefault="009722D5" w:rsidP="009722D5">
      <w:pPr>
        <w:pStyle w:val="PL"/>
        <w:shd w:val="clear" w:color="auto" w:fill="E6E6E6"/>
      </w:pPr>
      <w:r w:rsidRPr="00830839">
        <w:rPr>
          <w:lang w:val="fr-FR"/>
        </w:rPr>
        <w:tab/>
      </w:r>
      <w:r w:rsidRPr="00146683">
        <w:t>fourLayerTM3-TM4-perCC-r12</w:t>
      </w:r>
      <w:r w:rsidRPr="00146683">
        <w:tab/>
      </w:r>
      <w:r w:rsidRPr="00146683">
        <w:tab/>
      </w:r>
      <w:r w:rsidRPr="00146683">
        <w:tab/>
        <w:t>ENUMERATED {supported}</w:t>
      </w:r>
      <w:r w:rsidRPr="00146683">
        <w:tab/>
      </w:r>
      <w:r w:rsidRPr="00146683">
        <w:tab/>
      </w:r>
      <w:r w:rsidRPr="00146683">
        <w:tab/>
      </w:r>
      <w:r w:rsidRPr="00146683">
        <w:tab/>
        <w:t>OPTIONAL,</w:t>
      </w:r>
    </w:p>
    <w:p w14:paraId="0FC75F8B" w14:textId="77777777" w:rsidR="009722D5" w:rsidRPr="00146683" w:rsidRDefault="009722D5" w:rsidP="009722D5">
      <w:pPr>
        <w:pStyle w:val="PL"/>
        <w:shd w:val="clear" w:color="auto" w:fill="E6E6E6"/>
      </w:pPr>
      <w:r w:rsidRPr="00146683">
        <w:tab/>
        <w:t>supportedMIMO-CapabilityDL-r12</w:t>
      </w:r>
      <w:r w:rsidRPr="00146683">
        <w:tab/>
      </w:r>
      <w:r w:rsidRPr="00146683">
        <w:tab/>
        <w:t>MIMO-CapabilityDL-r10</w:t>
      </w:r>
      <w:r w:rsidRPr="00146683">
        <w:tab/>
      </w:r>
      <w:r w:rsidRPr="00146683">
        <w:tab/>
      </w:r>
      <w:r w:rsidRPr="00146683">
        <w:tab/>
      </w:r>
      <w:r w:rsidRPr="00146683">
        <w:tab/>
        <w:t>OPTIONAL,</w:t>
      </w:r>
    </w:p>
    <w:p w14:paraId="6EA90281" w14:textId="77777777" w:rsidR="009722D5" w:rsidRPr="00146683" w:rsidRDefault="009722D5" w:rsidP="009722D5">
      <w:pPr>
        <w:pStyle w:val="PL"/>
        <w:shd w:val="clear" w:color="auto" w:fill="E6E6E6"/>
      </w:pPr>
      <w:r w:rsidRPr="00146683">
        <w:tab/>
        <w:t>supportedCSI-Proc-r12</w:t>
      </w:r>
      <w:r w:rsidRPr="00146683">
        <w:tab/>
      </w:r>
      <w:r w:rsidRPr="00146683">
        <w:tab/>
      </w:r>
      <w:r w:rsidRPr="00146683">
        <w:tab/>
      </w:r>
      <w:r w:rsidRPr="00146683">
        <w:tab/>
        <w:t>ENUMERATED {n1, n3, n4}</w:t>
      </w:r>
      <w:r w:rsidRPr="00146683">
        <w:tab/>
      </w:r>
      <w:r w:rsidRPr="00146683">
        <w:tab/>
      </w:r>
      <w:r w:rsidRPr="00146683">
        <w:tab/>
      </w:r>
      <w:r w:rsidRPr="00146683">
        <w:tab/>
        <w:t>OPTIONAL</w:t>
      </w:r>
    </w:p>
    <w:p w14:paraId="64D1F2BE" w14:textId="77777777" w:rsidR="009722D5" w:rsidRPr="00146683" w:rsidRDefault="009722D5" w:rsidP="009722D5">
      <w:pPr>
        <w:pStyle w:val="PL"/>
        <w:shd w:val="clear" w:color="auto" w:fill="E6E6E6"/>
      </w:pPr>
      <w:r w:rsidRPr="00146683">
        <w:t>}</w:t>
      </w:r>
    </w:p>
    <w:p w14:paraId="655A41CE" w14:textId="77777777" w:rsidR="009722D5" w:rsidRPr="00146683" w:rsidRDefault="009722D5" w:rsidP="009722D5">
      <w:pPr>
        <w:pStyle w:val="PL"/>
        <w:shd w:val="clear" w:color="auto" w:fill="E6E6E6"/>
      </w:pPr>
    </w:p>
    <w:p w14:paraId="529B736C" w14:textId="77777777" w:rsidR="00F86EBA" w:rsidRPr="00146683" w:rsidRDefault="009722D5" w:rsidP="00F86EBA">
      <w:pPr>
        <w:pStyle w:val="PL"/>
        <w:shd w:val="clear" w:color="auto" w:fill="E6E6E6"/>
      </w:pPr>
      <w:r w:rsidRPr="00146683">
        <w:t>CA-BandwidthClass-r10 ::= ENUMERATED {a, b, c, d, e, f, ...}</w:t>
      </w:r>
    </w:p>
    <w:p w14:paraId="30A7CC2E" w14:textId="77777777" w:rsidR="00F86EBA" w:rsidRPr="00146683" w:rsidRDefault="00F86EBA" w:rsidP="00F86EBA">
      <w:pPr>
        <w:pStyle w:val="PL"/>
        <w:shd w:val="clear" w:color="auto" w:fill="E6E6E6"/>
      </w:pPr>
    </w:p>
    <w:p w14:paraId="3050C14D" w14:textId="77777777" w:rsidR="009722D5" w:rsidRPr="00146683" w:rsidRDefault="00F86EBA" w:rsidP="00F86EBA">
      <w:pPr>
        <w:pStyle w:val="PL"/>
        <w:shd w:val="clear" w:color="auto" w:fill="E6E6E6"/>
      </w:pPr>
      <w:r w:rsidRPr="00146683">
        <w:t>V2X-BandwidthClass-r14 ::= ENUMERATED {a, b, c, d, e, f, ...</w:t>
      </w:r>
      <w:r w:rsidR="00767A26" w:rsidRPr="00146683">
        <w:t>, c1-v</w:t>
      </w:r>
      <w:r w:rsidR="00CA5579" w:rsidRPr="00146683">
        <w:t>1530</w:t>
      </w:r>
      <w:r w:rsidRPr="00146683">
        <w:t>}</w:t>
      </w:r>
    </w:p>
    <w:p w14:paraId="2514707B" w14:textId="77777777" w:rsidR="009722D5" w:rsidRPr="00146683" w:rsidRDefault="009722D5" w:rsidP="009722D5">
      <w:pPr>
        <w:pStyle w:val="PL"/>
        <w:shd w:val="clear" w:color="auto" w:fill="E6E6E6"/>
      </w:pPr>
    </w:p>
    <w:p w14:paraId="1C2BD96E" w14:textId="77777777" w:rsidR="009722D5" w:rsidRPr="00146683" w:rsidRDefault="009722D5" w:rsidP="009722D5">
      <w:pPr>
        <w:pStyle w:val="PL"/>
        <w:shd w:val="clear" w:color="auto" w:fill="E6E6E6"/>
      </w:pPr>
      <w:r w:rsidRPr="00146683">
        <w:t>MIMO-CapabilityUL-r10 ::= ENUMERATED {twoLayers, fourLayers}</w:t>
      </w:r>
    </w:p>
    <w:p w14:paraId="59411405" w14:textId="77777777" w:rsidR="009722D5" w:rsidRPr="00146683" w:rsidRDefault="009722D5" w:rsidP="009722D5">
      <w:pPr>
        <w:pStyle w:val="PL"/>
        <w:shd w:val="clear" w:color="auto" w:fill="E6E6E6"/>
      </w:pPr>
    </w:p>
    <w:p w14:paraId="30A9F376" w14:textId="77777777" w:rsidR="00C53D81" w:rsidRPr="00146683" w:rsidRDefault="009722D5" w:rsidP="00C53D81">
      <w:pPr>
        <w:pStyle w:val="PL"/>
        <w:shd w:val="clear" w:color="auto" w:fill="E6E6E6"/>
      </w:pPr>
      <w:r w:rsidRPr="00146683">
        <w:t>MIMO-CapabilityDL-r10 ::= ENUMERATED {twoLayers, fourLayers, eightLayers}</w:t>
      </w:r>
    </w:p>
    <w:p w14:paraId="02EDC213" w14:textId="77777777" w:rsidR="00C53D81" w:rsidRPr="00146683" w:rsidRDefault="00C53D81" w:rsidP="00C53D81">
      <w:pPr>
        <w:pStyle w:val="PL"/>
        <w:shd w:val="clear" w:color="auto" w:fill="E6E6E6"/>
      </w:pPr>
    </w:p>
    <w:p w14:paraId="763AFBF6" w14:textId="77777777" w:rsidR="00C53D81" w:rsidRPr="00146683" w:rsidRDefault="00C53D81" w:rsidP="00C53D81">
      <w:pPr>
        <w:pStyle w:val="PL"/>
        <w:shd w:val="clear" w:color="auto" w:fill="E6E6E6"/>
      </w:pPr>
      <w:r w:rsidRPr="00146683">
        <w:t>MUST-Parameters-r14 ::= SEQUENCE {</w:t>
      </w:r>
    </w:p>
    <w:p w14:paraId="4FE0FAE3" w14:textId="77777777" w:rsidR="00C53D81" w:rsidRPr="00146683" w:rsidRDefault="00C53D81" w:rsidP="00C53D81">
      <w:pPr>
        <w:pStyle w:val="PL"/>
        <w:shd w:val="clear" w:color="auto" w:fill="E6E6E6"/>
      </w:pPr>
      <w:r w:rsidRPr="00146683">
        <w:tab/>
        <w:t>must-TM234-UpTo2Tx-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05C43D" w14:textId="77777777" w:rsidR="00C53D81" w:rsidRPr="00146683" w:rsidRDefault="00C53D81" w:rsidP="00C53D81">
      <w:pPr>
        <w:pStyle w:val="PL"/>
        <w:shd w:val="clear" w:color="auto" w:fill="E6E6E6"/>
      </w:pPr>
      <w:r w:rsidRPr="00146683">
        <w:tab/>
        <w:t>must-TM89-UpToOneInterferingLayer-r14</w:t>
      </w:r>
      <w:r w:rsidRPr="00146683">
        <w:tab/>
      </w:r>
      <w:r w:rsidRPr="00146683">
        <w:tab/>
        <w:t>ENUMERATED {supported}</w:t>
      </w:r>
      <w:r w:rsidRPr="00146683">
        <w:tab/>
      </w:r>
      <w:r w:rsidRPr="00146683">
        <w:tab/>
        <w:t>OPTIONAL,</w:t>
      </w:r>
    </w:p>
    <w:p w14:paraId="49460F9B" w14:textId="77777777" w:rsidR="00C53D81" w:rsidRPr="00146683" w:rsidRDefault="00C53D81" w:rsidP="00C53D81">
      <w:pPr>
        <w:pStyle w:val="PL"/>
        <w:shd w:val="clear" w:color="auto" w:fill="E6E6E6"/>
      </w:pPr>
      <w:r w:rsidRPr="00146683">
        <w:tab/>
        <w:t>must-TM10-UpToOneInterferingLayer-r14</w:t>
      </w:r>
      <w:r w:rsidRPr="00146683">
        <w:tab/>
      </w:r>
      <w:r w:rsidRPr="00146683">
        <w:tab/>
        <w:t>ENUMERATED {supported}</w:t>
      </w:r>
      <w:r w:rsidRPr="00146683">
        <w:tab/>
      </w:r>
      <w:r w:rsidRPr="00146683">
        <w:tab/>
        <w:t>OPTIONAL,</w:t>
      </w:r>
    </w:p>
    <w:p w14:paraId="1FD19709" w14:textId="77777777" w:rsidR="00C53D81" w:rsidRPr="00146683" w:rsidRDefault="00C53D81" w:rsidP="00C53D81">
      <w:pPr>
        <w:pStyle w:val="PL"/>
        <w:shd w:val="clear" w:color="auto" w:fill="E6E6E6"/>
      </w:pPr>
      <w:r w:rsidRPr="00146683">
        <w:tab/>
        <w:t>must-TM89-UpToThreeInterferingLayers-r14</w:t>
      </w:r>
      <w:r w:rsidRPr="00146683">
        <w:tab/>
        <w:t>ENUMERATED {supported}</w:t>
      </w:r>
      <w:r w:rsidRPr="00146683">
        <w:tab/>
      </w:r>
      <w:r w:rsidRPr="00146683">
        <w:tab/>
        <w:t>OPTIONAL,</w:t>
      </w:r>
    </w:p>
    <w:p w14:paraId="469BF30F" w14:textId="77777777" w:rsidR="00C53D81" w:rsidRPr="00146683" w:rsidRDefault="00C53D81" w:rsidP="00C53D81">
      <w:pPr>
        <w:pStyle w:val="PL"/>
        <w:shd w:val="clear" w:color="auto" w:fill="E6E6E6"/>
      </w:pPr>
      <w:r w:rsidRPr="00146683">
        <w:tab/>
        <w:t>must-TM10-UpToThreeInterferingLayers-r14</w:t>
      </w:r>
      <w:r w:rsidRPr="00146683">
        <w:tab/>
        <w:t>ENUMERATED {supported}</w:t>
      </w:r>
      <w:r w:rsidRPr="00146683">
        <w:tab/>
      </w:r>
      <w:r w:rsidRPr="00146683">
        <w:tab/>
        <w:t>OPTIONAL</w:t>
      </w:r>
    </w:p>
    <w:p w14:paraId="67C86887" w14:textId="77777777" w:rsidR="009722D5" w:rsidRPr="00146683" w:rsidRDefault="00C53D81" w:rsidP="00C53D81">
      <w:pPr>
        <w:pStyle w:val="PL"/>
        <w:shd w:val="clear" w:color="auto" w:fill="E6E6E6"/>
      </w:pPr>
      <w:r w:rsidRPr="00146683">
        <w:t>}</w:t>
      </w:r>
    </w:p>
    <w:p w14:paraId="0E5EFA55" w14:textId="77777777" w:rsidR="009722D5" w:rsidRPr="00146683" w:rsidRDefault="009722D5" w:rsidP="009722D5">
      <w:pPr>
        <w:pStyle w:val="PL"/>
        <w:shd w:val="clear" w:color="auto" w:fill="E6E6E6"/>
      </w:pPr>
    </w:p>
    <w:p w14:paraId="6CB648F2" w14:textId="77777777" w:rsidR="009722D5" w:rsidRPr="00146683" w:rsidRDefault="009722D5" w:rsidP="009722D5">
      <w:pPr>
        <w:pStyle w:val="PL"/>
        <w:shd w:val="clear" w:color="auto" w:fill="E6E6E6"/>
      </w:pPr>
      <w:r w:rsidRPr="00146683">
        <w:t>SupportedBandListEUTRA ::=</w:t>
      </w:r>
      <w:r w:rsidRPr="00146683">
        <w:tab/>
      </w:r>
      <w:r w:rsidRPr="00146683">
        <w:tab/>
      </w:r>
      <w:r w:rsidRPr="00146683">
        <w:tab/>
        <w:t>SEQUENCE (SIZE (1..maxBands)) OF SupportedBandEUTRA</w:t>
      </w:r>
    </w:p>
    <w:p w14:paraId="2819635A" w14:textId="77777777" w:rsidR="009722D5" w:rsidRPr="00146683" w:rsidRDefault="009722D5" w:rsidP="009722D5">
      <w:pPr>
        <w:pStyle w:val="PL"/>
        <w:shd w:val="clear" w:color="auto" w:fill="E6E6E6"/>
      </w:pPr>
    </w:p>
    <w:p w14:paraId="71053BD9" w14:textId="77777777" w:rsidR="009722D5" w:rsidRPr="00146683" w:rsidRDefault="009722D5" w:rsidP="009722D5">
      <w:pPr>
        <w:pStyle w:val="PL"/>
        <w:shd w:val="clear" w:color="auto" w:fill="E6E6E6"/>
        <w:rPr>
          <w:rFonts w:eastAsia="SimSun"/>
        </w:rPr>
      </w:pPr>
      <w:r w:rsidRPr="00146683">
        <w:t>SupportedBandListEUTRA-v9e0::=</w:t>
      </w:r>
      <w:r w:rsidRPr="00146683">
        <w:tab/>
      </w:r>
      <w:r w:rsidRPr="00146683">
        <w:tab/>
      </w:r>
      <w:r w:rsidRPr="00146683">
        <w:tab/>
        <w:t>SEQUENCE (SIZE (1..maxBands)) OF SupportedBandEUTRA-v9e0</w:t>
      </w:r>
    </w:p>
    <w:p w14:paraId="70D5F0F6" w14:textId="77777777" w:rsidR="009722D5" w:rsidRPr="00146683" w:rsidRDefault="009722D5" w:rsidP="009722D5">
      <w:pPr>
        <w:pStyle w:val="PL"/>
        <w:shd w:val="clear" w:color="auto" w:fill="E6E6E6"/>
        <w:rPr>
          <w:rFonts w:eastAsia="SimSun"/>
        </w:rPr>
      </w:pPr>
    </w:p>
    <w:p w14:paraId="5A89F464" w14:textId="77777777" w:rsidR="009722D5" w:rsidRPr="00146683" w:rsidRDefault="009722D5" w:rsidP="009722D5">
      <w:pPr>
        <w:pStyle w:val="PL"/>
        <w:shd w:val="clear" w:color="auto" w:fill="E6E6E6"/>
      </w:pPr>
      <w:r w:rsidRPr="00146683">
        <w:t>SupportedBandListEUTRA-v1250</w:t>
      </w:r>
      <w:r w:rsidRPr="00146683">
        <w:rPr>
          <w:rFonts w:eastAsia="SimSun"/>
        </w:rPr>
        <w:t xml:space="preserve"> </w:t>
      </w:r>
      <w:r w:rsidRPr="00146683">
        <w:t>::=</w:t>
      </w:r>
      <w:r w:rsidRPr="00146683">
        <w:tab/>
      </w:r>
      <w:r w:rsidRPr="00146683">
        <w:tab/>
        <w:t>SEQUENCE (SIZE (1..maxBands)) OF SupportedBandEUTRA-v1250</w:t>
      </w:r>
    </w:p>
    <w:p w14:paraId="7971973C" w14:textId="77777777" w:rsidR="009722D5" w:rsidRPr="00146683" w:rsidRDefault="009722D5" w:rsidP="009722D5">
      <w:pPr>
        <w:pStyle w:val="PL"/>
        <w:shd w:val="clear" w:color="auto" w:fill="E6E6E6"/>
      </w:pPr>
    </w:p>
    <w:p w14:paraId="15C3E31E" w14:textId="77777777" w:rsidR="009722D5" w:rsidRPr="00146683" w:rsidRDefault="009722D5" w:rsidP="009722D5">
      <w:pPr>
        <w:pStyle w:val="PL"/>
        <w:shd w:val="clear" w:color="auto" w:fill="E6E6E6"/>
      </w:pPr>
      <w:r w:rsidRPr="00146683">
        <w:t>SupportedBandListEUTRA-v1310</w:t>
      </w:r>
      <w:r w:rsidRPr="00146683">
        <w:rPr>
          <w:rFonts w:eastAsia="SimSun"/>
        </w:rPr>
        <w:t xml:space="preserve"> </w:t>
      </w:r>
      <w:r w:rsidRPr="00146683">
        <w:t>::=</w:t>
      </w:r>
      <w:r w:rsidRPr="00146683">
        <w:tab/>
      </w:r>
      <w:r w:rsidRPr="00146683">
        <w:tab/>
        <w:t>SEQUENCE (SIZE (1..maxBands)) OF SupportedBandEUTRA-v1310</w:t>
      </w:r>
    </w:p>
    <w:p w14:paraId="16ECB55E" w14:textId="77777777" w:rsidR="009722D5" w:rsidRPr="00146683" w:rsidRDefault="009722D5" w:rsidP="009722D5">
      <w:pPr>
        <w:pStyle w:val="PL"/>
        <w:shd w:val="clear" w:color="auto" w:fill="E6E6E6"/>
      </w:pPr>
    </w:p>
    <w:p w14:paraId="11F684DC" w14:textId="77777777" w:rsidR="009722D5" w:rsidRPr="00146683" w:rsidRDefault="009722D5" w:rsidP="009722D5">
      <w:pPr>
        <w:pStyle w:val="PL"/>
        <w:shd w:val="clear" w:color="auto" w:fill="E6E6E6"/>
      </w:pPr>
      <w:r w:rsidRPr="00146683">
        <w:t>SupportedBandListEUTRA-v1320</w:t>
      </w:r>
      <w:r w:rsidRPr="00146683">
        <w:rPr>
          <w:rFonts w:eastAsia="SimSun"/>
        </w:rPr>
        <w:t xml:space="preserve"> </w:t>
      </w:r>
      <w:r w:rsidRPr="00146683">
        <w:t>::=</w:t>
      </w:r>
      <w:r w:rsidRPr="00146683">
        <w:tab/>
      </w:r>
      <w:r w:rsidRPr="00146683">
        <w:tab/>
        <w:t>SEQUENCE (SIZE (1..maxBands)) OF SupportedBandEUTRA-v1320</w:t>
      </w:r>
    </w:p>
    <w:p w14:paraId="395397C1" w14:textId="77777777" w:rsidR="009722D5" w:rsidRPr="00146683" w:rsidRDefault="009722D5" w:rsidP="009722D5">
      <w:pPr>
        <w:pStyle w:val="PL"/>
        <w:shd w:val="clear" w:color="auto" w:fill="E6E6E6"/>
      </w:pPr>
    </w:p>
    <w:p w14:paraId="56F1AAEB" w14:textId="77777777" w:rsidR="009722D5" w:rsidRPr="00146683" w:rsidRDefault="009722D5" w:rsidP="009722D5">
      <w:pPr>
        <w:pStyle w:val="PL"/>
        <w:shd w:val="clear" w:color="auto" w:fill="E6E6E6"/>
      </w:pPr>
      <w:r w:rsidRPr="00146683">
        <w:t>SupportedBandEUTRA ::=</w:t>
      </w:r>
      <w:r w:rsidRPr="00146683">
        <w:tab/>
      </w:r>
      <w:r w:rsidRPr="00146683">
        <w:tab/>
      </w:r>
      <w:r w:rsidRPr="00146683">
        <w:tab/>
      </w:r>
      <w:r w:rsidRPr="00146683">
        <w:tab/>
        <w:t>SEQUENCE {</w:t>
      </w:r>
    </w:p>
    <w:p w14:paraId="1036D11E" w14:textId="77777777" w:rsidR="009722D5" w:rsidRPr="00146683" w:rsidRDefault="009722D5" w:rsidP="009722D5">
      <w:pPr>
        <w:pStyle w:val="PL"/>
        <w:shd w:val="clear" w:color="auto" w:fill="E6E6E6"/>
      </w:pPr>
      <w:r w:rsidRPr="00146683">
        <w:tab/>
        <w:t>bandEUTRA</w:t>
      </w:r>
      <w:r w:rsidRPr="00146683">
        <w:tab/>
      </w:r>
      <w:r w:rsidRPr="00146683">
        <w:tab/>
      </w:r>
      <w:r w:rsidRPr="00146683">
        <w:tab/>
      </w:r>
      <w:r w:rsidRPr="00146683">
        <w:tab/>
      </w:r>
      <w:r w:rsidRPr="00146683">
        <w:tab/>
      </w:r>
      <w:r w:rsidRPr="00146683">
        <w:tab/>
      </w:r>
      <w:r w:rsidRPr="00146683">
        <w:tab/>
        <w:t>FreqBandIndicator,</w:t>
      </w:r>
    </w:p>
    <w:p w14:paraId="220113EA" w14:textId="77777777" w:rsidR="009722D5" w:rsidRPr="00146683" w:rsidRDefault="009722D5" w:rsidP="009722D5">
      <w:pPr>
        <w:pStyle w:val="PL"/>
        <w:shd w:val="clear" w:color="auto" w:fill="E6E6E6"/>
      </w:pPr>
      <w:r w:rsidRPr="00146683">
        <w:tab/>
        <w:t>halfDuplex</w:t>
      </w:r>
      <w:r w:rsidRPr="00146683">
        <w:tab/>
      </w:r>
      <w:r w:rsidRPr="00146683">
        <w:tab/>
      </w:r>
      <w:r w:rsidRPr="00146683">
        <w:tab/>
      </w:r>
      <w:r w:rsidRPr="00146683">
        <w:tab/>
      </w:r>
      <w:r w:rsidRPr="00146683">
        <w:tab/>
      </w:r>
      <w:r w:rsidRPr="00146683">
        <w:tab/>
      </w:r>
      <w:r w:rsidRPr="00146683">
        <w:tab/>
        <w:t>BOOLEAN</w:t>
      </w:r>
    </w:p>
    <w:p w14:paraId="1E65AB56" w14:textId="77777777" w:rsidR="009722D5" w:rsidRPr="00146683" w:rsidRDefault="009722D5" w:rsidP="009722D5">
      <w:pPr>
        <w:pStyle w:val="PL"/>
        <w:shd w:val="clear" w:color="auto" w:fill="E6E6E6"/>
      </w:pPr>
      <w:r w:rsidRPr="00146683">
        <w:t>}</w:t>
      </w:r>
    </w:p>
    <w:p w14:paraId="3D6AC5FA" w14:textId="77777777" w:rsidR="009722D5" w:rsidRPr="00146683" w:rsidRDefault="009722D5" w:rsidP="009722D5">
      <w:pPr>
        <w:pStyle w:val="PL"/>
        <w:shd w:val="clear" w:color="auto" w:fill="E6E6E6"/>
      </w:pPr>
    </w:p>
    <w:p w14:paraId="4439E974" w14:textId="77777777" w:rsidR="009722D5" w:rsidRPr="00146683" w:rsidRDefault="009722D5" w:rsidP="009722D5">
      <w:pPr>
        <w:pStyle w:val="PL"/>
        <w:shd w:val="clear" w:color="auto" w:fill="E6E6E6"/>
      </w:pPr>
      <w:r w:rsidRPr="00146683">
        <w:t>SupportedBandEUTRA-v9e0 ::=</w:t>
      </w:r>
      <w:r w:rsidRPr="00146683">
        <w:tab/>
      </w:r>
      <w:r w:rsidRPr="00146683">
        <w:tab/>
        <w:t>SEQUENCE {</w:t>
      </w:r>
    </w:p>
    <w:p w14:paraId="7CBDD49D" w14:textId="77777777" w:rsidR="009722D5" w:rsidRPr="00146683" w:rsidRDefault="009722D5" w:rsidP="009722D5">
      <w:pPr>
        <w:pStyle w:val="PL"/>
        <w:shd w:val="clear" w:color="auto" w:fill="E6E6E6"/>
      </w:pPr>
      <w:r w:rsidRPr="00146683">
        <w:tab/>
        <w:t>bandEUTRA-v9e0</w:t>
      </w:r>
      <w:r w:rsidRPr="00146683">
        <w:tab/>
      </w:r>
      <w:r w:rsidRPr="00146683">
        <w:tab/>
      </w:r>
      <w:r w:rsidRPr="00146683">
        <w:tab/>
      </w:r>
      <w:r w:rsidRPr="00146683">
        <w:tab/>
      </w:r>
      <w:r w:rsidRPr="00146683">
        <w:tab/>
      </w:r>
      <w:r w:rsidRPr="00146683">
        <w:tab/>
        <w:t>FreqBandIndicator-v9e0</w:t>
      </w:r>
      <w:r w:rsidRPr="00146683">
        <w:tab/>
      </w:r>
      <w:r w:rsidRPr="00146683">
        <w:tab/>
        <w:t>OPTIONAL</w:t>
      </w:r>
    </w:p>
    <w:p w14:paraId="19928432" w14:textId="77777777" w:rsidR="009722D5" w:rsidRPr="00146683" w:rsidRDefault="009722D5" w:rsidP="009722D5">
      <w:pPr>
        <w:pStyle w:val="PL"/>
        <w:shd w:val="clear" w:color="auto" w:fill="E6E6E6"/>
        <w:rPr>
          <w:rFonts w:eastAsia="SimSun"/>
        </w:rPr>
      </w:pPr>
      <w:r w:rsidRPr="00146683">
        <w:t>}</w:t>
      </w:r>
    </w:p>
    <w:p w14:paraId="24E64111" w14:textId="77777777" w:rsidR="009722D5" w:rsidRPr="00146683" w:rsidRDefault="009722D5" w:rsidP="009722D5">
      <w:pPr>
        <w:pStyle w:val="PL"/>
        <w:shd w:val="clear" w:color="auto" w:fill="E6E6E6"/>
        <w:rPr>
          <w:rFonts w:eastAsia="SimSun"/>
        </w:rPr>
      </w:pPr>
    </w:p>
    <w:p w14:paraId="305AE6EB" w14:textId="77777777" w:rsidR="009722D5" w:rsidRPr="00146683" w:rsidRDefault="009722D5" w:rsidP="009722D5">
      <w:pPr>
        <w:pStyle w:val="PL"/>
        <w:shd w:val="clear" w:color="auto" w:fill="E6E6E6"/>
      </w:pPr>
      <w:r w:rsidRPr="00146683">
        <w:t>SupportedBandEUTRA-v1250 ::=</w:t>
      </w:r>
      <w:r w:rsidRPr="00146683">
        <w:tab/>
      </w:r>
      <w:r w:rsidRPr="00146683">
        <w:tab/>
        <w:t>SEQUENCE {</w:t>
      </w:r>
    </w:p>
    <w:p w14:paraId="2A5992A0" w14:textId="77777777" w:rsidR="009722D5" w:rsidRPr="00146683" w:rsidRDefault="009722D5" w:rsidP="009722D5">
      <w:pPr>
        <w:pStyle w:val="PL"/>
        <w:shd w:val="clear" w:color="auto" w:fill="E6E6E6"/>
      </w:pPr>
      <w:r w:rsidRPr="00146683">
        <w:rPr>
          <w:rFonts w:eastAsia="SimSun"/>
        </w:rPr>
        <w:tab/>
        <w:t>dl-256QAM-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t>OPTIONAL,</w:t>
      </w:r>
    </w:p>
    <w:p w14:paraId="495AC204" w14:textId="77777777" w:rsidR="009722D5" w:rsidRPr="00146683" w:rsidRDefault="009722D5" w:rsidP="009722D5">
      <w:pPr>
        <w:pStyle w:val="PL"/>
        <w:shd w:val="clear" w:color="auto" w:fill="E6E6E6"/>
      </w:pPr>
      <w:r w:rsidRPr="00146683">
        <w:tab/>
        <w:t>ul-64QAM-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9D1EEA4" w14:textId="77777777" w:rsidR="009722D5" w:rsidRPr="00146683" w:rsidRDefault="009722D5" w:rsidP="009722D5">
      <w:pPr>
        <w:pStyle w:val="PL"/>
        <w:shd w:val="clear" w:color="auto" w:fill="E6E6E6"/>
      </w:pPr>
      <w:r w:rsidRPr="00146683">
        <w:t>}</w:t>
      </w:r>
    </w:p>
    <w:p w14:paraId="45BCE597" w14:textId="77777777" w:rsidR="009722D5" w:rsidRPr="00146683" w:rsidRDefault="009722D5" w:rsidP="009722D5">
      <w:pPr>
        <w:pStyle w:val="PL"/>
        <w:shd w:val="clear" w:color="auto" w:fill="E6E6E6"/>
      </w:pPr>
    </w:p>
    <w:p w14:paraId="7AC0ADCA" w14:textId="77777777" w:rsidR="009722D5" w:rsidRPr="00146683" w:rsidRDefault="009722D5" w:rsidP="009722D5">
      <w:pPr>
        <w:pStyle w:val="PL"/>
        <w:shd w:val="clear" w:color="auto" w:fill="E6E6E6"/>
      </w:pPr>
      <w:r w:rsidRPr="00146683">
        <w:lastRenderedPageBreak/>
        <w:t>SupportedBandEUTRA-v1310 ::=</w:t>
      </w:r>
      <w:r w:rsidRPr="00146683">
        <w:tab/>
      </w:r>
      <w:r w:rsidRPr="00146683">
        <w:tab/>
        <w:t>SEQUENCE {</w:t>
      </w:r>
    </w:p>
    <w:p w14:paraId="4CD819B7" w14:textId="77777777" w:rsidR="009722D5" w:rsidRPr="00146683" w:rsidRDefault="009722D5" w:rsidP="009722D5">
      <w:pPr>
        <w:pStyle w:val="PL"/>
        <w:shd w:val="clear" w:color="auto" w:fill="E6E6E6"/>
      </w:pPr>
      <w:r w:rsidRPr="00146683">
        <w:rPr>
          <w:rFonts w:eastAsia="SimSun"/>
        </w:rPr>
        <w:tab/>
      </w:r>
      <w:r w:rsidRPr="00146683">
        <w:rPr>
          <w:iCs/>
        </w:rPr>
        <w:t>ue-PowerClass-5-r13</w:t>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t>OPTIONAL</w:t>
      </w:r>
    </w:p>
    <w:p w14:paraId="195F5AB9" w14:textId="77777777" w:rsidR="009722D5" w:rsidRPr="00146683" w:rsidRDefault="009722D5" w:rsidP="009722D5">
      <w:pPr>
        <w:pStyle w:val="PL"/>
        <w:shd w:val="clear" w:color="auto" w:fill="E6E6E6"/>
      </w:pPr>
      <w:r w:rsidRPr="00146683">
        <w:t>}</w:t>
      </w:r>
    </w:p>
    <w:p w14:paraId="7A282B7E" w14:textId="77777777" w:rsidR="009722D5" w:rsidRPr="00146683" w:rsidRDefault="009722D5" w:rsidP="009722D5">
      <w:pPr>
        <w:pStyle w:val="PL"/>
        <w:shd w:val="clear" w:color="auto" w:fill="E6E6E6"/>
      </w:pPr>
      <w:r w:rsidRPr="00146683">
        <w:t>SupportedBandEUTRA-v1320 ::=</w:t>
      </w:r>
      <w:r w:rsidRPr="00146683">
        <w:tab/>
      </w:r>
      <w:r w:rsidRPr="00146683">
        <w:tab/>
        <w:t>SEQUENCE {</w:t>
      </w:r>
    </w:p>
    <w:p w14:paraId="72197B21" w14:textId="77777777" w:rsidR="009722D5" w:rsidRPr="00146683" w:rsidRDefault="009722D5" w:rsidP="009722D5">
      <w:pPr>
        <w:pStyle w:val="PL"/>
        <w:shd w:val="clear" w:color="auto" w:fill="E6E6E6"/>
      </w:pPr>
      <w:r w:rsidRPr="00146683">
        <w:tab/>
        <w:t>intraFreq-CE-NeedForGaps-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69592A7" w14:textId="77777777" w:rsidR="009722D5" w:rsidRPr="00146683" w:rsidRDefault="009722D5" w:rsidP="009722D5">
      <w:pPr>
        <w:pStyle w:val="PL"/>
        <w:shd w:val="clear" w:color="auto" w:fill="E6E6E6"/>
      </w:pPr>
      <w:r w:rsidRPr="00146683">
        <w:rPr>
          <w:rFonts w:eastAsia="SimSun"/>
        </w:rPr>
        <w:tab/>
      </w:r>
      <w:r w:rsidRPr="00146683">
        <w:rPr>
          <w:iCs/>
        </w:rPr>
        <w:t>ue-PowerClass-N-r13</w:t>
      </w:r>
      <w:r w:rsidRPr="00146683">
        <w:rPr>
          <w:rFonts w:eastAsia="SimSun"/>
        </w:rPr>
        <w:tab/>
      </w:r>
      <w:r w:rsidRPr="00146683">
        <w:rPr>
          <w:rFonts w:eastAsia="SimSun"/>
        </w:rPr>
        <w:tab/>
      </w:r>
      <w:r w:rsidRPr="00146683">
        <w:rPr>
          <w:rFonts w:eastAsia="SimSun"/>
        </w:rPr>
        <w:tab/>
        <w:t>ENUMERATED {class1, class2, class4}</w:t>
      </w:r>
      <w:r w:rsidRPr="00146683">
        <w:rPr>
          <w:rFonts w:eastAsia="SimSun"/>
        </w:rPr>
        <w:tab/>
      </w:r>
      <w:r w:rsidRPr="00146683">
        <w:rPr>
          <w:rFonts w:eastAsia="SimSun"/>
        </w:rPr>
        <w:tab/>
        <w:t>OPTIONAL</w:t>
      </w:r>
    </w:p>
    <w:p w14:paraId="4327FFA3" w14:textId="77777777" w:rsidR="009722D5" w:rsidRPr="00146683" w:rsidRDefault="009722D5" w:rsidP="009722D5">
      <w:pPr>
        <w:pStyle w:val="PL"/>
        <w:shd w:val="clear" w:color="auto" w:fill="E6E6E6"/>
      </w:pPr>
      <w:r w:rsidRPr="00146683">
        <w:t>}</w:t>
      </w:r>
    </w:p>
    <w:p w14:paraId="7086EA6D" w14:textId="77777777" w:rsidR="009722D5" w:rsidRPr="00146683" w:rsidRDefault="009722D5" w:rsidP="009722D5">
      <w:pPr>
        <w:pStyle w:val="PL"/>
        <w:shd w:val="clear" w:color="auto" w:fill="E6E6E6"/>
      </w:pPr>
    </w:p>
    <w:p w14:paraId="02DC4C1D" w14:textId="77777777" w:rsidR="009722D5" w:rsidRPr="00146683" w:rsidRDefault="009722D5" w:rsidP="009722D5">
      <w:pPr>
        <w:pStyle w:val="PL"/>
        <w:shd w:val="clear" w:color="auto" w:fill="E6E6E6"/>
      </w:pPr>
      <w:r w:rsidRPr="00146683">
        <w:t>MeasParameters ::=</w:t>
      </w:r>
      <w:r w:rsidRPr="00146683">
        <w:tab/>
      </w:r>
      <w:r w:rsidRPr="00146683">
        <w:tab/>
      </w:r>
      <w:r w:rsidRPr="00146683">
        <w:tab/>
      </w:r>
      <w:r w:rsidRPr="00146683">
        <w:tab/>
      </w:r>
      <w:r w:rsidRPr="00146683">
        <w:tab/>
        <w:t>SEQUENCE {</w:t>
      </w:r>
    </w:p>
    <w:p w14:paraId="5860B965" w14:textId="77777777" w:rsidR="009722D5" w:rsidRPr="00146683" w:rsidRDefault="009722D5" w:rsidP="009722D5">
      <w:pPr>
        <w:pStyle w:val="PL"/>
        <w:shd w:val="clear" w:color="auto" w:fill="E6E6E6"/>
      </w:pPr>
      <w:r w:rsidRPr="00146683">
        <w:tab/>
        <w:t>bandListEUTRA</w:t>
      </w:r>
      <w:r w:rsidRPr="00146683">
        <w:tab/>
      </w:r>
      <w:r w:rsidRPr="00146683">
        <w:tab/>
      </w:r>
      <w:r w:rsidRPr="00146683">
        <w:tab/>
      </w:r>
      <w:r w:rsidRPr="00146683">
        <w:tab/>
      </w:r>
      <w:r w:rsidRPr="00146683">
        <w:tab/>
      </w:r>
      <w:r w:rsidRPr="00146683">
        <w:tab/>
        <w:t>BandListEUTRA</w:t>
      </w:r>
    </w:p>
    <w:p w14:paraId="11B52EC3" w14:textId="77777777" w:rsidR="009722D5" w:rsidRPr="00146683" w:rsidRDefault="009722D5" w:rsidP="009722D5">
      <w:pPr>
        <w:pStyle w:val="PL"/>
        <w:shd w:val="clear" w:color="auto" w:fill="E6E6E6"/>
      </w:pPr>
      <w:r w:rsidRPr="00146683">
        <w:t>}</w:t>
      </w:r>
    </w:p>
    <w:p w14:paraId="6ECFBBDD" w14:textId="77777777" w:rsidR="009722D5" w:rsidRPr="00146683" w:rsidRDefault="009722D5" w:rsidP="009722D5">
      <w:pPr>
        <w:pStyle w:val="PL"/>
        <w:shd w:val="clear" w:color="auto" w:fill="E6E6E6"/>
      </w:pPr>
    </w:p>
    <w:p w14:paraId="32670300" w14:textId="77777777" w:rsidR="009722D5" w:rsidRPr="00146683" w:rsidRDefault="009722D5" w:rsidP="009722D5">
      <w:pPr>
        <w:pStyle w:val="PL"/>
        <w:shd w:val="clear" w:color="auto" w:fill="E6E6E6"/>
      </w:pPr>
      <w:r w:rsidRPr="00146683">
        <w:t>MeasParameters-v1020 ::=</w:t>
      </w:r>
      <w:r w:rsidRPr="00146683">
        <w:tab/>
      </w:r>
      <w:r w:rsidRPr="00146683">
        <w:tab/>
      </w:r>
      <w:r w:rsidRPr="00146683">
        <w:tab/>
        <w:t>SEQUENCE {</w:t>
      </w:r>
    </w:p>
    <w:p w14:paraId="34EAD843" w14:textId="77777777" w:rsidR="009722D5" w:rsidRPr="00146683" w:rsidRDefault="009722D5" w:rsidP="009722D5">
      <w:pPr>
        <w:pStyle w:val="PL"/>
        <w:shd w:val="clear" w:color="auto" w:fill="E6E6E6"/>
      </w:pPr>
      <w:r w:rsidRPr="00146683">
        <w:tab/>
        <w:t>bandCombinationListEUTRA-r10</w:t>
      </w:r>
      <w:r w:rsidRPr="00146683">
        <w:tab/>
      </w:r>
      <w:r w:rsidRPr="00146683">
        <w:tab/>
      </w:r>
      <w:r w:rsidRPr="00146683">
        <w:tab/>
        <w:t>BandCombinationListEUTRA-r10</w:t>
      </w:r>
    </w:p>
    <w:p w14:paraId="30776433" w14:textId="77777777" w:rsidR="009722D5" w:rsidRPr="00146683" w:rsidRDefault="009722D5" w:rsidP="009722D5">
      <w:pPr>
        <w:pStyle w:val="PL"/>
        <w:shd w:val="clear" w:color="auto" w:fill="E6E6E6"/>
      </w:pPr>
      <w:r w:rsidRPr="00146683">
        <w:t>}</w:t>
      </w:r>
    </w:p>
    <w:p w14:paraId="6F4BB48B" w14:textId="77777777" w:rsidR="009722D5" w:rsidRPr="00146683" w:rsidRDefault="009722D5" w:rsidP="009722D5">
      <w:pPr>
        <w:pStyle w:val="PL"/>
        <w:shd w:val="clear" w:color="auto" w:fill="E6E6E6"/>
      </w:pPr>
    </w:p>
    <w:p w14:paraId="465A254B" w14:textId="77777777" w:rsidR="009722D5" w:rsidRPr="00146683" w:rsidRDefault="009722D5" w:rsidP="009722D5">
      <w:pPr>
        <w:pStyle w:val="PL"/>
        <w:shd w:val="clear" w:color="auto" w:fill="E6E6E6"/>
      </w:pPr>
      <w:r w:rsidRPr="00146683">
        <w:t>MeasParameters-v1130 ::=</w:t>
      </w:r>
      <w:r w:rsidRPr="00146683">
        <w:tab/>
      </w:r>
      <w:r w:rsidRPr="00146683">
        <w:tab/>
      </w:r>
      <w:r w:rsidRPr="00146683">
        <w:tab/>
        <w:t>SEQUENCE {</w:t>
      </w:r>
    </w:p>
    <w:p w14:paraId="0B557E33" w14:textId="77777777" w:rsidR="009722D5" w:rsidRPr="00146683" w:rsidRDefault="009722D5" w:rsidP="009722D5">
      <w:pPr>
        <w:pStyle w:val="PL"/>
        <w:shd w:val="clear" w:color="auto" w:fill="E6E6E6"/>
      </w:pPr>
      <w:r w:rsidRPr="00146683">
        <w:tab/>
        <w:t>rsrqMeasWideband-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9D716BC" w14:textId="77777777" w:rsidR="009722D5" w:rsidRPr="00146683" w:rsidRDefault="009722D5" w:rsidP="009722D5">
      <w:pPr>
        <w:pStyle w:val="PL"/>
        <w:shd w:val="clear" w:color="auto" w:fill="E6E6E6"/>
      </w:pPr>
      <w:r w:rsidRPr="00146683">
        <w:t>}</w:t>
      </w:r>
    </w:p>
    <w:p w14:paraId="7B900A94" w14:textId="77777777" w:rsidR="009722D5" w:rsidRPr="00146683" w:rsidRDefault="009722D5" w:rsidP="009722D5">
      <w:pPr>
        <w:pStyle w:val="PL"/>
        <w:shd w:val="clear" w:color="auto" w:fill="E6E6E6"/>
      </w:pPr>
    </w:p>
    <w:p w14:paraId="5FF2B943" w14:textId="77777777" w:rsidR="009722D5" w:rsidRPr="00146683" w:rsidRDefault="009722D5" w:rsidP="009722D5">
      <w:pPr>
        <w:pStyle w:val="PL"/>
        <w:shd w:val="clear" w:color="auto" w:fill="E6E6E6"/>
      </w:pPr>
      <w:r w:rsidRPr="00146683">
        <w:t>MeasParameters-v11a0 ::=</w:t>
      </w:r>
      <w:r w:rsidRPr="00146683">
        <w:tab/>
      </w:r>
      <w:r w:rsidRPr="00146683">
        <w:tab/>
      </w:r>
      <w:r w:rsidRPr="00146683">
        <w:tab/>
        <w:t>SEQUENCE {</w:t>
      </w:r>
    </w:p>
    <w:p w14:paraId="7DBA35F3" w14:textId="77777777" w:rsidR="009722D5" w:rsidRPr="00146683" w:rsidRDefault="009722D5" w:rsidP="009722D5">
      <w:pPr>
        <w:pStyle w:val="PL"/>
        <w:shd w:val="clear" w:color="auto" w:fill="E6E6E6"/>
      </w:pPr>
      <w:r w:rsidRPr="00146683">
        <w:tab/>
        <w:t>benefitsFromInterruption-r11</w:t>
      </w:r>
      <w:r w:rsidRPr="00146683">
        <w:tab/>
      </w:r>
      <w:r w:rsidRPr="00146683">
        <w:tab/>
      </w:r>
      <w:r w:rsidRPr="00146683">
        <w:tab/>
        <w:t>ENUMERATED {true}</w:t>
      </w:r>
      <w:r w:rsidRPr="00146683">
        <w:tab/>
      </w:r>
      <w:r w:rsidRPr="00146683">
        <w:tab/>
      </w:r>
      <w:r w:rsidRPr="00146683">
        <w:tab/>
      </w:r>
      <w:r w:rsidRPr="00146683">
        <w:tab/>
        <w:t>OPTIONAL</w:t>
      </w:r>
    </w:p>
    <w:p w14:paraId="6BB499B8" w14:textId="77777777" w:rsidR="009722D5" w:rsidRPr="00146683" w:rsidRDefault="009722D5" w:rsidP="009722D5">
      <w:pPr>
        <w:pStyle w:val="PL"/>
        <w:shd w:val="clear" w:color="auto" w:fill="E6E6E6"/>
      </w:pPr>
      <w:r w:rsidRPr="00146683">
        <w:t>}</w:t>
      </w:r>
    </w:p>
    <w:p w14:paraId="0A7A1E29" w14:textId="77777777" w:rsidR="009722D5" w:rsidRPr="00146683" w:rsidRDefault="009722D5" w:rsidP="009722D5">
      <w:pPr>
        <w:pStyle w:val="PL"/>
        <w:shd w:val="clear" w:color="auto" w:fill="E6E6E6"/>
      </w:pPr>
    </w:p>
    <w:p w14:paraId="09E3B72E" w14:textId="77777777" w:rsidR="009722D5" w:rsidRPr="00146683" w:rsidRDefault="009722D5" w:rsidP="009722D5">
      <w:pPr>
        <w:pStyle w:val="PL"/>
        <w:shd w:val="clear" w:color="auto" w:fill="E6E6E6"/>
      </w:pPr>
      <w:r w:rsidRPr="00146683">
        <w:t>MeasParameters-v1250 ::=</w:t>
      </w:r>
      <w:r w:rsidRPr="00146683">
        <w:tab/>
      </w:r>
      <w:r w:rsidRPr="00146683">
        <w:tab/>
      </w:r>
      <w:r w:rsidRPr="00146683">
        <w:tab/>
        <w:t>SEQUENCE {</w:t>
      </w:r>
      <w:r w:rsidRPr="00146683">
        <w:tab/>
      </w:r>
    </w:p>
    <w:p w14:paraId="7FF72098" w14:textId="77777777" w:rsidR="009722D5" w:rsidRPr="00146683" w:rsidRDefault="009722D5" w:rsidP="009722D5">
      <w:pPr>
        <w:pStyle w:val="PL"/>
        <w:shd w:val="clear" w:color="auto" w:fill="E6E6E6"/>
      </w:pPr>
      <w:r w:rsidRPr="00146683">
        <w:tab/>
        <w:t>timerT312-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AA72F6" w14:textId="77777777" w:rsidR="009722D5" w:rsidRPr="00146683" w:rsidRDefault="009722D5" w:rsidP="009722D5">
      <w:pPr>
        <w:pStyle w:val="PL"/>
        <w:shd w:val="clear" w:color="auto" w:fill="E6E6E6"/>
      </w:pPr>
      <w:r w:rsidRPr="00146683">
        <w:tab/>
        <w:t>alternativeTimeToTrigger-r12</w:t>
      </w:r>
      <w:r w:rsidRPr="00146683">
        <w:tab/>
      </w:r>
      <w:r w:rsidRPr="00146683">
        <w:tab/>
        <w:t>ENUMERATED {supported}</w:t>
      </w:r>
      <w:r w:rsidRPr="00146683">
        <w:tab/>
      </w:r>
      <w:r w:rsidRPr="00146683">
        <w:tab/>
        <w:t>OPTIONAL,</w:t>
      </w:r>
    </w:p>
    <w:p w14:paraId="14091811" w14:textId="77777777" w:rsidR="009722D5" w:rsidRPr="00146683" w:rsidRDefault="009722D5" w:rsidP="009722D5">
      <w:pPr>
        <w:pStyle w:val="PL"/>
        <w:shd w:val="clear" w:color="auto" w:fill="E6E6E6"/>
      </w:pPr>
      <w:r w:rsidRPr="00146683">
        <w:tab/>
        <w:t>incMonE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BED0FB4" w14:textId="77777777" w:rsidR="009722D5" w:rsidRPr="00146683" w:rsidRDefault="009722D5" w:rsidP="009722D5">
      <w:pPr>
        <w:pStyle w:val="PL"/>
        <w:shd w:val="clear" w:color="auto" w:fill="E6E6E6"/>
      </w:pPr>
      <w:r w:rsidRPr="00146683">
        <w:tab/>
        <w:t>incMon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08049D4" w14:textId="77777777" w:rsidR="009722D5" w:rsidRPr="00146683" w:rsidRDefault="009722D5" w:rsidP="009722D5">
      <w:pPr>
        <w:pStyle w:val="PL"/>
        <w:shd w:val="clear" w:color="auto" w:fill="E6E6E6"/>
      </w:pPr>
      <w:r w:rsidRPr="00146683">
        <w:tab/>
        <w:t>extendedMaxMeasId-r12</w:t>
      </w:r>
      <w:r w:rsidRPr="00146683">
        <w:tab/>
      </w:r>
      <w:r w:rsidRPr="00146683">
        <w:tab/>
      </w:r>
      <w:r w:rsidRPr="00146683">
        <w:tab/>
      </w:r>
      <w:r w:rsidRPr="00146683">
        <w:tab/>
        <w:t>ENUMERATED {supported}</w:t>
      </w:r>
      <w:r w:rsidRPr="00146683">
        <w:tab/>
      </w:r>
      <w:r w:rsidRPr="00146683">
        <w:tab/>
        <w:t>OPTIONAL,</w:t>
      </w:r>
    </w:p>
    <w:p w14:paraId="249D10E6" w14:textId="77777777" w:rsidR="009722D5" w:rsidRPr="00146683" w:rsidRDefault="009722D5" w:rsidP="009722D5">
      <w:pPr>
        <w:pStyle w:val="PL"/>
        <w:shd w:val="clear" w:color="auto" w:fill="E6E6E6"/>
      </w:pPr>
      <w:r w:rsidRPr="00146683">
        <w:tab/>
        <w:t>extendedRSRQ-LowerRange-r12</w:t>
      </w:r>
      <w:r w:rsidRPr="00146683">
        <w:tab/>
      </w:r>
      <w:r w:rsidRPr="00146683">
        <w:tab/>
      </w:r>
      <w:r w:rsidRPr="00146683">
        <w:tab/>
        <w:t>ENUMERATED {supported}</w:t>
      </w:r>
      <w:r w:rsidRPr="00146683">
        <w:tab/>
      </w:r>
      <w:r w:rsidRPr="00146683">
        <w:tab/>
        <w:t>OPTIONAL,</w:t>
      </w:r>
    </w:p>
    <w:p w14:paraId="389E1AF3" w14:textId="77777777" w:rsidR="009722D5" w:rsidRPr="00146683" w:rsidRDefault="009722D5" w:rsidP="009722D5">
      <w:pPr>
        <w:pStyle w:val="PL"/>
        <w:shd w:val="clear" w:color="auto" w:fill="E6E6E6"/>
      </w:pPr>
      <w:r w:rsidRPr="00146683">
        <w:tab/>
        <w:t>rsrq-OnAllSymbols-r12</w:t>
      </w:r>
      <w:r w:rsidRPr="00146683">
        <w:tab/>
      </w:r>
      <w:r w:rsidRPr="00146683">
        <w:tab/>
      </w:r>
      <w:r w:rsidRPr="00146683">
        <w:tab/>
      </w:r>
      <w:r w:rsidRPr="00146683">
        <w:tab/>
        <w:t>ENUMERATED {supported}</w:t>
      </w:r>
      <w:r w:rsidRPr="00146683">
        <w:tab/>
      </w:r>
      <w:r w:rsidRPr="00146683">
        <w:tab/>
        <w:t>OPTIONAL,</w:t>
      </w:r>
    </w:p>
    <w:p w14:paraId="247CBC7D" w14:textId="77777777" w:rsidR="009722D5" w:rsidRPr="00146683" w:rsidRDefault="009722D5" w:rsidP="009722D5">
      <w:pPr>
        <w:pStyle w:val="PL"/>
        <w:shd w:val="clear" w:color="auto" w:fill="E6E6E6"/>
      </w:pPr>
      <w:r w:rsidRPr="00146683">
        <w:tab/>
        <w:t>crs-DiscoverySignalsMeas-r12</w:t>
      </w:r>
      <w:r w:rsidRPr="00146683">
        <w:tab/>
      </w:r>
      <w:r w:rsidRPr="00146683">
        <w:tab/>
        <w:t>ENUMERATED {supported}</w:t>
      </w:r>
      <w:r w:rsidRPr="00146683">
        <w:tab/>
      </w:r>
      <w:r w:rsidRPr="00146683">
        <w:tab/>
        <w:t>OPTIONAL,</w:t>
      </w:r>
    </w:p>
    <w:p w14:paraId="6057C393" w14:textId="77777777" w:rsidR="009722D5" w:rsidRPr="00146683" w:rsidRDefault="009722D5" w:rsidP="009722D5">
      <w:pPr>
        <w:pStyle w:val="PL"/>
        <w:shd w:val="clear" w:color="auto" w:fill="E6E6E6"/>
      </w:pPr>
      <w:r w:rsidRPr="00146683">
        <w:tab/>
        <w:t>csi-RS-DiscoverySignalsMeas-r12</w:t>
      </w:r>
      <w:r w:rsidRPr="00146683">
        <w:tab/>
      </w:r>
      <w:r w:rsidRPr="00146683">
        <w:tab/>
        <w:t>ENUMERATED {supported}</w:t>
      </w:r>
      <w:r w:rsidRPr="00146683">
        <w:tab/>
      </w:r>
      <w:r w:rsidRPr="00146683">
        <w:tab/>
        <w:t>OPTIONAL</w:t>
      </w:r>
    </w:p>
    <w:p w14:paraId="21F6D923" w14:textId="77777777" w:rsidR="009722D5" w:rsidRPr="00146683" w:rsidRDefault="009722D5" w:rsidP="009722D5">
      <w:pPr>
        <w:pStyle w:val="PL"/>
        <w:shd w:val="clear" w:color="auto" w:fill="E6E6E6"/>
      </w:pPr>
      <w:r w:rsidRPr="00146683">
        <w:t>}</w:t>
      </w:r>
    </w:p>
    <w:p w14:paraId="15F4DB6D" w14:textId="77777777" w:rsidR="009722D5" w:rsidRPr="00146683" w:rsidRDefault="009722D5" w:rsidP="009722D5">
      <w:pPr>
        <w:pStyle w:val="PL"/>
        <w:shd w:val="clear" w:color="auto" w:fill="E6E6E6"/>
      </w:pPr>
    </w:p>
    <w:p w14:paraId="6D92918D" w14:textId="77777777" w:rsidR="009722D5" w:rsidRPr="00146683" w:rsidRDefault="009722D5" w:rsidP="009722D5">
      <w:pPr>
        <w:pStyle w:val="PL"/>
        <w:shd w:val="clear" w:color="auto" w:fill="E6E6E6"/>
      </w:pPr>
      <w:r w:rsidRPr="00146683">
        <w:t>MeasParameters-v1310 ::=</w:t>
      </w:r>
      <w:r w:rsidRPr="00146683">
        <w:tab/>
      </w:r>
      <w:r w:rsidRPr="00146683">
        <w:tab/>
      </w:r>
      <w:r w:rsidRPr="00146683">
        <w:tab/>
        <w:t>SEQUENCE {</w:t>
      </w:r>
    </w:p>
    <w:p w14:paraId="2AE6CDD4" w14:textId="77777777" w:rsidR="009722D5" w:rsidRPr="00146683" w:rsidRDefault="009722D5" w:rsidP="009722D5">
      <w:pPr>
        <w:pStyle w:val="PL"/>
        <w:shd w:val="clear" w:color="auto" w:fill="E6E6E6"/>
      </w:pPr>
      <w:r w:rsidRPr="00146683">
        <w:tab/>
        <w:t>rs-SINR-Mea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2FE60" w14:textId="22E300A2" w:rsidR="009722D5" w:rsidRPr="00146683" w:rsidRDefault="009722D5" w:rsidP="009722D5">
      <w:pPr>
        <w:pStyle w:val="PL"/>
        <w:shd w:val="clear" w:color="auto" w:fill="E6E6E6"/>
      </w:pPr>
      <w:r w:rsidRPr="00146683">
        <w:tab/>
      </w:r>
      <w:r w:rsidR="00A2294B" w:rsidRPr="00146683">
        <w:t>allowed</w:t>
      </w:r>
      <w:r w:rsidRPr="00146683">
        <w:t>CellList-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D95AA34" w14:textId="77777777" w:rsidR="009722D5" w:rsidRPr="00146683" w:rsidRDefault="009722D5" w:rsidP="009722D5">
      <w:pPr>
        <w:pStyle w:val="PL"/>
        <w:shd w:val="clear" w:color="auto" w:fill="E6E6E6"/>
      </w:pPr>
      <w:r w:rsidRPr="00146683">
        <w:tab/>
        <w:t>extendedMaxObjectId-r13</w:t>
      </w:r>
      <w:r w:rsidRPr="00146683">
        <w:tab/>
      </w:r>
      <w:r w:rsidRPr="00146683">
        <w:tab/>
      </w:r>
      <w:r w:rsidRPr="00146683">
        <w:tab/>
      </w:r>
      <w:r w:rsidRPr="00146683">
        <w:tab/>
      </w:r>
      <w:r w:rsidRPr="00146683">
        <w:tab/>
        <w:t>ENUMERATED {supported}</w:t>
      </w:r>
      <w:r w:rsidRPr="00146683">
        <w:tab/>
      </w:r>
      <w:r w:rsidRPr="00146683">
        <w:tab/>
        <w:t>OPTIONAL,</w:t>
      </w:r>
    </w:p>
    <w:p w14:paraId="11AF5427" w14:textId="77777777" w:rsidR="009722D5" w:rsidRPr="00146683" w:rsidRDefault="009722D5" w:rsidP="009722D5">
      <w:pPr>
        <w:pStyle w:val="PL"/>
        <w:shd w:val="clear" w:color="auto" w:fill="E6E6E6"/>
      </w:pPr>
      <w:r w:rsidRPr="00146683">
        <w:tab/>
        <w:t>ul-PDCP-Delay-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E3C05AE" w14:textId="77777777" w:rsidR="009722D5" w:rsidRPr="00146683" w:rsidRDefault="009722D5" w:rsidP="009722D5">
      <w:pPr>
        <w:pStyle w:val="PL"/>
        <w:shd w:val="clear" w:color="auto" w:fill="E6E6E6"/>
      </w:pPr>
      <w:r w:rsidRPr="00146683">
        <w:tab/>
        <w:t>extendedFreqPriorities-r13</w:t>
      </w:r>
      <w:r w:rsidRPr="00146683">
        <w:tab/>
      </w:r>
      <w:r w:rsidRPr="00146683">
        <w:tab/>
      </w:r>
      <w:r w:rsidRPr="00146683">
        <w:tab/>
      </w:r>
      <w:r w:rsidRPr="00146683">
        <w:tab/>
        <w:t>ENUMERATED {supported}</w:t>
      </w:r>
      <w:r w:rsidRPr="00146683">
        <w:tab/>
      </w:r>
      <w:r w:rsidRPr="00146683">
        <w:tab/>
        <w:t>OPTIONAL,</w:t>
      </w:r>
    </w:p>
    <w:p w14:paraId="2FB2AFD1" w14:textId="77777777" w:rsidR="009722D5" w:rsidRPr="00146683" w:rsidRDefault="009722D5" w:rsidP="009722D5">
      <w:pPr>
        <w:pStyle w:val="PL"/>
        <w:shd w:val="clear" w:color="auto" w:fill="E6E6E6"/>
      </w:pPr>
      <w:r w:rsidRPr="00146683">
        <w:tab/>
        <w:t>multiBandInfoReport-r13</w:t>
      </w:r>
      <w:r w:rsidRPr="00146683">
        <w:tab/>
      </w:r>
      <w:r w:rsidRPr="00146683">
        <w:tab/>
      </w:r>
      <w:r w:rsidRPr="00146683">
        <w:tab/>
      </w:r>
      <w:r w:rsidRPr="00146683">
        <w:tab/>
      </w:r>
      <w:r w:rsidRPr="00146683">
        <w:tab/>
        <w:t>ENUMERATED {supported}</w:t>
      </w:r>
      <w:r w:rsidRPr="00146683">
        <w:tab/>
      </w:r>
      <w:r w:rsidRPr="00146683">
        <w:tab/>
        <w:t>OPTIONAL,</w:t>
      </w:r>
    </w:p>
    <w:p w14:paraId="750FA2F7" w14:textId="77777777" w:rsidR="009722D5" w:rsidRPr="00146683" w:rsidRDefault="009722D5" w:rsidP="009722D5">
      <w:pPr>
        <w:pStyle w:val="PL"/>
        <w:shd w:val="clear" w:color="auto" w:fill="E6E6E6"/>
      </w:pPr>
      <w:r w:rsidRPr="00146683">
        <w:tab/>
        <w:t>rssi-AndChannelOccupancyReporting-r13</w:t>
      </w:r>
      <w:r w:rsidRPr="00146683">
        <w:tab/>
        <w:t>ENUMERATED {supported}</w:t>
      </w:r>
      <w:r w:rsidRPr="00146683">
        <w:tab/>
      </w:r>
      <w:r w:rsidRPr="00146683">
        <w:tab/>
        <w:t>OPTIONAL</w:t>
      </w:r>
    </w:p>
    <w:p w14:paraId="73EBC6DA" w14:textId="77777777" w:rsidR="009722D5" w:rsidRPr="00146683" w:rsidRDefault="009722D5" w:rsidP="009722D5">
      <w:pPr>
        <w:pStyle w:val="PL"/>
        <w:shd w:val="clear" w:color="auto" w:fill="E6E6E6"/>
      </w:pPr>
      <w:r w:rsidRPr="00146683">
        <w:t>}</w:t>
      </w:r>
    </w:p>
    <w:p w14:paraId="37389367" w14:textId="77777777" w:rsidR="009722D5" w:rsidRPr="00146683" w:rsidRDefault="009722D5" w:rsidP="009722D5">
      <w:pPr>
        <w:pStyle w:val="PL"/>
        <w:shd w:val="clear" w:color="auto" w:fill="E6E6E6"/>
      </w:pPr>
    </w:p>
    <w:p w14:paraId="107BBA27" w14:textId="77777777" w:rsidR="009722D5" w:rsidRPr="00146683" w:rsidRDefault="009722D5" w:rsidP="009722D5">
      <w:pPr>
        <w:pStyle w:val="PL"/>
        <w:shd w:val="clear" w:color="auto" w:fill="E6E6E6"/>
      </w:pPr>
      <w:r w:rsidRPr="00146683">
        <w:t>MeasParameters-v</w:t>
      </w:r>
      <w:r w:rsidR="00E56A3C" w:rsidRPr="00146683">
        <w:t>1430</w:t>
      </w:r>
      <w:r w:rsidRPr="00146683">
        <w:t xml:space="preserve"> ::=</w:t>
      </w:r>
      <w:r w:rsidRPr="00146683">
        <w:tab/>
      </w:r>
      <w:r w:rsidRPr="00146683">
        <w:tab/>
      </w:r>
      <w:r w:rsidRPr="00146683">
        <w:tab/>
        <w:t>SEQUENCE {</w:t>
      </w:r>
    </w:p>
    <w:p w14:paraId="75A11493" w14:textId="77777777" w:rsidR="009722D5" w:rsidRPr="00146683" w:rsidRDefault="009722D5" w:rsidP="009722D5">
      <w:pPr>
        <w:pStyle w:val="PL"/>
        <w:shd w:val="clear" w:color="auto" w:fill="E6E6E6"/>
      </w:pPr>
      <w:r w:rsidRPr="00146683">
        <w:tab/>
        <w:t>ceMeasur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9F4443" w14:textId="77777777" w:rsidR="009722D5" w:rsidRPr="00146683" w:rsidRDefault="009722D5" w:rsidP="009722D5">
      <w:pPr>
        <w:pStyle w:val="PL"/>
        <w:shd w:val="clear" w:color="auto" w:fill="E6E6E6"/>
      </w:pPr>
      <w:r w:rsidRPr="00146683">
        <w:tab/>
        <w:t>ncsg-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A97BA" w14:textId="77777777" w:rsidR="009722D5" w:rsidRPr="00146683" w:rsidRDefault="009722D5" w:rsidP="009722D5">
      <w:pPr>
        <w:pStyle w:val="PL"/>
        <w:shd w:val="clear" w:color="auto" w:fill="E6E6E6"/>
      </w:pPr>
      <w:r w:rsidRPr="00146683">
        <w:tab/>
        <w:t>shortMeasurementGa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6BAF29" w14:textId="77777777" w:rsidR="009722D5" w:rsidRPr="00146683" w:rsidRDefault="009722D5" w:rsidP="009722D5">
      <w:pPr>
        <w:pStyle w:val="PL"/>
        <w:shd w:val="clear" w:color="auto" w:fill="E6E6E6"/>
      </w:pPr>
      <w:r w:rsidRPr="00146683">
        <w:tab/>
        <w:t>perServingCellMeasurementGap-r14</w:t>
      </w:r>
      <w:r w:rsidRPr="00146683">
        <w:tab/>
      </w:r>
      <w:r w:rsidRPr="00146683">
        <w:tab/>
        <w:t>ENUMERATED {supported}</w:t>
      </w:r>
      <w:r w:rsidRPr="00146683">
        <w:tab/>
      </w:r>
      <w:r w:rsidRPr="00146683">
        <w:tab/>
      </w:r>
      <w:r w:rsidRPr="00146683">
        <w:tab/>
      </w:r>
      <w:r w:rsidRPr="00146683">
        <w:tab/>
        <w:t>OPTIONAL,</w:t>
      </w:r>
    </w:p>
    <w:p w14:paraId="472B83A6" w14:textId="77777777" w:rsidR="009722D5" w:rsidRPr="00146683" w:rsidRDefault="009722D5" w:rsidP="009722D5">
      <w:pPr>
        <w:pStyle w:val="PL"/>
        <w:shd w:val="clear" w:color="auto" w:fill="E6E6E6"/>
      </w:pPr>
      <w:r w:rsidRPr="00146683">
        <w:tab/>
        <w:t>nonUniformGa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64348" w14:textId="77777777" w:rsidR="009722D5" w:rsidRPr="00146683" w:rsidRDefault="009722D5" w:rsidP="009722D5">
      <w:pPr>
        <w:pStyle w:val="PL"/>
        <w:shd w:val="clear" w:color="auto" w:fill="E6E6E6"/>
      </w:pPr>
      <w:r w:rsidRPr="00146683">
        <w:t>}</w:t>
      </w:r>
    </w:p>
    <w:p w14:paraId="4D30020A" w14:textId="77777777" w:rsidR="009722D5" w:rsidRPr="00146683" w:rsidRDefault="009722D5" w:rsidP="009722D5">
      <w:pPr>
        <w:pStyle w:val="PL"/>
        <w:shd w:val="clear" w:color="auto" w:fill="E6E6E6"/>
      </w:pPr>
    </w:p>
    <w:p w14:paraId="45CB0E3A" w14:textId="77777777" w:rsidR="00E662B9" w:rsidRPr="00146683" w:rsidRDefault="00E662B9" w:rsidP="00E662B9">
      <w:pPr>
        <w:pStyle w:val="PL"/>
        <w:shd w:val="clear" w:color="auto" w:fill="E6E6E6"/>
      </w:pPr>
      <w:r w:rsidRPr="00146683">
        <w:t>MeasParameters-v1520 ::=</w:t>
      </w:r>
      <w:r w:rsidRPr="00146683">
        <w:tab/>
      </w:r>
      <w:r w:rsidRPr="00146683">
        <w:tab/>
      </w:r>
      <w:r w:rsidRPr="00146683">
        <w:tab/>
        <w:t>SEQUENCE {</w:t>
      </w:r>
    </w:p>
    <w:p w14:paraId="19EDA3AF" w14:textId="77777777" w:rsidR="00E662B9" w:rsidRPr="00146683" w:rsidRDefault="00E662B9" w:rsidP="00E662B9">
      <w:pPr>
        <w:pStyle w:val="PL"/>
        <w:shd w:val="clear" w:color="auto" w:fill="E6E6E6"/>
      </w:pPr>
      <w:r w:rsidRPr="00146683">
        <w:tab/>
        <w:t>measGapPatterns-</w:t>
      </w:r>
      <w:r w:rsidR="00994F5F" w:rsidRPr="00146683">
        <w:t>r</w:t>
      </w:r>
      <w:r w:rsidRPr="00146683">
        <w:t>15</w:t>
      </w:r>
      <w:r w:rsidRPr="00146683">
        <w:tab/>
      </w:r>
      <w:r w:rsidRPr="00146683">
        <w:tab/>
      </w:r>
      <w:r w:rsidRPr="00146683">
        <w:tab/>
      </w:r>
      <w:r w:rsidRPr="00146683">
        <w:tab/>
      </w:r>
      <w:r w:rsidRPr="00146683">
        <w:tab/>
        <w:t>BIT STRING (SIZE (8))</w:t>
      </w:r>
      <w:r w:rsidRPr="00146683">
        <w:tab/>
      </w:r>
      <w:r w:rsidRPr="00146683">
        <w:tab/>
        <w:t>OPTIONAL</w:t>
      </w:r>
    </w:p>
    <w:p w14:paraId="4CAD3788" w14:textId="77777777" w:rsidR="00E662B9" w:rsidRPr="00146683" w:rsidRDefault="00E662B9" w:rsidP="00E662B9">
      <w:pPr>
        <w:pStyle w:val="PL"/>
        <w:shd w:val="clear" w:color="auto" w:fill="E6E6E6"/>
      </w:pPr>
      <w:r w:rsidRPr="00146683">
        <w:t>}</w:t>
      </w:r>
    </w:p>
    <w:p w14:paraId="2C3836C5" w14:textId="77777777" w:rsidR="00E662B9" w:rsidRPr="00146683" w:rsidRDefault="00E662B9" w:rsidP="009722D5">
      <w:pPr>
        <w:pStyle w:val="PL"/>
        <w:shd w:val="clear" w:color="auto" w:fill="E6E6E6"/>
      </w:pPr>
    </w:p>
    <w:p w14:paraId="0399FFA8" w14:textId="77777777" w:rsidR="008B3F35" w:rsidRPr="00146683" w:rsidRDefault="005E0DC5" w:rsidP="008B3F35">
      <w:pPr>
        <w:pStyle w:val="PL"/>
        <w:shd w:val="clear" w:color="auto" w:fill="E6E6E6"/>
      </w:pPr>
      <w:r w:rsidRPr="00146683">
        <w:t>MeasParameters-v1530</w:t>
      </w:r>
      <w:r w:rsidR="008B3F35" w:rsidRPr="00146683">
        <w:t xml:space="preserve"> ::=</w:t>
      </w:r>
      <w:r w:rsidR="008B3F35" w:rsidRPr="00146683">
        <w:tab/>
      </w:r>
      <w:r w:rsidR="008B3F35" w:rsidRPr="00146683">
        <w:tab/>
      </w:r>
      <w:r w:rsidR="008B3F35" w:rsidRPr="00146683">
        <w:tab/>
        <w:t>SEQUENCE {</w:t>
      </w:r>
    </w:p>
    <w:p w14:paraId="45F18C93" w14:textId="77777777" w:rsidR="008B3F35" w:rsidRPr="00146683" w:rsidRDefault="008B3F35" w:rsidP="008B3F35">
      <w:pPr>
        <w:pStyle w:val="PL"/>
        <w:shd w:val="clear" w:color="auto" w:fill="E6E6E6"/>
      </w:pPr>
      <w:r w:rsidRPr="00146683">
        <w:tab/>
        <w:t>qoe-MeasReport-r15</w:t>
      </w:r>
      <w:r w:rsidRPr="00146683">
        <w:tab/>
      </w:r>
      <w:r w:rsidRPr="00146683">
        <w:tab/>
      </w:r>
      <w:r w:rsidRPr="00146683">
        <w:tab/>
      </w:r>
      <w:r w:rsidRPr="00146683">
        <w:tab/>
      </w:r>
      <w:r w:rsidRPr="00146683">
        <w:tab/>
        <w:t>ENUMERATED {supported}</w:t>
      </w:r>
      <w:r w:rsidRPr="00146683">
        <w:tab/>
      </w:r>
      <w:r w:rsidRPr="00146683">
        <w:tab/>
        <w:t>OPTIONAL,</w:t>
      </w:r>
    </w:p>
    <w:p w14:paraId="5EAAB440" w14:textId="77777777" w:rsidR="008B3F35" w:rsidRPr="00146683" w:rsidRDefault="008B3F35" w:rsidP="008B3F35">
      <w:pPr>
        <w:pStyle w:val="PL"/>
        <w:shd w:val="clear" w:color="auto" w:fill="E6E6E6"/>
      </w:pPr>
      <w:r w:rsidRPr="00146683">
        <w:tab/>
        <w:t>qoe-MTSI-MeasReport-r15</w:t>
      </w:r>
      <w:r w:rsidRPr="00146683">
        <w:tab/>
      </w:r>
      <w:r w:rsidRPr="00146683">
        <w:tab/>
      </w:r>
      <w:r w:rsidRPr="00146683">
        <w:tab/>
      </w:r>
      <w:r w:rsidRPr="00146683">
        <w:tab/>
        <w:t>ENUMERATED {supported}</w:t>
      </w:r>
      <w:r w:rsidRPr="00146683">
        <w:tab/>
      </w:r>
      <w:r w:rsidRPr="00146683">
        <w:tab/>
        <w:t>OPTIONAL</w:t>
      </w:r>
      <w:r w:rsidR="00DA01A8" w:rsidRPr="00146683">
        <w:t>,</w:t>
      </w:r>
    </w:p>
    <w:p w14:paraId="55D1D4B7" w14:textId="77777777" w:rsidR="00DA01A8" w:rsidRPr="00146683" w:rsidRDefault="00DA01A8" w:rsidP="00DA01A8">
      <w:pPr>
        <w:pStyle w:val="PL"/>
        <w:shd w:val="clear" w:color="auto" w:fill="E6E6E6"/>
      </w:pPr>
      <w:r w:rsidRPr="00146683">
        <w:tab/>
        <w:t>ca-IdleModeMeasurements-r15</w:t>
      </w:r>
      <w:r w:rsidRPr="00146683">
        <w:tab/>
      </w:r>
      <w:r w:rsidRPr="00146683">
        <w:tab/>
      </w:r>
      <w:r w:rsidRPr="00146683">
        <w:tab/>
      </w:r>
      <w:r w:rsidRPr="00146683">
        <w:tab/>
        <w:t>ENUMERATED {supported}</w:t>
      </w:r>
      <w:r w:rsidRPr="00146683">
        <w:tab/>
      </w:r>
      <w:r w:rsidRPr="00146683">
        <w:tab/>
        <w:t>OPTIONAL,</w:t>
      </w:r>
    </w:p>
    <w:p w14:paraId="6DDA45AC" w14:textId="77777777" w:rsidR="00B3199C" w:rsidRPr="00146683" w:rsidRDefault="00DA01A8" w:rsidP="00DA01A8">
      <w:pPr>
        <w:pStyle w:val="PL"/>
        <w:shd w:val="clear" w:color="auto" w:fill="E6E6E6"/>
      </w:pPr>
      <w:r w:rsidRPr="00146683">
        <w:tab/>
        <w:t>ca-IdleModeValidityArea-r15</w:t>
      </w:r>
      <w:r w:rsidRPr="00146683">
        <w:tab/>
      </w:r>
      <w:r w:rsidRPr="00146683">
        <w:tab/>
      </w:r>
      <w:r w:rsidRPr="00146683">
        <w:tab/>
      </w:r>
      <w:r w:rsidRPr="00146683">
        <w:tab/>
        <w:t>ENUMERATED {supported}</w:t>
      </w:r>
      <w:r w:rsidRPr="00146683">
        <w:tab/>
      </w:r>
      <w:r w:rsidRPr="00146683">
        <w:tab/>
        <w:t>OPTIONAL</w:t>
      </w:r>
      <w:r w:rsidR="00B3199C" w:rsidRPr="00146683">
        <w:t>,</w:t>
      </w:r>
    </w:p>
    <w:p w14:paraId="69AFC57A" w14:textId="77777777" w:rsidR="00B3199C" w:rsidRPr="00146683" w:rsidRDefault="00B3199C" w:rsidP="00B3199C">
      <w:pPr>
        <w:pStyle w:val="PL"/>
        <w:shd w:val="clear" w:color="auto" w:fill="E6E6E6"/>
      </w:pPr>
      <w:r w:rsidRPr="00146683">
        <w:tab/>
        <w:t>heightMea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37CC0A" w14:textId="77777777" w:rsidR="00B3199C" w:rsidRPr="00146683" w:rsidRDefault="00B3199C" w:rsidP="00B3199C">
      <w:pPr>
        <w:pStyle w:val="PL"/>
        <w:shd w:val="clear" w:color="auto" w:fill="E6E6E6"/>
      </w:pPr>
      <w:r w:rsidRPr="00146683">
        <w:tab/>
        <w:t>multipleCellsMeasExtension-r15</w:t>
      </w:r>
      <w:r w:rsidRPr="00146683">
        <w:tab/>
      </w:r>
      <w:r w:rsidRPr="00146683">
        <w:tab/>
      </w:r>
      <w:r w:rsidRPr="00146683">
        <w:tab/>
        <w:t>ENUMERATED {supported}</w:t>
      </w:r>
      <w:r w:rsidRPr="00146683">
        <w:tab/>
      </w:r>
      <w:r w:rsidRPr="00146683">
        <w:tab/>
      </w:r>
      <w:r w:rsidRPr="00146683">
        <w:tab/>
        <w:t>OPTIONAL</w:t>
      </w:r>
    </w:p>
    <w:p w14:paraId="529B52A1" w14:textId="77777777" w:rsidR="008B3F35" w:rsidRPr="00146683" w:rsidRDefault="008B3F35" w:rsidP="00B3199C">
      <w:pPr>
        <w:pStyle w:val="PL"/>
        <w:shd w:val="clear" w:color="auto" w:fill="E6E6E6"/>
      </w:pPr>
      <w:r w:rsidRPr="00146683">
        <w:t>}</w:t>
      </w:r>
    </w:p>
    <w:p w14:paraId="2BBDD0C4" w14:textId="77777777" w:rsidR="005F2F73" w:rsidRPr="00146683" w:rsidRDefault="005F2F73" w:rsidP="005F2F73">
      <w:pPr>
        <w:pStyle w:val="PL"/>
        <w:shd w:val="clear" w:color="auto" w:fill="E6E6E6"/>
      </w:pPr>
    </w:p>
    <w:p w14:paraId="2BFEC6B9" w14:textId="2C76F3AD" w:rsidR="005F2F73" w:rsidRPr="00146683" w:rsidRDefault="005F2F73" w:rsidP="005F2F73">
      <w:pPr>
        <w:pStyle w:val="PL"/>
        <w:shd w:val="clear" w:color="auto" w:fill="E6E6E6"/>
      </w:pPr>
      <w:r w:rsidRPr="00146683">
        <w:t>MeasParameters</w:t>
      </w:r>
      <w:r w:rsidR="0029285D" w:rsidRPr="00146683">
        <w:t>-v1610</w:t>
      </w:r>
      <w:r w:rsidRPr="00146683">
        <w:t xml:space="preserve"> ::=</w:t>
      </w:r>
      <w:r w:rsidRPr="00146683">
        <w:tab/>
      </w:r>
      <w:r w:rsidR="000B12DB" w:rsidRPr="00146683">
        <w:tab/>
      </w:r>
      <w:r w:rsidRPr="00146683">
        <w:t>SEQUENCE {</w:t>
      </w:r>
    </w:p>
    <w:p w14:paraId="681A60AD" w14:textId="3CA181D5" w:rsidR="005F2F73" w:rsidRPr="00146683" w:rsidRDefault="005F2F73" w:rsidP="005F2F73">
      <w:pPr>
        <w:pStyle w:val="PL"/>
        <w:shd w:val="clear" w:color="auto" w:fill="E6E6E6"/>
      </w:pPr>
      <w:r w:rsidRPr="00146683">
        <w:tab/>
        <w:t>bandInfoNR</w:t>
      </w:r>
      <w:r w:rsidR="0029285D" w:rsidRPr="00146683">
        <w:t>-v1610</w:t>
      </w:r>
      <w:r w:rsidRPr="00146683">
        <w:tab/>
      </w:r>
      <w:r w:rsidRPr="00146683">
        <w:tab/>
      </w:r>
      <w:r w:rsidRPr="00146683">
        <w:tab/>
      </w:r>
      <w:r w:rsidRPr="00146683">
        <w:tab/>
      </w:r>
      <w:r w:rsidR="00A171DB" w:rsidRPr="00146683">
        <w:tab/>
      </w:r>
      <w:r w:rsidRPr="00146683">
        <w:t>SEQUENCE (SIZE (1..maxBands)) OF MeasGapInfoNR</w:t>
      </w:r>
      <w:r w:rsidR="000B12DB" w:rsidRPr="00146683">
        <w:t>-r16</w:t>
      </w:r>
      <w:r w:rsidRPr="00146683">
        <w:tab/>
        <w:t>OPTIONAL,</w:t>
      </w:r>
    </w:p>
    <w:p w14:paraId="56FBB2E6" w14:textId="77777777" w:rsidR="00A171DB" w:rsidRPr="00146683" w:rsidRDefault="00A171DB" w:rsidP="00A171DB">
      <w:pPr>
        <w:pStyle w:val="PL"/>
        <w:shd w:val="clear" w:color="auto" w:fill="E6E6E6"/>
      </w:pPr>
      <w:r w:rsidRPr="00146683">
        <w:tab/>
        <w:t>altFreqPriority-r16</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110B0A88" w14:textId="77777777" w:rsidR="00A171DB" w:rsidRPr="00146683" w:rsidRDefault="00A171DB" w:rsidP="00A171DB">
      <w:pPr>
        <w:pStyle w:val="PL"/>
        <w:shd w:val="clear" w:color="auto" w:fill="E6E6E6"/>
      </w:pPr>
      <w:r w:rsidRPr="00146683">
        <w:tab/>
        <w:t>ce-DL-ChannelQualityReporting-r16</w:t>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6F9FC93D" w14:textId="77777777" w:rsidR="00A171DB" w:rsidRPr="00146683" w:rsidRDefault="00A171DB" w:rsidP="00A171DB">
      <w:pPr>
        <w:pStyle w:val="PL"/>
        <w:shd w:val="clear" w:color="auto" w:fill="E6E6E6"/>
      </w:pPr>
      <w:r w:rsidRPr="00146683">
        <w:tab/>
        <w:t>ce-MeasRSS-Dedicated-r16</w:t>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r w:rsidR="00220393" w:rsidRPr="00146683">
        <w:t>,</w:t>
      </w:r>
    </w:p>
    <w:p w14:paraId="5FF80E16" w14:textId="77777777" w:rsidR="00220393" w:rsidRPr="00146683" w:rsidRDefault="00220393" w:rsidP="00220393">
      <w:pPr>
        <w:pStyle w:val="PL"/>
        <w:shd w:val="clear" w:color="auto" w:fill="E6E6E6"/>
      </w:pPr>
      <w:r w:rsidRPr="00146683">
        <w:tab/>
      </w:r>
      <w:r w:rsidR="000B1E10" w:rsidRPr="00146683">
        <w:t>eutra</w:t>
      </w:r>
      <w:r w:rsidRPr="00146683">
        <w:t>-IdleInactiveMeasurements-r16</w:t>
      </w:r>
      <w:r w:rsidRPr="00146683">
        <w:tab/>
      </w:r>
      <w:r w:rsidRPr="00146683">
        <w:tab/>
      </w:r>
      <w:r w:rsidRPr="00146683">
        <w:tab/>
        <w:t>ENUMERATED {supported}</w:t>
      </w:r>
      <w:r w:rsidRPr="00146683">
        <w:tab/>
      </w:r>
      <w:r w:rsidRPr="00146683">
        <w:tab/>
        <w:t>OPTIONAL,</w:t>
      </w:r>
    </w:p>
    <w:p w14:paraId="4A41559B" w14:textId="77777777" w:rsidR="00220393" w:rsidRPr="00146683" w:rsidRDefault="00220393" w:rsidP="00220393">
      <w:pPr>
        <w:pStyle w:val="PL"/>
        <w:shd w:val="clear" w:color="auto" w:fill="E6E6E6"/>
      </w:pPr>
      <w:r w:rsidRPr="00146683">
        <w:tab/>
      </w:r>
      <w:r w:rsidR="000B1E10" w:rsidRPr="00146683">
        <w:t>nr</w:t>
      </w:r>
      <w:r w:rsidRPr="00146683">
        <w:t>-IdleInactiveMeasFR1-r16</w:t>
      </w:r>
      <w:r w:rsidRPr="00146683">
        <w:tab/>
      </w:r>
      <w:r w:rsidRPr="00146683">
        <w:tab/>
      </w:r>
      <w:r w:rsidRPr="00146683">
        <w:tab/>
        <w:t>ENUMERATED {supported}</w:t>
      </w:r>
      <w:r w:rsidRPr="00146683">
        <w:tab/>
      </w:r>
      <w:r w:rsidRPr="00146683">
        <w:tab/>
        <w:t>OPTIONAL,</w:t>
      </w:r>
    </w:p>
    <w:p w14:paraId="477DFF90" w14:textId="77777777" w:rsidR="00220393" w:rsidRPr="00146683" w:rsidRDefault="00220393" w:rsidP="00220393">
      <w:pPr>
        <w:pStyle w:val="PL"/>
        <w:shd w:val="clear" w:color="auto" w:fill="E6E6E6"/>
      </w:pPr>
      <w:r w:rsidRPr="00146683">
        <w:tab/>
      </w:r>
      <w:r w:rsidR="000B1E10" w:rsidRPr="00146683">
        <w:t>nr</w:t>
      </w:r>
      <w:r w:rsidRPr="00146683">
        <w:t>-IdleInactiveMeasFR2-r16</w:t>
      </w:r>
      <w:r w:rsidRPr="00146683">
        <w:tab/>
      </w:r>
      <w:r w:rsidRPr="00146683">
        <w:tab/>
      </w:r>
      <w:r w:rsidRPr="00146683">
        <w:tab/>
        <w:t>ENUMERATED {supported}</w:t>
      </w:r>
      <w:r w:rsidRPr="00146683">
        <w:tab/>
      </w:r>
      <w:r w:rsidRPr="00146683">
        <w:tab/>
        <w:t>OPTIONAL,</w:t>
      </w:r>
    </w:p>
    <w:p w14:paraId="47C21280" w14:textId="77777777" w:rsidR="00220393" w:rsidRPr="00146683" w:rsidRDefault="00220393" w:rsidP="00220393">
      <w:pPr>
        <w:pStyle w:val="PL"/>
        <w:shd w:val="clear" w:color="auto" w:fill="E6E6E6"/>
      </w:pPr>
      <w:r w:rsidRPr="00146683">
        <w:tab/>
        <w:t>idleInactiveValidityAreaList-r16</w:t>
      </w:r>
      <w:r w:rsidRPr="00146683">
        <w:tab/>
      </w:r>
      <w:r w:rsidRPr="00146683">
        <w:tab/>
        <w:t>ENUMERATED {supported}</w:t>
      </w:r>
      <w:r w:rsidRPr="00146683">
        <w:tab/>
      </w:r>
      <w:r w:rsidRPr="00146683">
        <w:tab/>
        <w:t>OPTIONAL</w:t>
      </w:r>
      <w:r w:rsidR="00F70B6B" w:rsidRPr="00146683">
        <w:t>,</w:t>
      </w:r>
    </w:p>
    <w:p w14:paraId="7B4C9482" w14:textId="77777777" w:rsidR="00F70B6B" w:rsidRPr="00146683" w:rsidRDefault="00F70B6B" w:rsidP="00F70B6B">
      <w:pPr>
        <w:pStyle w:val="PL"/>
        <w:shd w:val="clear" w:color="auto" w:fill="E6E6E6"/>
      </w:pPr>
      <w:r w:rsidRPr="00146683">
        <w:tab/>
        <w:t>measGapPatterns-NRonly-r16</w:t>
      </w:r>
      <w:r w:rsidRPr="00146683">
        <w:tab/>
      </w:r>
      <w:r w:rsidRPr="00146683">
        <w:tab/>
      </w:r>
      <w:r w:rsidRPr="00146683">
        <w:tab/>
        <w:t>ENUMERATED {supported}</w:t>
      </w:r>
      <w:r w:rsidRPr="00146683">
        <w:tab/>
      </w:r>
      <w:r w:rsidRPr="00146683">
        <w:tab/>
        <w:t>OPTIONAL,</w:t>
      </w:r>
    </w:p>
    <w:p w14:paraId="43EA4187" w14:textId="77777777" w:rsidR="00F70B6B" w:rsidRPr="00146683" w:rsidRDefault="00F70B6B" w:rsidP="00220393">
      <w:pPr>
        <w:pStyle w:val="PL"/>
        <w:shd w:val="clear" w:color="auto" w:fill="E6E6E6"/>
        <w:rPr>
          <w:rFonts w:eastAsiaTheme="minorEastAsia"/>
        </w:rPr>
      </w:pPr>
      <w:r w:rsidRPr="00146683">
        <w:lastRenderedPageBreak/>
        <w:tab/>
        <w:t>measGapPatterns-NRonly-ENDC-r16</w:t>
      </w:r>
      <w:r w:rsidRPr="00146683">
        <w:tab/>
      </w:r>
      <w:r w:rsidRPr="00146683">
        <w:tab/>
        <w:t>ENUMERATED {supported}</w:t>
      </w:r>
      <w:r w:rsidRPr="00146683">
        <w:tab/>
      </w:r>
      <w:r w:rsidRPr="00146683">
        <w:tab/>
        <w:t>OPTIONAL</w:t>
      </w:r>
    </w:p>
    <w:p w14:paraId="0CE0AD17" w14:textId="77777777" w:rsidR="005F2F73" w:rsidRPr="00146683" w:rsidRDefault="005F2F73" w:rsidP="00220393">
      <w:pPr>
        <w:pStyle w:val="PL"/>
        <w:shd w:val="clear" w:color="auto" w:fill="E6E6E6"/>
      </w:pPr>
      <w:r w:rsidRPr="00146683">
        <w:t>}</w:t>
      </w:r>
    </w:p>
    <w:p w14:paraId="225D050D" w14:textId="77777777" w:rsidR="0077092B" w:rsidRPr="00146683" w:rsidRDefault="0077092B" w:rsidP="0077092B">
      <w:pPr>
        <w:pStyle w:val="PL"/>
        <w:shd w:val="clear" w:color="auto" w:fill="E6E6E6"/>
      </w:pPr>
    </w:p>
    <w:p w14:paraId="65979851" w14:textId="5C9DDC7A" w:rsidR="0077092B" w:rsidRPr="00146683" w:rsidRDefault="0077092B" w:rsidP="0077092B">
      <w:pPr>
        <w:pStyle w:val="PL"/>
        <w:shd w:val="clear" w:color="auto" w:fill="E6E6E6"/>
      </w:pPr>
      <w:r w:rsidRPr="00146683">
        <w:t>MeasParameters</w:t>
      </w:r>
      <w:r w:rsidR="00755C0B" w:rsidRPr="00146683">
        <w:t>-v1630</w:t>
      </w:r>
      <w:r w:rsidRPr="00146683">
        <w:t xml:space="preserve"> ::=</w:t>
      </w:r>
      <w:r w:rsidR="000B12DB" w:rsidRPr="00146683">
        <w:tab/>
      </w:r>
      <w:r w:rsidRPr="00146683">
        <w:tab/>
        <w:t>SEQUENCE {</w:t>
      </w:r>
    </w:p>
    <w:p w14:paraId="03BB380B" w14:textId="77777777" w:rsidR="0077092B" w:rsidRPr="00146683" w:rsidRDefault="0077092B" w:rsidP="0077092B">
      <w:pPr>
        <w:pStyle w:val="PL"/>
        <w:shd w:val="clear" w:color="auto" w:fill="E6E6E6"/>
      </w:pPr>
      <w:r w:rsidRPr="00146683">
        <w:tab/>
        <w:t>nr-IdleInactiveBeamMeasFR1-r16</w:t>
      </w:r>
      <w:r w:rsidRPr="00146683">
        <w:tab/>
      </w:r>
      <w:r w:rsidRPr="00146683">
        <w:tab/>
        <w:t>ENUMERATED {supported}</w:t>
      </w:r>
      <w:r w:rsidRPr="00146683">
        <w:tab/>
      </w:r>
      <w:r w:rsidRPr="00146683">
        <w:tab/>
        <w:t>OPTIONAL,</w:t>
      </w:r>
    </w:p>
    <w:p w14:paraId="40619E97" w14:textId="77777777" w:rsidR="0077092B" w:rsidRPr="00146683" w:rsidRDefault="0077092B" w:rsidP="0077092B">
      <w:pPr>
        <w:pStyle w:val="PL"/>
        <w:shd w:val="clear" w:color="auto" w:fill="E6E6E6"/>
      </w:pPr>
      <w:r w:rsidRPr="00146683">
        <w:tab/>
        <w:t>nr-IdleInactiveBeamMeasFR2-r16</w:t>
      </w:r>
      <w:r w:rsidRPr="00146683">
        <w:tab/>
      </w:r>
      <w:r w:rsidRPr="00146683">
        <w:tab/>
        <w:t>ENUMERATED {supported}</w:t>
      </w:r>
      <w:r w:rsidRPr="00146683">
        <w:tab/>
      </w:r>
      <w:r w:rsidRPr="00146683">
        <w:tab/>
        <w:t>OPTIONAL</w:t>
      </w:r>
      <w:r w:rsidR="009C79B1" w:rsidRPr="00146683">
        <w:t>,</w:t>
      </w:r>
    </w:p>
    <w:p w14:paraId="7C0DE137" w14:textId="77777777" w:rsidR="009C79B1" w:rsidRPr="00146683" w:rsidRDefault="009C79B1" w:rsidP="009C79B1">
      <w:pPr>
        <w:pStyle w:val="PL"/>
        <w:shd w:val="clear" w:color="auto" w:fill="E6E6E6"/>
        <w:rPr>
          <w:rFonts w:eastAsiaTheme="minorEastAsia"/>
        </w:rPr>
      </w:pPr>
      <w:r w:rsidRPr="00146683">
        <w:tab/>
        <w:t>ce-MeasRSS-DedicatedSameRBs-r16</w:t>
      </w:r>
      <w:r w:rsidRPr="00146683">
        <w:tab/>
      </w:r>
      <w:r w:rsidRPr="00146683">
        <w:tab/>
        <w:t>ENUMERATED {supported}</w:t>
      </w:r>
      <w:r w:rsidRPr="00146683">
        <w:tab/>
      </w:r>
      <w:r w:rsidRPr="00146683">
        <w:tab/>
        <w:t>OPTIONAL</w:t>
      </w:r>
    </w:p>
    <w:p w14:paraId="0BD4CE0C" w14:textId="77777777" w:rsidR="00220309" w:rsidRPr="00146683" w:rsidRDefault="0077092B" w:rsidP="00220309">
      <w:pPr>
        <w:pStyle w:val="PL"/>
        <w:shd w:val="clear" w:color="auto" w:fill="E6E6E6"/>
      </w:pPr>
      <w:r w:rsidRPr="00146683">
        <w:t>}</w:t>
      </w:r>
    </w:p>
    <w:p w14:paraId="534A1723" w14:textId="77777777" w:rsidR="00993B6B" w:rsidRPr="00146683" w:rsidRDefault="00993B6B" w:rsidP="00993B6B">
      <w:pPr>
        <w:pStyle w:val="PL"/>
        <w:shd w:val="clear" w:color="auto" w:fill="E6E6E6"/>
      </w:pPr>
    </w:p>
    <w:p w14:paraId="60BF6804" w14:textId="77777777" w:rsidR="00993B6B" w:rsidRPr="00146683" w:rsidRDefault="00993B6B" w:rsidP="00993B6B">
      <w:pPr>
        <w:pStyle w:val="PL"/>
        <w:shd w:val="clear" w:color="auto" w:fill="E6E6E6"/>
      </w:pPr>
      <w:r w:rsidRPr="00146683">
        <w:t>MeasParameters-v16c0 ::=</w:t>
      </w:r>
      <w:r w:rsidRPr="00146683">
        <w:tab/>
      </w:r>
      <w:r w:rsidRPr="00146683">
        <w:tab/>
        <w:t>SEQUENCE {</w:t>
      </w:r>
    </w:p>
    <w:p w14:paraId="2A064BEE" w14:textId="77777777" w:rsidR="00993B6B" w:rsidRPr="00146683" w:rsidRDefault="00993B6B" w:rsidP="00993B6B">
      <w:pPr>
        <w:pStyle w:val="PL"/>
        <w:shd w:val="clear" w:color="auto" w:fill="E6E6E6"/>
      </w:pPr>
      <w:r w:rsidRPr="00146683">
        <w:tab/>
        <w:t>nr-CellIndividualOffset-r16</w:t>
      </w:r>
      <w:r w:rsidRPr="00146683">
        <w:tab/>
      </w:r>
      <w:r w:rsidRPr="00146683">
        <w:tab/>
      </w:r>
      <w:r w:rsidRPr="00146683">
        <w:tab/>
        <w:t>ENUMERATED {supported}</w:t>
      </w:r>
      <w:r w:rsidRPr="00146683">
        <w:tab/>
      </w:r>
      <w:r w:rsidRPr="00146683">
        <w:tab/>
        <w:t>OPTIONAL</w:t>
      </w:r>
    </w:p>
    <w:p w14:paraId="7DF150BD" w14:textId="381D027C" w:rsidR="00220309" w:rsidRPr="00146683" w:rsidRDefault="00993B6B" w:rsidP="00993B6B">
      <w:pPr>
        <w:pStyle w:val="PL"/>
        <w:shd w:val="clear" w:color="auto" w:fill="E6E6E6"/>
      </w:pPr>
      <w:r w:rsidRPr="00146683">
        <w:t>}</w:t>
      </w:r>
    </w:p>
    <w:p w14:paraId="4BF52CDB" w14:textId="77777777" w:rsidR="00993B6B" w:rsidRPr="00146683" w:rsidRDefault="00993B6B" w:rsidP="00993B6B">
      <w:pPr>
        <w:pStyle w:val="PL"/>
        <w:shd w:val="clear" w:color="auto" w:fill="E6E6E6"/>
      </w:pPr>
    </w:p>
    <w:p w14:paraId="2DB34D36" w14:textId="28F56B3E" w:rsidR="00220309" w:rsidRPr="00146683" w:rsidRDefault="00220309" w:rsidP="00220309">
      <w:pPr>
        <w:pStyle w:val="PL"/>
        <w:shd w:val="clear" w:color="auto" w:fill="E6E6E6"/>
      </w:pPr>
      <w:r w:rsidRPr="00146683">
        <w:t>MeasParameters-v1700 ::=</w:t>
      </w:r>
      <w:r w:rsidR="000B12DB" w:rsidRPr="00146683">
        <w:tab/>
      </w:r>
      <w:r w:rsidR="000B12DB" w:rsidRPr="00146683">
        <w:tab/>
      </w:r>
      <w:r w:rsidRPr="00146683">
        <w:t>SEQUENCE {</w:t>
      </w:r>
    </w:p>
    <w:p w14:paraId="52A5CF7B" w14:textId="689E1EEC" w:rsidR="00220309" w:rsidRPr="00146683" w:rsidRDefault="00220309" w:rsidP="00220309">
      <w:pPr>
        <w:pStyle w:val="PL"/>
        <w:shd w:val="clear" w:color="auto" w:fill="E6E6E6"/>
      </w:pPr>
      <w:r w:rsidRPr="00146683">
        <w:tab/>
        <w:t>sharedSpectrumMeasNR-EN-DC-r17</w:t>
      </w:r>
      <w:r w:rsidR="000B12DB" w:rsidRPr="00146683">
        <w:tab/>
      </w:r>
      <w:r w:rsidRPr="00146683">
        <w:t>SEQUENCE (SIZE (1..maxBandsNR-r15)) OF SharedSpectrumMeasNR-r17</w:t>
      </w:r>
      <w:r w:rsidR="000B12DB" w:rsidRPr="00146683">
        <w:tab/>
      </w:r>
      <w:r w:rsidRPr="00146683">
        <w:t>OPTIONAL,</w:t>
      </w:r>
    </w:p>
    <w:p w14:paraId="3E158ABC" w14:textId="682D4A47" w:rsidR="00220309" w:rsidRPr="00146683" w:rsidRDefault="00220309" w:rsidP="00220309">
      <w:pPr>
        <w:pStyle w:val="PL"/>
        <w:shd w:val="clear" w:color="auto" w:fill="E6E6E6"/>
      </w:pPr>
      <w:r w:rsidRPr="00146683">
        <w:tab/>
        <w:t>sharedSpectrumMeasNR-SA-r17</w:t>
      </w:r>
      <w:r w:rsidR="000B12DB" w:rsidRPr="00146683">
        <w:tab/>
      </w:r>
      <w:r w:rsidR="000B12DB" w:rsidRPr="00146683">
        <w:tab/>
      </w:r>
      <w:r w:rsidRPr="00146683">
        <w:t>SEQUENCE (SIZE (1..maxBandsNR-r15)) OF SharedSpectrumMeasNR-r17</w:t>
      </w:r>
      <w:r w:rsidR="000B12DB" w:rsidRPr="00146683">
        <w:tab/>
      </w:r>
      <w:r w:rsidRPr="00146683">
        <w:t>OPTIONAL</w:t>
      </w:r>
    </w:p>
    <w:p w14:paraId="5B781B19" w14:textId="77777777" w:rsidR="00220309" w:rsidRPr="00146683" w:rsidRDefault="00220309" w:rsidP="00220309">
      <w:pPr>
        <w:pStyle w:val="PL"/>
        <w:shd w:val="clear" w:color="auto" w:fill="E6E6E6"/>
      </w:pPr>
      <w:r w:rsidRPr="00146683">
        <w:t>}</w:t>
      </w:r>
    </w:p>
    <w:p w14:paraId="73AF04C4" w14:textId="77777777" w:rsidR="000E376B" w:rsidRPr="00146683" w:rsidRDefault="000E376B" w:rsidP="000E376B">
      <w:pPr>
        <w:pStyle w:val="PL"/>
        <w:shd w:val="clear" w:color="auto" w:fill="E6E6E6"/>
      </w:pPr>
    </w:p>
    <w:p w14:paraId="1C56CD30" w14:textId="3297C7EC" w:rsidR="000E376B" w:rsidRPr="00146683" w:rsidRDefault="000E376B" w:rsidP="000E376B">
      <w:pPr>
        <w:pStyle w:val="PL"/>
        <w:shd w:val="clear" w:color="auto" w:fill="E6E6E6"/>
      </w:pPr>
      <w:r w:rsidRPr="00146683">
        <w:t>MeasParameters-v1770 ::=</w:t>
      </w:r>
      <w:r w:rsidRPr="00146683">
        <w:tab/>
      </w:r>
      <w:r w:rsidRPr="00146683">
        <w:tab/>
      </w:r>
      <w:r w:rsidRPr="00146683">
        <w:tab/>
        <w:t>SEQUENCE {</w:t>
      </w:r>
    </w:p>
    <w:p w14:paraId="490A7930" w14:textId="77777777" w:rsidR="000E376B" w:rsidRPr="00146683" w:rsidRDefault="000E376B" w:rsidP="000E376B">
      <w:pPr>
        <w:pStyle w:val="PL"/>
        <w:shd w:val="clear" w:color="auto" w:fill="E6E6E6"/>
      </w:pPr>
      <w:r w:rsidRPr="00146683">
        <w:tab/>
        <w:t>gaplessMeas-FR2-maxCC-r17</w:t>
      </w:r>
      <w:r w:rsidRPr="00146683">
        <w:tab/>
      </w:r>
      <w:r w:rsidRPr="00146683">
        <w:tab/>
      </w:r>
      <w:r w:rsidRPr="00146683">
        <w:tab/>
        <w:t>INTEGER (1..32)</w:t>
      </w:r>
      <w:r w:rsidRPr="00146683">
        <w:tab/>
      </w:r>
      <w:r w:rsidRPr="00146683">
        <w:tab/>
      </w:r>
      <w:r w:rsidRPr="00146683">
        <w:tab/>
      </w:r>
      <w:r w:rsidRPr="00146683">
        <w:tab/>
        <w:t>OPTIONAL</w:t>
      </w:r>
    </w:p>
    <w:p w14:paraId="29B46EE4" w14:textId="31D7FC9B" w:rsidR="00220309" w:rsidRPr="00146683" w:rsidRDefault="000E376B" w:rsidP="000E376B">
      <w:pPr>
        <w:pStyle w:val="PL"/>
        <w:shd w:val="clear" w:color="auto" w:fill="E6E6E6"/>
      </w:pPr>
      <w:r w:rsidRPr="00146683">
        <w:t>}</w:t>
      </w:r>
    </w:p>
    <w:p w14:paraId="47FAC297" w14:textId="77777777" w:rsidR="009C7B26" w:rsidRPr="00146683" w:rsidRDefault="009C7B26" w:rsidP="009C7B26">
      <w:pPr>
        <w:pStyle w:val="PL"/>
        <w:shd w:val="clear" w:color="auto" w:fill="E6E6E6"/>
      </w:pPr>
    </w:p>
    <w:p w14:paraId="7A07E64E" w14:textId="6AB09D49" w:rsidR="009C7B26" w:rsidRPr="00146683" w:rsidRDefault="009C7B26" w:rsidP="009C7B26">
      <w:pPr>
        <w:pStyle w:val="PL"/>
        <w:shd w:val="clear" w:color="auto" w:fill="E6E6E6"/>
      </w:pPr>
      <w:r w:rsidRPr="00146683">
        <w:t>MeasParameters-v1800 ::=</w:t>
      </w:r>
      <w:r w:rsidRPr="00146683">
        <w:tab/>
        <w:t>SEQUENCE {</w:t>
      </w:r>
    </w:p>
    <w:p w14:paraId="1C1B3B2B" w14:textId="6D9AC5D9" w:rsidR="009C7B26" w:rsidRPr="00146683" w:rsidRDefault="009C7B26" w:rsidP="009C7B26">
      <w:pPr>
        <w:pStyle w:val="PL"/>
        <w:shd w:val="clear" w:color="auto" w:fill="E6E6E6"/>
      </w:pPr>
      <w:r w:rsidRPr="00146683">
        <w:tab/>
        <w:t>bandInfoNR-v1800</w:t>
      </w:r>
      <w:r w:rsidRPr="00146683">
        <w:tab/>
      </w:r>
      <w:r w:rsidRPr="00146683">
        <w:tab/>
      </w:r>
      <w:r w:rsidRPr="00146683">
        <w:tab/>
      </w:r>
      <w:r w:rsidRPr="00146683">
        <w:tab/>
        <w:t>SEQUENCE (SIZE (1..maxBands)) OF MeasGapInfoNR-r18</w:t>
      </w:r>
    </w:p>
    <w:p w14:paraId="0AE66720" w14:textId="5BB9ABC6" w:rsidR="000E376B" w:rsidRPr="00146683" w:rsidRDefault="009C7B26" w:rsidP="009C7B26">
      <w:pPr>
        <w:pStyle w:val="PL"/>
        <w:shd w:val="clear" w:color="auto" w:fill="E6E6E6"/>
      </w:pPr>
      <w:r w:rsidRPr="00146683">
        <w:t>}</w:t>
      </w:r>
    </w:p>
    <w:p w14:paraId="13C1C74A" w14:textId="77777777" w:rsidR="009C7B26" w:rsidRPr="00146683" w:rsidRDefault="009C7B26" w:rsidP="009C7B26">
      <w:pPr>
        <w:pStyle w:val="PL"/>
        <w:shd w:val="clear" w:color="auto" w:fill="E6E6E6"/>
      </w:pPr>
    </w:p>
    <w:p w14:paraId="0A0EEE62" w14:textId="2C87682D" w:rsidR="00220309" w:rsidRPr="00146683" w:rsidRDefault="00220309" w:rsidP="00220309">
      <w:pPr>
        <w:pStyle w:val="PL"/>
        <w:shd w:val="clear" w:color="auto" w:fill="E6E6E6"/>
      </w:pPr>
      <w:r w:rsidRPr="00146683">
        <w:t>SharedSpectrumMeasNR-r17 ::=</w:t>
      </w:r>
      <w:r w:rsidR="000B12DB" w:rsidRPr="00146683">
        <w:tab/>
      </w:r>
      <w:r w:rsidR="000B12DB" w:rsidRPr="00146683">
        <w:tab/>
      </w:r>
      <w:r w:rsidRPr="00146683">
        <w:t>SEQUENCE {</w:t>
      </w:r>
    </w:p>
    <w:p w14:paraId="79DBD900" w14:textId="6CBA16C7" w:rsidR="00220309" w:rsidRPr="00146683" w:rsidRDefault="00220309" w:rsidP="00220309">
      <w:pPr>
        <w:pStyle w:val="PL"/>
        <w:shd w:val="clear" w:color="auto" w:fill="E6E6E6"/>
      </w:pPr>
      <w:r w:rsidRPr="00146683">
        <w:tab/>
        <w:t>nr-RSSI-ChannelOccupancyReporting-r17                  BOOLEAN</w:t>
      </w:r>
    </w:p>
    <w:p w14:paraId="3B85FD6E" w14:textId="0220C612" w:rsidR="005F2F73" w:rsidRPr="00146683" w:rsidRDefault="00220309" w:rsidP="00220309">
      <w:pPr>
        <w:pStyle w:val="PL"/>
        <w:shd w:val="clear" w:color="auto" w:fill="E6E6E6"/>
      </w:pPr>
      <w:r w:rsidRPr="00146683">
        <w:t>}</w:t>
      </w:r>
    </w:p>
    <w:p w14:paraId="1E5847F2" w14:textId="77777777" w:rsidR="0077092B" w:rsidRPr="00146683" w:rsidRDefault="0077092B" w:rsidP="0077092B">
      <w:pPr>
        <w:pStyle w:val="PL"/>
        <w:shd w:val="clear" w:color="auto" w:fill="E6E6E6"/>
      </w:pPr>
    </w:p>
    <w:p w14:paraId="3BCCC05E" w14:textId="2DBB3D07" w:rsidR="005F2F73" w:rsidRPr="00146683" w:rsidRDefault="005F2F73" w:rsidP="005F2F73">
      <w:pPr>
        <w:pStyle w:val="PL"/>
        <w:shd w:val="clear" w:color="auto" w:fill="E6E6E6"/>
      </w:pPr>
      <w:r w:rsidRPr="00146683">
        <w:t>MeasGapInfoNR</w:t>
      </w:r>
      <w:r w:rsidR="004D7E0A" w:rsidRPr="00146683">
        <w:t>-r16</w:t>
      </w:r>
      <w:r w:rsidRPr="00146683">
        <w:t xml:space="preserve"> ::= SEQUENCE {</w:t>
      </w:r>
    </w:p>
    <w:p w14:paraId="38FCAB7E" w14:textId="61B44CC7" w:rsidR="005F2F73" w:rsidRPr="00146683" w:rsidRDefault="005F2F73" w:rsidP="005F2F73">
      <w:pPr>
        <w:pStyle w:val="PL"/>
        <w:shd w:val="clear" w:color="auto" w:fill="E6E6E6"/>
      </w:pPr>
      <w:r w:rsidRPr="00146683">
        <w:tab/>
        <w:t>interRAT-BandListNR-EN-DC</w:t>
      </w:r>
      <w:r w:rsidR="004D7E0A" w:rsidRPr="00146683">
        <w:t>-r16</w:t>
      </w:r>
      <w:r w:rsidRPr="00146683">
        <w:tab/>
      </w:r>
      <w:r w:rsidRPr="00146683">
        <w:tab/>
        <w:t>InterRAT-BandListNR</w:t>
      </w:r>
      <w:r w:rsidR="004D7E0A" w:rsidRPr="00146683">
        <w:t>-r16</w:t>
      </w:r>
      <w:r w:rsidRPr="00146683">
        <w:tab/>
      </w:r>
      <w:r w:rsidRPr="00146683">
        <w:tab/>
      </w:r>
      <w:r w:rsidRPr="00146683">
        <w:tab/>
      </w:r>
      <w:r w:rsidRPr="00146683">
        <w:tab/>
        <w:t>OPTIONAL,</w:t>
      </w:r>
    </w:p>
    <w:p w14:paraId="504BD657" w14:textId="5CF2649A" w:rsidR="005F2F73" w:rsidRPr="00146683" w:rsidRDefault="005F2F73" w:rsidP="005F2F73">
      <w:pPr>
        <w:pStyle w:val="PL"/>
        <w:shd w:val="clear" w:color="auto" w:fill="E6E6E6"/>
      </w:pPr>
      <w:r w:rsidRPr="00146683">
        <w:tab/>
        <w:t>interRAT-BandListNR-SA</w:t>
      </w:r>
      <w:r w:rsidR="004D7E0A" w:rsidRPr="00146683">
        <w:t>-r16</w:t>
      </w:r>
      <w:r w:rsidRPr="00146683">
        <w:tab/>
      </w:r>
      <w:r w:rsidRPr="00146683">
        <w:tab/>
      </w:r>
      <w:r w:rsidR="004D7E0A" w:rsidRPr="00146683">
        <w:tab/>
      </w:r>
      <w:r w:rsidRPr="00146683">
        <w:t>InterRAT-BandListNR</w:t>
      </w:r>
      <w:r w:rsidR="004D7E0A" w:rsidRPr="00146683">
        <w:t>-r16</w:t>
      </w:r>
      <w:r w:rsidRPr="00146683">
        <w:tab/>
      </w:r>
      <w:r w:rsidRPr="00146683">
        <w:tab/>
      </w:r>
      <w:r w:rsidRPr="00146683">
        <w:tab/>
      </w:r>
      <w:r w:rsidRPr="00146683">
        <w:tab/>
        <w:t>OPTIONAL</w:t>
      </w:r>
    </w:p>
    <w:p w14:paraId="086AB215" w14:textId="77777777" w:rsidR="005F2F73" w:rsidRPr="00146683" w:rsidRDefault="005F2F73" w:rsidP="005F2F73">
      <w:pPr>
        <w:pStyle w:val="PL"/>
        <w:shd w:val="clear" w:color="auto" w:fill="E6E6E6"/>
      </w:pPr>
      <w:r w:rsidRPr="00146683">
        <w:t>}</w:t>
      </w:r>
    </w:p>
    <w:p w14:paraId="18EB2733" w14:textId="77777777" w:rsidR="009C7B26" w:rsidRPr="00146683" w:rsidRDefault="009C7B26" w:rsidP="009C7B26">
      <w:pPr>
        <w:pStyle w:val="PL"/>
        <w:shd w:val="clear" w:color="auto" w:fill="E6E6E6"/>
      </w:pPr>
    </w:p>
    <w:p w14:paraId="104B7E83" w14:textId="4E7A922B" w:rsidR="009C7B26" w:rsidRPr="00146683" w:rsidRDefault="009C7B26" w:rsidP="009C7B26">
      <w:pPr>
        <w:pStyle w:val="PL"/>
        <w:shd w:val="clear" w:color="auto" w:fill="E6E6E6"/>
      </w:pPr>
      <w:r w:rsidRPr="00146683">
        <w:t>MeasGapInfoNR-r18 ::= SEQUENCE {</w:t>
      </w:r>
    </w:p>
    <w:p w14:paraId="3B4116CC" w14:textId="381FB079" w:rsidR="009C7B26" w:rsidRPr="00146683" w:rsidRDefault="009C7B26" w:rsidP="009C7B26">
      <w:pPr>
        <w:pStyle w:val="PL"/>
        <w:shd w:val="clear" w:color="auto" w:fill="E6E6E6"/>
      </w:pPr>
      <w:r w:rsidRPr="00146683">
        <w:tab/>
        <w:t>interRAT-BandListNR-EN-DC-r18</w:t>
      </w:r>
      <w:r w:rsidRPr="00146683">
        <w:tab/>
      </w:r>
      <w:r w:rsidRPr="00146683">
        <w:tab/>
        <w:t>InterRAT-BandListNR-r18</w:t>
      </w:r>
      <w:r w:rsidRPr="00146683">
        <w:tab/>
      </w:r>
      <w:r w:rsidRPr="00146683">
        <w:tab/>
      </w:r>
      <w:r w:rsidRPr="00146683">
        <w:tab/>
      </w:r>
      <w:r w:rsidRPr="00146683">
        <w:tab/>
        <w:t>OPTIONAL,</w:t>
      </w:r>
    </w:p>
    <w:p w14:paraId="4B145438" w14:textId="787C4C8A" w:rsidR="009C7B26" w:rsidRPr="00146683" w:rsidRDefault="009C7B26" w:rsidP="009C7B26">
      <w:pPr>
        <w:pStyle w:val="PL"/>
        <w:shd w:val="clear" w:color="auto" w:fill="E6E6E6"/>
      </w:pPr>
      <w:r w:rsidRPr="00146683">
        <w:tab/>
        <w:t>interRAT-BandListNR-SA-r18</w:t>
      </w:r>
      <w:r w:rsidRPr="00146683">
        <w:tab/>
      </w:r>
      <w:r w:rsidRPr="00146683">
        <w:tab/>
      </w:r>
      <w:r w:rsidRPr="00146683">
        <w:tab/>
        <w:t>InterRAT-BandListNR-r18</w:t>
      </w:r>
      <w:r w:rsidRPr="00146683">
        <w:tab/>
      </w:r>
      <w:r w:rsidRPr="00146683">
        <w:tab/>
      </w:r>
      <w:r w:rsidRPr="00146683">
        <w:tab/>
      </w:r>
      <w:r w:rsidRPr="00146683">
        <w:tab/>
        <w:t>OPTIONAL</w:t>
      </w:r>
    </w:p>
    <w:p w14:paraId="003E8761" w14:textId="65EFC674" w:rsidR="008B3F35" w:rsidRPr="00146683" w:rsidRDefault="009C7B26" w:rsidP="009C7B26">
      <w:pPr>
        <w:pStyle w:val="PL"/>
        <w:shd w:val="clear" w:color="auto" w:fill="E6E6E6"/>
      </w:pPr>
      <w:r w:rsidRPr="00146683">
        <w:t>}</w:t>
      </w:r>
    </w:p>
    <w:p w14:paraId="077184EF" w14:textId="77777777" w:rsidR="009C7B26" w:rsidRPr="00146683" w:rsidRDefault="009C7B26" w:rsidP="009C7B26">
      <w:pPr>
        <w:pStyle w:val="PL"/>
        <w:shd w:val="clear" w:color="auto" w:fill="E6E6E6"/>
      </w:pPr>
    </w:p>
    <w:p w14:paraId="79DC4D1B" w14:textId="77777777" w:rsidR="009722D5" w:rsidRPr="00146683" w:rsidRDefault="009722D5" w:rsidP="008B3F35">
      <w:pPr>
        <w:pStyle w:val="PL"/>
        <w:shd w:val="clear" w:color="auto" w:fill="E6E6E6"/>
      </w:pPr>
      <w:r w:rsidRPr="00146683">
        <w:t>BandListEUTRA ::=</w:t>
      </w:r>
      <w:r w:rsidRPr="00146683">
        <w:tab/>
      </w:r>
      <w:r w:rsidRPr="00146683">
        <w:tab/>
      </w:r>
      <w:r w:rsidRPr="00146683">
        <w:tab/>
      </w:r>
      <w:r w:rsidRPr="00146683">
        <w:tab/>
      </w:r>
      <w:r w:rsidRPr="00146683">
        <w:tab/>
        <w:t>SEQUENCE (SIZE (1..maxBands)) OF BandInfoEUTRA</w:t>
      </w:r>
    </w:p>
    <w:p w14:paraId="1386FFD8" w14:textId="77777777" w:rsidR="009722D5" w:rsidRPr="00146683" w:rsidRDefault="009722D5" w:rsidP="009722D5">
      <w:pPr>
        <w:pStyle w:val="PL"/>
        <w:shd w:val="clear" w:color="auto" w:fill="E6E6E6"/>
      </w:pPr>
    </w:p>
    <w:p w14:paraId="3D11CD12" w14:textId="77777777" w:rsidR="009722D5" w:rsidRPr="00146683" w:rsidRDefault="009722D5" w:rsidP="009722D5">
      <w:pPr>
        <w:pStyle w:val="PL"/>
        <w:shd w:val="clear" w:color="auto" w:fill="E6E6E6"/>
      </w:pPr>
      <w:r w:rsidRPr="00146683">
        <w:t>BandCombinationListEUTRA-r10 ::=</w:t>
      </w:r>
      <w:r w:rsidRPr="00146683">
        <w:tab/>
        <w:t>SEQUENCE (SIZE (1..maxBandComb-r10)) OF BandInfoEUTRA</w:t>
      </w:r>
    </w:p>
    <w:p w14:paraId="6EF50FF1" w14:textId="77777777" w:rsidR="009722D5" w:rsidRPr="00146683" w:rsidRDefault="009722D5" w:rsidP="009722D5">
      <w:pPr>
        <w:pStyle w:val="PL"/>
        <w:shd w:val="clear" w:color="auto" w:fill="E6E6E6"/>
      </w:pPr>
    </w:p>
    <w:p w14:paraId="4A7179AD" w14:textId="77777777" w:rsidR="009722D5" w:rsidRPr="00146683" w:rsidRDefault="009722D5" w:rsidP="009722D5">
      <w:pPr>
        <w:pStyle w:val="PL"/>
        <w:shd w:val="clear" w:color="auto" w:fill="E6E6E6"/>
      </w:pPr>
      <w:r w:rsidRPr="00146683">
        <w:t>BandInfoEUTRA ::=</w:t>
      </w:r>
      <w:r w:rsidRPr="00146683">
        <w:tab/>
      </w:r>
      <w:r w:rsidRPr="00146683">
        <w:tab/>
      </w:r>
      <w:r w:rsidRPr="00146683">
        <w:tab/>
      </w:r>
      <w:r w:rsidRPr="00146683">
        <w:tab/>
      </w:r>
      <w:r w:rsidRPr="00146683">
        <w:tab/>
        <w:t>SEQUENCE {</w:t>
      </w:r>
    </w:p>
    <w:p w14:paraId="7E55B5B0" w14:textId="77777777" w:rsidR="009722D5" w:rsidRPr="00146683" w:rsidRDefault="009722D5" w:rsidP="009722D5">
      <w:pPr>
        <w:pStyle w:val="PL"/>
        <w:shd w:val="clear" w:color="auto" w:fill="E6E6E6"/>
      </w:pPr>
      <w:r w:rsidRPr="00146683">
        <w:tab/>
        <w:t>interFreqBandList</w:t>
      </w:r>
      <w:r w:rsidRPr="00146683">
        <w:tab/>
      </w:r>
      <w:r w:rsidRPr="00146683">
        <w:tab/>
      </w:r>
      <w:r w:rsidRPr="00146683">
        <w:tab/>
      </w:r>
      <w:r w:rsidRPr="00146683">
        <w:tab/>
      </w:r>
      <w:r w:rsidRPr="00146683">
        <w:tab/>
        <w:t>InterFreqBandList,</w:t>
      </w:r>
    </w:p>
    <w:p w14:paraId="39282AF5" w14:textId="77777777" w:rsidR="009722D5" w:rsidRPr="00146683" w:rsidRDefault="009722D5" w:rsidP="009722D5">
      <w:pPr>
        <w:pStyle w:val="PL"/>
        <w:shd w:val="clear" w:color="auto" w:fill="E6E6E6"/>
      </w:pPr>
      <w:r w:rsidRPr="00146683">
        <w:tab/>
        <w:t>interRAT-BandList</w:t>
      </w:r>
      <w:r w:rsidRPr="00146683">
        <w:tab/>
      </w:r>
      <w:r w:rsidRPr="00146683">
        <w:tab/>
      </w:r>
      <w:r w:rsidRPr="00146683">
        <w:tab/>
      </w:r>
      <w:r w:rsidRPr="00146683">
        <w:tab/>
      </w:r>
      <w:r w:rsidRPr="00146683">
        <w:tab/>
        <w:t>InterRAT-BandList</w:t>
      </w:r>
      <w:r w:rsidRPr="00146683">
        <w:tab/>
      </w:r>
      <w:r w:rsidRPr="00146683">
        <w:tab/>
        <w:t>OPTIONAL</w:t>
      </w:r>
    </w:p>
    <w:p w14:paraId="5504C2F5" w14:textId="77777777" w:rsidR="009722D5" w:rsidRPr="00146683" w:rsidRDefault="009722D5" w:rsidP="009722D5">
      <w:pPr>
        <w:pStyle w:val="PL"/>
        <w:shd w:val="clear" w:color="auto" w:fill="E6E6E6"/>
      </w:pPr>
      <w:r w:rsidRPr="00146683">
        <w:t>}</w:t>
      </w:r>
    </w:p>
    <w:p w14:paraId="32B8158F" w14:textId="77777777" w:rsidR="009722D5" w:rsidRPr="00146683" w:rsidRDefault="009722D5" w:rsidP="009722D5">
      <w:pPr>
        <w:pStyle w:val="PL"/>
        <w:shd w:val="clear" w:color="auto" w:fill="E6E6E6"/>
      </w:pPr>
    </w:p>
    <w:p w14:paraId="5B1FDFA5" w14:textId="77777777" w:rsidR="009722D5" w:rsidRPr="00146683" w:rsidRDefault="009722D5" w:rsidP="009722D5">
      <w:pPr>
        <w:pStyle w:val="PL"/>
        <w:shd w:val="clear" w:color="auto" w:fill="E6E6E6"/>
      </w:pPr>
      <w:r w:rsidRPr="00146683">
        <w:t>InterFreqBandList ::=</w:t>
      </w:r>
      <w:r w:rsidRPr="00146683">
        <w:tab/>
      </w:r>
      <w:r w:rsidRPr="00146683">
        <w:tab/>
      </w:r>
      <w:r w:rsidRPr="00146683">
        <w:tab/>
      </w:r>
      <w:r w:rsidRPr="00146683">
        <w:tab/>
        <w:t>SEQUENCE (SIZE (1..maxBands)) OF InterFreqBandInfo</w:t>
      </w:r>
    </w:p>
    <w:p w14:paraId="70D3AED4" w14:textId="77777777" w:rsidR="009722D5" w:rsidRPr="00146683" w:rsidRDefault="009722D5" w:rsidP="009722D5">
      <w:pPr>
        <w:pStyle w:val="PL"/>
        <w:shd w:val="clear" w:color="auto" w:fill="E6E6E6"/>
      </w:pPr>
    </w:p>
    <w:p w14:paraId="03E6FED2" w14:textId="77777777" w:rsidR="009722D5" w:rsidRPr="00146683" w:rsidRDefault="009722D5" w:rsidP="009722D5">
      <w:pPr>
        <w:pStyle w:val="PL"/>
        <w:shd w:val="clear" w:color="auto" w:fill="E6E6E6"/>
      </w:pPr>
      <w:r w:rsidRPr="00146683">
        <w:t>InterFreqBandInfo ::=</w:t>
      </w:r>
      <w:r w:rsidRPr="00146683">
        <w:tab/>
      </w:r>
      <w:r w:rsidRPr="00146683">
        <w:tab/>
      </w:r>
      <w:r w:rsidRPr="00146683">
        <w:tab/>
      </w:r>
      <w:r w:rsidRPr="00146683">
        <w:tab/>
        <w:t>SEQUENCE {</w:t>
      </w:r>
    </w:p>
    <w:p w14:paraId="4FCA5EE2" w14:textId="77777777" w:rsidR="009722D5" w:rsidRPr="00146683" w:rsidRDefault="009722D5" w:rsidP="009722D5">
      <w:pPr>
        <w:pStyle w:val="PL"/>
        <w:shd w:val="clear" w:color="auto" w:fill="E6E6E6"/>
      </w:pPr>
      <w:r w:rsidRPr="00146683">
        <w:tab/>
        <w:t>interFreqNeedForGaps</w:t>
      </w:r>
      <w:r w:rsidRPr="00146683">
        <w:tab/>
      </w:r>
      <w:r w:rsidRPr="00146683">
        <w:tab/>
      </w:r>
      <w:r w:rsidRPr="00146683">
        <w:tab/>
      </w:r>
      <w:r w:rsidRPr="00146683">
        <w:tab/>
        <w:t>BOOLEAN</w:t>
      </w:r>
    </w:p>
    <w:p w14:paraId="21A6DE78" w14:textId="77777777" w:rsidR="009722D5" w:rsidRPr="00146683" w:rsidRDefault="009722D5" w:rsidP="009722D5">
      <w:pPr>
        <w:pStyle w:val="PL"/>
        <w:shd w:val="clear" w:color="auto" w:fill="E6E6E6"/>
      </w:pPr>
      <w:r w:rsidRPr="00146683">
        <w:t>}</w:t>
      </w:r>
    </w:p>
    <w:p w14:paraId="19B15752" w14:textId="77777777" w:rsidR="009722D5" w:rsidRPr="00146683" w:rsidRDefault="009722D5" w:rsidP="009722D5">
      <w:pPr>
        <w:pStyle w:val="PL"/>
        <w:shd w:val="clear" w:color="auto" w:fill="E6E6E6"/>
      </w:pPr>
    </w:p>
    <w:p w14:paraId="436FA155" w14:textId="77777777" w:rsidR="009722D5" w:rsidRPr="00146683" w:rsidRDefault="009722D5" w:rsidP="009722D5">
      <w:pPr>
        <w:pStyle w:val="PL"/>
        <w:shd w:val="clear" w:color="auto" w:fill="E6E6E6"/>
      </w:pPr>
      <w:r w:rsidRPr="00146683">
        <w:t>InterRAT-BandList ::=</w:t>
      </w:r>
      <w:r w:rsidRPr="00146683">
        <w:tab/>
      </w:r>
      <w:r w:rsidRPr="00146683">
        <w:tab/>
      </w:r>
      <w:r w:rsidRPr="00146683">
        <w:tab/>
      </w:r>
      <w:r w:rsidRPr="00146683">
        <w:tab/>
        <w:t>SEQUENCE (SIZE (1..maxBands)) OF InterRAT-BandInfo</w:t>
      </w:r>
    </w:p>
    <w:p w14:paraId="2C8D0ABA" w14:textId="77777777" w:rsidR="005F2F73" w:rsidRPr="00146683" w:rsidRDefault="005F2F73" w:rsidP="005F2F73">
      <w:pPr>
        <w:pStyle w:val="PL"/>
        <w:shd w:val="clear" w:color="auto" w:fill="E6E6E6"/>
      </w:pPr>
    </w:p>
    <w:p w14:paraId="39E15B09" w14:textId="56276FC7" w:rsidR="005F2F73" w:rsidRPr="00146683" w:rsidRDefault="005F2F73" w:rsidP="005F2F73">
      <w:pPr>
        <w:pStyle w:val="PL"/>
        <w:shd w:val="clear" w:color="auto" w:fill="E6E6E6"/>
      </w:pPr>
      <w:r w:rsidRPr="00146683">
        <w:t>InterRAT-BandListNR</w:t>
      </w:r>
      <w:r w:rsidR="000B12DB" w:rsidRPr="00146683">
        <w:t>-r16</w:t>
      </w:r>
      <w:r w:rsidRPr="00146683">
        <w:t xml:space="preserve"> ::=</w:t>
      </w:r>
      <w:r w:rsidRPr="00146683">
        <w:tab/>
      </w:r>
      <w:r w:rsidRPr="00146683">
        <w:tab/>
      </w:r>
      <w:r w:rsidRPr="00146683">
        <w:tab/>
      </w:r>
      <w:r w:rsidRPr="00146683">
        <w:tab/>
        <w:t>SEQUENCE (SIZE (1..maxBandsNR-r15)) OF InterRAT-BandInfoNR</w:t>
      </w:r>
      <w:r w:rsidR="000B12DB" w:rsidRPr="00146683">
        <w:t>-r16</w:t>
      </w:r>
    </w:p>
    <w:p w14:paraId="5DA91E70" w14:textId="77777777" w:rsidR="009C7B26" w:rsidRPr="00146683" w:rsidRDefault="009C7B26" w:rsidP="009C7B26">
      <w:pPr>
        <w:pStyle w:val="PL"/>
        <w:shd w:val="clear" w:color="auto" w:fill="E6E6E6"/>
      </w:pPr>
    </w:p>
    <w:p w14:paraId="3C01A3BA" w14:textId="4C71E30B" w:rsidR="009C7B26" w:rsidRPr="00146683" w:rsidRDefault="009C7B26" w:rsidP="009C7B26">
      <w:pPr>
        <w:pStyle w:val="PL"/>
        <w:shd w:val="clear" w:color="auto" w:fill="E6E6E6"/>
      </w:pPr>
      <w:r w:rsidRPr="00146683">
        <w:t>InterRAT-BandListNR-r18 ::=</w:t>
      </w:r>
      <w:r w:rsidRPr="00146683">
        <w:tab/>
        <w:t>SEQUENCE (SIZE (1..maxBandsNR-r15)) OF InterRAT-BandInfoNR-r18</w:t>
      </w:r>
    </w:p>
    <w:p w14:paraId="156E3D77" w14:textId="77777777" w:rsidR="009722D5" w:rsidRPr="00146683" w:rsidRDefault="009722D5" w:rsidP="009722D5">
      <w:pPr>
        <w:pStyle w:val="PL"/>
        <w:shd w:val="clear" w:color="auto" w:fill="E6E6E6"/>
      </w:pPr>
    </w:p>
    <w:p w14:paraId="4138C5DD" w14:textId="77777777" w:rsidR="009722D5" w:rsidRPr="00146683" w:rsidRDefault="009722D5" w:rsidP="009722D5">
      <w:pPr>
        <w:pStyle w:val="PL"/>
        <w:shd w:val="clear" w:color="auto" w:fill="E6E6E6"/>
      </w:pPr>
      <w:r w:rsidRPr="00146683">
        <w:t>InterRAT-BandInfo ::=</w:t>
      </w:r>
      <w:r w:rsidRPr="00146683">
        <w:tab/>
      </w:r>
      <w:r w:rsidRPr="00146683">
        <w:tab/>
      </w:r>
      <w:r w:rsidRPr="00146683">
        <w:tab/>
      </w:r>
      <w:r w:rsidRPr="00146683">
        <w:tab/>
        <w:t>SEQUENCE {</w:t>
      </w:r>
    </w:p>
    <w:p w14:paraId="3A0B7BA3" w14:textId="77777777" w:rsidR="009722D5" w:rsidRPr="00146683" w:rsidRDefault="009722D5" w:rsidP="009722D5">
      <w:pPr>
        <w:pStyle w:val="PL"/>
        <w:shd w:val="clear" w:color="auto" w:fill="E6E6E6"/>
      </w:pPr>
      <w:r w:rsidRPr="00146683">
        <w:tab/>
        <w:t>interRAT-NeedForGaps</w:t>
      </w:r>
      <w:r w:rsidRPr="00146683">
        <w:tab/>
      </w:r>
      <w:r w:rsidRPr="00146683">
        <w:tab/>
      </w:r>
      <w:r w:rsidRPr="00146683">
        <w:tab/>
      </w:r>
      <w:r w:rsidRPr="00146683">
        <w:tab/>
        <w:t>BOOLEAN</w:t>
      </w:r>
    </w:p>
    <w:p w14:paraId="6592F993" w14:textId="77777777" w:rsidR="009722D5" w:rsidRPr="00146683" w:rsidRDefault="009722D5" w:rsidP="009722D5">
      <w:pPr>
        <w:pStyle w:val="PL"/>
        <w:shd w:val="clear" w:color="auto" w:fill="E6E6E6"/>
      </w:pPr>
      <w:r w:rsidRPr="00146683">
        <w:t>}</w:t>
      </w:r>
    </w:p>
    <w:p w14:paraId="527D62AE" w14:textId="77777777" w:rsidR="005F2F73" w:rsidRPr="00146683" w:rsidRDefault="005F2F73" w:rsidP="005F2F73">
      <w:pPr>
        <w:pStyle w:val="PL"/>
        <w:shd w:val="clear" w:color="auto" w:fill="E6E6E6"/>
      </w:pPr>
    </w:p>
    <w:p w14:paraId="2F3F84BB" w14:textId="42FAA4C3" w:rsidR="005F2F73" w:rsidRPr="00146683" w:rsidRDefault="005F2F73" w:rsidP="005F2F73">
      <w:pPr>
        <w:pStyle w:val="PL"/>
        <w:shd w:val="clear" w:color="auto" w:fill="E6E6E6"/>
      </w:pPr>
      <w:r w:rsidRPr="00146683">
        <w:t>InterRAT-BandInfoNR</w:t>
      </w:r>
      <w:r w:rsidR="000B12DB" w:rsidRPr="00146683">
        <w:t>-r16</w:t>
      </w:r>
      <w:r w:rsidRPr="00146683">
        <w:t xml:space="preserve"> ::=</w:t>
      </w:r>
      <w:r w:rsidRPr="00146683">
        <w:tab/>
      </w:r>
      <w:r w:rsidRPr="00146683">
        <w:tab/>
      </w:r>
      <w:r w:rsidRPr="00146683">
        <w:tab/>
        <w:t>SEQUENCE {</w:t>
      </w:r>
    </w:p>
    <w:p w14:paraId="32D3B368" w14:textId="5A0A60E1" w:rsidR="005F2F73" w:rsidRPr="00146683" w:rsidRDefault="005F2F73" w:rsidP="005F2F73">
      <w:pPr>
        <w:pStyle w:val="PL"/>
        <w:shd w:val="clear" w:color="auto" w:fill="E6E6E6"/>
      </w:pPr>
      <w:r w:rsidRPr="00146683">
        <w:tab/>
        <w:t>interRAT-NeedForGapsNR</w:t>
      </w:r>
      <w:r w:rsidR="000B12DB" w:rsidRPr="00146683">
        <w:t>-r16</w:t>
      </w:r>
      <w:r w:rsidRPr="00146683">
        <w:tab/>
      </w:r>
      <w:r w:rsidRPr="00146683">
        <w:tab/>
      </w:r>
      <w:r w:rsidRPr="00146683">
        <w:tab/>
        <w:t>BOOLEAN</w:t>
      </w:r>
    </w:p>
    <w:p w14:paraId="7E965C78" w14:textId="77777777" w:rsidR="005F2F73" w:rsidRPr="00830839" w:rsidRDefault="005F2F73" w:rsidP="005F2F73">
      <w:pPr>
        <w:pStyle w:val="PL"/>
        <w:shd w:val="clear" w:color="auto" w:fill="E6E6E6"/>
        <w:rPr>
          <w:lang w:val="fr-FR"/>
        </w:rPr>
      </w:pPr>
      <w:r w:rsidRPr="00830839">
        <w:rPr>
          <w:lang w:val="fr-FR"/>
        </w:rPr>
        <w:t>}</w:t>
      </w:r>
    </w:p>
    <w:p w14:paraId="6CF07C00" w14:textId="77777777" w:rsidR="009C7B26" w:rsidRPr="00830839" w:rsidRDefault="009C7B26" w:rsidP="009C7B26">
      <w:pPr>
        <w:pStyle w:val="PL"/>
        <w:shd w:val="clear" w:color="auto" w:fill="E6E6E6"/>
        <w:rPr>
          <w:lang w:val="fr-FR"/>
        </w:rPr>
      </w:pPr>
    </w:p>
    <w:p w14:paraId="60D202FC" w14:textId="77777777" w:rsidR="009C7B26" w:rsidRPr="00830839" w:rsidRDefault="009C7B26" w:rsidP="009C7B26">
      <w:pPr>
        <w:pStyle w:val="PL"/>
        <w:shd w:val="clear" w:color="auto" w:fill="E6E6E6"/>
        <w:rPr>
          <w:lang w:val="fr-FR"/>
        </w:rPr>
      </w:pPr>
      <w:r w:rsidRPr="00830839">
        <w:rPr>
          <w:lang w:val="fr-FR"/>
        </w:rPr>
        <w:t>InterRAT-BandInfoNR-r18 ::=</w:t>
      </w:r>
      <w:r w:rsidRPr="00830839">
        <w:rPr>
          <w:lang w:val="fr-FR"/>
        </w:rPr>
        <w:tab/>
      </w:r>
      <w:r w:rsidRPr="00830839">
        <w:rPr>
          <w:lang w:val="fr-FR"/>
        </w:rPr>
        <w:tab/>
      </w:r>
      <w:r w:rsidRPr="00830839">
        <w:rPr>
          <w:lang w:val="fr-FR"/>
        </w:rPr>
        <w:tab/>
        <w:t>SEQUENCE {</w:t>
      </w:r>
    </w:p>
    <w:p w14:paraId="0C9F3F16" w14:textId="77777777" w:rsidR="009C7B26" w:rsidRPr="00830839" w:rsidRDefault="009C7B26" w:rsidP="009C7B26">
      <w:pPr>
        <w:pStyle w:val="PL"/>
        <w:shd w:val="clear" w:color="auto" w:fill="E6E6E6"/>
        <w:rPr>
          <w:lang w:val="fr-FR"/>
        </w:rPr>
      </w:pPr>
      <w:r w:rsidRPr="00830839">
        <w:rPr>
          <w:lang w:val="fr-FR"/>
        </w:rPr>
        <w:tab/>
        <w:t>interRAT-NeedForInterruptionNR-r18</w:t>
      </w:r>
    </w:p>
    <w:p w14:paraId="73C96877" w14:textId="4AF984D0" w:rsidR="009C7B26" w:rsidRPr="00146683" w:rsidRDefault="009C7B26" w:rsidP="009C7B26">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ENUMERATED {no-gap-with-interruption, no-gap-no-interruption}</w:t>
      </w:r>
      <w:r w:rsidRPr="00146683">
        <w:tab/>
      </w:r>
      <w:r w:rsidRPr="00146683">
        <w:tab/>
        <w:t>OPTIONAL</w:t>
      </w:r>
    </w:p>
    <w:p w14:paraId="69665091" w14:textId="10B9A527" w:rsidR="009722D5" w:rsidRPr="00146683" w:rsidRDefault="009C7B26" w:rsidP="009C7B26">
      <w:pPr>
        <w:pStyle w:val="PL"/>
        <w:shd w:val="clear" w:color="auto" w:fill="E6E6E6"/>
      </w:pPr>
      <w:r w:rsidRPr="00146683">
        <w:t>}</w:t>
      </w:r>
    </w:p>
    <w:p w14:paraId="33D01439" w14:textId="77777777" w:rsidR="009C7B26" w:rsidRPr="00146683" w:rsidRDefault="009C7B26" w:rsidP="009C7B26">
      <w:pPr>
        <w:pStyle w:val="PL"/>
        <w:shd w:val="clear" w:color="auto" w:fill="E6E6E6"/>
      </w:pPr>
    </w:p>
    <w:p w14:paraId="152DB6F3" w14:textId="77777777" w:rsidR="00481193" w:rsidRPr="00146683" w:rsidRDefault="00481193" w:rsidP="00481193">
      <w:pPr>
        <w:pStyle w:val="PL"/>
        <w:shd w:val="clear" w:color="auto" w:fill="E6E6E6"/>
      </w:pPr>
      <w:r w:rsidRPr="00146683">
        <w:t>IRAT-ParametersNR-r15 ::=</w:t>
      </w:r>
      <w:r w:rsidRPr="00146683">
        <w:tab/>
      </w:r>
      <w:r w:rsidRPr="00146683">
        <w:tab/>
        <w:t>SEQUENCE {</w:t>
      </w:r>
    </w:p>
    <w:p w14:paraId="15D04DD0" w14:textId="77777777" w:rsidR="00481193" w:rsidRPr="00146683" w:rsidRDefault="00481193" w:rsidP="00481193">
      <w:pPr>
        <w:pStyle w:val="PL"/>
        <w:shd w:val="clear" w:color="auto" w:fill="E6E6E6"/>
      </w:pPr>
      <w:r w:rsidRPr="00146683">
        <w:lastRenderedPageBreak/>
        <w:tab/>
        <w:t>en-DC-r15</w:t>
      </w:r>
      <w:r w:rsidRPr="00146683">
        <w:tab/>
      </w:r>
      <w:r w:rsidRPr="00146683">
        <w:tab/>
      </w:r>
      <w:r w:rsidRPr="00146683">
        <w:tab/>
      </w:r>
      <w:r w:rsidRPr="00146683">
        <w:tab/>
      </w:r>
      <w:r w:rsidRPr="00146683">
        <w:tab/>
      </w:r>
      <w:r w:rsidRPr="00146683">
        <w:tab/>
      </w:r>
      <w:r w:rsidR="00486302" w:rsidRPr="00146683">
        <w:tab/>
      </w:r>
      <w:r w:rsidRPr="00146683">
        <w:t>ENUMERATED {supported}</w:t>
      </w:r>
      <w:r w:rsidRPr="00146683">
        <w:tab/>
      </w:r>
      <w:r w:rsidRPr="00146683">
        <w:tab/>
      </w:r>
      <w:r w:rsidRPr="00146683">
        <w:tab/>
      </w:r>
      <w:r w:rsidRPr="00146683">
        <w:tab/>
      </w:r>
      <w:r w:rsidRPr="00146683">
        <w:tab/>
      </w:r>
      <w:r w:rsidRPr="00146683">
        <w:tab/>
        <w:t>OPTIONAL,</w:t>
      </w:r>
    </w:p>
    <w:p w14:paraId="7345ED9D" w14:textId="77777777" w:rsidR="00E662B9" w:rsidRPr="00146683" w:rsidRDefault="00E662B9" w:rsidP="00481193">
      <w:pPr>
        <w:pStyle w:val="PL"/>
        <w:shd w:val="clear" w:color="auto" w:fill="E6E6E6"/>
      </w:pPr>
      <w:r w:rsidRPr="00146683">
        <w:tab/>
        <w:t>eventB2-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t>OPTIONAL,</w:t>
      </w:r>
    </w:p>
    <w:p w14:paraId="5CB9A40F" w14:textId="77777777" w:rsidR="00481193" w:rsidRPr="00146683" w:rsidRDefault="00481193" w:rsidP="00481193">
      <w:pPr>
        <w:pStyle w:val="PL"/>
        <w:shd w:val="clear" w:color="auto" w:fill="E6E6E6"/>
      </w:pPr>
      <w:r w:rsidRPr="00146683">
        <w:tab/>
      </w:r>
      <w:r w:rsidR="00486302" w:rsidRPr="00146683">
        <w:t>supportedBandListEN-DC</w:t>
      </w:r>
      <w:r w:rsidRPr="00146683">
        <w:t>-r15</w:t>
      </w:r>
      <w:r w:rsidRPr="00146683">
        <w:tab/>
      </w:r>
      <w:r w:rsidRPr="00146683">
        <w:tab/>
        <w:t>SupportedBandListNR-r15</w:t>
      </w:r>
      <w:r w:rsidRPr="00146683">
        <w:tab/>
      </w:r>
      <w:r w:rsidRPr="00146683">
        <w:tab/>
      </w:r>
      <w:r w:rsidRPr="00146683">
        <w:tab/>
      </w:r>
      <w:r w:rsidRPr="00146683">
        <w:tab/>
      </w:r>
      <w:r w:rsidRPr="00146683">
        <w:tab/>
      </w:r>
      <w:r w:rsidRPr="00146683">
        <w:tab/>
        <w:t>OPTIONAL</w:t>
      </w:r>
    </w:p>
    <w:p w14:paraId="58D7AF63" w14:textId="77777777" w:rsidR="00481193" w:rsidRPr="00146683" w:rsidRDefault="00481193" w:rsidP="00481193">
      <w:pPr>
        <w:pStyle w:val="PL"/>
        <w:shd w:val="clear" w:color="auto" w:fill="E6E6E6"/>
      </w:pPr>
      <w:r w:rsidRPr="00146683">
        <w:t>}</w:t>
      </w:r>
    </w:p>
    <w:p w14:paraId="65703DEE" w14:textId="77777777" w:rsidR="00486302" w:rsidRPr="00146683" w:rsidRDefault="00486302" w:rsidP="00486302">
      <w:pPr>
        <w:pStyle w:val="PL"/>
        <w:shd w:val="clear" w:color="auto" w:fill="E6E6E6"/>
      </w:pPr>
    </w:p>
    <w:p w14:paraId="1E04D2EB" w14:textId="77777777" w:rsidR="00486302" w:rsidRPr="00146683" w:rsidRDefault="00486302" w:rsidP="00486302">
      <w:pPr>
        <w:pStyle w:val="PL"/>
        <w:shd w:val="clear" w:color="auto" w:fill="E6E6E6"/>
      </w:pPr>
      <w:r w:rsidRPr="00146683">
        <w:t>IRAT-ParametersNR-v15</w:t>
      </w:r>
      <w:r w:rsidR="00A572BD" w:rsidRPr="00146683">
        <w:t>4</w:t>
      </w:r>
      <w:r w:rsidRPr="00146683">
        <w:t>0 ::=</w:t>
      </w:r>
      <w:r w:rsidRPr="00146683">
        <w:tab/>
      </w:r>
      <w:r w:rsidRPr="00146683">
        <w:tab/>
        <w:t>SEQUENCE {</w:t>
      </w:r>
    </w:p>
    <w:p w14:paraId="3A1C33B9" w14:textId="77777777" w:rsidR="00376BEC" w:rsidRPr="00146683" w:rsidRDefault="00376BEC" w:rsidP="00376BEC">
      <w:pPr>
        <w:pStyle w:val="PL"/>
        <w:shd w:val="clear" w:color="auto" w:fill="E6E6E6"/>
      </w:pPr>
      <w:r w:rsidRPr="00146683">
        <w:tab/>
        <w:t>eutra-5GC-HO-ToNR-FDD-FR1-r15</w:t>
      </w:r>
      <w:r w:rsidRPr="00146683">
        <w:tab/>
      </w:r>
      <w:r w:rsidRPr="00146683">
        <w:tab/>
        <w:t>ENUMERATED {supported}</w:t>
      </w:r>
      <w:r w:rsidRPr="00146683">
        <w:tab/>
      </w:r>
      <w:r w:rsidRPr="00146683">
        <w:tab/>
      </w:r>
      <w:r w:rsidRPr="00146683">
        <w:tab/>
      </w:r>
      <w:r w:rsidRPr="00146683">
        <w:tab/>
        <w:t>OPTIONAL,</w:t>
      </w:r>
    </w:p>
    <w:p w14:paraId="66F91C71" w14:textId="77777777" w:rsidR="00376BEC" w:rsidRPr="00146683" w:rsidRDefault="00376BEC" w:rsidP="00376BEC">
      <w:pPr>
        <w:pStyle w:val="PL"/>
        <w:shd w:val="clear" w:color="auto" w:fill="E6E6E6"/>
      </w:pPr>
      <w:r w:rsidRPr="00146683">
        <w:tab/>
        <w:t>eutra-5GC-HO-ToNR-TDD-FR1-r15</w:t>
      </w:r>
      <w:r w:rsidRPr="00146683">
        <w:tab/>
      </w:r>
      <w:r w:rsidRPr="00146683">
        <w:tab/>
        <w:t>ENUMERATED {supported}</w:t>
      </w:r>
      <w:r w:rsidRPr="00146683">
        <w:tab/>
      </w:r>
      <w:r w:rsidRPr="00146683">
        <w:tab/>
      </w:r>
      <w:r w:rsidRPr="00146683">
        <w:tab/>
      </w:r>
      <w:r w:rsidRPr="00146683">
        <w:tab/>
        <w:t>OPTIONAL,</w:t>
      </w:r>
    </w:p>
    <w:p w14:paraId="7DC50BE4" w14:textId="77777777" w:rsidR="00376BEC" w:rsidRPr="00146683" w:rsidRDefault="00376BEC" w:rsidP="00376BEC">
      <w:pPr>
        <w:pStyle w:val="PL"/>
        <w:shd w:val="clear" w:color="auto" w:fill="E6E6E6"/>
      </w:pPr>
      <w:r w:rsidRPr="00146683">
        <w:tab/>
        <w:t>eutra-5GC-HO-ToNR-FDD-FR2-r15</w:t>
      </w:r>
      <w:r w:rsidRPr="00146683">
        <w:tab/>
      </w:r>
      <w:r w:rsidRPr="00146683">
        <w:tab/>
        <w:t>ENUMERATED {supported}</w:t>
      </w:r>
      <w:r w:rsidRPr="00146683">
        <w:tab/>
      </w:r>
      <w:r w:rsidRPr="00146683">
        <w:tab/>
      </w:r>
      <w:r w:rsidRPr="00146683">
        <w:tab/>
      </w:r>
      <w:r w:rsidRPr="00146683">
        <w:tab/>
        <w:t>OPTIONAL,</w:t>
      </w:r>
    </w:p>
    <w:p w14:paraId="0B6618CD" w14:textId="77777777" w:rsidR="00376BEC" w:rsidRPr="00146683" w:rsidRDefault="00376BEC" w:rsidP="00376BEC">
      <w:pPr>
        <w:pStyle w:val="PL"/>
        <w:shd w:val="clear" w:color="auto" w:fill="E6E6E6"/>
      </w:pPr>
      <w:r w:rsidRPr="00146683">
        <w:tab/>
        <w:t>eutra-5GC-HO-ToNR-TDD-FR2-r15</w:t>
      </w:r>
      <w:r w:rsidRPr="00146683">
        <w:tab/>
      </w:r>
      <w:r w:rsidRPr="00146683">
        <w:tab/>
        <w:t>ENUMERATED {supported}</w:t>
      </w:r>
      <w:r w:rsidRPr="00146683">
        <w:tab/>
      </w:r>
      <w:r w:rsidRPr="00146683">
        <w:tab/>
      </w:r>
      <w:r w:rsidRPr="00146683">
        <w:tab/>
      </w:r>
      <w:r w:rsidRPr="00146683">
        <w:tab/>
        <w:t>OPTIONAL,</w:t>
      </w:r>
    </w:p>
    <w:p w14:paraId="66D22465" w14:textId="77777777" w:rsidR="00376BEC" w:rsidRPr="00146683" w:rsidRDefault="00376BEC" w:rsidP="00376BEC">
      <w:pPr>
        <w:pStyle w:val="PL"/>
        <w:shd w:val="clear" w:color="auto" w:fill="E6E6E6"/>
      </w:pPr>
      <w:r w:rsidRPr="00146683">
        <w:tab/>
        <w:t>eutra-EPC-HO-ToNR-FDD-FR1-r15</w:t>
      </w:r>
      <w:r w:rsidRPr="00146683">
        <w:tab/>
      </w:r>
      <w:r w:rsidRPr="00146683">
        <w:tab/>
        <w:t>ENUMERATED {supported}</w:t>
      </w:r>
      <w:r w:rsidRPr="00146683">
        <w:tab/>
      </w:r>
      <w:r w:rsidRPr="00146683">
        <w:tab/>
      </w:r>
      <w:r w:rsidRPr="00146683">
        <w:tab/>
      </w:r>
      <w:r w:rsidRPr="00146683">
        <w:tab/>
        <w:t>OPTIONAL,</w:t>
      </w:r>
    </w:p>
    <w:p w14:paraId="26CB322D" w14:textId="77777777" w:rsidR="00376BEC" w:rsidRPr="00146683" w:rsidRDefault="00376BEC" w:rsidP="00376BEC">
      <w:pPr>
        <w:pStyle w:val="PL"/>
        <w:shd w:val="clear" w:color="auto" w:fill="E6E6E6"/>
      </w:pPr>
      <w:r w:rsidRPr="00146683">
        <w:tab/>
        <w:t>eutra-EPC-HO-ToNR-TDD-FR1-r15</w:t>
      </w:r>
      <w:r w:rsidRPr="00146683">
        <w:tab/>
      </w:r>
      <w:r w:rsidRPr="00146683">
        <w:tab/>
        <w:t>ENUMERATED {supported}</w:t>
      </w:r>
      <w:r w:rsidRPr="00146683">
        <w:tab/>
      </w:r>
      <w:r w:rsidRPr="00146683">
        <w:tab/>
      </w:r>
      <w:r w:rsidRPr="00146683">
        <w:tab/>
      </w:r>
      <w:r w:rsidRPr="00146683">
        <w:tab/>
        <w:t>OPTIONAL,</w:t>
      </w:r>
    </w:p>
    <w:p w14:paraId="5C50A902" w14:textId="77777777" w:rsidR="00376BEC" w:rsidRPr="00146683" w:rsidRDefault="00376BEC" w:rsidP="00376BEC">
      <w:pPr>
        <w:pStyle w:val="PL"/>
        <w:shd w:val="clear" w:color="auto" w:fill="E6E6E6"/>
      </w:pPr>
      <w:r w:rsidRPr="00146683">
        <w:tab/>
        <w:t>eutra-EPC-HO-ToNR-FDD-FR2-r15</w:t>
      </w:r>
      <w:r w:rsidRPr="00146683">
        <w:tab/>
      </w:r>
      <w:r w:rsidRPr="00146683">
        <w:tab/>
        <w:t>ENUMERATED {supported}</w:t>
      </w:r>
      <w:r w:rsidRPr="00146683">
        <w:tab/>
      </w:r>
      <w:r w:rsidRPr="00146683">
        <w:tab/>
      </w:r>
      <w:r w:rsidRPr="00146683">
        <w:tab/>
      </w:r>
      <w:r w:rsidRPr="00146683">
        <w:tab/>
        <w:t>OPTIONAL,</w:t>
      </w:r>
    </w:p>
    <w:p w14:paraId="1D70A891" w14:textId="77777777" w:rsidR="00376BEC" w:rsidRPr="00146683" w:rsidRDefault="00376BEC" w:rsidP="00376BEC">
      <w:pPr>
        <w:pStyle w:val="PL"/>
        <w:shd w:val="clear" w:color="auto" w:fill="E6E6E6"/>
      </w:pPr>
      <w:r w:rsidRPr="00146683">
        <w:tab/>
        <w:t>eutra-EPC-HO-ToNR-TDD-FR2-r15</w:t>
      </w:r>
      <w:r w:rsidRPr="00146683">
        <w:tab/>
      </w:r>
      <w:r w:rsidRPr="00146683">
        <w:tab/>
        <w:t>ENUMERATED {supported}</w:t>
      </w:r>
      <w:r w:rsidRPr="00146683">
        <w:tab/>
      </w:r>
      <w:r w:rsidRPr="00146683">
        <w:tab/>
      </w:r>
      <w:r w:rsidRPr="00146683">
        <w:tab/>
      </w:r>
      <w:r w:rsidRPr="00146683">
        <w:tab/>
        <w:t>OPTIONAL,</w:t>
      </w:r>
    </w:p>
    <w:p w14:paraId="05FF794D" w14:textId="77777777" w:rsidR="00376BEC" w:rsidRPr="00146683" w:rsidRDefault="00376BEC" w:rsidP="00376BEC">
      <w:pPr>
        <w:pStyle w:val="PL"/>
        <w:shd w:val="clear" w:color="auto" w:fill="E6E6E6"/>
      </w:pPr>
      <w:r w:rsidRPr="00146683">
        <w:tab/>
        <w:t>ims-VoiceOver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4DD4269" w14:textId="77777777" w:rsidR="00376BEC" w:rsidRPr="00146683" w:rsidRDefault="00376BEC" w:rsidP="00376BEC">
      <w:pPr>
        <w:pStyle w:val="PL"/>
        <w:shd w:val="clear" w:color="auto" w:fill="E6E6E6"/>
      </w:pPr>
      <w:r w:rsidRPr="00146683">
        <w:tab/>
        <w:t>ims-VoiceOver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7497BE8" w14:textId="77777777" w:rsidR="00A572BD" w:rsidRPr="00146683" w:rsidRDefault="00376BEC" w:rsidP="00A572BD">
      <w:pPr>
        <w:pStyle w:val="PL"/>
        <w:shd w:val="clear" w:color="auto" w:fill="E6E6E6"/>
      </w:pPr>
      <w:r w:rsidRPr="00146683">
        <w:tab/>
        <w:t>sa-NR-r15</w:t>
      </w:r>
      <w:r w:rsidR="008E3BAD"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A572BD" w:rsidRPr="00146683">
        <w:t>,</w:t>
      </w:r>
    </w:p>
    <w:p w14:paraId="49232AE1" w14:textId="77777777" w:rsidR="00376BEC" w:rsidRPr="00146683" w:rsidRDefault="00A572BD" w:rsidP="00A572BD">
      <w:pPr>
        <w:pStyle w:val="PL"/>
        <w:shd w:val="clear" w:color="auto" w:fill="E6E6E6"/>
      </w:pPr>
      <w:r w:rsidRPr="00146683">
        <w:tab/>
        <w:t>supportedBandListNR-SA-r15</w:t>
      </w:r>
      <w:r w:rsidRPr="00146683">
        <w:tab/>
      </w:r>
      <w:r w:rsidRPr="00146683">
        <w:tab/>
      </w:r>
      <w:r w:rsidRPr="00146683">
        <w:tab/>
        <w:t>SupportedBandListNR-r15</w:t>
      </w:r>
      <w:r w:rsidRPr="00146683">
        <w:tab/>
      </w:r>
      <w:r w:rsidRPr="00146683">
        <w:tab/>
      </w:r>
      <w:r w:rsidRPr="00146683">
        <w:tab/>
      </w:r>
      <w:r w:rsidRPr="00146683">
        <w:tab/>
        <w:t>OPTIONAL</w:t>
      </w:r>
    </w:p>
    <w:p w14:paraId="6530CB09" w14:textId="77777777" w:rsidR="00376BEC" w:rsidRPr="00146683" w:rsidRDefault="00376BEC" w:rsidP="00376BEC">
      <w:pPr>
        <w:pStyle w:val="PL"/>
        <w:shd w:val="clear" w:color="auto" w:fill="E6E6E6"/>
      </w:pPr>
      <w:r w:rsidRPr="00146683">
        <w:t>}</w:t>
      </w:r>
    </w:p>
    <w:p w14:paraId="1BE9F52F" w14:textId="77777777" w:rsidR="00376BEC" w:rsidRPr="00146683" w:rsidRDefault="00376BEC" w:rsidP="00376BEC">
      <w:pPr>
        <w:pStyle w:val="PL"/>
        <w:shd w:val="clear" w:color="auto" w:fill="E6E6E6"/>
      </w:pPr>
    </w:p>
    <w:p w14:paraId="796FC88A" w14:textId="77777777" w:rsidR="003E4146" w:rsidRPr="00146683" w:rsidRDefault="003E4146" w:rsidP="003E4146">
      <w:pPr>
        <w:pStyle w:val="PL"/>
        <w:shd w:val="clear" w:color="auto" w:fill="E6E6E6"/>
      </w:pPr>
      <w:r w:rsidRPr="00146683">
        <w:t>IRAT-ParametersNR-v15</w:t>
      </w:r>
      <w:r w:rsidR="00A81454" w:rsidRPr="00146683">
        <w:t>6</w:t>
      </w:r>
      <w:r w:rsidRPr="00146683">
        <w:t>0 ::=</w:t>
      </w:r>
      <w:r w:rsidRPr="00146683">
        <w:tab/>
      </w:r>
      <w:r w:rsidRPr="00146683">
        <w:tab/>
        <w:t>SEQUENCE {</w:t>
      </w:r>
    </w:p>
    <w:p w14:paraId="506D4660" w14:textId="77777777" w:rsidR="003E4146" w:rsidRPr="00146683" w:rsidRDefault="003E4146" w:rsidP="003E4146">
      <w:pPr>
        <w:pStyle w:val="PL"/>
        <w:shd w:val="clear" w:color="auto" w:fill="E6E6E6"/>
      </w:pPr>
      <w:r w:rsidRPr="00146683">
        <w:tab/>
        <w:t>ng-</w:t>
      </w:r>
      <w:r w:rsidR="00A81454" w:rsidRPr="00146683">
        <w:t>EN</w:t>
      </w:r>
      <w:r w:rsidRPr="00146683">
        <w:t>-DC-r15</w:t>
      </w:r>
      <w:r w:rsidR="008E3BAD"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31AE9D" w14:textId="77777777" w:rsidR="003E4146" w:rsidRPr="00146683" w:rsidRDefault="003E4146" w:rsidP="003E4146">
      <w:pPr>
        <w:pStyle w:val="PL"/>
        <w:shd w:val="clear" w:color="auto" w:fill="E6E6E6"/>
      </w:pPr>
      <w:r w:rsidRPr="00146683">
        <w:t>}</w:t>
      </w:r>
    </w:p>
    <w:p w14:paraId="0C04796E" w14:textId="77777777" w:rsidR="00D7228C" w:rsidRPr="00146683" w:rsidRDefault="00D7228C" w:rsidP="00D7228C">
      <w:pPr>
        <w:pStyle w:val="PL"/>
        <w:shd w:val="clear" w:color="auto" w:fill="E6E6E6"/>
      </w:pPr>
    </w:p>
    <w:p w14:paraId="22B333E0" w14:textId="77777777" w:rsidR="00D7228C" w:rsidRPr="00146683" w:rsidRDefault="00D7228C" w:rsidP="00D7228C">
      <w:pPr>
        <w:pStyle w:val="PL"/>
        <w:shd w:val="clear" w:color="auto" w:fill="E6E6E6"/>
      </w:pPr>
      <w:r w:rsidRPr="00146683">
        <w:t>IRAT-ParametersNR-v1570 ::=</w:t>
      </w:r>
      <w:r w:rsidRPr="00146683">
        <w:tab/>
      </w:r>
      <w:r w:rsidRPr="00146683">
        <w:tab/>
        <w:t>SEQUENCE {</w:t>
      </w:r>
    </w:p>
    <w:p w14:paraId="4FD9D3B8" w14:textId="77777777" w:rsidR="00D7228C" w:rsidRPr="00146683" w:rsidRDefault="00D7228C" w:rsidP="00D7228C">
      <w:pPr>
        <w:pStyle w:val="PL"/>
        <w:shd w:val="clear" w:color="auto" w:fill="E6E6E6"/>
      </w:pPr>
      <w:r w:rsidRPr="00146683">
        <w:tab/>
        <w:t>ss-SINR-Meas-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9C0E49" w14:textId="77777777" w:rsidR="00D7228C" w:rsidRPr="00146683" w:rsidRDefault="00D7228C" w:rsidP="00D7228C">
      <w:pPr>
        <w:pStyle w:val="PL"/>
        <w:shd w:val="clear" w:color="auto" w:fill="E6E6E6"/>
      </w:pPr>
      <w:r w:rsidRPr="00146683">
        <w:tab/>
        <w:t>ss-SINR-Meas-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7DCFB8E" w14:textId="77777777" w:rsidR="003E4146" w:rsidRPr="00146683" w:rsidRDefault="00D7228C" w:rsidP="00D7228C">
      <w:pPr>
        <w:pStyle w:val="PL"/>
        <w:shd w:val="clear" w:color="auto" w:fill="E6E6E6"/>
      </w:pPr>
      <w:r w:rsidRPr="00146683">
        <w:t>}</w:t>
      </w:r>
    </w:p>
    <w:p w14:paraId="23AB6C4D" w14:textId="77777777" w:rsidR="00D7228C" w:rsidRPr="00146683" w:rsidRDefault="00D7228C" w:rsidP="00D7228C">
      <w:pPr>
        <w:pStyle w:val="PL"/>
        <w:shd w:val="clear" w:color="auto" w:fill="E6E6E6"/>
      </w:pPr>
    </w:p>
    <w:p w14:paraId="0266872A" w14:textId="77777777" w:rsidR="0037653C" w:rsidRPr="00146683" w:rsidRDefault="0037653C" w:rsidP="0037653C">
      <w:pPr>
        <w:pStyle w:val="PL"/>
        <w:shd w:val="clear" w:color="auto" w:fill="E6E6E6"/>
        <w:rPr>
          <w:rFonts w:eastAsia="SimSun"/>
          <w:lang w:eastAsia="zh-CN"/>
        </w:rPr>
      </w:pPr>
      <w:r w:rsidRPr="00146683">
        <w:t>IRAT-ParametersNR</w:t>
      </w:r>
      <w:r w:rsidR="0029285D" w:rsidRPr="00146683">
        <w:t>-v1610</w:t>
      </w:r>
      <w:r w:rsidRPr="00146683">
        <w:t xml:space="preserve"> ::=</w:t>
      </w:r>
      <w:r w:rsidRPr="00146683">
        <w:tab/>
      </w:r>
      <w:r w:rsidRPr="00146683">
        <w:tab/>
        <w:t>SEQUENCE {</w:t>
      </w:r>
    </w:p>
    <w:p w14:paraId="325C0AC9" w14:textId="77777777" w:rsidR="0037653C" w:rsidRPr="00146683" w:rsidRDefault="0037653C" w:rsidP="0037653C">
      <w:pPr>
        <w:pStyle w:val="PL"/>
        <w:shd w:val="clear" w:color="auto" w:fill="E6E6E6"/>
        <w:rPr>
          <w:rFonts w:eastAsia="SimSun"/>
          <w:lang w:eastAsia="zh-CN"/>
        </w:rPr>
      </w:pPr>
      <w:r w:rsidRPr="00146683">
        <w:tab/>
      </w:r>
      <w:r w:rsidRPr="00146683">
        <w:rPr>
          <w:rFonts w:eastAsia="SimSun"/>
          <w:lang w:eastAsia="zh-CN"/>
        </w:rPr>
        <w:t>nr</w:t>
      </w:r>
      <w:r w:rsidRPr="00146683">
        <w:t>-HO-ToEN-DC-r16</w:t>
      </w:r>
      <w:r w:rsidRPr="00146683">
        <w:tab/>
      </w:r>
      <w:r w:rsidRPr="00146683">
        <w:tab/>
      </w:r>
      <w:r w:rsidRPr="00146683">
        <w:tab/>
      </w:r>
      <w:r w:rsidRPr="00146683">
        <w:tab/>
      </w:r>
      <w:r w:rsidR="00A171DB" w:rsidRPr="00146683">
        <w:tab/>
      </w:r>
      <w:r w:rsidRPr="00146683">
        <w:t>ENUMERATED {supported}</w:t>
      </w:r>
      <w:r w:rsidRPr="00146683">
        <w:tab/>
      </w:r>
      <w:r w:rsidRPr="00146683">
        <w:tab/>
      </w:r>
      <w:r w:rsidRPr="00146683">
        <w:tab/>
      </w:r>
      <w:r w:rsidRPr="00146683">
        <w:tab/>
        <w:t>OPTIONAL</w:t>
      </w:r>
      <w:r w:rsidR="00A171DB" w:rsidRPr="00146683">
        <w:t>,</w:t>
      </w:r>
    </w:p>
    <w:p w14:paraId="1016812A" w14:textId="77777777" w:rsidR="00A171DB" w:rsidRPr="00146683" w:rsidRDefault="00A171DB" w:rsidP="00A171DB">
      <w:pPr>
        <w:pStyle w:val="PL"/>
        <w:shd w:val="clear" w:color="auto" w:fill="E6E6E6"/>
      </w:pPr>
      <w:r w:rsidRPr="00146683">
        <w:tab/>
        <w:t>ce-EUTRA-5GC-HO-ToNR-FDD-FR1-r16</w:t>
      </w:r>
      <w:r w:rsidRPr="00146683">
        <w:tab/>
        <w:t>ENUMERATED {supported}</w:t>
      </w:r>
      <w:r w:rsidRPr="00146683">
        <w:tab/>
      </w:r>
      <w:r w:rsidRPr="00146683">
        <w:tab/>
      </w:r>
      <w:r w:rsidRPr="00146683">
        <w:tab/>
      </w:r>
      <w:r w:rsidRPr="00146683">
        <w:tab/>
        <w:t>OPTIONAL,</w:t>
      </w:r>
    </w:p>
    <w:p w14:paraId="4A65DEF5" w14:textId="77777777" w:rsidR="00A171DB" w:rsidRPr="00146683" w:rsidRDefault="00A171DB" w:rsidP="00A171DB">
      <w:pPr>
        <w:pStyle w:val="PL"/>
        <w:shd w:val="clear" w:color="auto" w:fill="E6E6E6"/>
      </w:pPr>
      <w:r w:rsidRPr="00146683">
        <w:tab/>
        <w:t>ce-EUTRA-5GC-HO-ToNR-TDD-FR1-r16</w:t>
      </w:r>
      <w:r w:rsidRPr="00146683">
        <w:tab/>
        <w:t>ENUMERATED {supported}</w:t>
      </w:r>
      <w:r w:rsidRPr="00146683">
        <w:tab/>
      </w:r>
      <w:r w:rsidRPr="00146683">
        <w:tab/>
      </w:r>
      <w:r w:rsidRPr="00146683">
        <w:tab/>
      </w:r>
      <w:r w:rsidRPr="00146683">
        <w:tab/>
        <w:t>OPTIONAL,</w:t>
      </w:r>
    </w:p>
    <w:p w14:paraId="41272768" w14:textId="77777777" w:rsidR="00A171DB" w:rsidRPr="00146683" w:rsidRDefault="00A171DB" w:rsidP="00A171DB">
      <w:pPr>
        <w:pStyle w:val="PL"/>
        <w:shd w:val="clear" w:color="auto" w:fill="E6E6E6"/>
      </w:pPr>
      <w:r w:rsidRPr="00146683">
        <w:tab/>
        <w:t>ce-EUTRA-5GC-HO-ToNR-FDD-FR2-r16</w:t>
      </w:r>
      <w:r w:rsidRPr="00146683">
        <w:tab/>
        <w:t>ENUMERATED {supported}</w:t>
      </w:r>
      <w:r w:rsidRPr="00146683">
        <w:tab/>
      </w:r>
      <w:r w:rsidRPr="00146683">
        <w:tab/>
      </w:r>
      <w:r w:rsidRPr="00146683">
        <w:tab/>
      </w:r>
      <w:r w:rsidRPr="00146683">
        <w:tab/>
        <w:t>OPTIONAL,</w:t>
      </w:r>
    </w:p>
    <w:p w14:paraId="161FA8C9" w14:textId="77777777" w:rsidR="00A171DB" w:rsidRPr="00146683" w:rsidRDefault="00A171DB" w:rsidP="00A171DB">
      <w:pPr>
        <w:pStyle w:val="PL"/>
        <w:shd w:val="clear" w:color="auto" w:fill="E6E6E6"/>
      </w:pPr>
      <w:r w:rsidRPr="00146683">
        <w:tab/>
        <w:t>ce-EUTRA-5GC-HO-ToNR-TDD-FR2-r16</w:t>
      </w:r>
      <w:r w:rsidRPr="00146683">
        <w:tab/>
        <w:t>ENUMERATED {supported}</w:t>
      </w:r>
      <w:r w:rsidRPr="00146683">
        <w:tab/>
      </w:r>
      <w:r w:rsidRPr="00146683">
        <w:tab/>
      </w:r>
      <w:r w:rsidRPr="00146683">
        <w:tab/>
      </w:r>
      <w:r w:rsidRPr="00146683">
        <w:tab/>
        <w:t>OPTIONAL</w:t>
      </w:r>
    </w:p>
    <w:p w14:paraId="579ADEFD" w14:textId="77777777" w:rsidR="0037653C" w:rsidRPr="00146683" w:rsidRDefault="0037653C" w:rsidP="0037653C">
      <w:pPr>
        <w:pStyle w:val="PL"/>
        <w:shd w:val="clear" w:color="auto" w:fill="E6E6E6"/>
      </w:pPr>
      <w:r w:rsidRPr="00146683">
        <w:t>}</w:t>
      </w:r>
    </w:p>
    <w:p w14:paraId="692247CE" w14:textId="77777777" w:rsidR="006C3C8A" w:rsidRPr="00146683" w:rsidRDefault="006C3C8A" w:rsidP="006C3C8A">
      <w:pPr>
        <w:pStyle w:val="PL"/>
        <w:shd w:val="clear" w:color="auto" w:fill="E6E6E6"/>
      </w:pPr>
    </w:p>
    <w:p w14:paraId="63298A57" w14:textId="43D9C620" w:rsidR="006C3C8A" w:rsidRPr="00146683" w:rsidRDefault="006C3C8A" w:rsidP="006C3C8A">
      <w:pPr>
        <w:pStyle w:val="PL"/>
        <w:shd w:val="clear" w:color="auto" w:fill="E6E6E6"/>
        <w:rPr>
          <w:rFonts w:eastAsia="SimSun"/>
          <w:lang w:eastAsia="zh-CN"/>
        </w:rPr>
      </w:pPr>
      <w:r w:rsidRPr="00146683">
        <w:t>IRAT-ParametersNR-v16</w:t>
      </w:r>
      <w:r w:rsidR="00C97A92" w:rsidRPr="00146683">
        <w:t>60</w:t>
      </w:r>
      <w:r w:rsidRPr="00146683">
        <w:t xml:space="preserve"> ::=</w:t>
      </w:r>
      <w:r w:rsidRPr="00146683">
        <w:tab/>
      </w:r>
      <w:r w:rsidRPr="00146683">
        <w:tab/>
        <w:t>SEQUENCE {</w:t>
      </w:r>
    </w:p>
    <w:p w14:paraId="4BAD2A02" w14:textId="77777777" w:rsidR="006C3C8A" w:rsidRPr="00146683" w:rsidRDefault="006C3C8A" w:rsidP="006C3C8A">
      <w:pPr>
        <w:pStyle w:val="PL"/>
        <w:shd w:val="clear" w:color="auto" w:fill="E6E6E6"/>
        <w:rPr>
          <w:lang w:eastAsia="en-US"/>
        </w:rPr>
      </w:pPr>
      <w:r w:rsidRPr="00146683">
        <w:tab/>
        <w:t>extendedBand-n77-r16</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4D3178F9" w14:textId="77777777" w:rsidR="006C3C8A" w:rsidRPr="00146683" w:rsidRDefault="006C3C8A" w:rsidP="006C3C8A">
      <w:pPr>
        <w:pStyle w:val="PL"/>
        <w:shd w:val="clear" w:color="auto" w:fill="E6E6E6"/>
      </w:pPr>
      <w:r w:rsidRPr="00146683">
        <w:t>}</w:t>
      </w:r>
    </w:p>
    <w:p w14:paraId="20F7E97C" w14:textId="77777777" w:rsidR="002B162F" w:rsidRPr="00146683" w:rsidRDefault="002B162F" w:rsidP="002B162F">
      <w:pPr>
        <w:pStyle w:val="PL"/>
        <w:shd w:val="clear" w:color="auto" w:fill="E6E6E6"/>
      </w:pPr>
    </w:p>
    <w:p w14:paraId="61C4F636" w14:textId="0F515244" w:rsidR="002B162F" w:rsidRPr="00146683" w:rsidRDefault="002B162F" w:rsidP="002B162F">
      <w:pPr>
        <w:pStyle w:val="PL"/>
        <w:shd w:val="clear" w:color="auto" w:fill="E6E6E6"/>
      </w:pPr>
      <w:r w:rsidRPr="00146683">
        <w:t>IRAT-ParametersNR-v1700 ::=</w:t>
      </w:r>
      <w:r w:rsidRPr="00146683">
        <w:tab/>
      </w:r>
      <w:r w:rsidRPr="00146683">
        <w:tab/>
        <w:t>SEQUENCE {</w:t>
      </w:r>
    </w:p>
    <w:p w14:paraId="5C267059" w14:textId="77777777" w:rsidR="002B162F" w:rsidRPr="00146683" w:rsidRDefault="002B162F" w:rsidP="002B162F">
      <w:pPr>
        <w:pStyle w:val="PL"/>
        <w:shd w:val="clear" w:color="auto" w:fill="E6E6E6"/>
      </w:pPr>
      <w:r w:rsidRPr="00146683">
        <w:tab/>
        <w:t>eutra-5GC-HO-ToNR-TDD-FR2-2-r17</w:t>
      </w:r>
      <w:r w:rsidRPr="00146683">
        <w:tab/>
      </w:r>
      <w:r w:rsidRPr="00146683">
        <w:tab/>
      </w:r>
      <w:r w:rsidRPr="00146683">
        <w:tab/>
        <w:t>ENUMERATED {supported}</w:t>
      </w:r>
      <w:r w:rsidRPr="00146683">
        <w:tab/>
      </w:r>
      <w:r w:rsidRPr="00146683">
        <w:tab/>
      </w:r>
      <w:r w:rsidRPr="00146683">
        <w:tab/>
      </w:r>
      <w:r w:rsidRPr="00146683">
        <w:tab/>
        <w:t>OPTIONAL,</w:t>
      </w:r>
    </w:p>
    <w:p w14:paraId="49B0F467" w14:textId="77777777" w:rsidR="002B162F" w:rsidRPr="00146683" w:rsidRDefault="002B162F" w:rsidP="002B162F">
      <w:pPr>
        <w:pStyle w:val="PL"/>
        <w:shd w:val="clear" w:color="auto" w:fill="E6E6E6"/>
      </w:pPr>
      <w:r w:rsidRPr="00146683">
        <w:tab/>
        <w:t>eutra-EPC-HO-ToNR-TDD-FR2-2-r17</w:t>
      </w:r>
      <w:r w:rsidRPr="00146683">
        <w:tab/>
      </w:r>
      <w:r w:rsidRPr="00146683">
        <w:tab/>
      </w:r>
      <w:r w:rsidRPr="00146683">
        <w:tab/>
        <w:t>ENUMERATED {supported}</w:t>
      </w:r>
      <w:r w:rsidRPr="00146683">
        <w:tab/>
      </w:r>
      <w:r w:rsidRPr="00146683">
        <w:tab/>
      </w:r>
      <w:r w:rsidRPr="00146683">
        <w:tab/>
      </w:r>
      <w:r w:rsidRPr="00146683">
        <w:tab/>
        <w:t>OPTIONAL,</w:t>
      </w:r>
    </w:p>
    <w:p w14:paraId="249CE6BD" w14:textId="77777777" w:rsidR="002B162F" w:rsidRPr="00146683" w:rsidRDefault="002B162F" w:rsidP="002B162F">
      <w:pPr>
        <w:pStyle w:val="PL"/>
        <w:shd w:val="clear" w:color="auto" w:fill="E6E6E6"/>
      </w:pPr>
      <w:r w:rsidRPr="00146683">
        <w:tab/>
        <w:t>ce-EUTRA-5GC-HO-ToNR-TDD-FR2-2-r17</w:t>
      </w:r>
      <w:r w:rsidRPr="00146683">
        <w:tab/>
      </w:r>
      <w:r w:rsidRPr="00146683">
        <w:tab/>
        <w:t>ENUMERATED {supported}</w:t>
      </w:r>
      <w:r w:rsidRPr="00146683">
        <w:tab/>
      </w:r>
      <w:r w:rsidRPr="00146683">
        <w:tab/>
      </w:r>
      <w:r w:rsidRPr="00146683">
        <w:tab/>
      </w:r>
      <w:r w:rsidRPr="00146683">
        <w:tab/>
        <w:t>OPTIONAL,</w:t>
      </w:r>
    </w:p>
    <w:p w14:paraId="324CB9E7" w14:textId="77777777" w:rsidR="002B162F" w:rsidRPr="00146683" w:rsidRDefault="002B162F" w:rsidP="002B162F">
      <w:pPr>
        <w:pStyle w:val="PL"/>
        <w:shd w:val="clear" w:color="auto" w:fill="E6E6E6"/>
      </w:pPr>
      <w:r w:rsidRPr="00146683">
        <w:tab/>
        <w:t>ims-VoiceOverNR-FR2-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9840C" w14:textId="2D102C40" w:rsidR="0037653C" w:rsidRPr="00146683" w:rsidRDefault="002B162F" w:rsidP="002B162F">
      <w:pPr>
        <w:pStyle w:val="PL"/>
        <w:shd w:val="clear" w:color="auto" w:fill="E6E6E6"/>
      </w:pPr>
      <w:r w:rsidRPr="00146683">
        <w:t>}</w:t>
      </w:r>
    </w:p>
    <w:p w14:paraId="3B044AB9" w14:textId="77777777" w:rsidR="002E6A59" w:rsidRPr="00146683" w:rsidRDefault="002E6A59" w:rsidP="002E6A59">
      <w:pPr>
        <w:pStyle w:val="PL"/>
        <w:shd w:val="clear" w:color="auto" w:fill="E6E6E6"/>
      </w:pPr>
    </w:p>
    <w:p w14:paraId="2EB35D12" w14:textId="292D5301" w:rsidR="002E6A59" w:rsidRPr="00146683" w:rsidRDefault="002E6A59" w:rsidP="002E6A59">
      <w:pPr>
        <w:pStyle w:val="PL"/>
        <w:shd w:val="clear" w:color="auto" w:fill="E6E6E6"/>
        <w:rPr>
          <w:rFonts w:eastAsia="SimSun"/>
          <w:lang w:eastAsia="zh-CN"/>
        </w:rPr>
      </w:pPr>
      <w:r w:rsidRPr="00146683">
        <w:t>IRAT-ParametersNR-v1710 ::=</w:t>
      </w:r>
      <w:r w:rsidRPr="00146683">
        <w:tab/>
      </w:r>
      <w:r w:rsidRPr="00146683">
        <w:tab/>
        <w:t>SEQUENCE {</w:t>
      </w:r>
    </w:p>
    <w:p w14:paraId="3206486B" w14:textId="5B8F03BB" w:rsidR="002E6A59" w:rsidRPr="00146683" w:rsidRDefault="002E6A59" w:rsidP="002E6A59">
      <w:pPr>
        <w:pStyle w:val="PL"/>
        <w:shd w:val="clear" w:color="auto" w:fill="E6E6E6"/>
      </w:pPr>
      <w:r w:rsidRPr="00146683">
        <w:tab/>
        <w:t>extendedBand-n77-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614F249" w14:textId="77777777" w:rsidR="002E6A59" w:rsidRPr="00146683" w:rsidRDefault="002E6A59" w:rsidP="002E6A59">
      <w:pPr>
        <w:pStyle w:val="PL"/>
        <w:shd w:val="clear" w:color="auto" w:fill="E6E6E6"/>
      </w:pPr>
      <w:r w:rsidRPr="00146683">
        <w:t>}</w:t>
      </w:r>
    </w:p>
    <w:p w14:paraId="607E5E7A" w14:textId="77777777" w:rsidR="002B162F" w:rsidRPr="00146683" w:rsidRDefault="002B162F" w:rsidP="002B162F">
      <w:pPr>
        <w:pStyle w:val="PL"/>
        <w:shd w:val="clear" w:color="auto" w:fill="E6E6E6"/>
      </w:pPr>
    </w:p>
    <w:p w14:paraId="49FBAF07" w14:textId="77777777" w:rsidR="00376BEC" w:rsidRPr="00146683" w:rsidRDefault="00376BEC" w:rsidP="00376BEC">
      <w:pPr>
        <w:pStyle w:val="PL"/>
        <w:shd w:val="clear" w:color="auto" w:fill="E6E6E6"/>
      </w:pPr>
      <w:r w:rsidRPr="00146683">
        <w:t>EUTRA-5GC-Parameters-r15 ::=</w:t>
      </w:r>
      <w:r w:rsidRPr="00146683">
        <w:tab/>
      </w:r>
      <w:r w:rsidRPr="00146683">
        <w:tab/>
        <w:t>SEQUENCE {</w:t>
      </w:r>
    </w:p>
    <w:p w14:paraId="57768452" w14:textId="77777777" w:rsidR="00376BEC" w:rsidRPr="00146683" w:rsidRDefault="00376BEC" w:rsidP="00376BEC">
      <w:pPr>
        <w:pStyle w:val="PL"/>
        <w:shd w:val="clear" w:color="auto" w:fill="E6E6E6"/>
      </w:pPr>
      <w:r w:rsidRPr="00146683">
        <w:tab/>
        <w:t>eutra-5GC-r15</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BF2364" w14:textId="77777777" w:rsidR="00376BEC" w:rsidRPr="00146683" w:rsidRDefault="00376BEC" w:rsidP="00376BEC">
      <w:pPr>
        <w:pStyle w:val="PL"/>
        <w:shd w:val="clear" w:color="auto" w:fill="E6E6E6"/>
      </w:pPr>
      <w:r w:rsidRPr="00146683">
        <w:tab/>
        <w:t>eutra-EPC-HO-EUTRA-5GC-r15</w:t>
      </w:r>
      <w:r w:rsidRPr="00146683">
        <w:tab/>
      </w:r>
      <w:r w:rsidRPr="00146683">
        <w:tab/>
      </w:r>
      <w:r w:rsidRPr="00146683">
        <w:tab/>
      </w:r>
      <w:r w:rsidRPr="00146683">
        <w:tab/>
        <w:t>ENUMERATED {supported}</w:t>
      </w:r>
      <w:r w:rsidRPr="00146683">
        <w:tab/>
      </w:r>
      <w:r w:rsidRPr="00146683">
        <w:tab/>
      </w:r>
      <w:r w:rsidRPr="00146683">
        <w:tab/>
        <w:t>OPTIONAL,</w:t>
      </w:r>
    </w:p>
    <w:p w14:paraId="57BD98DB" w14:textId="77777777" w:rsidR="00376BEC" w:rsidRPr="00146683" w:rsidRDefault="00376BEC" w:rsidP="00376BEC">
      <w:pPr>
        <w:pStyle w:val="PL"/>
        <w:shd w:val="clear" w:color="auto" w:fill="E6E6E6"/>
      </w:pPr>
      <w:r w:rsidRPr="00146683">
        <w:tab/>
        <w:t>ho-EUTRA-5GC-FDD-TDD-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9DE832" w14:textId="77777777" w:rsidR="00376BEC" w:rsidRPr="00146683" w:rsidRDefault="00376BEC" w:rsidP="00376BEC">
      <w:pPr>
        <w:pStyle w:val="PL"/>
        <w:shd w:val="clear" w:color="auto" w:fill="E6E6E6"/>
      </w:pPr>
      <w:r w:rsidRPr="00146683">
        <w:tab/>
        <w:t>ho-InterfreqEUTRA-5GC-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7E18974" w14:textId="77777777" w:rsidR="00376BEC" w:rsidRPr="00146683" w:rsidRDefault="00376BEC" w:rsidP="00376BEC">
      <w:pPr>
        <w:pStyle w:val="PL"/>
        <w:shd w:val="clear" w:color="auto" w:fill="E6E6E6"/>
      </w:pPr>
      <w:r w:rsidRPr="00146683">
        <w:tab/>
        <w:t>ims-VoiceOverMCG-BearerEUTRA-5GC-r15</w:t>
      </w:r>
      <w:r w:rsidRPr="00146683">
        <w:tab/>
        <w:t>ENUMERATED {supported}</w:t>
      </w:r>
      <w:r w:rsidRPr="00146683">
        <w:tab/>
      </w:r>
      <w:r w:rsidRPr="00146683">
        <w:tab/>
      </w:r>
      <w:r w:rsidRPr="00146683">
        <w:tab/>
        <w:t>OPTIONAL,</w:t>
      </w:r>
    </w:p>
    <w:p w14:paraId="7262DEF6" w14:textId="77777777" w:rsidR="00376BEC" w:rsidRPr="00146683" w:rsidRDefault="00376BEC" w:rsidP="00376BEC">
      <w:pPr>
        <w:pStyle w:val="PL"/>
        <w:shd w:val="clear" w:color="auto" w:fill="E6E6E6"/>
      </w:pPr>
      <w:r w:rsidRPr="00146683">
        <w:tab/>
        <w:t>inactiveState-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106991" w14:textId="77777777" w:rsidR="00376BEC" w:rsidRPr="00146683" w:rsidRDefault="00376BEC" w:rsidP="00376BEC">
      <w:pPr>
        <w:pStyle w:val="PL"/>
        <w:shd w:val="clear" w:color="auto" w:fill="E6E6E6"/>
      </w:pPr>
      <w:r w:rsidRPr="00146683">
        <w:tab/>
        <w:t>reflectiveQo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AED696" w14:textId="77777777" w:rsidR="00376BEC" w:rsidRPr="00146683" w:rsidRDefault="00376BEC" w:rsidP="00376BEC">
      <w:pPr>
        <w:pStyle w:val="PL"/>
        <w:shd w:val="clear" w:color="auto" w:fill="E6E6E6"/>
      </w:pPr>
      <w:r w:rsidRPr="00146683">
        <w:t>}</w:t>
      </w:r>
    </w:p>
    <w:p w14:paraId="246B1C73" w14:textId="77777777" w:rsidR="00A171DB" w:rsidRPr="00146683" w:rsidRDefault="00A171DB" w:rsidP="00A171DB">
      <w:pPr>
        <w:pStyle w:val="PL"/>
        <w:shd w:val="clear" w:color="auto" w:fill="E6E6E6"/>
      </w:pPr>
    </w:p>
    <w:p w14:paraId="3C2F2718" w14:textId="77777777" w:rsidR="00A171DB" w:rsidRPr="00146683" w:rsidRDefault="00A171DB" w:rsidP="00A171DB">
      <w:pPr>
        <w:pStyle w:val="PL"/>
        <w:shd w:val="clear" w:color="auto" w:fill="E6E6E6"/>
      </w:pPr>
      <w:r w:rsidRPr="00146683">
        <w:t>EUTRA-5GC-Parameters</w:t>
      </w:r>
      <w:r w:rsidR="0029285D" w:rsidRPr="00146683">
        <w:t>-v1610</w:t>
      </w:r>
      <w:r w:rsidRPr="00146683">
        <w:t xml:space="preserve"> ::=</w:t>
      </w:r>
      <w:r w:rsidRPr="00146683">
        <w:tab/>
        <w:t>SEQUENCE {</w:t>
      </w:r>
    </w:p>
    <w:p w14:paraId="77FB89D9" w14:textId="77777777" w:rsidR="00A171DB" w:rsidRPr="00146683" w:rsidRDefault="00A171DB" w:rsidP="00A171DB">
      <w:pPr>
        <w:pStyle w:val="PL"/>
        <w:shd w:val="clear" w:color="auto" w:fill="E6E6E6"/>
      </w:pPr>
      <w:r w:rsidRPr="00146683">
        <w:tab/>
        <w:t>ce-InactiveState-r16</w:t>
      </w:r>
      <w:r w:rsidRPr="00146683">
        <w:tab/>
      </w:r>
      <w:r w:rsidRPr="00146683">
        <w:tab/>
      </w:r>
      <w:r w:rsidRPr="00146683">
        <w:tab/>
        <w:t>ENUMERATED {supported}</w:t>
      </w:r>
      <w:r w:rsidRPr="00146683">
        <w:tab/>
      </w:r>
      <w:r w:rsidRPr="00146683">
        <w:tab/>
      </w:r>
      <w:r w:rsidRPr="00146683">
        <w:tab/>
        <w:t>OPTIONAL,</w:t>
      </w:r>
    </w:p>
    <w:p w14:paraId="07E44AA3" w14:textId="77777777" w:rsidR="00A171DB" w:rsidRPr="00146683" w:rsidRDefault="00A171DB" w:rsidP="00A171DB">
      <w:pPr>
        <w:pStyle w:val="PL"/>
        <w:shd w:val="clear" w:color="auto" w:fill="E6E6E6"/>
      </w:pPr>
      <w:r w:rsidRPr="00146683">
        <w:tab/>
        <w:t>ce-EUTRA-5GC-r16</w:t>
      </w:r>
      <w:r w:rsidRPr="00146683">
        <w:tab/>
      </w:r>
      <w:r w:rsidRPr="00146683">
        <w:tab/>
      </w:r>
      <w:r w:rsidRPr="00146683">
        <w:tab/>
      </w:r>
      <w:r w:rsidRPr="00146683">
        <w:tab/>
        <w:t>ENUMERATED {supported}</w:t>
      </w:r>
      <w:r w:rsidRPr="00146683">
        <w:tab/>
      </w:r>
      <w:r w:rsidRPr="00146683">
        <w:tab/>
      </w:r>
      <w:r w:rsidRPr="00146683">
        <w:tab/>
        <w:t>OPTIONAL</w:t>
      </w:r>
    </w:p>
    <w:p w14:paraId="5C100BFB" w14:textId="77777777" w:rsidR="00A171DB" w:rsidRPr="00146683" w:rsidRDefault="00A171DB" w:rsidP="00A171DB">
      <w:pPr>
        <w:pStyle w:val="PL"/>
        <w:shd w:val="clear" w:color="auto" w:fill="E6E6E6"/>
      </w:pPr>
      <w:r w:rsidRPr="00146683">
        <w:t>}</w:t>
      </w:r>
    </w:p>
    <w:p w14:paraId="6EA881EF" w14:textId="77777777" w:rsidR="00481193" w:rsidRPr="00146683" w:rsidRDefault="00481193" w:rsidP="00376BEC">
      <w:pPr>
        <w:pStyle w:val="PL"/>
        <w:shd w:val="clear" w:color="auto" w:fill="E6E6E6"/>
      </w:pPr>
    </w:p>
    <w:p w14:paraId="518DA14A" w14:textId="77777777" w:rsidR="00481193" w:rsidRPr="00146683" w:rsidRDefault="00481193" w:rsidP="00481193">
      <w:pPr>
        <w:pStyle w:val="PL"/>
        <w:shd w:val="clear" w:color="auto" w:fill="E6E6E6"/>
      </w:pPr>
      <w:r w:rsidRPr="00146683">
        <w:t>PDCP-ParametersNR-r15 ::=</w:t>
      </w:r>
      <w:r w:rsidRPr="00146683">
        <w:tab/>
      </w:r>
      <w:r w:rsidRPr="00146683">
        <w:tab/>
        <w:t>SEQUENCE {</w:t>
      </w:r>
    </w:p>
    <w:p w14:paraId="41716A46" w14:textId="77777777" w:rsidR="00481193" w:rsidRPr="00146683" w:rsidRDefault="00481193" w:rsidP="00B113A2">
      <w:pPr>
        <w:pStyle w:val="PL"/>
        <w:shd w:val="clear" w:color="auto" w:fill="E6E6E6"/>
      </w:pPr>
      <w:r w:rsidRPr="00146683">
        <w:tab/>
        <w:t>rohc-Profiles-r15</w:t>
      </w:r>
      <w:r w:rsidRPr="00146683">
        <w:tab/>
      </w:r>
      <w:r w:rsidRPr="00146683">
        <w:tab/>
      </w:r>
      <w:r w:rsidRPr="00146683">
        <w:tab/>
      </w:r>
      <w:r w:rsidRPr="00146683">
        <w:tab/>
      </w:r>
      <w:r w:rsidRPr="00146683">
        <w:tab/>
      </w:r>
      <w:r w:rsidR="00B113A2" w:rsidRPr="00146683">
        <w:t>ROHC-ProfileSupportList-r15</w:t>
      </w:r>
      <w:r w:rsidRPr="00146683">
        <w:t>,</w:t>
      </w:r>
    </w:p>
    <w:p w14:paraId="3706E9D4" w14:textId="77777777" w:rsidR="00481193" w:rsidRPr="00146683" w:rsidRDefault="00481193" w:rsidP="00481193">
      <w:pPr>
        <w:pStyle w:val="PL"/>
        <w:shd w:val="clear" w:color="auto" w:fill="E6E6E6"/>
      </w:pPr>
      <w:r w:rsidRPr="00146683">
        <w:tab/>
        <w:t>rohc-ContextMaxSessions-r15</w:t>
      </w:r>
      <w:r w:rsidRPr="00146683">
        <w:tab/>
      </w:r>
      <w:r w:rsidRPr="00146683">
        <w:tab/>
      </w:r>
      <w:r w:rsidRPr="00146683">
        <w:tab/>
        <w:t>ENUMERATED {</w:t>
      </w:r>
    </w:p>
    <w:p w14:paraId="1F454129"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3EE17EE3"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6BCD9EC2"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t>DEFAULT cs16,</w:t>
      </w:r>
    </w:p>
    <w:p w14:paraId="4A505F94" w14:textId="77777777" w:rsidR="00481193" w:rsidRPr="00146683" w:rsidRDefault="00481193" w:rsidP="00481193">
      <w:pPr>
        <w:pStyle w:val="PL"/>
        <w:shd w:val="clear" w:color="auto" w:fill="E6E6E6"/>
      </w:pPr>
      <w:r w:rsidRPr="00146683">
        <w:tab/>
        <w:t>rohc-ProfilesUL-Only-r15</w:t>
      </w:r>
      <w:r w:rsidRPr="00146683">
        <w:tab/>
      </w:r>
      <w:r w:rsidRPr="00146683">
        <w:tab/>
      </w:r>
      <w:r w:rsidRPr="00146683">
        <w:tab/>
      </w:r>
      <w:r w:rsidRPr="00146683">
        <w:tab/>
        <w:t>SEQUENCE {</w:t>
      </w:r>
    </w:p>
    <w:p w14:paraId="086F8836" w14:textId="77777777" w:rsidR="00481193" w:rsidRPr="00146683" w:rsidRDefault="00481193" w:rsidP="00481193">
      <w:pPr>
        <w:pStyle w:val="PL"/>
        <w:shd w:val="clear" w:color="auto" w:fill="E6E6E6"/>
      </w:pPr>
      <w:r w:rsidRPr="00146683">
        <w:tab/>
      </w:r>
      <w:r w:rsidRPr="00146683">
        <w:tab/>
        <w:t>profile0x0006-r15</w:t>
      </w:r>
      <w:r w:rsidRPr="00146683">
        <w:tab/>
      </w:r>
      <w:r w:rsidRPr="00146683">
        <w:tab/>
      </w:r>
      <w:r w:rsidRPr="00146683">
        <w:tab/>
      </w:r>
      <w:r w:rsidRPr="00146683">
        <w:tab/>
      </w:r>
      <w:r w:rsidRPr="00146683">
        <w:tab/>
      </w:r>
      <w:r w:rsidRPr="00146683">
        <w:tab/>
        <w:t>BOOLEAN</w:t>
      </w:r>
    </w:p>
    <w:p w14:paraId="39C9321F" w14:textId="77777777" w:rsidR="00481193" w:rsidRPr="00146683" w:rsidRDefault="00481193" w:rsidP="00481193">
      <w:pPr>
        <w:pStyle w:val="PL"/>
        <w:shd w:val="clear" w:color="auto" w:fill="E6E6E6"/>
      </w:pPr>
      <w:r w:rsidRPr="00146683">
        <w:tab/>
        <w:t>},</w:t>
      </w:r>
    </w:p>
    <w:p w14:paraId="76949312" w14:textId="77777777" w:rsidR="00481193" w:rsidRPr="00146683" w:rsidRDefault="00481193" w:rsidP="00481193">
      <w:pPr>
        <w:pStyle w:val="PL"/>
        <w:shd w:val="clear" w:color="auto" w:fill="E6E6E6"/>
      </w:pPr>
      <w:r w:rsidRPr="00146683">
        <w:tab/>
        <w:t>rohc-ContextContinue-r15</w:t>
      </w:r>
      <w:r w:rsidRPr="00146683">
        <w:tab/>
      </w:r>
      <w:r w:rsidRPr="00146683">
        <w:tab/>
      </w:r>
      <w:r w:rsidRPr="00146683">
        <w:tab/>
        <w:t>ENUMERATED {supported}</w:t>
      </w:r>
      <w:r w:rsidRPr="00146683">
        <w:tab/>
      </w:r>
      <w:r w:rsidRPr="00146683">
        <w:tab/>
      </w:r>
      <w:r w:rsidRPr="00146683">
        <w:tab/>
      </w:r>
      <w:r w:rsidRPr="00146683">
        <w:tab/>
        <w:t>OPTIONAL,</w:t>
      </w:r>
    </w:p>
    <w:p w14:paraId="3CDB0224" w14:textId="77777777" w:rsidR="00481193" w:rsidRPr="00146683" w:rsidRDefault="00481193" w:rsidP="00481193">
      <w:pPr>
        <w:pStyle w:val="PL"/>
        <w:shd w:val="clear" w:color="auto" w:fill="E6E6E6"/>
      </w:pPr>
      <w:r w:rsidRPr="00146683">
        <w:tab/>
        <w:t>outOfOrderDelivery-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8EDE86F" w14:textId="77777777" w:rsidR="00481193" w:rsidRPr="00146683" w:rsidRDefault="00481193" w:rsidP="00481193">
      <w:pPr>
        <w:pStyle w:val="PL"/>
        <w:shd w:val="clear" w:color="auto" w:fill="E6E6E6"/>
      </w:pPr>
      <w:r w:rsidRPr="00146683">
        <w:lastRenderedPageBreak/>
        <w:tab/>
        <w:t>sn-Size</w:t>
      </w:r>
      <w:r w:rsidR="002D7B29" w:rsidRPr="00146683">
        <w:t>Lo</w:t>
      </w:r>
      <w:r w:rsidRPr="00146683">
        <w: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FABD7F" w14:textId="77777777" w:rsidR="00481193" w:rsidRPr="00146683" w:rsidRDefault="00481193" w:rsidP="00481193">
      <w:pPr>
        <w:pStyle w:val="PL"/>
        <w:shd w:val="clear" w:color="auto" w:fill="E6E6E6"/>
      </w:pPr>
      <w:r w:rsidRPr="00146683">
        <w:tab/>
      </w:r>
      <w:r w:rsidR="00831F73" w:rsidRPr="00146683">
        <w:t>ims-V</w:t>
      </w:r>
      <w:r w:rsidRPr="00146683">
        <w:t>oice</w:t>
      </w:r>
      <w:r w:rsidR="00BF2D3B" w:rsidRPr="00146683">
        <w:t>OverNR-PDCP</w:t>
      </w:r>
      <w:r w:rsidR="00831F73" w:rsidRPr="00146683">
        <w:t>-MCG-Bearer</w:t>
      </w:r>
      <w:r w:rsidRPr="00146683">
        <w:t>-r15</w:t>
      </w:r>
      <w:r w:rsidRPr="00146683">
        <w:tab/>
        <w:t>ENUMERATED {supported}</w:t>
      </w:r>
      <w:r w:rsidRPr="00146683">
        <w:tab/>
      </w:r>
      <w:r w:rsidRPr="00146683">
        <w:tab/>
      </w:r>
      <w:r w:rsidRPr="00146683">
        <w:tab/>
      </w:r>
      <w:r w:rsidRPr="00146683">
        <w:tab/>
        <w:t>OPTIONAL</w:t>
      </w:r>
      <w:r w:rsidR="00CF3DFA" w:rsidRPr="00146683">
        <w:t>,</w:t>
      </w:r>
    </w:p>
    <w:p w14:paraId="43447C71" w14:textId="77777777" w:rsidR="00CF3DFA" w:rsidRPr="00146683" w:rsidRDefault="00CF3DFA" w:rsidP="00CF3DFA">
      <w:pPr>
        <w:pStyle w:val="PL"/>
        <w:shd w:val="clear" w:color="auto" w:fill="E6E6E6"/>
      </w:pPr>
      <w:r w:rsidRPr="00146683">
        <w:tab/>
        <w:t>ims-VoiceOverNR-PDCP-SCG-Bearer-r15</w:t>
      </w:r>
      <w:r w:rsidRPr="00146683">
        <w:tab/>
        <w:t>ENUMERATED {supported}</w:t>
      </w:r>
      <w:r w:rsidRPr="00146683">
        <w:tab/>
      </w:r>
      <w:r w:rsidRPr="00146683">
        <w:tab/>
      </w:r>
      <w:r w:rsidRPr="00146683">
        <w:tab/>
      </w:r>
      <w:r w:rsidRPr="00146683">
        <w:tab/>
        <w:t>OPTIONAL</w:t>
      </w:r>
    </w:p>
    <w:p w14:paraId="3566C395" w14:textId="77777777" w:rsidR="00481193" w:rsidRPr="00146683" w:rsidRDefault="00481193" w:rsidP="00481193">
      <w:pPr>
        <w:pStyle w:val="PL"/>
        <w:shd w:val="clear" w:color="auto" w:fill="E6E6E6"/>
      </w:pPr>
      <w:r w:rsidRPr="00146683">
        <w:t>}</w:t>
      </w:r>
    </w:p>
    <w:p w14:paraId="4269FE60" w14:textId="77777777" w:rsidR="00481193" w:rsidRPr="00146683" w:rsidRDefault="00481193" w:rsidP="00481193">
      <w:pPr>
        <w:pStyle w:val="PL"/>
        <w:shd w:val="clear" w:color="auto" w:fill="E6E6E6"/>
      </w:pPr>
    </w:p>
    <w:p w14:paraId="77507B25" w14:textId="77777777" w:rsidR="003E4146" w:rsidRPr="00146683" w:rsidRDefault="003E4146" w:rsidP="003E4146">
      <w:pPr>
        <w:pStyle w:val="PL"/>
        <w:shd w:val="clear" w:color="auto" w:fill="E6E6E6"/>
      </w:pPr>
      <w:r w:rsidRPr="00146683">
        <w:t>PDCP-ParametersNR-v15</w:t>
      </w:r>
      <w:r w:rsidR="00A81454" w:rsidRPr="00146683">
        <w:t>6</w:t>
      </w:r>
      <w:r w:rsidRPr="00146683">
        <w:t>0 ::=</w:t>
      </w:r>
      <w:r w:rsidRPr="00146683">
        <w:tab/>
      </w:r>
      <w:r w:rsidRPr="00146683">
        <w:tab/>
        <w:t>SEQUENCE {</w:t>
      </w:r>
    </w:p>
    <w:p w14:paraId="65912536" w14:textId="77777777" w:rsidR="003E4146" w:rsidRPr="00146683" w:rsidRDefault="003E4146" w:rsidP="003E4146">
      <w:pPr>
        <w:pStyle w:val="PL"/>
        <w:shd w:val="clear" w:color="auto" w:fill="E6E6E6"/>
      </w:pPr>
      <w:r w:rsidRPr="00146683">
        <w:tab/>
        <w:t>ims-VoNR-PDCP-SCG-NGENDC-r15</w:t>
      </w:r>
      <w:r w:rsidRPr="00146683">
        <w:tab/>
      </w:r>
      <w:r w:rsidRPr="00146683">
        <w:tab/>
      </w:r>
      <w:r w:rsidRPr="00146683">
        <w:tab/>
        <w:t>ENUMERATED {supported}</w:t>
      </w:r>
      <w:r w:rsidRPr="00146683">
        <w:tab/>
      </w:r>
      <w:r w:rsidRPr="00146683">
        <w:tab/>
      </w:r>
      <w:r w:rsidRPr="00146683">
        <w:tab/>
      </w:r>
      <w:r w:rsidRPr="00146683">
        <w:tab/>
        <w:t>OPTIONAL</w:t>
      </w:r>
    </w:p>
    <w:p w14:paraId="0C4D82AE" w14:textId="77777777" w:rsidR="003E4146" w:rsidRPr="00146683" w:rsidRDefault="003E4146" w:rsidP="003E4146">
      <w:pPr>
        <w:pStyle w:val="PL"/>
        <w:shd w:val="clear" w:color="auto" w:fill="E6E6E6"/>
      </w:pPr>
      <w:r w:rsidRPr="00146683">
        <w:t>}</w:t>
      </w:r>
    </w:p>
    <w:p w14:paraId="149AFC92" w14:textId="77777777" w:rsidR="003E4146" w:rsidRPr="00146683" w:rsidRDefault="003E4146" w:rsidP="00B113A2">
      <w:pPr>
        <w:pStyle w:val="PL"/>
        <w:shd w:val="clear" w:color="auto" w:fill="E6E6E6"/>
      </w:pPr>
    </w:p>
    <w:p w14:paraId="18D818BA" w14:textId="77777777" w:rsidR="00B113A2" w:rsidRPr="00146683" w:rsidRDefault="00B113A2" w:rsidP="00B113A2">
      <w:pPr>
        <w:pStyle w:val="PL"/>
        <w:shd w:val="clear" w:color="auto" w:fill="E6E6E6"/>
      </w:pPr>
      <w:r w:rsidRPr="00146683">
        <w:t>ROHC-ProfileSupportList-r15</w:t>
      </w:r>
      <w:r w:rsidR="0005492C" w:rsidRPr="00146683">
        <w:t xml:space="preserve"> ::=</w:t>
      </w:r>
      <w:r w:rsidRPr="00146683">
        <w:tab/>
        <w:t>SEQUENCE {</w:t>
      </w:r>
    </w:p>
    <w:p w14:paraId="35394713" w14:textId="77777777" w:rsidR="00B113A2" w:rsidRPr="00146683" w:rsidRDefault="00B113A2" w:rsidP="00B113A2">
      <w:pPr>
        <w:pStyle w:val="PL"/>
        <w:shd w:val="clear" w:color="auto" w:fill="E6E6E6"/>
      </w:pPr>
      <w:r w:rsidRPr="00146683">
        <w:tab/>
        <w:t>profile0x0001-r15</w:t>
      </w:r>
      <w:r w:rsidRPr="00146683">
        <w:tab/>
      </w:r>
      <w:r w:rsidRPr="00146683">
        <w:tab/>
      </w:r>
      <w:r w:rsidRPr="00146683">
        <w:tab/>
      </w:r>
      <w:r w:rsidRPr="00146683">
        <w:tab/>
      </w:r>
      <w:r w:rsidRPr="00146683">
        <w:tab/>
        <w:t>BOOLEAN,</w:t>
      </w:r>
    </w:p>
    <w:p w14:paraId="716883E2" w14:textId="77777777" w:rsidR="00B113A2" w:rsidRPr="00146683" w:rsidRDefault="00B113A2" w:rsidP="00B113A2">
      <w:pPr>
        <w:pStyle w:val="PL"/>
        <w:shd w:val="clear" w:color="auto" w:fill="E6E6E6"/>
      </w:pPr>
      <w:r w:rsidRPr="00146683">
        <w:tab/>
        <w:t>profile0x0002-r15</w:t>
      </w:r>
      <w:r w:rsidRPr="00146683">
        <w:tab/>
      </w:r>
      <w:r w:rsidRPr="00146683">
        <w:tab/>
      </w:r>
      <w:r w:rsidRPr="00146683">
        <w:tab/>
      </w:r>
      <w:r w:rsidRPr="00146683">
        <w:tab/>
      </w:r>
      <w:r w:rsidRPr="00146683">
        <w:tab/>
        <w:t>BOOLEAN,</w:t>
      </w:r>
    </w:p>
    <w:p w14:paraId="51986917" w14:textId="77777777" w:rsidR="00B113A2" w:rsidRPr="00146683" w:rsidRDefault="00B113A2" w:rsidP="00B113A2">
      <w:pPr>
        <w:pStyle w:val="PL"/>
        <w:shd w:val="clear" w:color="auto" w:fill="E6E6E6"/>
      </w:pPr>
      <w:r w:rsidRPr="00146683">
        <w:tab/>
        <w:t>profile0x0003-r15</w:t>
      </w:r>
      <w:r w:rsidRPr="00146683">
        <w:tab/>
      </w:r>
      <w:r w:rsidRPr="00146683">
        <w:tab/>
      </w:r>
      <w:r w:rsidRPr="00146683">
        <w:tab/>
      </w:r>
      <w:r w:rsidRPr="00146683">
        <w:tab/>
      </w:r>
      <w:r w:rsidRPr="00146683">
        <w:tab/>
        <w:t>BOOLEAN,</w:t>
      </w:r>
    </w:p>
    <w:p w14:paraId="5F047816" w14:textId="77777777" w:rsidR="00B113A2" w:rsidRPr="00146683" w:rsidRDefault="00B113A2" w:rsidP="00B113A2">
      <w:pPr>
        <w:pStyle w:val="PL"/>
        <w:shd w:val="clear" w:color="auto" w:fill="E6E6E6"/>
      </w:pPr>
      <w:r w:rsidRPr="00146683">
        <w:tab/>
        <w:t>profile0x0004-r15</w:t>
      </w:r>
      <w:r w:rsidRPr="00146683">
        <w:tab/>
      </w:r>
      <w:r w:rsidRPr="00146683">
        <w:tab/>
      </w:r>
      <w:r w:rsidRPr="00146683">
        <w:tab/>
      </w:r>
      <w:r w:rsidRPr="00146683">
        <w:tab/>
      </w:r>
      <w:r w:rsidRPr="00146683">
        <w:tab/>
        <w:t>BOOLEAN,</w:t>
      </w:r>
    </w:p>
    <w:p w14:paraId="497FD0F0" w14:textId="77777777" w:rsidR="00B113A2" w:rsidRPr="00146683" w:rsidRDefault="00B113A2" w:rsidP="00B113A2">
      <w:pPr>
        <w:pStyle w:val="PL"/>
        <w:shd w:val="clear" w:color="auto" w:fill="E6E6E6"/>
      </w:pPr>
      <w:r w:rsidRPr="00146683">
        <w:tab/>
        <w:t>profile0x0006-r15</w:t>
      </w:r>
      <w:r w:rsidRPr="00146683">
        <w:tab/>
      </w:r>
      <w:r w:rsidRPr="00146683">
        <w:tab/>
      </w:r>
      <w:r w:rsidRPr="00146683">
        <w:tab/>
      </w:r>
      <w:r w:rsidRPr="00146683">
        <w:tab/>
      </w:r>
      <w:r w:rsidRPr="00146683">
        <w:tab/>
        <w:t>BOOLEAN,</w:t>
      </w:r>
    </w:p>
    <w:p w14:paraId="477F6513" w14:textId="77777777" w:rsidR="00B113A2" w:rsidRPr="00146683" w:rsidRDefault="00B113A2" w:rsidP="00B113A2">
      <w:pPr>
        <w:pStyle w:val="PL"/>
        <w:shd w:val="clear" w:color="auto" w:fill="E6E6E6"/>
      </w:pPr>
      <w:r w:rsidRPr="00146683">
        <w:tab/>
        <w:t>profile0x0101-r15</w:t>
      </w:r>
      <w:r w:rsidRPr="00146683">
        <w:tab/>
      </w:r>
      <w:r w:rsidRPr="00146683">
        <w:tab/>
      </w:r>
      <w:r w:rsidRPr="00146683">
        <w:tab/>
      </w:r>
      <w:r w:rsidRPr="00146683">
        <w:tab/>
      </w:r>
      <w:r w:rsidRPr="00146683">
        <w:tab/>
        <w:t>BOOLEAN,</w:t>
      </w:r>
    </w:p>
    <w:p w14:paraId="7D55543A" w14:textId="77777777" w:rsidR="00B113A2" w:rsidRPr="00146683" w:rsidRDefault="00B113A2" w:rsidP="00B113A2">
      <w:pPr>
        <w:pStyle w:val="PL"/>
        <w:shd w:val="clear" w:color="auto" w:fill="E6E6E6"/>
      </w:pPr>
      <w:r w:rsidRPr="00146683">
        <w:tab/>
        <w:t>profile0x0102-r15</w:t>
      </w:r>
      <w:r w:rsidRPr="00146683">
        <w:tab/>
      </w:r>
      <w:r w:rsidRPr="00146683">
        <w:tab/>
      </w:r>
      <w:r w:rsidRPr="00146683">
        <w:tab/>
      </w:r>
      <w:r w:rsidRPr="00146683">
        <w:tab/>
      </w:r>
      <w:r w:rsidRPr="00146683">
        <w:tab/>
        <w:t>BOOLEAN,</w:t>
      </w:r>
    </w:p>
    <w:p w14:paraId="4D8D3C77" w14:textId="77777777" w:rsidR="00B113A2" w:rsidRPr="00146683" w:rsidRDefault="00B113A2" w:rsidP="00B113A2">
      <w:pPr>
        <w:pStyle w:val="PL"/>
        <w:shd w:val="clear" w:color="auto" w:fill="E6E6E6"/>
      </w:pPr>
      <w:r w:rsidRPr="00146683">
        <w:tab/>
        <w:t>profile0x0103-r15</w:t>
      </w:r>
      <w:r w:rsidRPr="00146683">
        <w:tab/>
      </w:r>
      <w:r w:rsidRPr="00146683">
        <w:tab/>
      </w:r>
      <w:r w:rsidRPr="00146683">
        <w:tab/>
      </w:r>
      <w:r w:rsidRPr="00146683">
        <w:tab/>
      </w:r>
      <w:r w:rsidRPr="00146683">
        <w:tab/>
        <w:t>BOOLEAN,</w:t>
      </w:r>
    </w:p>
    <w:p w14:paraId="3E5583C3" w14:textId="77777777" w:rsidR="00B113A2" w:rsidRPr="00146683" w:rsidRDefault="00B113A2" w:rsidP="00B113A2">
      <w:pPr>
        <w:pStyle w:val="PL"/>
        <w:shd w:val="clear" w:color="auto" w:fill="E6E6E6"/>
      </w:pPr>
      <w:r w:rsidRPr="00146683">
        <w:tab/>
        <w:t>profile0x0104-r15</w:t>
      </w:r>
      <w:r w:rsidRPr="00146683">
        <w:tab/>
      </w:r>
      <w:r w:rsidRPr="00146683">
        <w:tab/>
      </w:r>
      <w:r w:rsidRPr="00146683">
        <w:tab/>
      </w:r>
      <w:r w:rsidRPr="00146683">
        <w:tab/>
      </w:r>
      <w:r w:rsidRPr="00146683">
        <w:tab/>
        <w:t>BOOLEAN</w:t>
      </w:r>
    </w:p>
    <w:p w14:paraId="71ACA435" w14:textId="77777777" w:rsidR="00B113A2" w:rsidRPr="00146683" w:rsidRDefault="00B113A2" w:rsidP="00B113A2">
      <w:pPr>
        <w:pStyle w:val="PL"/>
        <w:shd w:val="clear" w:color="auto" w:fill="E6E6E6"/>
      </w:pPr>
      <w:r w:rsidRPr="00146683">
        <w:t>}</w:t>
      </w:r>
    </w:p>
    <w:p w14:paraId="07247354" w14:textId="77777777" w:rsidR="00B113A2" w:rsidRPr="00146683" w:rsidRDefault="00B113A2" w:rsidP="00B113A2">
      <w:pPr>
        <w:pStyle w:val="PL"/>
        <w:shd w:val="clear" w:color="auto" w:fill="E6E6E6"/>
      </w:pPr>
    </w:p>
    <w:p w14:paraId="1C690A8D" w14:textId="77777777" w:rsidR="00481193" w:rsidRPr="00146683" w:rsidRDefault="00481193" w:rsidP="00481193">
      <w:pPr>
        <w:pStyle w:val="PL"/>
        <w:shd w:val="clear" w:color="auto" w:fill="E6E6E6"/>
      </w:pPr>
      <w:r w:rsidRPr="00146683">
        <w:t>SupportedBandListNR-r15 ::=</w:t>
      </w:r>
      <w:r w:rsidRPr="00146683">
        <w:tab/>
      </w:r>
      <w:r w:rsidRPr="00146683">
        <w:tab/>
        <w:t>SEQUENCE (SIZE (1..maxBands</w:t>
      </w:r>
      <w:r w:rsidR="00E662B9" w:rsidRPr="00146683">
        <w:t>NR-r15</w:t>
      </w:r>
      <w:r w:rsidRPr="00146683">
        <w:t>)) OF SupportedBandNR-r15</w:t>
      </w:r>
    </w:p>
    <w:p w14:paraId="04C67D12" w14:textId="77777777" w:rsidR="00481193" w:rsidRPr="00146683" w:rsidRDefault="00481193" w:rsidP="00481193">
      <w:pPr>
        <w:pStyle w:val="PL"/>
        <w:shd w:val="clear" w:color="auto" w:fill="E6E6E6"/>
      </w:pPr>
    </w:p>
    <w:p w14:paraId="4DB8D7B5" w14:textId="77777777" w:rsidR="00481193" w:rsidRPr="00146683" w:rsidRDefault="00481193" w:rsidP="00481193">
      <w:pPr>
        <w:pStyle w:val="PL"/>
        <w:shd w:val="clear" w:color="auto" w:fill="E6E6E6"/>
      </w:pPr>
      <w:r w:rsidRPr="00146683">
        <w:t>SupportedBandNR-r15 ::=</w:t>
      </w:r>
      <w:r w:rsidRPr="00146683">
        <w:tab/>
      </w:r>
      <w:r w:rsidRPr="00146683">
        <w:tab/>
      </w:r>
      <w:r w:rsidRPr="00146683">
        <w:tab/>
        <w:t>SEQUENCE {</w:t>
      </w:r>
    </w:p>
    <w:p w14:paraId="47380F20" w14:textId="77777777" w:rsidR="00481193" w:rsidRPr="00146683" w:rsidRDefault="00481193" w:rsidP="00481193">
      <w:pPr>
        <w:pStyle w:val="PL"/>
        <w:shd w:val="clear" w:color="auto" w:fill="E6E6E6"/>
      </w:pPr>
      <w:r w:rsidRPr="00146683">
        <w:tab/>
        <w:t>bandNR-r15</w:t>
      </w:r>
      <w:r w:rsidRPr="00146683">
        <w:tab/>
      </w:r>
      <w:r w:rsidRPr="00146683">
        <w:tab/>
      </w:r>
      <w:r w:rsidRPr="00146683">
        <w:tab/>
      </w:r>
      <w:r w:rsidRPr="00146683">
        <w:tab/>
      </w:r>
      <w:r w:rsidRPr="00146683">
        <w:tab/>
      </w:r>
      <w:r w:rsidRPr="00146683">
        <w:tab/>
      </w:r>
      <w:r w:rsidRPr="00146683">
        <w:tab/>
        <w:t>FreqBandIndicatorNR-r15</w:t>
      </w:r>
    </w:p>
    <w:p w14:paraId="4CA90655" w14:textId="77777777" w:rsidR="00481193" w:rsidRPr="00146683" w:rsidRDefault="00481193" w:rsidP="00481193">
      <w:pPr>
        <w:pStyle w:val="PL"/>
        <w:shd w:val="clear" w:color="auto" w:fill="E6E6E6"/>
      </w:pPr>
      <w:r w:rsidRPr="00146683">
        <w:t>}</w:t>
      </w:r>
    </w:p>
    <w:p w14:paraId="0B64BE34" w14:textId="77777777" w:rsidR="00481193" w:rsidRPr="00146683" w:rsidRDefault="00481193" w:rsidP="009722D5">
      <w:pPr>
        <w:pStyle w:val="PL"/>
        <w:shd w:val="clear" w:color="auto" w:fill="E6E6E6"/>
      </w:pPr>
    </w:p>
    <w:p w14:paraId="32E183C5" w14:textId="77777777" w:rsidR="009722D5" w:rsidRPr="00146683" w:rsidRDefault="009722D5" w:rsidP="009722D5">
      <w:pPr>
        <w:pStyle w:val="PL"/>
        <w:shd w:val="clear" w:color="auto" w:fill="E6E6E6"/>
      </w:pPr>
      <w:r w:rsidRPr="00146683">
        <w:t>IRAT-ParametersUTRA-FDD ::=</w:t>
      </w:r>
      <w:r w:rsidRPr="00146683">
        <w:tab/>
      </w:r>
      <w:r w:rsidRPr="00146683">
        <w:tab/>
        <w:t>SEQUENCE {</w:t>
      </w:r>
    </w:p>
    <w:p w14:paraId="1088DCDC" w14:textId="77777777" w:rsidR="009722D5" w:rsidRPr="00146683" w:rsidRDefault="009722D5" w:rsidP="009722D5">
      <w:pPr>
        <w:pStyle w:val="PL"/>
        <w:shd w:val="clear" w:color="auto" w:fill="E6E6E6"/>
      </w:pPr>
      <w:r w:rsidRPr="00146683">
        <w:tab/>
        <w:t>supportedBandListUTRA-FDD</w:t>
      </w:r>
      <w:r w:rsidRPr="00146683">
        <w:tab/>
      </w:r>
      <w:r w:rsidRPr="00146683">
        <w:tab/>
      </w:r>
      <w:r w:rsidRPr="00146683">
        <w:tab/>
        <w:t>SupportedBandListUTRA-FDD</w:t>
      </w:r>
    </w:p>
    <w:p w14:paraId="6D8D918D" w14:textId="77777777" w:rsidR="009722D5" w:rsidRPr="00146683" w:rsidRDefault="009722D5" w:rsidP="009722D5">
      <w:pPr>
        <w:pStyle w:val="PL"/>
        <w:shd w:val="clear" w:color="auto" w:fill="E6E6E6"/>
      </w:pPr>
      <w:r w:rsidRPr="00146683">
        <w:t>}</w:t>
      </w:r>
    </w:p>
    <w:p w14:paraId="6B15BFD0" w14:textId="77777777" w:rsidR="009722D5" w:rsidRPr="00146683" w:rsidRDefault="009722D5" w:rsidP="009722D5">
      <w:pPr>
        <w:pStyle w:val="PL"/>
        <w:shd w:val="clear" w:color="auto" w:fill="E6E6E6"/>
      </w:pPr>
    </w:p>
    <w:p w14:paraId="3C6C767D" w14:textId="77777777" w:rsidR="009722D5" w:rsidRPr="00146683" w:rsidRDefault="009722D5" w:rsidP="009722D5">
      <w:pPr>
        <w:pStyle w:val="PL"/>
        <w:shd w:val="clear" w:color="auto" w:fill="E6E6E6"/>
      </w:pPr>
      <w:r w:rsidRPr="00146683">
        <w:t>IRAT-ParametersUTRA-v920 ::=</w:t>
      </w:r>
      <w:r w:rsidRPr="00146683">
        <w:tab/>
      </w:r>
      <w:r w:rsidRPr="00146683">
        <w:tab/>
        <w:t>SEQUENCE {</w:t>
      </w:r>
    </w:p>
    <w:p w14:paraId="280A70DA" w14:textId="77777777" w:rsidR="009722D5" w:rsidRPr="00146683" w:rsidRDefault="009722D5" w:rsidP="009722D5">
      <w:pPr>
        <w:pStyle w:val="PL"/>
        <w:shd w:val="clear" w:color="auto" w:fill="E6E6E6"/>
      </w:pPr>
      <w:r w:rsidRPr="00146683">
        <w:tab/>
        <w:t>e-RedirectionUTRA-r9</w:t>
      </w:r>
      <w:r w:rsidRPr="00146683">
        <w:tab/>
      </w:r>
      <w:r w:rsidRPr="00146683">
        <w:tab/>
      </w:r>
      <w:r w:rsidRPr="00146683">
        <w:tab/>
      </w:r>
      <w:r w:rsidRPr="00146683">
        <w:tab/>
        <w:t>ENUMERATED {supported}</w:t>
      </w:r>
    </w:p>
    <w:p w14:paraId="33983410" w14:textId="77777777" w:rsidR="009722D5" w:rsidRPr="00146683" w:rsidRDefault="009722D5" w:rsidP="009722D5">
      <w:pPr>
        <w:pStyle w:val="PL"/>
        <w:shd w:val="clear" w:color="auto" w:fill="E6E6E6"/>
      </w:pPr>
      <w:r w:rsidRPr="00146683">
        <w:t>}</w:t>
      </w:r>
    </w:p>
    <w:p w14:paraId="71120D9F" w14:textId="77777777" w:rsidR="009722D5" w:rsidRPr="00146683" w:rsidRDefault="009722D5" w:rsidP="009722D5">
      <w:pPr>
        <w:pStyle w:val="PL"/>
        <w:shd w:val="clear" w:color="auto" w:fill="E6E6E6"/>
      </w:pPr>
    </w:p>
    <w:p w14:paraId="5CA1755C" w14:textId="77777777" w:rsidR="009722D5" w:rsidRPr="00146683" w:rsidRDefault="009722D5" w:rsidP="009722D5">
      <w:pPr>
        <w:pStyle w:val="PL"/>
        <w:shd w:val="clear" w:color="auto" w:fill="E6E6E6"/>
      </w:pPr>
      <w:r w:rsidRPr="00146683">
        <w:t>IRAT-ParametersUTRA-v9c0 ::=</w:t>
      </w:r>
      <w:r w:rsidRPr="00146683">
        <w:tab/>
      </w:r>
      <w:r w:rsidRPr="00146683">
        <w:tab/>
        <w:t>SEQUENCE {</w:t>
      </w:r>
    </w:p>
    <w:p w14:paraId="39203A24" w14:textId="77777777" w:rsidR="009722D5" w:rsidRPr="00146683" w:rsidRDefault="009722D5" w:rsidP="009722D5">
      <w:pPr>
        <w:pStyle w:val="PL"/>
        <w:shd w:val="clear" w:color="auto" w:fill="E6E6E6"/>
      </w:pPr>
      <w:r w:rsidRPr="00146683">
        <w:tab/>
        <w:t>voiceOverPS-HS-UTRA-FDD-r9</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4634A40" w14:textId="77777777" w:rsidR="009722D5" w:rsidRPr="00146683" w:rsidRDefault="009722D5" w:rsidP="009722D5">
      <w:pPr>
        <w:pStyle w:val="PL"/>
        <w:shd w:val="clear" w:color="auto" w:fill="E6E6E6"/>
      </w:pPr>
      <w:r w:rsidRPr="00146683">
        <w:tab/>
        <w:t>voiceOverPS-HS-UTRA-TDD128-r9</w:t>
      </w:r>
      <w:r w:rsidRPr="00146683">
        <w:tab/>
      </w:r>
      <w:r w:rsidRPr="00146683">
        <w:tab/>
      </w:r>
      <w:r w:rsidRPr="00146683">
        <w:tab/>
      </w:r>
      <w:r w:rsidRPr="00146683">
        <w:tab/>
      </w:r>
      <w:r w:rsidRPr="00146683">
        <w:tab/>
        <w:t>ENUMERATED {supported}</w:t>
      </w:r>
      <w:r w:rsidRPr="00146683">
        <w:tab/>
      </w:r>
      <w:r w:rsidRPr="00146683">
        <w:tab/>
        <w:t>OPTIONAL,</w:t>
      </w:r>
    </w:p>
    <w:p w14:paraId="1024448E" w14:textId="77777777" w:rsidR="009722D5" w:rsidRPr="00146683" w:rsidRDefault="009722D5" w:rsidP="009722D5">
      <w:pPr>
        <w:pStyle w:val="PL"/>
        <w:shd w:val="clear" w:color="auto" w:fill="E6E6E6"/>
      </w:pPr>
      <w:r w:rsidRPr="00146683">
        <w:tab/>
      </w:r>
      <w:r w:rsidRPr="00146683">
        <w:rPr>
          <w:snapToGrid w:val="0"/>
        </w:rPr>
        <w:t>srvcc-FromUTRA-FDD-ToUTRA-FDD-r9</w:t>
      </w:r>
      <w:r w:rsidRPr="00146683">
        <w:rPr>
          <w:snapToGrid w:val="0"/>
        </w:rPr>
        <w:tab/>
      </w:r>
      <w:r w:rsidRPr="00146683">
        <w:tab/>
      </w:r>
      <w:r w:rsidRPr="00146683">
        <w:tab/>
      </w:r>
      <w:r w:rsidRPr="00146683">
        <w:tab/>
        <w:t>ENUMERATED {supported}</w:t>
      </w:r>
      <w:r w:rsidRPr="00146683">
        <w:tab/>
      </w:r>
      <w:r w:rsidRPr="00146683">
        <w:tab/>
        <w:t>OPTIONAL,</w:t>
      </w:r>
    </w:p>
    <w:p w14:paraId="5A66C41E" w14:textId="77777777" w:rsidR="009722D5" w:rsidRPr="00146683" w:rsidRDefault="009722D5" w:rsidP="009722D5">
      <w:pPr>
        <w:pStyle w:val="PL"/>
        <w:shd w:val="clear" w:color="auto" w:fill="E6E6E6"/>
      </w:pPr>
      <w:r w:rsidRPr="00146683">
        <w:tab/>
      </w:r>
      <w:r w:rsidRPr="00146683">
        <w:rPr>
          <w:snapToGrid w:val="0"/>
        </w:rPr>
        <w:t>srvcc-FromUTRA-FDD-ToGERAN-r9</w:t>
      </w:r>
      <w:r w:rsidRPr="00146683">
        <w:tab/>
      </w:r>
      <w:r w:rsidRPr="00146683">
        <w:tab/>
      </w:r>
      <w:r w:rsidRPr="00146683">
        <w:tab/>
      </w:r>
      <w:r w:rsidRPr="00146683">
        <w:tab/>
      </w:r>
      <w:r w:rsidRPr="00146683">
        <w:tab/>
        <w:t>ENUMERATED {supported}</w:t>
      </w:r>
      <w:r w:rsidRPr="00146683">
        <w:tab/>
      </w:r>
      <w:r w:rsidRPr="00146683">
        <w:tab/>
        <w:t>OPTIONAL,</w:t>
      </w:r>
    </w:p>
    <w:p w14:paraId="337E8625" w14:textId="77777777" w:rsidR="009722D5" w:rsidRPr="00146683" w:rsidRDefault="009722D5" w:rsidP="009722D5">
      <w:pPr>
        <w:pStyle w:val="PL"/>
        <w:shd w:val="clear" w:color="auto" w:fill="E6E6E6"/>
      </w:pPr>
      <w:r w:rsidRPr="00146683">
        <w:tab/>
      </w:r>
      <w:r w:rsidRPr="00146683">
        <w:rPr>
          <w:snapToGrid w:val="0"/>
        </w:rPr>
        <w:t>srvcc-FromUTRA-TDD128-ToUTRA-TDD128-r9</w:t>
      </w:r>
      <w:r w:rsidRPr="00146683">
        <w:tab/>
      </w:r>
      <w:r w:rsidRPr="00146683">
        <w:tab/>
      </w:r>
      <w:r w:rsidRPr="00146683">
        <w:tab/>
        <w:t>ENUMERATED {supported}</w:t>
      </w:r>
      <w:r w:rsidRPr="00146683">
        <w:tab/>
      </w:r>
      <w:r w:rsidRPr="00146683">
        <w:tab/>
        <w:t>OPTIONAL,</w:t>
      </w:r>
    </w:p>
    <w:p w14:paraId="17ED0BB7" w14:textId="77777777" w:rsidR="009722D5" w:rsidRPr="00146683" w:rsidRDefault="009722D5" w:rsidP="009722D5">
      <w:pPr>
        <w:pStyle w:val="PL"/>
        <w:shd w:val="clear" w:color="auto" w:fill="E6E6E6"/>
      </w:pPr>
      <w:r w:rsidRPr="00146683">
        <w:tab/>
      </w:r>
      <w:r w:rsidRPr="00146683">
        <w:rPr>
          <w:snapToGrid w:val="0"/>
        </w:rPr>
        <w:t>srvcc-FromUTRA-TDD128-ToGERAN-r9</w:t>
      </w:r>
      <w:r w:rsidRPr="00146683">
        <w:tab/>
      </w:r>
      <w:r w:rsidRPr="00146683">
        <w:tab/>
      </w:r>
      <w:r w:rsidRPr="00146683">
        <w:tab/>
      </w:r>
      <w:r w:rsidRPr="00146683">
        <w:tab/>
        <w:t>ENUMERATED {supported}</w:t>
      </w:r>
      <w:r w:rsidRPr="00146683">
        <w:tab/>
      </w:r>
      <w:r w:rsidRPr="00146683">
        <w:tab/>
        <w:t>OPTIONAL</w:t>
      </w:r>
    </w:p>
    <w:p w14:paraId="7BE72FE3" w14:textId="77777777" w:rsidR="009722D5" w:rsidRPr="00146683" w:rsidRDefault="009722D5" w:rsidP="009722D5">
      <w:pPr>
        <w:pStyle w:val="PL"/>
        <w:shd w:val="clear" w:color="auto" w:fill="E6E6E6"/>
      </w:pPr>
      <w:r w:rsidRPr="00146683">
        <w:t>}</w:t>
      </w:r>
    </w:p>
    <w:p w14:paraId="6F251172" w14:textId="77777777" w:rsidR="009722D5" w:rsidRPr="00146683" w:rsidRDefault="009722D5" w:rsidP="009722D5">
      <w:pPr>
        <w:pStyle w:val="PL"/>
        <w:shd w:val="clear" w:color="auto" w:fill="E6E6E6"/>
      </w:pPr>
    </w:p>
    <w:p w14:paraId="7C1B3786" w14:textId="77777777" w:rsidR="009722D5" w:rsidRPr="00146683" w:rsidRDefault="009722D5" w:rsidP="009722D5">
      <w:pPr>
        <w:pStyle w:val="PL"/>
        <w:shd w:val="clear" w:color="auto" w:fill="E6E6E6"/>
      </w:pPr>
      <w:r w:rsidRPr="00146683">
        <w:t>IRAT-ParametersUTRA-v9h0 ::=</w:t>
      </w:r>
      <w:r w:rsidRPr="00146683">
        <w:tab/>
      </w:r>
      <w:r w:rsidRPr="00146683">
        <w:tab/>
        <w:t>SEQUENCE {</w:t>
      </w:r>
    </w:p>
    <w:p w14:paraId="3B2E0C49" w14:textId="77777777" w:rsidR="009722D5" w:rsidRPr="00146683" w:rsidRDefault="009722D5" w:rsidP="009722D5">
      <w:pPr>
        <w:pStyle w:val="PL"/>
        <w:shd w:val="clear" w:color="auto" w:fill="E6E6E6"/>
      </w:pPr>
      <w:r w:rsidRPr="00146683">
        <w:tab/>
        <w:t>mfbi-UTRA-r9</w:t>
      </w:r>
      <w:r w:rsidRPr="00146683">
        <w:tab/>
      </w:r>
      <w:r w:rsidRPr="00146683">
        <w:tab/>
      </w:r>
      <w:r w:rsidRPr="00146683">
        <w:tab/>
      </w:r>
      <w:r w:rsidRPr="00146683">
        <w:tab/>
      </w:r>
      <w:r w:rsidRPr="00146683">
        <w:tab/>
      </w:r>
      <w:r w:rsidRPr="00146683">
        <w:tab/>
        <w:t>ENUMERATED {supported}</w:t>
      </w:r>
    </w:p>
    <w:p w14:paraId="709A290E" w14:textId="77777777" w:rsidR="009722D5" w:rsidRPr="00146683" w:rsidRDefault="009722D5" w:rsidP="009722D5">
      <w:pPr>
        <w:pStyle w:val="PL"/>
        <w:shd w:val="clear" w:color="auto" w:fill="E6E6E6"/>
      </w:pPr>
      <w:r w:rsidRPr="00146683">
        <w:t>}</w:t>
      </w:r>
    </w:p>
    <w:p w14:paraId="6525E470" w14:textId="77777777" w:rsidR="009722D5" w:rsidRPr="00146683" w:rsidRDefault="009722D5" w:rsidP="009722D5">
      <w:pPr>
        <w:pStyle w:val="PL"/>
        <w:shd w:val="clear" w:color="auto" w:fill="E6E6E6"/>
      </w:pPr>
    </w:p>
    <w:p w14:paraId="79B97B52" w14:textId="77777777" w:rsidR="009722D5" w:rsidRPr="00146683" w:rsidRDefault="009722D5" w:rsidP="009722D5">
      <w:pPr>
        <w:pStyle w:val="PL"/>
        <w:shd w:val="clear" w:color="auto" w:fill="E6E6E6"/>
      </w:pPr>
      <w:r w:rsidRPr="00146683">
        <w:t>SupportedBandListUTRA-FDD ::=</w:t>
      </w:r>
      <w:r w:rsidRPr="00146683">
        <w:tab/>
      </w:r>
      <w:r w:rsidRPr="00146683">
        <w:tab/>
        <w:t>SEQUENCE (SIZE (1..maxBands)) OF SupportedBandUTRA-FDD</w:t>
      </w:r>
    </w:p>
    <w:p w14:paraId="5BBCE270" w14:textId="77777777" w:rsidR="009722D5" w:rsidRPr="00146683" w:rsidRDefault="009722D5" w:rsidP="009722D5">
      <w:pPr>
        <w:pStyle w:val="PL"/>
        <w:shd w:val="clear" w:color="auto" w:fill="E6E6E6"/>
      </w:pPr>
    </w:p>
    <w:p w14:paraId="7847C105" w14:textId="77777777" w:rsidR="009722D5" w:rsidRPr="00146683" w:rsidRDefault="009722D5" w:rsidP="009722D5">
      <w:pPr>
        <w:pStyle w:val="PL"/>
        <w:shd w:val="clear" w:color="auto" w:fill="E6E6E6"/>
      </w:pPr>
      <w:r w:rsidRPr="00146683">
        <w:t>SupportedBandUTRA-FDD ::=</w:t>
      </w:r>
      <w:r w:rsidRPr="00146683">
        <w:tab/>
      </w:r>
      <w:r w:rsidRPr="00146683">
        <w:tab/>
      </w:r>
      <w:r w:rsidRPr="00146683">
        <w:tab/>
        <w:t>ENUMERATED {</w:t>
      </w:r>
    </w:p>
    <w:p w14:paraId="73C4D0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I, bandII, bandIII, bandIV, bandV, bandVI,</w:t>
      </w:r>
    </w:p>
    <w:p w14:paraId="60910F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VII, bandVIII, bandIX, bandX, bandXI,</w:t>
      </w:r>
    </w:p>
    <w:p w14:paraId="380AEE3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II, bandXIII, bandXIV, bandXV, bandXVI, ...,</w:t>
      </w:r>
    </w:p>
    <w:p w14:paraId="1661B7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VII-8a0, bandXVIII-8a0, bandXIX-8a0, bandXX-8a0,</w:t>
      </w:r>
    </w:p>
    <w:p w14:paraId="3DD15AA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8a0, bandXXII-8a0, bandXXIII-8a0, bandXXIV-8a0,</w:t>
      </w:r>
    </w:p>
    <w:p w14:paraId="239029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V-8a0, bandXXVI-8a0, bandXXVII-8a0, bandXXVIII-8a0,</w:t>
      </w:r>
    </w:p>
    <w:p w14:paraId="6C9A32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X-8a0, bandXXX-8a0, bandXXXI-8a0, bandXXXII-8a0}</w:t>
      </w:r>
    </w:p>
    <w:p w14:paraId="727EDC69" w14:textId="77777777" w:rsidR="009722D5" w:rsidRPr="00146683" w:rsidRDefault="009722D5" w:rsidP="009722D5">
      <w:pPr>
        <w:pStyle w:val="PL"/>
        <w:shd w:val="clear" w:color="auto" w:fill="E6E6E6"/>
      </w:pPr>
    </w:p>
    <w:p w14:paraId="07DA9146" w14:textId="77777777" w:rsidR="009722D5" w:rsidRPr="00146683" w:rsidRDefault="009722D5" w:rsidP="009722D5">
      <w:pPr>
        <w:pStyle w:val="PL"/>
        <w:shd w:val="clear" w:color="auto" w:fill="E6E6E6"/>
      </w:pPr>
      <w:r w:rsidRPr="00146683">
        <w:t>IRAT-ParametersUTRA-TDD128 ::=</w:t>
      </w:r>
      <w:r w:rsidRPr="00146683">
        <w:tab/>
      </w:r>
      <w:r w:rsidRPr="00146683">
        <w:tab/>
        <w:t>SEQUENCE {</w:t>
      </w:r>
    </w:p>
    <w:p w14:paraId="6703D7E9" w14:textId="77777777" w:rsidR="009722D5" w:rsidRPr="00146683" w:rsidRDefault="009722D5" w:rsidP="009722D5">
      <w:pPr>
        <w:pStyle w:val="PL"/>
        <w:shd w:val="clear" w:color="auto" w:fill="E6E6E6"/>
      </w:pPr>
      <w:r w:rsidRPr="00146683">
        <w:tab/>
        <w:t>supportedBandListUTRA-TDD128</w:t>
      </w:r>
      <w:r w:rsidRPr="00146683">
        <w:tab/>
      </w:r>
      <w:r w:rsidRPr="00146683">
        <w:tab/>
        <w:t>SupportedBandListUTRA-TDD128</w:t>
      </w:r>
    </w:p>
    <w:p w14:paraId="197EE94D" w14:textId="77777777" w:rsidR="009722D5" w:rsidRPr="00146683" w:rsidRDefault="009722D5" w:rsidP="009722D5">
      <w:pPr>
        <w:pStyle w:val="PL"/>
        <w:shd w:val="clear" w:color="auto" w:fill="E6E6E6"/>
      </w:pPr>
      <w:r w:rsidRPr="00146683">
        <w:t>}</w:t>
      </w:r>
    </w:p>
    <w:p w14:paraId="34C8F8C7" w14:textId="77777777" w:rsidR="009722D5" w:rsidRPr="00146683" w:rsidRDefault="009722D5" w:rsidP="009722D5">
      <w:pPr>
        <w:pStyle w:val="PL"/>
        <w:shd w:val="clear" w:color="auto" w:fill="E6E6E6"/>
      </w:pPr>
    </w:p>
    <w:p w14:paraId="1CFCC0EA" w14:textId="77777777" w:rsidR="009722D5" w:rsidRPr="00146683" w:rsidRDefault="009722D5" w:rsidP="009722D5">
      <w:pPr>
        <w:pStyle w:val="PL"/>
        <w:shd w:val="clear" w:color="auto" w:fill="E6E6E6"/>
      </w:pPr>
      <w:r w:rsidRPr="00146683">
        <w:t>SupportedBandListUTRA-TDD128 ::=</w:t>
      </w:r>
      <w:r w:rsidRPr="00146683">
        <w:tab/>
        <w:t>SEQUENCE (SIZE (1..maxBands)) OF SupportedBandUTRA-TDD128</w:t>
      </w:r>
    </w:p>
    <w:p w14:paraId="27818396" w14:textId="77777777" w:rsidR="009722D5" w:rsidRPr="00146683" w:rsidRDefault="009722D5" w:rsidP="009722D5">
      <w:pPr>
        <w:pStyle w:val="PL"/>
        <w:shd w:val="clear" w:color="auto" w:fill="E6E6E6"/>
      </w:pPr>
    </w:p>
    <w:p w14:paraId="2EA1DC46" w14:textId="77777777" w:rsidR="009722D5" w:rsidRPr="00146683" w:rsidRDefault="009722D5" w:rsidP="009722D5">
      <w:pPr>
        <w:pStyle w:val="PL"/>
        <w:shd w:val="clear" w:color="auto" w:fill="E6E6E6"/>
      </w:pPr>
      <w:r w:rsidRPr="00146683">
        <w:t>SupportedBandUTRA-TDD128 ::=</w:t>
      </w:r>
      <w:r w:rsidRPr="00146683">
        <w:tab/>
      </w:r>
      <w:r w:rsidRPr="00146683">
        <w:tab/>
        <w:t>ENUMERATED {</w:t>
      </w:r>
    </w:p>
    <w:p w14:paraId="128C27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25D5EF9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1B554382" w14:textId="77777777" w:rsidR="009722D5" w:rsidRPr="00146683" w:rsidRDefault="009722D5" w:rsidP="009722D5">
      <w:pPr>
        <w:pStyle w:val="PL"/>
        <w:shd w:val="clear" w:color="auto" w:fill="E6E6E6"/>
      </w:pPr>
    </w:p>
    <w:p w14:paraId="310B88ED" w14:textId="77777777" w:rsidR="009722D5" w:rsidRPr="00146683" w:rsidRDefault="009722D5" w:rsidP="009722D5">
      <w:pPr>
        <w:pStyle w:val="PL"/>
        <w:shd w:val="clear" w:color="auto" w:fill="E6E6E6"/>
      </w:pPr>
      <w:r w:rsidRPr="00146683">
        <w:t>IRAT-ParametersUTRA-TDD384 ::=</w:t>
      </w:r>
      <w:r w:rsidRPr="00146683">
        <w:tab/>
      </w:r>
      <w:r w:rsidRPr="00146683">
        <w:tab/>
        <w:t>SEQUENCE {</w:t>
      </w:r>
    </w:p>
    <w:p w14:paraId="2290B681" w14:textId="77777777" w:rsidR="009722D5" w:rsidRPr="00146683" w:rsidRDefault="009722D5" w:rsidP="009722D5">
      <w:pPr>
        <w:pStyle w:val="PL"/>
        <w:shd w:val="clear" w:color="auto" w:fill="E6E6E6"/>
      </w:pPr>
      <w:r w:rsidRPr="00146683">
        <w:tab/>
        <w:t>supportedBandListUTRA-TDD384</w:t>
      </w:r>
      <w:r w:rsidRPr="00146683">
        <w:tab/>
      </w:r>
      <w:r w:rsidRPr="00146683">
        <w:tab/>
        <w:t>SupportedBandListUTRA-TDD384</w:t>
      </w:r>
    </w:p>
    <w:p w14:paraId="24B63481" w14:textId="77777777" w:rsidR="009722D5" w:rsidRPr="00146683" w:rsidRDefault="009722D5" w:rsidP="009722D5">
      <w:pPr>
        <w:pStyle w:val="PL"/>
        <w:shd w:val="clear" w:color="auto" w:fill="E6E6E6"/>
      </w:pPr>
      <w:r w:rsidRPr="00146683">
        <w:t>}</w:t>
      </w:r>
    </w:p>
    <w:p w14:paraId="7D08F0D5" w14:textId="77777777" w:rsidR="009722D5" w:rsidRPr="00146683" w:rsidRDefault="009722D5" w:rsidP="009722D5">
      <w:pPr>
        <w:pStyle w:val="PL"/>
        <w:shd w:val="clear" w:color="auto" w:fill="E6E6E6"/>
      </w:pPr>
    </w:p>
    <w:p w14:paraId="5B0C0F84" w14:textId="77777777" w:rsidR="009722D5" w:rsidRPr="00146683" w:rsidRDefault="009722D5" w:rsidP="009722D5">
      <w:pPr>
        <w:pStyle w:val="PL"/>
        <w:shd w:val="clear" w:color="auto" w:fill="E6E6E6"/>
      </w:pPr>
      <w:r w:rsidRPr="00146683">
        <w:t>SupportedBandListUTRA-TDD384 ::=</w:t>
      </w:r>
      <w:r w:rsidRPr="00146683">
        <w:tab/>
        <w:t>SEQUENCE (SIZE (1..maxBands)) OF SupportedBandUTRA-TDD384</w:t>
      </w:r>
    </w:p>
    <w:p w14:paraId="78BC29C5" w14:textId="77777777" w:rsidR="009722D5" w:rsidRPr="00146683" w:rsidRDefault="009722D5" w:rsidP="009722D5">
      <w:pPr>
        <w:pStyle w:val="PL"/>
        <w:shd w:val="clear" w:color="auto" w:fill="E6E6E6"/>
      </w:pPr>
    </w:p>
    <w:p w14:paraId="659B5D34" w14:textId="77777777" w:rsidR="009722D5" w:rsidRPr="00146683" w:rsidRDefault="009722D5" w:rsidP="009722D5">
      <w:pPr>
        <w:pStyle w:val="PL"/>
        <w:shd w:val="clear" w:color="auto" w:fill="E6E6E6"/>
      </w:pPr>
      <w:r w:rsidRPr="00146683">
        <w:t>SupportedBandUTRA-TDD384 ::=</w:t>
      </w:r>
      <w:r w:rsidRPr="00146683">
        <w:tab/>
      </w:r>
      <w:r w:rsidRPr="00146683">
        <w:tab/>
        <w:t>ENUMERATED {</w:t>
      </w:r>
    </w:p>
    <w:p w14:paraId="145390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64E6B41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01975888" w14:textId="77777777" w:rsidR="009722D5" w:rsidRPr="00146683" w:rsidRDefault="009722D5" w:rsidP="009722D5">
      <w:pPr>
        <w:pStyle w:val="PL"/>
        <w:shd w:val="clear" w:color="auto" w:fill="E6E6E6"/>
      </w:pPr>
    </w:p>
    <w:p w14:paraId="262C1726" w14:textId="77777777" w:rsidR="009722D5" w:rsidRPr="00146683" w:rsidRDefault="009722D5" w:rsidP="009722D5">
      <w:pPr>
        <w:pStyle w:val="PL"/>
        <w:shd w:val="clear" w:color="auto" w:fill="E6E6E6"/>
      </w:pPr>
      <w:r w:rsidRPr="00146683">
        <w:t>IRAT-ParametersUTRA-TDD768 ::=</w:t>
      </w:r>
      <w:r w:rsidRPr="00146683">
        <w:tab/>
      </w:r>
      <w:r w:rsidRPr="00146683">
        <w:tab/>
        <w:t>SEQUENCE {</w:t>
      </w:r>
    </w:p>
    <w:p w14:paraId="0480DA10" w14:textId="77777777" w:rsidR="009722D5" w:rsidRPr="00146683" w:rsidRDefault="009722D5" w:rsidP="009722D5">
      <w:pPr>
        <w:pStyle w:val="PL"/>
        <w:shd w:val="clear" w:color="auto" w:fill="E6E6E6"/>
      </w:pPr>
      <w:r w:rsidRPr="00146683">
        <w:tab/>
        <w:t>supportedBandListUTRA-TDD768</w:t>
      </w:r>
      <w:r w:rsidRPr="00146683">
        <w:tab/>
      </w:r>
      <w:r w:rsidRPr="00146683">
        <w:tab/>
        <w:t>SupportedBandListUTRA-TDD768</w:t>
      </w:r>
    </w:p>
    <w:p w14:paraId="5E3A3AD7" w14:textId="77777777" w:rsidR="009722D5" w:rsidRPr="00146683" w:rsidRDefault="009722D5" w:rsidP="009722D5">
      <w:pPr>
        <w:pStyle w:val="PL"/>
        <w:shd w:val="clear" w:color="auto" w:fill="E6E6E6"/>
      </w:pPr>
      <w:r w:rsidRPr="00146683">
        <w:t>}</w:t>
      </w:r>
    </w:p>
    <w:p w14:paraId="7AF033F0" w14:textId="77777777" w:rsidR="009722D5" w:rsidRPr="00146683" w:rsidRDefault="009722D5" w:rsidP="009722D5">
      <w:pPr>
        <w:pStyle w:val="PL"/>
        <w:shd w:val="clear" w:color="auto" w:fill="E6E6E6"/>
      </w:pPr>
    </w:p>
    <w:p w14:paraId="6C058103" w14:textId="77777777" w:rsidR="009722D5" w:rsidRPr="00146683" w:rsidRDefault="009722D5" w:rsidP="009722D5">
      <w:pPr>
        <w:pStyle w:val="PL"/>
        <w:shd w:val="clear" w:color="auto" w:fill="E6E6E6"/>
      </w:pPr>
      <w:r w:rsidRPr="00146683">
        <w:t>SupportedBandListUTRA-TDD768 ::=</w:t>
      </w:r>
      <w:r w:rsidRPr="00146683">
        <w:tab/>
        <w:t>SEQUENCE (SIZE (1..maxBands)) OF SupportedBandUTRA-TDD768</w:t>
      </w:r>
    </w:p>
    <w:p w14:paraId="2A332FA0" w14:textId="77777777" w:rsidR="009722D5" w:rsidRPr="00146683" w:rsidRDefault="009722D5" w:rsidP="009722D5">
      <w:pPr>
        <w:pStyle w:val="PL"/>
        <w:shd w:val="clear" w:color="auto" w:fill="E6E6E6"/>
      </w:pPr>
    </w:p>
    <w:p w14:paraId="08B6D762" w14:textId="77777777" w:rsidR="009722D5" w:rsidRPr="00146683" w:rsidRDefault="009722D5" w:rsidP="009722D5">
      <w:pPr>
        <w:pStyle w:val="PL"/>
        <w:shd w:val="clear" w:color="auto" w:fill="E6E6E6"/>
      </w:pPr>
      <w:r w:rsidRPr="00146683">
        <w:t>SupportedBandUTRA-TDD768 ::=</w:t>
      </w:r>
      <w:r w:rsidRPr="00146683">
        <w:tab/>
      </w:r>
      <w:r w:rsidRPr="00146683">
        <w:tab/>
        <w:t>ENUMERATED {</w:t>
      </w:r>
    </w:p>
    <w:p w14:paraId="69717E4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4207368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29C48C40" w14:textId="77777777" w:rsidR="009722D5" w:rsidRPr="00146683" w:rsidRDefault="009722D5" w:rsidP="009722D5">
      <w:pPr>
        <w:pStyle w:val="PL"/>
        <w:shd w:val="clear" w:color="auto" w:fill="E6E6E6"/>
      </w:pPr>
    </w:p>
    <w:p w14:paraId="74454299" w14:textId="77777777" w:rsidR="009722D5" w:rsidRPr="00146683" w:rsidRDefault="009722D5" w:rsidP="009722D5">
      <w:pPr>
        <w:pStyle w:val="PL"/>
        <w:shd w:val="clear" w:color="auto" w:fill="E6E6E6"/>
      </w:pPr>
      <w:r w:rsidRPr="00146683">
        <w:t>IRAT-ParametersUTRA-TDD-v1020 ::=</w:t>
      </w:r>
      <w:r w:rsidRPr="00146683">
        <w:tab/>
      </w:r>
      <w:r w:rsidRPr="00146683">
        <w:tab/>
        <w:t>SEQUENCE {</w:t>
      </w:r>
    </w:p>
    <w:p w14:paraId="2018CF23" w14:textId="77777777" w:rsidR="009722D5" w:rsidRPr="00146683" w:rsidRDefault="009722D5" w:rsidP="009722D5">
      <w:pPr>
        <w:pStyle w:val="PL"/>
        <w:shd w:val="clear" w:color="auto" w:fill="E6E6E6"/>
      </w:pPr>
      <w:r w:rsidRPr="00146683">
        <w:tab/>
        <w:t>e-RedirectionUTRA-TDD-r10</w:t>
      </w:r>
      <w:r w:rsidRPr="00146683">
        <w:tab/>
      </w:r>
      <w:r w:rsidRPr="00146683">
        <w:tab/>
      </w:r>
      <w:r w:rsidRPr="00146683">
        <w:tab/>
      </w:r>
      <w:r w:rsidRPr="00146683">
        <w:tab/>
        <w:t>ENUMERATED {supported}</w:t>
      </w:r>
    </w:p>
    <w:p w14:paraId="72CF2663" w14:textId="77777777" w:rsidR="009722D5" w:rsidRPr="00146683" w:rsidRDefault="009722D5" w:rsidP="009722D5">
      <w:pPr>
        <w:pStyle w:val="PL"/>
        <w:shd w:val="clear" w:color="auto" w:fill="E6E6E6"/>
      </w:pPr>
      <w:r w:rsidRPr="00146683">
        <w:t>}</w:t>
      </w:r>
    </w:p>
    <w:p w14:paraId="10009868" w14:textId="77777777" w:rsidR="009722D5" w:rsidRPr="00146683" w:rsidRDefault="009722D5" w:rsidP="009722D5">
      <w:pPr>
        <w:pStyle w:val="PL"/>
        <w:shd w:val="clear" w:color="auto" w:fill="E6E6E6"/>
      </w:pPr>
    </w:p>
    <w:p w14:paraId="01E38BC0" w14:textId="77777777" w:rsidR="009722D5" w:rsidRPr="00146683" w:rsidRDefault="009722D5" w:rsidP="009722D5">
      <w:pPr>
        <w:pStyle w:val="PL"/>
        <w:shd w:val="clear" w:color="auto" w:fill="E6E6E6"/>
      </w:pPr>
      <w:r w:rsidRPr="00146683">
        <w:t>IRAT-ParametersGERAN ::=</w:t>
      </w:r>
      <w:r w:rsidRPr="00146683">
        <w:tab/>
      </w:r>
      <w:r w:rsidRPr="00146683">
        <w:tab/>
      </w:r>
      <w:r w:rsidRPr="00146683">
        <w:tab/>
        <w:t>SEQUENCE {</w:t>
      </w:r>
    </w:p>
    <w:p w14:paraId="1175008C" w14:textId="77777777" w:rsidR="009722D5" w:rsidRPr="00146683" w:rsidRDefault="009722D5" w:rsidP="009722D5">
      <w:pPr>
        <w:pStyle w:val="PL"/>
        <w:shd w:val="clear" w:color="auto" w:fill="E6E6E6"/>
      </w:pPr>
      <w:r w:rsidRPr="00146683">
        <w:tab/>
        <w:t>supportedBandListGERAN</w:t>
      </w:r>
      <w:r w:rsidRPr="00146683">
        <w:tab/>
      </w:r>
      <w:r w:rsidRPr="00146683">
        <w:tab/>
      </w:r>
      <w:r w:rsidRPr="00146683">
        <w:tab/>
      </w:r>
      <w:r w:rsidRPr="00146683">
        <w:tab/>
        <w:t>SupportedBandListGERAN,</w:t>
      </w:r>
    </w:p>
    <w:p w14:paraId="50A2AC63" w14:textId="77777777" w:rsidR="009722D5" w:rsidRPr="00146683" w:rsidRDefault="009722D5" w:rsidP="009722D5">
      <w:pPr>
        <w:pStyle w:val="PL"/>
        <w:shd w:val="clear" w:color="auto" w:fill="E6E6E6"/>
      </w:pPr>
      <w:r w:rsidRPr="00146683">
        <w:tab/>
        <w:t>interRAT-PS-HO-ToGERAN</w:t>
      </w:r>
      <w:r w:rsidRPr="00146683">
        <w:tab/>
      </w:r>
      <w:r w:rsidRPr="00146683">
        <w:tab/>
      </w:r>
      <w:r w:rsidRPr="00146683">
        <w:tab/>
      </w:r>
      <w:r w:rsidRPr="00146683">
        <w:tab/>
        <w:t>BOOLEAN</w:t>
      </w:r>
    </w:p>
    <w:p w14:paraId="0BBC4548" w14:textId="77777777" w:rsidR="009722D5" w:rsidRPr="00146683" w:rsidRDefault="009722D5" w:rsidP="009722D5">
      <w:pPr>
        <w:pStyle w:val="PL"/>
        <w:shd w:val="clear" w:color="auto" w:fill="E6E6E6"/>
      </w:pPr>
      <w:r w:rsidRPr="00146683">
        <w:t>}</w:t>
      </w:r>
    </w:p>
    <w:p w14:paraId="50BAA389" w14:textId="77777777" w:rsidR="009722D5" w:rsidRPr="00146683" w:rsidRDefault="009722D5" w:rsidP="009722D5">
      <w:pPr>
        <w:pStyle w:val="PL"/>
        <w:shd w:val="clear" w:color="auto" w:fill="E6E6E6"/>
      </w:pPr>
    </w:p>
    <w:p w14:paraId="2320AA72" w14:textId="77777777" w:rsidR="009722D5" w:rsidRPr="00146683" w:rsidRDefault="009722D5" w:rsidP="009722D5">
      <w:pPr>
        <w:pStyle w:val="PL"/>
        <w:shd w:val="clear" w:color="auto" w:fill="E6E6E6"/>
      </w:pPr>
      <w:r w:rsidRPr="00146683">
        <w:t>IRAT-ParametersGERAN-v920 ::=</w:t>
      </w:r>
      <w:r w:rsidRPr="00146683">
        <w:tab/>
      </w:r>
      <w:r w:rsidRPr="00146683">
        <w:tab/>
        <w:t>SEQUENCE {</w:t>
      </w:r>
    </w:p>
    <w:p w14:paraId="37378B91" w14:textId="77777777" w:rsidR="009722D5" w:rsidRPr="00146683" w:rsidRDefault="009722D5" w:rsidP="009722D5">
      <w:pPr>
        <w:pStyle w:val="PL"/>
        <w:shd w:val="clear" w:color="auto" w:fill="E6E6E6"/>
      </w:pPr>
      <w:r w:rsidRPr="00146683">
        <w:tab/>
        <w:t>dtm-r9</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8F1FD55" w14:textId="77777777" w:rsidR="009722D5" w:rsidRPr="00146683" w:rsidRDefault="009722D5" w:rsidP="009722D5">
      <w:pPr>
        <w:pStyle w:val="PL"/>
        <w:shd w:val="clear" w:color="auto" w:fill="E6E6E6"/>
      </w:pPr>
      <w:r w:rsidRPr="00146683">
        <w:tab/>
        <w:t>e-RedirectionGERAN-r9</w:t>
      </w:r>
      <w:r w:rsidRPr="00146683">
        <w:tab/>
      </w:r>
      <w:r w:rsidRPr="00146683">
        <w:tab/>
      </w:r>
      <w:r w:rsidRPr="00146683">
        <w:tab/>
      </w:r>
      <w:r w:rsidRPr="00146683">
        <w:tab/>
        <w:t>ENUMERATED {supported}</w:t>
      </w:r>
      <w:r w:rsidRPr="00146683">
        <w:tab/>
      </w:r>
      <w:r w:rsidRPr="00146683">
        <w:tab/>
      </w:r>
      <w:r w:rsidRPr="00146683">
        <w:tab/>
        <w:t>OPTIONAL</w:t>
      </w:r>
    </w:p>
    <w:p w14:paraId="2690A6E8" w14:textId="77777777" w:rsidR="009722D5" w:rsidRPr="00146683" w:rsidRDefault="009722D5" w:rsidP="009722D5">
      <w:pPr>
        <w:pStyle w:val="PL"/>
        <w:shd w:val="clear" w:color="auto" w:fill="E6E6E6"/>
      </w:pPr>
      <w:r w:rsidRPr="00146683">
        <w:t>}</w:t>
      </w:r>
    </w:p>
    <w:p w14:paraId="165FE3E2" w14:textId="77777777" w:rsidR="009722D5" w:rsidRPr="00146683" w:rsidRDefault="009722D5" w:rsidP="009722D5">
      <w:pPr>
        <w:pStyle w:val="PL"/>
        <w:shd w:val="clear" w:color="auto" w:fill="E6E6E6"/>
      </w:pPr>
    </w:p>
    <w:p w14:paraId="77B60128" w14:textId="77777777" w:rsidR="009722D5" w:rsidRPr="00146683" w:rsidRDefault="009722D5" w:rsidP="009722D5">
      <w:pPr>
        <w:pStyle w:val="PL"/>
        <w:shd w:val="clear" w:color="auto" w:fill="E6E6E6"/>
      </w:pPr>
      <w:r w:rsidRPr="00146683">
        <w:t>SupportedBandListGERAN ::=</w:t>
      </w:r>
      <w:r w:rsidRPr="00146683">
        <w:tab/>
      </w:r>
      <w:r w:rsidRPr="00146683">
        <w:tab/>
      </w:r>
      <w:r w:rsidRPr="00146683">
        <w:tab/>
        <w:t>SEQUENCE (SIZE (1..maxBands)) OF SupportedBandGERAN</w:t>
      </w:r>
    </w:p>
    <w:p w14:paraId="1C57543E" w14:textId="77777777" w:rsidR="009722D5" w:rsidRPr="00146683" w:rsidRDefault="009722D5" w:rsidP="009722D5">
      <w:pPr>
        <w:pStyle w:val="PL"/>
        <w:shd w:val="clear" w:color="auto" w:fill="E6E6E6"/>
      </w:pPr>
    </w:p>
    <w:p w14:paraId="5D4799FA" w14:textId="77777777" w:rsidR="009722D5" w:rsidRPr="00146683" w:rsidRDefault="009722D5" w:rsidP="009722D5">
      <w:pPr>
        <w:pStyle w:val="PL"/>
        <w:shd w:val="clear" w:color="auto" w:fill="E6E6E6"/>
      </w:pPr>
      <w:r w:rsidRPr="00146683">
        <w:t>SupportedBandGERAN ::=</w:t>
      </w:r>
      <w:r w:rsidRPr="00146683">
        <w:tab/>
      </w:r>
      <w:r w:rsidRPr="00146683">
        <w:tab/>
      </w:r>
      <w:r w:rsidRPr="00146683">
        <w:tab/>
      </w:r>
      <w:r w:rsidRPr="00146683">
        <w:tab/>
        <w:t>ENUMERATED {</w:t>
      </w:r>
    </w:p>
    <w:p w14:paraId="1EEAE2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450, gsm480, gsm710, gsm750, gsm810, gsm850,</w:t>
      </w:r>
    </w:p>
    <w:p w14:paraId="33F7FB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900P, gsm900E, gsm900R, gsm1800, gsm1900,</w:t>
      </w:r>
    </w:p>
    <w:p w14:paraId="4B87067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 spare1, ...}</w:t>
      </w:r>
    </w:p>
    <w:p w14:paraId="1610A6C8" w14:textId="77777777" w:rsidR="009722D5" w:rsidRPr="00146683" w:rsidRDefault="009722D5" w:rsidP="009722D5">
      <w:pPr>
        <w:pStyle w:val="PL"/>
        <w:shd w:val="clear" w:color="auto" w:fill="E6E6E6"/>
      </w:pPr>
    </w:p>
    <w:p w14:paraId="17DAF112" w14:textId="77777777" w:rsidR="009722D5" w:rsidRPr="00146683" w:rsidRDefault="009722D5" w:rsidP="009722D5">
      <w:pPr>
        <w:pStyle w:val="PL"/>
        <w:shd w:val="clear" w:color="auto" w:fill="E6E6E6"/>
      </w:pPr>
      <w:r w:rsidRPr="00146683">
        <w:t>IRAT-ParametersCDMA2000-HRPD ::=</w:t>
      </w:r>
      <w:r w:rsidRPr="00146683">
        <w:tab/>
        <w:t>SEQUENCE {</w:t>
      </w:r>
    </w:p>
    <w:p w14:paraId="455EEBAC" w14:textId="77777777" w:rsidR="009722D5" w:rsidRPr="00146683" w:rsidRDefault="009722D5" w:rsidP="009722D5">
      <w:pPr>
        <w:pStyle w:val="PL"/>
        <w:shd w:val="clear" w:color="auto" w:fill="E6E6E6"/>
      </w:pPr>
      <w:r w:rsidRPr="00146683">
        <w:tab/>
        <w:t>supportedBandListHRPD</w:t>
      </w:r>
      <w:r w:rsidRPr="00146683">
        <w:tab/>
      </w:r>
      <w:r w:rsidRPr="00146683">
        <w:tab/>
      </w:r>
      <w:r w:rsidRPr="00146683">
        <w:tab/>
      </w:r>
      <w:r w:rsidRPr="00146683">
        <w:tab/>
        <w:t>SupportedBandListHRPD,</w:t>
      </w:r>
    </w:p>
    <w:p w14:paraId="6583FECC" w14:textId="77777777" w:rsidR="009722D5" w:rsidRPr="00146683" w:rsidRDefault="009722D5" w:rsidP="009722D5">
      <w:pPr>
        <w:pStyle w:val="PL"/>
        <w:shd w:val="clear" w:color="auto" w:fill="E6E6E6"/>
      </w:pPr>
      <w:r w:rsidRPr="00146683">
        <w:tab/>
        <w:t>tx-ConfigHRPD</w:t>
      </w:r>
      <w:r w:rsidRPr="00146683">
        <w:tab/>
      </w:r>
      <w:r w:rsidRPr="00146683">
        <w:tab/>
      </w:r>
      <w:r w:rsidRPr="00146683">
        <w:tab/>
      </w:r>
      <w:r w:rsidRPr="00146683">
        <w:tab/>
      </w:r>
      <w:r w:rsidRPr="00146683">
        <w:tab/>
      </w:r>
      <w:r w:rsidRPr="00146683">
        <w:tab/>
        <w:t>ENUMERATED {single, dual},</w:t>
      </w:r>
    </w:p>
    <w:p w14:paraId="13D2C5BC" w14:textId="77777777" w:rsidR="009722D5" w:rsidRPr="00146683" w:rsidRDefault="009722D5" w:rsidP="009722D5">
      <w:pPr>
        <w:pStyle w:val="PL"/>
        <w:shd w:val="clear" w:color="auto" w:fill="E6E6E6"/>
      </w:pPr>
      <w:r w:rsidRPr="00146683">
        <w:tab/>
        <w:t>rx-ConfigHRPD</w:t>
      </w:r>
      <w:r w:rsidRPr="00146683">
        <w:tab/>
      </w:r>
      <w:r w:rsidRPr="00146683">
        <w:tab/>
      </w:r>
      <w:r w:rsidRPr="00146683">
        <w:tab/>
      </w:r>
      <w:r w:rsidRPr="00146683">
        <w:tab/>
      </w:r>
      <w:r w:rsidRPr="00146683">
        <w:tab/>
      </w:r>
      <w:r w:rsidRPr="00146683">
        <w:tab/>
        <w:t>ENUMERATED {single, dual}</w:t>
      </w:r>
    </w:p>
    <w:p w14:paraId="17F866CF" w14:textId="77777777" w:rsidR="009722D5" w:rsidRPr="00146683" w:rsidRDefault="009722D5" w:rsidP="009722D5">
      <w:pPr>
        <w:pStyle w:val="PL"/>
        <w:shd w:val="clear" w:color="auto" w:fill="E6E6E6"/>
      </w:pPr>
      <w:r w:rsidRPr="00146683">
        <w:t>}</w:t>
      </w:r>
    </w:p>
    <w:p w14:paraId="2F8CDECE" w14:textId="77777777" w:rsidR="009722D5" w:rsidRPr="00146683" w:rsidRDefault="009722D5" w:rsidP="009722D5">
      <w:pPr>
        <w:pStyle w:val="PL"/>
        <w:shd w:val="clear" w:color="auto" w:fill="E6E6E6"/>
      </w:pPr>
    </w:p>
    <w:p w14:paraId="4A4C42E0" w14:textId="77777777" w:rsidR="009722D5" w:rsidRPr="00146683" w:rsidRDefault="009722D5" w:rsidP="009722D5">
      <w:pPr>
        <w:pStyle w:val="PL"/>
        <w:shd w:val="clear" w:color="auto" w:fill="E6E6E6"/>
      </w:pPr>
      <w:r w:rsidRPr="00146683">
        <w:t>SupportedBandListHRPD ::=</w:t>
      </w:r>
      <w:r w:rsidRPr="00146683">
        <w:tab/>
      </w:r>
      <w:r w:rsidRPr="00146683">
        <w:tab/>
      </w:r>
      <w:r w:rsidRPr="00146683">
        <w:tab/>
        <w:t>SEQUENCE (SIZE (1..maxCDMA-BandClass)) OF BandclassCDMA2000</w:t>
      </w:r>
    </w:p>
    <w:p w14:paraId="6AAE747F" w14:textId="77777777" w:rsidR="009722D5" w:rsidRPr="00146683" w:rsidRDefault="009722D5" w:rsidP="009722D5">
      <w:pPr>
        <w:pStyle w:val="PL"/>
        <w:shd w:val="clear" w:color="auto" w:fill="E6E6E6"/>
      </w:pPr>
    </w:p>
    <w:p w14:paraId="41B82645" w14:textId="77777777" w:rsidR="009722D5" w:rsidRPr="00146683" w:rsidRDefault="009722D5" w:rsidP="009722D5">
      <w:pPr>
        <w:pStyle w:val="PL"/>
        <w:shd w:val="clear" w:color="auto" w:fill="E6E6E6"/>
      </w:pPr>
      <w:r w:rsidRPr="00146683">
        <w:t>IRAT-ParametersCDMA2000-1XRTT ::=</w:t>
      </w:r>
      <w:r w:rsidRPr="00146683">
        <w:tab/>
        <w:t>SEQUENCE {</w:t>
      </w:r>
    </w:p>
    <w:p w14:paraId="50A101C1" w14:textId="77777777" w:rsidR="009722D5" w:rsidRPr="00146683" w:rsidRDefault="009722D5" w:rsidP="009722D5">
      <w:pPr>
        <w:pStyle w:val="PL"/>
        <w:shd w:val="clear" w:color="auto" w:fill="E6E6E6"/>
      </w:pPr>
      <w:r w:rsidRPr="00146683">
        <w:tab/>
        <w:t>supportedBandList1XRTT</w:t>
      </w:r>
      <w:r w:rsidRPr="00146683">
        <w:tab/>
      </w:r>
      <w:r w:rsidRPr="00146683">
        <w:tab/>
      </w:r>
      <w:r w:rsidRPr="00146683">
        <w:tab/>
      </w:r>
      <w:r w:rsidRPr="00146683">
        <w:tab/>
        <w:t>SupportedBandList1XRTT,</w:t>
      </w:r>
    </w:p>
    <w:p w14:paraId="4BCD170A" w14:textId="77777777" w:rsidR="009722D5" w:rsidRPr="00146683" w:rsidRDefault="009722D5" w:rsidP="009722D5">
      <w:pPr>
        <w:pStyle w:val="PL"/>
        <w:shd w:val="clear" w:color="auto" w:fill="E6E6E6"/>
      </w:pPr>
      <w:r w:rsidRPr="00146683">
        <w:tab/>
        <w:t>tx-Config1XRTT</w:t>
      </w:r>
      <w:r w:rsidRPr="00146683">
        <w:tab/>
      </w:r>
      <w:r w:rsidRPr="00146683">
        <w:tab/>
      </w:r>
      <w:r w:rsidRPr="00146683">
        <w:tab/>
      </w:r>
      <w:r w:rsidRPr="00146683">
        <w:tab/>
      </w:r>
      <w:r w:rsidRPr="00146683">
        <w:tab/>
      </w:r>
      <w:r w:rsidRPr="00146683">
        <w:tab/>
        <w:t>ENUMERATED {single, dual},</w:t>
      </w:r>
    </w:p>
    <w:p w14:paraId="15F9B0E1" w14:textId="77777777" w:rsidR="009722D5" w:rsidRPr="00146683" w:rsidRDefault="009722D5" w:rsidP="009722D5">
      <w:pPr>
        <w:pStyle w:val="PL"/>
        <w:shd w:val="clear" w:color="auto" w:fill="E6E6E6"/>
      </w:pPr>
      <w:r w:rsidRPr="00146683">
        <w:tab/>
        <w:t>rx-Config1XRTT</w:t>
      </w:r>
      <w:r w:rsidRPr="00146683">
        <w:tab/>
      </w:r>
      <w:r w:rsidRPr="00146683">
        <w:tab/>
      </w:r>
      <w:r w:rsidRPr="00146683">
        <w:tab/>
      </w:r>
      <w:r w:rsidRPr="00146683">
        <w:tab/>
      </w:r>
      <w:r w:rsidRPr="00146683">
        <w:tab/>
      </w:r>
      <w:r w:rsidRPr="00146683">
        <w:tab/>
        <w:t>ENUMERATED {single, dual}</w:t>
      </w:r>
    </w:p>
    <w:p w14:paraId="27035DD7" w14:textId="77777777" w:rsidR="009722D5" w:rsidRPr="00146683" w:rsidRDefault="009722D5" w:rsidP="009722D5">
      <w:pPr>
        <w:pStyle w:val="PL"/>
        <w:shd w:val="clear" w:color="auto" w:fill="E6E6E6"/>
      </w:pPr>
      <w:r w:rsidRPr="00146683">
        <w:t>}</w:t>
      </w:r>
    </w:p>
    <w:p w14:paraId="4733BA20" w14:textId="77777777" w:rsidR="009722D5" w:rsidRPr="00146683" w:rsidRDefault="009722D5" w:rsidP="009722D5">
      <w:pPr>
        <w:pStyle w:val="PL"/>
        <w:shd w:val="clear" w:color="auto" w:fill="E6E6E6"/>
      </w:pPr>
    </w:p>
    <w:p w14:paraId="2678403C" w14:textId="77777777" w:rsidR="009722D5" w:rsidRPr="00146683" w:rsidRDefault="009722D5" w:rsidP="009722D5">
      <w:pPr>
        <w:pStyle w:val="PL"/>
        <w:shd w:val="clear" w:color="auto" w:fill="E6E6E6"/>
      </w:pPr>
      <w:r w:rsidRPr="00146683">
        <w:t>IRAT-ParametersCDMA2000-1XRTT-v920 ::=</w:t>
      </w:r>
      <w:r w:rsidRPr="00146683">
        <w:tab/>
        <w:t>SEQUENCE {</w:t>
      </w:r>
    </w:p>
    <w:p w14:paraId="6E44F2C5" w14:textId="77777777" w:rsidR="009722D5" w:rsidRPr="00146683" w:rsidRDefault="009722D5" w:rsidP="009722D5">
      <w:pPr>
        <w:pStyle w:val="PL"/>
        <w:shd w:val="clear" w:color="auto" w:fill="E6E6E6"/>
      </w:pPr>
      <w:r w:rsidRPr="00146683">
        <w:tab/>
        <w:t>e-CSFB-1XRTT-r9</w:t>
      </w:r>
      <w:r w:rsidRPr="00146683">
        <w:tab/>
      </w:r>
      <w:r w:rsidRPr="00146683">
        <w:tab/>
      </w:r>
      <w:r w:rsidRPr="00146683">
        <w:tab/>
      </w:r>
      <w:r w:rsidRPr="00146683">
        <w:tab/>
      </w:r>
      <w:r w:rsidRPr="00146683">
        <w:tab/>
      </w:r>
      <w:r w:rsidRPr="00146683">
        <w:tab/>
        <w:t>ENUMERATED {supported},</w:t>
      </w:r>
    </w:p>
    <w:p w14:paraId="66225983" w14:textId="77777777" w:rsidR="009722D5" w:rsidRPr="00146683" w:rsidRDefault="009722D5" w:rsidP="009722D5">
      <w:pPr>
        <w:pStyle w:val="PL"/>
        <w:shd w:val="clear" w:color="auto" w:fill="E6E6E6"/>
      </w:pPr>
      <w:r w:rsidRPr="00146683">
        <w:tab/>
        <w:t>e-CSFB-ConcPS-Mob1XRTT-r9</w:t>
      </w:r>
      <w:r w:rsidRPr="00146683">
        <w:tab/>
      </w:r>
      <w:r w:rsidRPr="00146683">
        <w:tab/>
      </w:r>
      <w:r w:rsidRPr="00146683">
        <w:tab/>
        <w:t>ENUMERATED {supported}</w:t>
      </w:r>
      <w:r w:rsidRPr="00146683">
        <w:tab/>
      </w:r>
      <w:r w:rsidRPr="00146683">
        <w:tab/>
      </w:r>
      <w:r w:rsidRPr="00146683">
        <w:tab/>
        <w:t>OPTIONAL</w:t>
      </w:r>
    </w:p>
    <w:p w14:paraId="4ED0F0CC" w14:textId="77777777" w:rsidR="009722D5" w:rsidRPr="00146683" w:rsidRDefault="009722D5" w:rsidP="009722D5">
      <w:pPr>
        <w:pStyle w:val="PL"/>
        <w:shd w:val="clear" w:color="auto" w:fill="E6E6E6"/>
      </w:pPr>
      <w:r w:rsidRPr="00146683">
        <w:t>}</w:t>
      </w:r>
    </w:p>
    <w:p w14:paraId="40B2A5C4" w14:textId="77777777" w:rsidR="009722D5" w:rsidRPr="00146683" w:rsidRDefault="009722D5" w:rsidP="009722D5">
      <w:pPr>
        <w:pStyle w:val="PL"/>
        <w:shd w:val="clear" w:color="auto" w:fill="E6E6E6"/>
      </w:pPr>
    </w:p>
    <w:p w14:paraId="208E1A02" w14:textId="77777777" w:rsidR="009722D5" w:rsidRPr="00146683" w:rsidRDefault="009722D5" w:rsidP="009722D5">
      <w:pPr>
        <w:pStyle w:val="PL"/>
        <w:shd w:val="clear" w:color="auto" w:fill="E6E6E6"/>
      </w:pPr>
      <w:r w:rsidRPr="00146683">
        <w:t>IRAT-ParametersCDMA2000-1XRTT-v1020 ::=</w:t>
      </w:r>
      <w:r w:rsidRPr="00146683">
        <w:tab/>
        <w:t>SEQUENCE {</w:t>
      </w:r>
    </w:p>
    <w:p w14:paraId="06889559" w14:textId="77777777" w:rsidR="009722D5" w:rsidRPr="00146683" w:rsidRDefault="009722D5" w:rsidP="009722D5">
      <w:pPr>
        <w:pStyle w:val="PL"/>
        <w:shd w:val="clear" w:color="auto" w:fill="E6E6E6"/>
      </w:pPr>
      <w:r w:rsidRPr="00146683">
        <w:tab/>
        <w:t>e-CSFB-dual-1XRTT-r10</w:t>
      </w:r>
      <w:r w:rsidRPr="00146683">
        <w:tab/>
      </w:r>
      <w:r w:rsidRPr="00146683">
        <w:tab/>
      </w:r>
      <w:r w:rsidRPr="00146683">
        <w:tab/>
      </w:r>
      <w:r w:rsidRPr="00146683">
        <w:tab/>
        <w:t>ENUMERATED {supported}</w:t>
      </w:r>
    </w:p>
    <w:p w14:paraId="40D629E9" w14:textId="77777777" w:rsidR="009722D5" w:rsidRPr="00146683" w:rsidRDefault="009722D5" w:rsidP="009722D5">
      <w:pPr>
        <w:pStyle w:val="PL"/>
        <w:shd w:val="clear" w:color="auto" w:fill="E6E6E6"/>
      </w:pPr>
      <w:r w:rsidRPr="00146683">
        <w:t>}</w:t>
      </w:r>
    </w:p>
    <w:p w14:paraId="73129A6C" w14:textId="77777777" w:rsidR="009722D5" w:rsidRPr="00146683" w:rsidRDefault="009722D5" w:rsidP="009722D5">
      <w:pPr>
        <w:pStyle w:val="PL"/>
        <w:shd w:val="clear" w:color="auto" w:fill="E6E6E6"/>
      </w:pPr>
    </w:p>
    <w:p w14:paraId="2BBB05B7" w14:textId="77777777" w:rsidR="009722D5" w:rsidRPr="00146683" w:rsidRDefault="009722D5" w:rsidP="009722D5">
      <w:pPr>
        <w:pStyle w:val="PL"/>
        <w:shd w:val="clear" w:color="auto" w:fill="E6E6E6"/>
      </w:pPr>
      <w:r w:rsidRPr="00146683">
        <w:t>IRAT-ParametersCDMA2000-v1130 ::=</w:t>
      </w:r>
      <w:r w:rsidRPr="00146683">
        <w:tab/>
      </w:r>
      <w:r w:rsidRPr="00146683">
        <w:tab/>
        <w:t>SEQUENCE {</w:t>
      </w:r>
    </w:p>
    <w:p w14:paraId="40D70749" w14:textId="77777777" w:rsidR="009722D5" w:rsidRPr="00146683" w:rsidRDefault="009722D5" w:rsidP="009722D5">
      <w:pPr>
        <w:pStyle w:val="PL"/>
        <w:shd w:val="clear" w:color="auto" w:fill="E6E6E6"/>
      </w:pPr>
      <w:r w:rsidRPr="00146683">
        <w:tab/>
        <w:t>cdma2000-NW-Sharing-r11</w:t>
      </w:r>
      <w:r w:rsidRPr="00146683">
        <w:tab/>
      </w:r>
      <w:r w:rsidRPr="00146683">
        <w:tab/>
      </w:r>
      <w:r w:rsidRPr="00146683">
        <w:tab/>
      </w:r>
      <w:r w:rsidRPr="00146683">
        <w:tab/>
      </w:r>
      <w:r w:rsidRPr="00146683">
        <w:tab/>
        <w:t>ENUMERATED {supported}</w:t>
      </w:r>
      <w:r w:rsidRPr="00146683">
        <w:tab/>
      </w:r>
      <w:r w:rsidRPr="00146683">
        <w:tab/>
        <w:t>OPTIONAL</w:t>
      </w:r>
    </w:p>
    <w:p w14:paraId="143F5224" w14:textId="77777777" w:rsidR="009722D5" w:rsidRPr="00146683" w:rsidRDefault="009722D5" w:rsidP="009722D5">
      <w:pPr>
        <w:pStyle w:val="PL"/>
        <w:shd w:val="clear" w:color="auto" w:fill="E6E6E6"/>
      </w:pPr>
      <w:r w:rsidRPr="00146683">
        <w:t>}</w:t>
      </w:r>
    </w:p>
    <w:p w14:paraId="5C3EE1A7" w14:textId="77777777" w:rsidR="009722D5" w:rsidRPr="00146683" w:rsidRDefault="009722D5" w:rsidP="009722D5">
      <w:pPr>
        <w:pStyle w:val="PL"/>
        <w:shd w:val="clear" w:color="auto" w:fill="E6E6E6"/>
      </w:pPr>
    </w:p>
    <w:p w14:paraId="7363B4CF" w14:textId="77777777" w:rsidR="009722D5" w:rsidRPr="00146683" w:rsidRDefault="009722D5" w:rsidP="009722D5">
      <w:pPr>
        <w:pStyle w:val="PL"/>
        <w:shd w:val="clear" w:color="auto" w:fill="E6E6E6"/>
      </w:pPr>
      <w:r w:rsidRPr="00146683">
        <w:t>SupportedBandList1XRTT ::=</w:t>
      </w:r>
      <w:r w:rsidRPr="00146683">
        <w:tab/>
      </w:r>
      <w:r w:rsidRPr="00146683">
        <w:tab/>
      </w:r>
      <w:r w:rsidRPr="00146683">
        <w:tab/>
        <w:t>SEQUENCE (SIZE (1..maxCDMA-BandClass)) OF BandclassCDMA2000</w:t>
      </w:r>
    </w:p>
    <w:p w14:paraId="531C4DAD" w14:textId="77777777" w:rsidR="009722D5" w:rsidRPr="00146683" w:rsidRDefault="009722D5" w:rsidP="009722D5">
      <w:pPr>
        <w:pStyle w:val="PL"/>
        <w:shd w:val="clear" w:color="auto" w:fill="E6E6E6"/>
      </w:pPr>
    </w:p>
    <w:p w14:paraId="7FDCD603" w14:textId="77777777" w:rsidR="009722D5" w:rsidRPr="00146683" w:rsidRDefault="009722D5" w:rsidP="009722D5">
      <w:pPr>
        <w:pStyle w:val="PL"/>
        <w:shd w:val="clear" w:color="auto" w:fill="E6E6E6"/>
      </w:pPr>
      <w:r w:rsidRPr="00146683">
        <w:t>IRAT-ParametersWLAN-r13 ::=</w:t>
      </w:r>
      <w:r w:rsidRPr="00146683">
        <w:tab/>
      </w:r>
      <w:r w:rsidRPr="00146683">
        <w:tab/>
        <w:t>SEQUENCE {</w:t>
      </w:r>
    </w:p>
    <w:p w14:paraId="560B2E12" w14:textId="77777777" w:rsidR="009722D5" w:rsidRPr="00146683" w:rsidRDefault="009722D5" w:rsidP="009722D5">
      <w:pPr>
        <w:pStyle w:val="PL"/>
        <w:shd w:val="clear" w:color="auto" w:fill="E6E6E6"/>
      </w:pPr>
      <w:r w:rsidRPr="00146683">
        <w:tab/>
        <w:t>supportedBandListWLAN-r13</w:t>
      </w:r>
      <w:r w:rsidRPr="00146683">
        <w:tab/>
      </w:r>
      <w:r w:rsidRPr="00146683">
        <w:tab/>
        <w:t>SEQUENCE (SIZE (1..maxWLAN-Bands-r13)) OF WLAN-BandIndicator-r13</w:t>
      </w:r>
      <w:r w:rsidRPr="00146683">
        <w:tab/>
      </w:r>
      <w:r w:rsidRPr="00146683">
        <w:tab/>
      </w:r>
      <w:r w:rsidRPr="00146683">
        <w:tab/>
      </w:r>
      <w:r w:rsidRPr="00146683">
        <w:tab/>
      </w:r>
      <w:r w:rsidRPr="00146683">
        <w:tab/>
        <w:t>OPTIONAL</w:t>
      </w:r>
    </w:p>
    <w:p w14:paraId="05F3417C" w14:textId="77777777" w:rsidR="009722D5" w:rsidRPr="00146683" w:rsidRDefault="009722D5" w:rsidP="009722D5">
      <w:pPr>
        <w:pStyle w:val="PL"/>
        <w:shd w:val="clear" w:color="auto" w:fill="E6E6E6"/>
      </w:pPr>
      <w:r w:rsidRPr="00146683">
        <w:t>}</w:t>
      </w:r>
    </w:p>
    <w:p w14:paraId="6023D676" w14:textId="77777777" w:rsidR="009722D5" w:rsidRPr="00146683" w:rsidRDefault="009722D5" w:rsidP="009722D5">
      <w:pPr>
        <w:pStyle w:val="PL"/>
        <w:shd w:val="clear" w:color="auto" w:fill="E6E6E6"/>
      </w:pPr>
    </w:p>
    <w:p w14:paraId="59E75158" w14:textId="77777777" w:rsidR="009722D5" w:rsidRPr="00146683" w:rsidRDefault="009722D5" w:rsidP="009722D5">
      <w:pPr>
        <w:pStyle w:val="PL"/>
        <w:shd w:val="clear" w:color="auto" w:fill="E6E6E6"/>
      </w:pPr>
      <w:r w:rsidRPr="00146683">
        <w:t>CSG-ProximityIndicationParameters-r9 ::=</w:t>
      </w:r>
      <w:r w:rsidRPr="00146683">
        <w:tab/>
        <w:t>SEQUENCE {</w:t>
      </w:r>
    </w:p>
    <w:p w14:paraId="1A288D10" w14:textId="77777777" w:rsidR="009722D5" w:rsidRPr="00146683" w:rsidRDefault="009722D5" w:rsidP="009722D5">
      <w:pPr>
        <w:pStyle w:val="PL"/>
        <w:shd w:val="clear" w:color="auto" w:fill="E6E6E6"/>
      </w:pPr>
      <w:r w:rsidRPr="00146683">
        <w:tab/>
        <w:t>intraFreqProximityIndication-r9</w:t>
      </w:r>
      <w:r w:rsidRPr="00146683">
        <w:tab/>
      </w:r>
      <w:r w:rsidR="007C604E" w:rsidRPr="00146683">
        <w:tab/>
      </w:r>
      <w:r w:rsidRPr="00146683">
        <w:t>ENUMERATED {supported}</w:t>
      </w:r>
      <w:r w:rsidRPr="00146683">
        <w:tab/>
      </w:r>
      <w:r w:rsidRPr="00146683">
        <w:tab/>
      </w:r>
      <w:r w:rsidRPr="00146683">
        <w:tab/>
        <w:t>OPTIONAL,</w:t>
      </w:r>
    </w:p>
    <w:p w14:paraId="20B86E77" w14:textId="77777777" w:rsidR="009722D5" w:rsidRPr="00146683" w:rsidRDefault="009722D5" w:rsidP="009722D5">
      <w:pPr>
        <w:pStyle w:val="PL"/>
        <w:shd w:val="clear" w:color="auto" w:fill="E6E6E6"/>
      </w:pPr>
      <w:r w:rsidRPr="00146683">
        <w:tab/>
        <w:t>interFreqProximityIndication-r9</w:t>
      </w:r>
      <w:r w:rsidRPr="00146683">
        <w:tab/>
      </w:r>
      <w:r w:rsidR="007C604E" w:rsidRPr="00146683">
        <w:tab/>
      </w:r>
      <w:r w:rsidRPr="00146683">
        <w:t>ENUMERATED {supported}</w:t>
      </w:r>
      <w:r w:rsidRPr="00146683">
        <w:tab/>
      </w:r>
      <w:r w:rsidRPr="00146683">
        <w:tab/>
      </w:r>
      <w:r w:rsidRPr="00146683">
        <w:tab/>
        <w:t>OPTIONAL,</w:t>
      </w:r>
    </w:p>
    <w:p w14:paraId="5E7281ED" w14:textId="77777777" w:rsidR="009722D5" w:rsidRPr="00146683" w:rsidRDefault="009722D5" w:rsidP="009722D5">
      <w:pPr>
        <w:pStyle w:val="PL"/>
        <w:shd w:val="clear" w:color="auto" w:fill="E6E6E6"/>
      </w:pPr>
      <w:r w:rsidRPr="00146683">
        <w:tab/>
        <w:t>utran-ProximityIndication-r9</w:t>
      </w:r>
      <w:r w:rsidRPr="00146683">
        <w:tab/>
      </w:r>
      <w:r w:rsidRPr="00146683">
        <w:tab/>
        <w:t>ENUMERATED {supported}</w:t>
      </w:r>
      <w:r w:rsidRPr="00146683">
        <w:tab/>
      </w:r>
      <w:r w:rsidRPr="00146683">
        <w:tab/>
      </w:r>
      <w:r w:rsidRPr="00146683">
        <w:tab/>
        <w:t>OPTIONAL</w:t>
      </w:r>
    </w:p>
    <w:p w14:paraId="69EF51DD" w14:textId="77777777" w:rsidR="009722D5" w:rsidRPr="00146683" w:rsidRDefault="009722D5" w:rsidP="009722D5">
      <w:pPr>
        <w:pStyle w:val="PL"/>
        <w:shd w:val="clear" w:color="auto" w:fill="E6E6E6"/>
      </w:pPr>
      <w:r w:rsidRPr="00146683">
        <w:t>}</w:t>
      </w:r>
    </w:p>
    <w:p w14:paraId="1D24734A" w14:textId="77777777" w:rsidR="009722D5" w:rsidRPr="00146683" w:rsidRDefault="009722D5" w:rsidP="009722D5">
      <w:pPr>
        <w:pStyle w:val="PL"/>
        <w:shd w:val="clear" w:color="auto" w:fill="E6E6E6"/>
      </w:pPr>
    </w:p>
    <w:p w14:paraId="1A6795DB" w14:textId="77777777" w:rsidR="009722D5" w:rsidRPr="00146683" w:rsidRDefault="009722D5" w:rsidP="009722D5">
      <w:pPr>
        <w:pStyle w:val="PL"/>
        <w:shd w:val="clear" w:color="auto" w:fill="E6E6E6"/>
      </w:pPr>
      <w:r w:rsidRPr="00146683">
        <w:t>NeighCellSI-AcquisitionParameters-r9 ::=</w:t>
      </w:r>
      <w:r w:rsidRPr="00146683">
        <w:tab/>
        <w:t>SEQUENCE {</w:t>
      </w:r>
    </w:p>
    <w:p w14:paraId="12ECC056" w14:textId="77777777" w:rsidR="009722D5" w:rsidRPr="00146683" w:rsidRDefault="009722D5" w:rsidP="009722D5">
      <w:pPr>
        <w:pStyle w:val="PL"/>
        <w:shd w:val="clear" w:color="auto" w:fill="E6E6E6"/>
      </w:pPr>
      <w:r w:rsidRPr="00146683">
        <w:tab/>
        <w:t>intraFreqSI-AcquisitionForHO-r9</w:t>
      </w:r>
      <w:r w:rsidRPr="00146683">
        <w:tab/>
      </w:r>
      <w:r w:rsidR="007C604E" w:rsidRPr="00146683">
        <w:tab/>
      </w:r>
      <w:r w:rsidRPr="00146683">
        <w:t>ENUMERATED {supported}</w:t>
      </w:r>
      <w:r w:rsidRPr="00146683">
        <w:tab/>
      </w:r>
      <w:r w:rsidRPr="00146683">
        <w:tab/>
      </w:r>
      <w:r w:rsidRPr="00146683">
        <w:tab/>
        <w:t>OPTIONAL,</w:t>
      </w:r>
    </w:p>
    <w:p w14:paraId="1F9B6B8D" w14:textId="77777777" w:rsidR="009722D5" w:rsidRPr="00146683" w:rsidRDefault="009722D5" w:rsidP="009722D5">
      <w:pPr>
        <w:pStyle w:val="PL"/>
        <w:shd w:val="clear" w:color="auto" w:fill="E6E6E6"/>
      </w:pPr>
      <w:r w:rsidRPr="00146683">
        <w:tab/>
        <w:t>interFreqSI-AcquisitionForHO-r9</w:t>
      </w:r>
      <w:r w:rsidRPr="00146683">
        <w:tab/>
      </w:r>
      <w:r w:rsidR="007C604E" w:rsidRPr="00146683">
        <w:tab/>
      </w:r>
      <w:r w:rsidRPr="00146683">
        <w:t>ENUMERATED {supported}</w:t>
      </w:r>
      <w:r w:rsidRPr="00146683">
        <w:tab/>
      </w:r>
      <w:r w:rsidRPr="00146683">
        <w:tab/>
      </w:r>
      <w:r w:rsidRPr="00146683">
        <w:tab/>
        <w:t>OPTIONAL,</w:t>
      </w:r>
    </w:p>
    <w:p w14:paraId="2879BE91" w14:textId="77777777" w:rsidR="009722D5" w:rsidRPr="00830839" w:rsidRDefault="009722D5" w:rsidP="009722D5">
      <w:pPr>
        <w:pStyle w:val="PL"/>
        <w:shd w:val="clear" w:color="auto" w:fill="E6E6E6"/>
        <w:rPr>
          <w:lang w:val="fr-FR"/>
        </w:rPr>
      </w:pPr>
      <w:r w:rsidRPr="00146683">
        <w:tab/>
      </w:r>
      <w:r w:rsidRPr="00830839">
        <w:rPr>
          <w:lang w:val="fr-FR"/>
        </w:rPr>
        <w:t>utran-SI-AcquisitionForHO-r9</w:t>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19078F2" w14:textId="77777777" w:rsidR="009722D5" w:rsidRPr="00830839" w:rsidRDefault="009722D5" w:rsidP="009722D5">
      <w:pPr>
        <w:pStyle w:val="PL"/>
        <w:shd w:val="clear" w:color="auto" w:fill="E6E6E6"/>
        <w:rPr>
          <w:lang w:val="fr-FR"/>
        </w:rPr>
      </w:pPr>
      <w:r w:rsidRPr="00830839">
        <w:rPr>
          <w:lang w:val="fr-FR"/>
        </w:rPr>
        <w:t>}</w:t>
      </w:r>
    </w:p>
    <w:p w14:paraId="7E7CC58F" w14:textId="77777777" w:rsidR="009722D5" w:rsidRPr="00830839" w:rsidRDefault="009722D5" w:rsidP="009722D5">
      <w:pPr>
        <w:pStyle w:val="PL"/>
        <w:shd w:val="clear" w:color="auto" w:fill="E6E6E6"/>
        <w:rPr>
          <w:lang w:val="fr-FR"/>
        </w:rPr>
      </w:pPr>
    </w:p>
    <w:p w14:paraId="13B40380" w14:textId="77777777" w:rsidR="00955914" w:rsidRPr="00830839" w:rsidRDefault="00955914" w:rsidP="00955914">
      <w:pPr>
        <w:pStyle w:val="PL"/>
        <w:shd w:val="clear" w:color="auto" w:fill="E6E6E6"/>
        <w:rPr>
          <w:lang w:val="fr-FR"/>
        </w:rPr>
      </w:pPr>
      <w:r w:rsidRPr="00830839">
        <w:rPr>
          <w:lang w:val="fr-FR"/>
        </w:rPr>
        <w:lastRenderedPageBreak/>
        <w:t>NeighCellSI-AcquisitionParameters-v</w:t>
      </w:r>
      <w:r w:rsidR="00453800" w:rsidRPr="00830839">
        <w:rPr>
          <w:lang w:val="fr-FR"/>
        </w:rPr>
        <w:t>1530</w:t>
      </w:r>
      <w:r w:rsidRPr="00830839">
        <w:rPr>
          <w:lang w:val="fr-FR"/>
        </w:rPr>
        <w:t xml:space="preserve"> ::=</w:t>
      </w:r>
      <w:r w:rsidRPr="00830839">
        <w:rPr>
          <w:lang w:val="fr-FR"/>
        </w:rPr>
        <w:tab/>
        <w:t>SEQUENCE {</w:t>
      </w:r>
    </w:p>
    <w:p w14:paraId="7BF70569" w14:textId="77777777" w:rsidR="00955914" w:rsidRPr="00830839" w:rsidRDefault="00955914" w:rsidP="00955914">
      <w:pPr>
        <w:pStyle w:val="PL"/>
        <w:shd w:val="clear" w:color="auto" w:fill="E6E6E6"/>
        <w:rPr>
          <w:lang w:val="fr-FR"/>
        </w:rPr>
      </w:pPr>
      <w:r w:rsidRPr="00830839">
        <w:rPr>
          <w:lang w:val="fr-FR"/>
        </w:rPr>
        <w:tab/>
        <w:t>reportCGI-NR-EN-DC-r15</w:t>
      </w:r>
      <w:r w:rsidRPr="00830839">
        <w:rPr>
          <w:lang w:val="fr-FR"/>
        </w:rPr>
        <w:tab/>
      </w:r>
      <w:r w:rsidRPr="00830839">
        <w:rPr>
          <w:lang w:val="fr-FR"/>
        </w:rPr>
        <w:tab/>
      </w:r>
      <w:r w:rsidRPr="00830839">
        <w:rPr>
          <w:lang w:val="fr-FR"/>
        </w:rPr>
        <w:tab/>
      </w:r>
      <w:r w:rsidRPr="00830839">
        <w:rPr>
          <w:lang w:val="fr-FR"/>
        </w:rPr>
        <w:tab/>
      </w:r>
      <w:r w:rsidR="007C604E" w:rsidRPr="00830839">
        <w:rPr>
          <w:lang w:val="fr-FR"/>
        </w:rPr>
        <w:tab/>
      </w:r>
      <w:r w:rsidRPr="00830839">
        <w:rPr>
          <w:lang w:val="fr-FR"/>
        </w:rPr>
        <w:t>ENUMERATED {supported}</w:t>
      </w:r>
      <w:r w:rsidRPr="00830839">
        <w:rPr>
          <w:lang w:val="fr-FR"/>
        </w:rPr>
        <w:tab/>
      </w:r>
      <w:r w:rsidRPr="00830839">
        <w:rPr>
          <w:lang w:val="fr-FR"/>
        </w:rPr>
        <w:tab/>
      </w:r>
      <w:r w:rsidRPr="00830839">
        <w:rPr>
          <w:lang w:val="fr-FR"/>
        </w:rPr>
        <w:tab/>
        <w:t>OPTIONAL,</w:t>
      </w:r>
    </w:p>
    <w:p w14:paraId="4E978B06" w14:textId="77777777" w:rsidR="00955914" w:rsidRPr="00830839" w:rsidRDefault="00955914" w:rsidP="00955914">
      <w:pPr>
        <w:pStyle w:val="PL"/>
        <w:shd w:val="clear" w:color="auto" w:fill="E6E6E6"/>
        <w:rPr>
          <w:lang w:val="fr-FR"/>
        </w:rPr>
      </w:pPr>
      <w:r w:rsidRPr="00830839">
        <w:rPr>
          <w:lang w:val="fr-FR"/>
        </w:rPr>
        <w:tab/>
        <w:t>reportCGI-NR-NoEN-DC-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26BD4504" w14:textId="77777777" w:rsidR="00955914" w:rsidRPr="00830839" w:rsidRDefault="00955914" w:rsidP="00955914">
      <w:pPr>
        <w:pStyle w:val="PL"/>
        <w:shd w:val="clear" w:color="auto" w:fill="E6E6E6"/>
        <w:rPr>
          <w:lang w:val="fr-FR"/>
        </w:rPr>
      </w:pPr>
      <w:r w:rsidRPr="00830839">
        <w:rPr>
          <w:lang w:val="fr-FR"/>
        </w:rPr>
        <w:t>}</w:t>
      </w:r>
    </w:p>
    <w:p w14:paraId="460D6A24" w14:textId="77777777" w:rsidR="00F61D72" w:rsidRPr="00830839" w:rsidRDefault="00F61D72" w:rsidP="00F61D72">
      <w:pPr>
        <w:pStyle w:val="PL"/>
        <w:shd w:val="clear" w:color="auto" w:fill="E6E6E6"/>
        <w:rPr>
          <w:lang w:val="fr-FR"/>
        </w:rPr>
      </w:pPr>
    </w:p>
    <w:p w14:paraId="0BADD00E" w14:textId="77777777" w:rsidR="007C604E" w:rsidRPr="00146683" w:rsidRDefault="007C604E" w:rsidP="007C604E">
      <w:pPr>
        <w:pStyle w:val="PL"/>
        <w:shd w:val="clear" w:color="auto" w:fill="E6E6E6"/>
      </w:pPr>
      <w:r w:rsidRPr="00146683">
        <w:t>NeighCellSI-AcquisitionParameters-v1550 ::=</w:t>
      </w:r>
      <w:r w:rsidRPr="00146683">
        <w:tab/>
        <w:t>SEQUENCE {</w:t>
      </w:r>
    </w:p>
    <w:p w14:paraId="26136EEC" w14:textId="77777777" w:rsidR="00F61D72" w:rsidRPr="00146683" w:rsidRDefault="00F61D72" w:rsidP="00F61D72">
      <w:pPr>
        <w:pStyle w:val="PL"/>
        <w:shd w:val="clear" w:color="auto" w:fill="E6E6E6"/>
      </w:pPr>
      <w:r w:rsidRPr="00146683">
        <w:tab/>
        <w:t>eutra-CGI-Reporting-ENDC-r15</w:t>
      </w:r>
      <w:r w:rsidRPr="00146683">
        <w:tab/>
      </w:r>
      <w:r w:rsidRPr="00146683">
        <w:tab/>
      </w:r>
      <w:r w:rsidRPr="00146683">
        <w:tab/>
      </w:r>
      <w:r w:rsidRPr="00146683">
        <w:tab/>
        <w:t>ENUMERATED {supported}</w:t>
      </w:r>
      <w:r w:rsidRPr="00146683">
        <w:tab/>
      </w:r>
      <w:r w:rsidRPr="00146683">
        <w:tab/>
      </w:r>
      <w:r w:rsidRPr="00146683">
        <w:tab/>
        <w:t>OPTIONAL,</w:t>
      </w:r>
    </w:p>
    <w:p w14:paraId="5293124C" w14:textId="77777777" w:rsidR="007C604E" w:rsidRPr="00146683" w:rsidRDefault="007C604E" w:rsidP="007C604E">
      <w:pPr>
        <w:pStyle w:val="PL"/>
        <w:shd w:val="clear" w:color="auto" w:fill="E6E6E6"/>
      </w:pPr>
      <w:r w:rsidRPr="00146683">
        <w:tab/>
        <w:t>utra-</w:t>
      </w:r>
      <w:r w:rsidR="00B95824" w:rsidRPr="00146683">
        <w:t>GERAN</w:t>
      </w:r>
      <w:r w:rsidRPr="00146683">
        <w:t>-CGI-Reporting-ENDC-r15</w:t>
      </w:r>
      <w:r w:rsidRPr="00146683">
        <w:tab/>
      </w:r>
      <w:r w:rsidRPr="00146683">
        <w:tab/>
      </w:r>
      <w:r w:rsidRPr="00146683">
        <w:tab/>
        <w:t>ENUMERATED {supported}</w:t>
      </w:r>
      <w:r w:rsidRPr="00146683">
        <w:tab/>
      </w:r>
      <w:r w:rsidRPr="00146683">
        <w:tab/>
      </w:r>
      <w:r w:rsidRPr="00146683">
        <w:tab/>
        <w:t>OPTIONAL</w:t>
      </w:r>
    </w:p>
    <w:p w14:paraId="6F31E125" w14:textId="77777777" w:rsidR="007C604E" w:rsidRPr="00146683" w:rsidRDefault="007C604E" w:rsidP="007C604E">
      <w:pPr>
        <w:pStyle w:val="PL"/>
        <w:shd w:val="clear" w:color="auto" w:fill="E6E6E6"/>
      </w:pPr>
      <w:r w:rsidRPr="00146683">
        <w:t>}</w:t>
      </w:r>
    </w:p>
    <w:p w14:paraId="67974C17" w14:textId="77777777" w:rsidR="007C604E" w:rsidRPr="00146683" w:rsidRDefault="007C604E" w:rsidP="007C604E">
      <w:pPr>
        <w:pStyle w:val="PL"/>
        <w:shd w:val="clear" w:color="auto" w:fill="E6E6E6"/>
      </w:pPr>
    </w:p>
    <w:p w14:paraId="324EEDBE" w14:textId="77777777" w:rsidR="00B9198E" w:rsidRPr="00146683" w:rsidRDefault="00B9198E" w:rsidP="00B9198E">
      <w:pPr>
        <w:pStyle w:val="PL"/>
        <w:shd w:val="clear" w:color="auto" w:fill="E6E6E6"/>
      </w:pPr>
      <w:r w:rsidRPr="00146683">
        <w:t>NeighCellSI-AcquisitionParameters-v15</w:t>
      </w:r>
      <w:r w:rsidR="00C30D30" w:rsidRPr="00146683">
        <w:t>a0</w:t>
      </w:r>
      <w:r w:rsidRPr="00146683">
        <w:t xml:space="preserve"> ::=</w:t>
      </w:r>
      <w:r w:rsidRPr="00146683">
        <w:tab/>
        <w:t>SEQUENCE {</w:t>
      </w:r>
    </w:p>
    <w:p w14:paraId="19034E45" w14:textId="77777777" w:rsidR="00B9198E" w:rsidRPr="00146683" w:rsidRDefault="00B9198E" w:rsidP="00B9198E">
      <w:pPr>
        <w:pStyle w:val="PL"/>
        <w:shd w:val="clear" w:color="auto" w:fill="E6E6E6"/>
      </w:pPr>
      <w:r w:rsidRPr="00146683">
        <w:tab/>
        <w:t>eutra-CGI-Reporting-NEDC-r15</w:t>
      </w:r>
      <w:r w:rsidRPr="00146683">
        <w:tab/>
      </w:r>
      <w:r w:rsidRPr="00146683">
        <w:tab/>
      </w:r>
      <w:r w:rsidRPr="00146683">
        <w:tab/>
      </w:r>
      <w:r w:rsidRPr="00146683">
        <w:tab/>
        <w:t>ENUMERATED {supported}</w:t>
      </w:r>
      <w:r w:rsidRPr="00146683">
        <w:tab/>
      </w:r>
      <w:r w:rsidRPr="00146683">
        <w:tab/>
      </w:r>
      <w:r w:rsidRPr="00146683">
        <w:tab/>
        <w:t>OPTIONAL</w:t>
      </w:r>
    </w:p>
    <w:p w14:paraId="2EDE620B" w14:textId="77777777" w:rsidR="00B9198E" w:rsidRPr="00146683" w:rsidRDefault="00B9198E" w:rsidP="00B9198E">
      <w:pPr>
        <w:pStyle w:val="PL"/>
        <w:shd w:val="clear" w:color="auto" w:fill="E6E6E6"/>
      </w:pPr>
      <w:r w:rsidRPr="00146683">
        <w:t>}</w:t>
      </w:r>
    </w:p>
    <w:p w14:paraId="24640395" w14:textId="77777777" w:rsidR="00B9198E" w:rsidRPr="00146683" w:rsidRDefault="00B9198E" w:rsidP="00B9198E">
      <w:pPr>
        <w:pStyle w:val="PL"/>
        <w:shd w:val="clear" w:color="auto" w:fill="E6E6E6"/>
      </w:pPr>
    </w:p>
    <w:p w14:paraId="2BEA3ED3" w14:textId="77777777" w:rsidR="004F7065" w:rsidRPr="00146683" w:rsidRDefault="004F7065" w:rsidP="004F7065">
      <w:pPr>
        <w:pStyle w:val="PL"/>
        <w:shd w:val="clear" w:color="auto" w:fill="E6E6E6"/>
      </w:pPr>
      <w:r w:rsidRPr="00146683">
        <w:t>NeighCellSI-AcquisitionParameters</w:t>
      </w:r>
      <w:r w:rsidR="0029285D" w:rsidRPr="00146683">
        <w:t>-v1610</w:t>
      </w:r>
      <w:r w:rsidRPr="00146683">
        <w:t xml:space="preserve"> ::=</w:t>
      </w:r>
      <w:r w:rsidRPr="00146683">
        <w:tab/>
        <w:t>SEQUENCE {</w:t>
      </w:r>
    </w:p>
    <w:p w14:paraId="5478FA5F" w14:textId="77777777" w:rsidR="004F7065" w:rsidRPr="00146683" w:rsidRDefault="004F7065" w:rsidP="004F7065">
      <w:pPr>
        <w:pStyle w:val="PL"/>
        <w:shd w:val="clear" w:color="auto" w:fill="E6E6E6"/>
      </w:pPr>
      <w:r w:rsidRPr="00146683">
        <w:tab/>
        <w:t>eutra-SI-AcquisitionForHO-ENDC</w:t>
      </w:r>
      <w:r w:rsidRPr="00146683">
        <w:rPr>
          <w:lang w:eastAsia="zh-CN"/>
        </w:rPr>
        <w:t>-r</w:t>
      </w:r>
      <w:r w:rsidRPr="00146683">
        <w:t>16</w:t>
      </w:r>
      <w:r w:rsidRPr="00146683">
        <w:tab/>
      </w:r>
      <w:r w:rsidRPr="00146683">
        <w:tab/>
      </w:r>
      <w:r w:rsidRPr="00146683">
        <w:tab/>
        <w:t>ENUMERATED {supported}</w:t>
      </w:r>
      <w:r w:rsidRPr="00146683">
        <w:tab/>
      </w:r>
      <w:r w:rsidRPr="00146683">
        <w:tab/>
      </w:r>
      <w:r w:rsidRPr="00146683">
        <w:tab/>
        <w:t>OPTIONAL,</w:t>
      </w:r>
    </w:p>
    <w:p w14:paraId="4029E08F" w14:textId="77777777" w:rsidR="004F7065" w:rsidRPr="00146683" w:rsidRDefault="004F7065" w:rsidP="004F7065">
      <w:pPr>
        <w:pStyle w:val="PL"/>
        <w:shd w:val="clear" w:color="auto" w:fill="E6E6E6"/>
      </w:pPr>
      <w:r w:rsidRPr="00146683">
        <w:tab/>
        <w:t>nr-AutonomousGaps-ENDC-FR1</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2198A3D2" w14:textId="77777777" w:rsidR="004F7065" w:rsidRPr="00146683" w:rsidRDefault="004F7065" w:rsidP="004F7065">
      <w:pPr>
        <w:pStyle w:val="PL"/>
        <w:shd w:val="clear" w:color="auto" w:fill="E6E6E6"/>
        <w:rPr>
          <w:lang w:eastAsia="zh-CN"/>
        </w:rPr>
      </w:pPr>
      <w:r w:rsidRPr="00146683">
        <w:tab/>
        <w:t>nr-AutonomousGaps-ENDC-FR2</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77D168E8" w14:textId="77777777" w:rsidR="004F7065" w:rsidRPr="00146683" w:rsidRDefault="004F7065" w:rsidP="004F7065">
      <w:pPr>
        <w:pStyle w:val="PL"/>
        <w:shd w:val="clear" w:color="auto" w:fill="E6E6E6"/>
      </w:pPr>
      <w:r w:rsidRPr="00146683">
        <w:tab/>
        <w:t>nr-AutonomousGaps-FR1</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7B28045" w14:textId="77777777" w:rsidR="004F7065" w:rsidRPr="00146683" w:rsidRDefault="004F7065" w:rsidP="004F7065">
      <w:pPr>
        <w:pStyle w:val="PL"/>
        <w:shd w:val="clear" w:color="auto" w:fill="E6E6E6"/>
      </w:pPr>
      <w:r w:rsidRPr="00146683">
        <w:tab/>
        <w:t>nr-AutonomousGaps-FR2</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EFB7CC" w14:textId="77777777" w:rsidR="004F7065" w:rsidRPr="00146683" w:rsidRDefault="004F7065" w:rsidP="004F7065">
      <w:pPr>
        <w:pStyle w:val="PL"/>
        <w:shd w:val="clear" w:color="auto" w:fill="E6E6E6"/>
      </w:pPr>
      <w:r w:rsidRPr="00146683">
        <w:t>}</w:t>
      </w:r>
    </w:p>
    <w:p w14:paraId="353C2AF4" w14:textId="77777777" w:rsidR="004D7E0A" w:rsidRPr="00146683" w:rsidRDefault="004D7E0A" w:rsidP="004D7E0A">
      <w:pPr>
        <w:pStyle w:val="PL"/>
        <w:shd w:val="clear" w:color="auto" w:fill="E6E6E6"/>
      </w:pPr>
    </w:p>
    <w:p w14:paraId="6048995F" w14:textId="77777777" w:rsidR="004D7E0A" w:rsidRPr="00146683" w:rsidRDefault="004D7E0A" w:rsidP="004D7E0A">
      <w:pPr>
        <w:pStyle w:val="PL"/>
        <w:shd w:val="clear" w:color="auto" w:fill="E6E6E6"/>
      </w:pPr>
      <w:r w:rsidRPr="00146683">
        <w:t>NeighCellSI-AcquisitionParameters-v1710 ::=</w:t>
      </w:r>
      <w:r w:rsidRPr="00146683">
        <w:tab/>
        <w:t>SEQUENCE {</w:t>
      </w:r>
    </w:p>
    <w:p w14:paraId="5C30BD55" w14:textId="77777777" w:rsidR="004D7E0A" w:rsidRPr="00146683" w:rsidRDefault="004D7E0A" w:rsidP="004D7E0A">
      <w:pPr>
        <w:pStyle w:val="PL"/>
        <w:shd w:val="clear" w:color="auto" w:fill="E6E6E6"/>
      </w:pPr>
      <w:r w:rsidRPr="00146683">
        <w:tab/>
        <w:t>gNB-ID-Length-Reporting-NR-EN-DC-r17</w:t>
      </w:r>
      <w:r w:rsidRPr="00146683">
        <w:tab/>
      </w:r>
      <w:r w:rsidRPr="00146683">
        <w:tab/>
      </w:r>
      <w:r w:rsidRPr="00146683">
        <w:tab/>
        <w:t>ENUMERATED {supported}</w:t>
      </w:r>
      <w:r w:rsidRPr="00146683">
        <w:tab/>
      </w:r>
      <w:r w:rsidRPr="00146683">
        <w:tab/>
      </w:r>
      <w:r w:rsidRPr="00146683">
        <w:tab/>
        <w:t>OPTIONAL,</w:t>
      </w:r>
    </w:p>
    <w:p w14:paraId="54DC4E54" w14:textId="77777777" w:rsidR="004D7E0A" w:rsidRPr="00146683" w:rsidRDefault="004D7E0A" w:rsidP="004D7E0A">
      <w:pPr>
        <w:pStyle w:val="PL"/>
        <w:shd w:val="clear" w:color="auto" w:fill="E6E6E6"/>
      </w:pPr>
      <w:r w:rsidRPr="00146683">
        <w:tab/>
        <w:t>gNB-ID-Length-Reporting-NR-NoEN-DC-r17</w:t>
      </w:r>
      <w:r w:rsidRPr="00146683">
        <w:tab/>
      </w:r>
      <w:r w:rsidRPr="00146683">
        <w:tab/>
        <w:t>ENUMERATED {supported}</w:t>
      </w:r>
      <w:r w:rsidRPr="00146683">
        <w:tab/>
      </w:r>
      <w:r w:rsidRPr="00146683">
        <w:tab/>
      </w:r>
      <w:r w:rsidRPr="00146683">
        <w:tab/>
        <w:t>OPTIONAL</w:t>
      </w:r>
    </w:p>
    <w:p w14:paraId="22B5CE4D" w14:textId="77777777" w:rsidR="004D7E0A" w:rsidRPr="00146683" w:rsidRDefault="004D7E0A" w:rsidP="004D7E0A">
      <w:pPr>
        <w:pStyle w:val="PL"/>
        <w:shd w:val="clear" w:color="auto" w:fill="E6E6E6"/>
      </w:pPr>
      <w:r w:rsidRPr="00146683">
        <w:t>}</w:t>
      </w:r>
    </w:p>
    <w:p w14:paraId="686AFA0E" w14:textId="77777777" w:rsidR="00955914" w:rsidRPr="00146683" w:rsidRDefault="00955914" w:rsidP="009722D5">
      <w:pPr>
        <w:pStyle w:val="PL"/>
        <w:shd w:val="clear" w:color="auto" w:fill="E6E6E6"/>
      </w:pPr>
    </w:p>
    <w:p w14:paraId="6B07C8F8" w14:textId="77777777" w:rsidR="009722D5" w:rsidRPr="00146683" w:rsidRDefault="009722D5" w:rsidP="009722D5">
      <w:pPr>
        <w:pStyle w:val="PL"/>
        <w:shd w:val="clear" w:color="auto" w:fill="E6E6E6"/>
      </w:pPr>
      <w:r w:rsidRPr="00146683">
        <w:t>SON-Parameters-r9 ::=</w:t>
      </w:r>
      <w:r w:rsidRPr="00146683">
        <w:tab/>
      </w:r>
      <w:r w:rsidRPr="00146683">
        <w:tab/>
      </w:r>
      <w:r w:rsidRPr="00146683">
        <w:tab/>
      </w:r>
      <w:r w:rsidRPr="00146683">
        <w:tab/>
        <w:t>SEQUENCE {</w:t>
      </w:r>
    </w:p>
    <w:p w14:paraId="24B5C2CA" w14:textId="77777777" w:rsidR="009722D5" w:rsidRPr="00146683" w:rsidRDefault="009722D5" w:rsidP="009722D5">
      <w:pPr>
        <w:pStyle w:val="PL"/>
        <w:shd w:val="clear" w:color="auto" w:fill="E6E6E6"/>
      </w:pPr>
      <w:r w:rsidRPr="00146683">
        <w:tab/>
        <w:t>rach-Report-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BFE7A0D" w14:textId="77777777" w:rsidR="009722D5" w:rsidRPr="00146683" w:rsidRDefault="009722D5" w:rsidP="009722D5">
      <w:pPr>
        <w:pStyle w:val="PL"/>
        <w:shd w:val="clear" w:color="auto" w:fill="E6E6E6"/>
      </w:pPr>
      <w:r w:rsidRPr="00146683">
        <w:t>}</w:t>
      </w:r>
    </w:p>
    <w:p w14:paraId="27C9B528" w14:textId="77777777" w:rsidR="0035541B" w:rsidRPr="00146683" w:rsidRDefault="0035541B" w:rsidP="0035541B">
      <w:pPr>
        <w:pStyle w:val="PL"/>
        <w:shd w:val="clear" w:color="auto" w:fill="E6E6E6"/>
      </w:pPr>
    </w:p>
    <w:p w14:paraId="00377808" w14:textId="6E928C80" w:rsidR="0035541B" w:rsidRPr="00146683" w:rsidRDefault="0035541B" w:rsidP="0035541B">
      <w:pPr>
        <w:pStyle w:val="PL"/>
        <w:shd w:val="clear" w:color="auto" w:fill="E6E6E6"/>
      </w:pPr>
      <w:r w:rsidRPr="00146683">
        <w:t>SON-Parameters-</w:t>
      </w:r>
      <w:r w:rsidRPr="00146683">
        <w:rPr>
          <w:lang w:eastAsia="zh-CN"/>
        </w:rPr>
        <w:t>v1800</w:t>
      </w:r>
      <w:r w:rsidRPr="00146683">
        <w:t xml:space="preserve"> ::=</w:t>
      </w:r>
      <w:r w:rsidRPr="00146683">
        <w:tab/>
      </w:r>
      <w:r w:rsidRPr="00146683">
        <w:tab/>
      </w:r>
      <w:r w:rsidRPr="00146683">
        <w:tab/>
        <w:t>SEQUENCE {</w:t>
      </w:r>
    </w:p>
    <w:p w14:paraId="6B047CBB" w14:textId="4D108EE2" w:rsidR="0035541B" w:rsidRPr="00146683" w:rsidRDefault="0035541B" w:rsidP="0035541B">
      <w:pPr>
        <w:pStyle w:val="PL"/>
        <w:shd w:val="clear" w:color="auto" w:fill="E6E6E6"/>
      </w:pPr>
      <w:r w:rsidRPr="00146683">
        <w:tab/>
        <w:t>rach-Report</w:t>
      </w:r>
      <w:r w:rsidRPr="00146683">
        <w:rPr>
          <w:lang w:eastAsia="zh-CN"/>
        </w:rPr>
        <w:t>F</w:t>
      </w:r>
      <w:r w:rsidRPr="00146683">
        <w:t>orNR-r18</w:t>
      </w:r>
      <w:r w:rsidRPr="00146683">
        <w:tab/>
      </w:r>
      <w:r w:rsidRPr="00146683">
        <w:tab/>
      </w:r>
      <w:r w:rsidRPr="00146683">
        <w:tab/>
      </w:r>
      <w:r w:rsidRPr="00146683">
        <w:tab/>
        <w:t>ENUMERATED {supported}</w:t>
      </w:r>
      <w:r w:rsidRPr="00146683">
        <w:tab/>
      </w:r>
      <w:r w:rsidRPr="00146683">
        <w:tab/>
      </w:r>
      <w:r w:rsidRPr="00146683">
        <w:tab/>
        <w:t>OPTIONAL</w:t>
      </w:r>
    </w:p>
    <w:p w14:paraId="26320A1F" w14:textId="77777777" w:rsidR="0035541B" w:rsidRPr="00146683" w:rsidRDefault="0035541B" w:rsidP="0035541B">
      <w:pPr>
        <w:pStyle w:val="PL"/>
        <w:shd w:val="clear" w:color="auto" w:fill="E6E6E6"/>
      </w:pPr>
      <w:r w:rsidRPr="00146683">
        <w:t>}</w:t>
      </w:r>
    </w:p>
    <w:p w14:paraId="1C9D272E" w14:textId="77777777" w:rsidR="00A171DB" w:rsidRPr="00146683" w:rsidRDefault="00A171DB" w:rsidP="00A171DB">
      <w:pPr>
        <w:pStyle w:val="PL"/>
        <w:shd w:val="clear" w:color="auto" w:fill="E6E6E6"/>
      </w:pPr>
    </w:p>
    <w:p w14:paraId="53F4DD43" w14:textId="77777777" w:rsidR="00A171DB" w:rsidRPr="00146683" w:rsidRDefault="00A171DB" w:rsidP="00A171DB">
      <w:pPr>
        <w:pStyle w:val="PL"/>
        <w:shd w:val="clear" w:color="auto" w:fill="E6E6E6"/>
      </w:pPr>
      <w:r w:rsidRPr="00146683">
        <w:t>PUR-Parameters-r16 ::=</w:t>
      </w:r>
      <w:r w:rsidRPr="00146683">
        <w:tab/>
      </w:r>
      <w:r w:rsidRPr="00146683">
        <w:tab/>
      </w:r>
      <w:r w:rsidRPr="00146683">
        <w:tab/>
      </w:r>
      <w:r w:rsidRPr="00146683">
        <w:tab/>
        <w:t>SEQUENCE {</w:t>
      </w:r>
    </w:p>
    <w:p w14:paraId="73D92D1A" w14:textId="77777777" w:rsidR="00A171DB" w:rsidRPr="00146683" w:rsidRDefault="00A171DB" w:rsidP="00A171DB">
      <w:pPr>
        <w:pStyle w:val="PL"/>
        <w:shd w:val="clear" w:color="auto" w:fill="E6E6E6"/>
      </w:pPr>
      <w:r w:rsidRPr="00146683">
        <w:tab/>
        <w:t>pur-CP-5GC-CE-ModeA-r16</w:t>
      </w:r>
      <w:r w:rsidRPr="00146683">
        <w:tab/>
      </w:r>
      <w:r w:rsidRPr="00146683">
        <w:tab/>
      </w:r>
      <w:r w:rsidRPr="00146683">
        <w:tab/>
      </w:r>
      <w:r w:rsidRPr="00146683">
        <w:tab/>
        <w:t>ENUMERATED {supported}</w:t>
      </w:r>
      <w:r w:rsidRPr="00146683">
        <w:tab/>
      </w:r>
      <w:r w:rsidRPr="00146683">
        <w:tab/>
      </w:r>
      <w:r w:rsidRPr="00146683">
        <w:tab/>
        <w:t>OPTIONAL,</w:t>
      </w:r>
    </w:p>
    <w:p w14:paraId="6DA42F82" w14:textId="77777777" w:rsidR="00A171DB" w:rsidRPr="00146683" w:rsidRDefault="00A171DB" w:rsidP="00A171DB">
      <w:pPr>
        <w:pStyle w:val="PL"/>
        <w:shd w:val="clear" w:color="auto" w:fill="E6E6E6"/>
      </w:pPr>
      <w:r w:rsidRPr="00146683">
        <w:tab/>
        <w:t>pur-CP-5GC-CE-ModeB-r16</w:t>
      </w:r>
      <w:r w:rsidRPr="00146683">
        <w:tab/>
      </w:r>
      <w:r w:rsidRPr="00146683">
        <w:tab/>
      </w:r>
      <w:r w:rsidRPr="00146683">
        <w:tab/>
      </w:r>
      <w:r w:rsidRPr="00146683">
        <w:tab/>
        <w:t>ENUMERATED {supported}</w:t>
      </w:r>
      <w:r w:rsidRPr="00146683">
        <w:tab/>
      </w:r>
      <w:r w:rsidRPr="00146683">
        <w:tab/>
      </w:r>
      <w:r w:rsidRPr="00146683">
        <w:tab/>
        <w:t>OPTIONAL,</w:t>
      </w:r>
    </w:p>
    <w:p w14:paraId="4EBF922D" w14:textId="77777777" w:rsidR="00A171DB" w:rsidRPr="00146683" w:rsidRDefault="00A171DB" w:rsidP="00A171DB">
      <w:pPr>
        <w:pStyle w:val="PL"/>
        <w:shd w:val="clear" w:color="auto" w:fill="E6E6E6"/>
      </w:pPr>
      <w:r w:rsidRPr="00146683">
        <w:tab/>
        <w:t>pur-UP-5GC-CE-ModeA-r16</w:t>
      </w:r>
      <w:r w:rsidRPr="00146683">
        <w:tab/>
      </w:r>
      <w:r w:rsidRPr="00146683">
        <w:tab/>
      </w:r>
      <w:r w:rsidRPr="00146683">
        <w:tab/>
      </w:r>
      <w:r w:rsidRPr="00146683">
        <w:tab/>
        <w:t>ENUMERATED {supported}</w:t>
      </w:r>
      <w:r w:rsidRPr="00146683">
        <w:tab/>
      </w:r>
      <w:r w:rsidRPr="00146683">
        <w:tab/>
      </w:r>
      <w:r w:rsidRPr="00146683">
        <w:tab/>
        <w:t>OPTIONAL,</w:t>
      </w:r>
    </w:p>
    <w:p w14:paraId="26579D3E" w14:textId="77777777" w:rsidR="00A171DB" w:rsidRPr="00146683" w:rsidRDefault="00A171DB" w:rsidP="00A171DB">
      <w:pPr>
        <w:pStyle w:val="PL"/>
        <w:shd w:val="clear" w:color="auto" w:fill="E6E6E6"/>
      </w:pPr>
      <w:r w:rsidRPr="00146683">
        <w:tab/>
        <w:t>pur-UP-5GC-CE-ModeB-r16</w:t>
      </w:r>
      <w:r w:rsidRPr="00146683">
        <w:tab/>
      </w:r>
      <w:r w:rsidRPr="00146683">
        <w:tab/>
      </w:r>
      <w:r w:rsidRPr="00146683">
        <w:tab/>
      </w:r>
      <w:r w:rsidRPr="00146683">
        <w:tab/>
        <w:t>ENUMERATED {supported}</w:t>
      </w:r>
      <w:r w:rsidRPr="00146683">
        <w:tab/>
      </w:r>
      <w:r w:rsidRPr="00146683">
        <w:tab/>
      </w:r>
      <w:r w:rsidRPr="00146683">
        <w:tab/>
        <w:t>OPTIONAL,</w:t>
      </w:r>
    </w:p>
    <w:p w14:paraId="0A3825A6" w14:textId="77777777" w:rsidR="00A171DB" w:rsidRPr="00146683" w:rsidRDefault="00A171DB" w:rsidP="00A171DB">
      <w:pPr>
        <w:pStyle w:val="PL"/>
        <w:shd w:val="clear" w:color="auto" w:fill="E6E6E6"/>
      </w:pPr>
      <w:r w:rsidRPr="00146683">
        <w:tab/>
        <w:t>pur-CP-EPC-CE-ModeA-r16</w:t>
      </w:r>
      <w:r w:rsidRPr="00146683">
        <w:tab/>
      </w:r>
      <w:r w:rsidRPr="00146683">
        <w:tab/>
      </w:r>
      <w:r w:rsidRPr="00146683">
        <w:tab/>
      </w:r>
      <w:r w:rsidRPr="00146683">
        <w:tab/>
        <w:t>ENUMERATED {supported}</w:t>
      </w:r>
      <w:r w:rsidRPr="00146683">
        <w:tab/>
      </w:r>
      <w:r w:rsidRPr="00146683">
        <w:tab/>
      </w:r>
      <w:r w:rsidRPr="00146683">
        <w:tab/>
        <w:t>OPTIONAL,</w:t>
      </w:r>
    </w:p>
    <w:p w14:paraId="270907C8" w14:textId="77777777" w:rsidR="00A171DB" w:rsidRPr="00146683" w:rsidRDefault="00A171DB" w:rsidP="00A171DB">
      <w:pPr>
        <w:pStyle w:val="PL"/>
        <w:shd w:val="clear" w:color="auto" w:fill="E6E6E6"/>
      </w:pPr>
      <w:r w:rsidRPr="00146683">
        <w:tab/>
        <w:t>pur-CP-EPC-CE-ModeB-r16</w:t>
      </w:r>
      <w:r w:rsidRPr="00146683">
        <w:tab/>
      </w:r>
      <w:r w:rsidRPr="00146683">
        <w:tab/>
      </w:r>
      <w:r w:rsidRPr="00146683">
        <w:tab/>
      </w:r>
      <w:r w:rsidRPr="00146683">
        <w:tab/>
        <w:t>ENUMERATED {supported}</w:t>
      </w:r>
      <w:r w:rsidRPr="00146683">
        <w:tab/>
      </w:r>
      <w:r w:rsidRPr="00146683">
        <w:tab/>
      </w:r>
      <w:r w:rsidRPr="00146683">
        <w:tab/>
        <w:t>OPTIONAL,</w:t>
      </w:r>
    </w:p>
    <w:p w14:paraId="207C3928" w14:textId="77777777" w:rsidR="00A171DB" w:rsidRPr="00146683" w:rsidRDefault="00A171DB" w:rsidP="00A171DB">
      <w:pPr>
        <w:pStyle w:val="PL"/>
        <w:shd w:val="clear" w:color="auto" w:fill="E6E6E6"/>
      </w:pPr>
      <w:r w:rsidRPr="00146683">
        <w:tab/>
        <w:t>pur-UP-EPC-CE-ModeA-r16</w:t>
      </w:r>
      <w:r w:rsidRPr="00146683">
        <w:tab/>
      </w:r>
      <w:r w:rsidRPr="00146683">
        <w:tab/>
      </w:r>
      <w:r w:rsidRPr="00146683">
        <w:tab/>
      </w:r>
      <w:r w:rsidRPr="00146683">
        <w:tab/>
        <w:t>ENUMERATED {supported}</w:t>
      </w:r>
      <w:r w:rsidRPr="00146683">
        <w:tab/>
      </w:r>
      <w:r w:rsidRPr="00146683">
        <w:tab/>
      </w:r>
      <w:r w:rsidRPr="00146683">
        <w:tab/>
        <w:t>OPTIONAL,</w:t>
      </w:r>
    </w:p>
    <w:p w14:paraId="58A98188" w14:textId="77777777" w:rsidR="00A171DB" w:rsidRPr="00146683" w:rsidRDefault="00A171DB" w:rsidP="00A171DB">
      <w:pPr>
        <w:pStyle w:val="PL"/>
        <w:shd w:val="clear" w:color="auto" w:fill="E6E6E6"/>
      </w:pPr>
      <w:r w:rsidRPr="00146683">
        <w:tab/>
        <w:t>pur-UP-EPC-CE-ModeB-r16</w:t>
      </w:r>
      <w:r w:rsidRPr="00146683">
        <w:tab/>
      </w:r>
      <w:r w:rsidRPr="00146683">
        <w:tab/>
      </w:r>
      <w:r w:rsidRPr="00146683">
        <w:tab/>
      </w:r>
      <w:r w:rsidRPr="00146683">
        <w:tab/>
        <w:t>ENUMERATED {supported}</w:t>
      </w:r>
      <w:r w:rsidRPr="00146683">
        <w:tab/>
      </w:r>
      <w:r w:rsidRPr="00146683">
        <w:tab/>
      </w:r>
      <w:r w:rsidRPr="00146683">
        <w:tab/>
        <w:t>OPTIONAL,</w:t>
      </w:r>
    </w:p>
    <w:p w14:paraId="79DB1B9D" w14:textId="77777777" w:rsidR="00A171DB" w:rsidRPr="00146683" w:rsidRDefault="00A171DB" w:rsidP="00A171DB">
      <w:pPr>
        <w:pStyle w:val="PL"/>
        <w:shd w:val="clear" w:color="auto" w:fill="E6E6E6"/>
        <w:rPr>
          <w:lang w:eastAsia="zh-CN"/>
        </w:rPr>
      </w:pPr>
      <w:r w:rsidRPr="00146683">
        <w:rPr>
          <w:lang w:eastAsia="zh-CN"/>
        </w:rPr>
        <w:tab/>
        <w:t>pur-CP-L1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5BF54BD" w14:textId="77777777" w:rsidR="00A171DB" w:rsidRPr="00146683" w:rsidRDefault="00A171DB" w:rsidP="00A171DB">
      <w:pPr>
        <w:pStyle w:val="PL"/>
        <w:shd w:val="clear" w:color="auto" w:fill="E6E6E6"/>
      </w:pPr>
      <w:r w:rsidRPr="00146683">
        <w:tab/>
        <w:t>pur-FrequencyHopping-r16</w:t>
      </w:r>
      <w:r w:rsidRPr="00146683">
        <w:tab/>
      </w:r>
      <w:r w:rsidRPr="00146683">
        <w:tab/>
      </w:r>
      <w:r w:rsidRPr="00146683">
        <w:tab/>
        <w:t>ENUMERATED {supported}</w:t>
      </w:r>
      <w:r w:rsidRPr="00146683">
        <w:tab/>
      </w:r>
      <w:r w:rsidRPr="00146683">
        <w:tab/>
      </w:r>
      <w:r w:rsidRPr="00146683">
        <w:tab/>
        <w:t>OPTIONAL,</w:t>
      </w:r>
    </w:p>
    <w:p w14:paraId="7822B67E" w14:textId="77777777" w:rsidR="00A171DB" w:rsidRPr="00146683" w:rsidRDefault="00A171DB" w:rsidP="00A171DB">
      <w:pPr>
        <w:pStyle w:val="PL"/>
        <w:shd w:val="clear" w:color="auto" w:fill="E6E6E6"/>
      </w:pPr>
      <w:r w:rsidRPr="00146683">
        <w:tab/>
        <w:t>pur-PUSCH-NB-MaxTBS-r16</w:t>
      </w:r>
      <w:r w:rsidRPr="00146683">
        <w:tab/>
      </w:r>
      <w:r w:rsidRPr="00146683">
        <w:tab/>
      </w:r>
      <w:r w:rsidRPr="00146683">
        <w:tab/>
      </w:r>
      <w:r w:rsidRPr="00146683">
        <w:tab/>
        <w:t>ENUMERATED {supported}</w:t>
      </w:r>
      <w:r w:rsidRPr="00146683">
        <w:tab/>
      </w:r>
      <w:r w:rsidRPr="00146683">
        <w:tab/>
      </w:r>
      <w:r w:rsidRPr="00146683">
        <w:tab/>
        <w:t>OPTIONAL,</w:t>
      </w:r>
    </w:p>
    <w:p w14:paraId="66BFE5D3" w14:textId="77777777" w:rsidR="00A171DB" w:rsidRPr="00146683" w:rsidRDefault="00A171DB" w:rsidP="00A171DB">
      <w:pPr>
        <w:pStyle w:val="PL"/>
        <w:shd w:val="clear" w:color="auto" w:fill="E6E6E6"/>
        <w:rPr>
          <w:lang w:eastAsia="zh-CN"/>
        </w:rPr>
      </w:pPr>
      <w:r w:rsidRPr="00146683">
        <w:tab/>
        <w:t>pur-RSRP-Validation-r16</w:t>
      </w:r>
      <w:r w:rsidRPr="00146683">
        <w:tab/>
      </w:r>
      <w:r w:rsidRPr="00146683">
        <w:tab/>
      </w:r>
      <w:r w:rsidRPr="00146683">
        <w:tab/>
      </w:r>
      <w:r w:rsidRPr="00146683">
        <w:tab/>
        <w:t>ENUMERATED {supported}</w:t>
      </w:r>
      <w:r w:rsidRPr="00146683">
        <w:tab/>
      </w:r>
      <w:r w:rsidRPr="00146683">
        <w:tab/>
      </w:r>
      <w:r w:rsidRPr="00146683">
        <w:tab/>
        <w:t>OPTIONAL,</w:t>
      </w:r>
    </w:p>
    <w:p w14:paraId="6AE0B8C6" w14:textId="77777777" w:rsidR="00A171DB" w:rsidRPr="00146683" w:rsidRDefault="00A171DB" w:rsidP="00A171DB">
      <w:pPr>
        <w:pStyle w:val="PL"/>
        <w:shd w:val="clear" w:color="auto" w:fill="E6E6E6"/>
      </w:pPr>
      <w:r w:rsidRPr="00146683">
        <w:tab/>
        <w:t>pur-SubPRB-CE-ModeA-r16</w:t>
      </w:r>
      <w:r w:rsidRPr="00146683">
        <w:tab/>
      </w:r>
      <w:r w:rsidRPr="00146683">
        <w:tab/>
      </w:r>
      <w:r w:rsidRPr="00146683">
        <w:tab/>
      </w:r>
      <w:r w:rsidRPr="00146683">
        <w:tab/>
        <w:t>ENUMERATED {supported}</w:t>
      </w:r>
      <w:r w:rsidRPr="00146683">
        <w:tab/>
      </w:r>
      <w:r w:rsidRPr="00146683">
        <w:tab/>
      </w:r>
      <w:r w:rsidRPr="00146683">
        <w:tab/>
        <w:t>OPTIONAL,</w:t>
      </w:r>
    </w:p>
    <w:p w14:paraId="4A1D7E10" w14:textId="77777777" w:rsidR="00A171DB" w:rsidRPr="00146683" w:rsidRDefault="00A171DB" w:rsidP="00A171DB">
      <w:pPr>
        <w:pStyle w:val="PL"/>
        <w:shd w:val="clear" w:color="auto" w:fill="E6E6E6"/>
      </w:pPr>
      <w:r w:rsidRPr="00146683">
        <w:tab/>
        <w:t>pur-SubPRB-CE-ModeB-r16</w:t>
      </w:r>
      <w:r w:rsidRPr="00146683">
        <w:tab/>
      </w:r>
      <w:r w:rsidRPr="00146683">
        <w:tab/>
      </w:r>
      <w:r w:rsidRPr="00146683">
        <w:tab/>
      </w:r>
      <w:r w:rsidRPr="00146683">
        <w:tab/>
        <w:t>ENUMERATED {supported}</w:t>
      </w:r>
      <w:r w:rsidRPr="00146683">
        <w:tab/>
      </w:r>
      <w:r w:rsidRPr="00146683">
        <w:tab/>
      </w:r>
      <w:r w:rsidRPr="00146683">
        <w:tab/>
        <w:t>OPTIONAL</w:t>
      </w:r>
    </w:p>
    <w:p w14:paraId="687A08A6" w14:textId="77777777" w:rsidR="00A171DB" w:rsidRPr="00146683" w:rsidRDefault="00A171DB" w:rsidP="00A171DB">
      <w:pPr>
        <w:pStyle w:val="PL"/>
        <w:shd w:val="clear" w:color="auto" w:fill="E6E6E6"/>
      </w:pPr>
      <w:r w:rsidRPr="00146683">
        <w:t>}</w:t>
      </w:r>
    </w:p>
    <w:p w14:paraId="2CAAA42B" w14:textId="77777777" w:rsidR="009722D5" w:rsidRPr="00146683" w:rsidRDefault="009722D5" w:rsidP="009722D5">
      <w:pPr>
        <w:pStyle w:val="PL"/>
        <w:shd w:val="clear" w:color="auto" w:fill="E6E6E6"/>
      </w:pPr>
    </w:p>
    <w:p w14:paraId="2968D3A0" w14:textId="77777777" w:rsidR="009722D5" w:rsidRPr="00146683" w:rsidRDefault="009722D5" w:rsidP="009722D5">
      <w:pPr>
        <w:pStyle w:val="PL"/>
        <w:shd w:val="clear" w:color="auto" w:fill="E6E6E6"/>
      </w:pPr>
      <w:r w:rsidRPr="00146683">
        <w:t>UE-BasedNetwPerfMeasParameters-r10 ::=</w:t>
      </w:r>
      <w:r w:rsidRPr="00146683">
        <w:tab/>
        <w:t>SEQUENCE {</w:t>
      </w:r>
    </w:p>
    <w:p w14:paraId="358B57F9" w14:textId="77777777" w:rsidR="009722D5" w:rsidRPr="00146683" w:rsidRDefault="009722D5" w:rsidP="009722D5">
      <w:pPr>
        <w:pStyle w:val="PL"/>
        <w:shd w:val="clear" w:color="auto" w:fill="E6E6E6"/>
      </w:pPr>
      <w:r w:rsidRPr="00146683">
        <w:tab/>
        <w:t>loggedMeasurementsIdle-r10</w:t>
      </w:r>
      <w:r w:rsidRPr="00146683">
        <w:tab/>
      </w:r>
      <w:r w:rsidRPr="00146683">
        <w:tab/>
      </w:r>
      <w:r w:rsidRPr="00146683">
        <w:tab/>
      </w:r>
      <w:r w:rsidRPr="00146683">
        <w:tab/>
        <w:t>ENUMERATED {supported}</w:t>
      </w:r>
      <w:r w:rsidRPr="00146683">
        <w:tab/>
      </w:r>
      <w:r w:rsidRPr="00146683">
        <w:tab/>
        <w:t>OPTIONAL,</w:t>
      </w:r>
    </w:p>
    <w:p w14:paraId="3DBAC3CC" w14:textId="77777777" w:rsidR="009722D5" w:rsidRPr="00146683" w:rsidRDefault="009722D5" w:rsidP="009722D5">
      <w:pPr>
        <w:pStyle w:val="PL"/>
        <w:shd w:val="clear" w:color="auto" w:fill="E6E6E6"/>
      </w:pPr>
      <w:r w:rsidRPr="00146683">
        <w:tab/>
        <w:t>standaloneGNSS-Location-r10</w:t>
      </w:r>
      <w:r w:rsidRPr="00146683">
        <w:tab/>
      </w:r>
      <w:r w:rsidRPr="00146683">
        <w:tab/>
      </w:r>
      <w:r w:rsidRPr="00146683">
        <w:tab/>
      </w:r>
      <w:r w:rsidRPr="00146683">
        <w:tab/>
        <w:t>ENUMERATED {supported}</w:t>
      </w:r>
      <w:r w:rsidRPr="00146683">
        <w:tab/>
      </w:r>
      <w:r w:rsidRPr="00146683">
        <w:tab/>
        <w:t>OPTIONAL</w:t>
      </w:r>
    </w:p>
    <w:p w14:paraId="40F648DE" w14:textId="77777777" w:rsidR="009722D5" w:rsidRPr="00146683" w:rsidRDefault="009722D5" w:rsidP="009722D5">
      <w:pPr>
        <w:pStyle w:val="PL"/>
        <w:shd w:val="clear" w:color="auto" w:fill="E6E6E6"/>
      </w:pPr>
      <w:r w:rsidRPr="00146683">
        <w:t>}</w:t>
      </w:r>
    </w:p>
    <w:p w14:paraId="43564BBC" w14:textId="77777777" w:rsidR="009722D5" w:rsidRPr="00146683" w:rsidRDefault="009722D5" w:rsidP="009722D5">
      <w:pPr>
        <w:pStyle w:val="PL"/>
        <w:shd w:val="clear" w:color="auto" w:fill="E6E6E6"/>
      </w:pPr>
    </w:p>
    <w:p w14:paraId="60A43207" w14:textId="77777777" w:rsidR="009722D5" w:rsidRPr="00146683" w:rsidRDefault="009722D5" w:rsidP="009722D5">
      <w:pPr>
        <w:pStyle w:val="PL"/>
        <w:shd w:val="clear" w:color="auto" w:fill="E6E6E6"/>
      </w:pPr>
      <w:r w:rsidRPr="00146683">
        <w:t>UE-BasedNetwPerfMeasParameters-v1250 ::=</w:t>
      </w:r>
      <w:r w:rsidR="00497FBE" w:rsidRPr="00146683">
        <w:tab/>
      </w:r>
      <w:r w:rsidRPr="00146683">
        <w:t>SEQUENCE {</w:t>
      </w:r>
    </w:p>
    <w:p w14:paraId="1620225E" w14:textId="77777777" w:rsidR="009722D5" w:rsidRPr="00146683" w:rsidRDefault="009722D5" w:rsidP="009722D5">
      <w:pPr>
        <w:pStyle w:val="PL"/>
        <w:shd w:val="clear" w:color="auto" w:fill="E6E6E6"/>
      </w:pPr>
      <w:r w:rsidRPr="00146683">
        <w:tab/>
        <w:t>loggedMBSFNMeasurements-r12</w:t>
      </w:r>
      <w:r w:rsidRPr="00146683">
        <w:tab/>
      </w:r>
      <w:r w:rsidRPr="00146683">
        <w:tab/>
      </w:r>
      <w:r w:rsidRPr="00146683">
        <w:tab/>
      </w:r>
      <w:r w:rsidRPr="00146683">
        <w:tab/>
        <w:t>ENUMERATED {supported}</w:t>
      </w:r>
    </w:p>
    <w:p w14:paraId="69D3323C" w14:textId="77777777" w:rsidR="00415B88" w:rsidRPr="00146683" w:rsidRDefault="009722D5" w:rsidP="00415B88">
      <w:pPr>
        <w:pStyle w:val="PL"/>
        <w:shd w:val="clear" w:color="auto" w:fill="E6E6E6"/>
      </w:pPr>
      <w:r w:rsidRPr="00146683">
        <w:t>}</w:t>
      </w:r>
    </w:p>
    <w:p w14:paraId="663B0994" w14:textId="77777777" w:rsidR="00415B88" w:rsidRPr="00146683" w:rsidRDefault="00415B88" w:rsidP="00415B88">
      <w:pPr>
        <w:pStyle w:val="PL"/>
        <w:shd w:val="clear" w:color="auto" w:fill="E6E6E6"/>
      </w:pPr>
    </w:p>
    <w:p w14:paraId="01EB4E2F" w14:textId="77777777" w:rsidR="00415B88" w:rsidRPr="00146683" w:rsidRDefault="00415B88" w:rsidP="00415B88">
      <w:pPr>
        <w:pStyle w:val="PL"/>
        <w:shd w:val="clear" w:color="auto" w:fill="E6E6E6"/>
      </w:pPr>
      <w:r w:rsidRPr="00146683">
        <w:t>UE-BasedNetwPerfMeasParameters-v</w:t>
      </w:r>
      <w:r w:rsidR="00E56A3C" w:rsidRPr="00146683">
        <w:t>1430</w:t>
      </w:r>
      <w:r w:rsidRPr="00146683">
        <w:t xml:space="preserve"> ::=</w:t>
      </w:r>
      <w:r w:rsidR="00497FBE" w:rsidRPr="00146683">
        <w:tab/>
      </w:r>
      <w:r w:rsidRPr="00146683">
        <w:t>SEQUENCE {</w:t>
      </w:r>
    </w:p>
    <w:p w14:paraId="3B230544" w14:textId="77777777" w:rsidR="00415B88" w:rsidRPr="00146683" w:rsidRDefault="00415B88" w:rsidP="00415B88">
      <w:pPr>
        <w:pStyle w:val="PL"/>
        <w:shd w:val="clear" w:color="auto" w:fill="E6E6E6"/>
      </w:pPr>
      <w:r w:rsidRPr="00146683">
        <w:tab/>
        <w:t>locationReport-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98DD147" w14:textId="77777777" w:rsidR="009722D5" w:rsidRPr="00146683" w:rsidRDefault="00415B88" w:rsidP="00415B88">
      <w:pPr>
        <w:pStyle w:val="PL"/>
        <w:shd w:val="clear" w:color="auto" w:fill="E6E6E6"/>
      </w:pPr>
      <w:r w:rsidRPr="00146683">
        <w:t>}</w:t>
      </w:r>
    </w:p>
    <w:p w14:paraId="60A27DE3" w14:textId="77777777" w:rsidR="00D20891" w:rsidRPr="00146683" w:rsidRDefault="00D20891" w:rsidP="00D20891">
      <w:pPr>
        <w:pStyle w:val="PL"/>
        <w:shd w:val="clear" w:color="auto" w:fill="E6E6E6"/>
      </w:pPr>
    </w:p>
    <w:p w14:paraId="54C45949" w14:textId="77777777" w:rsidR="00D20891" w:rsidRPr="00146683" w:rsidRDefault="00D20891" w:rsidP="00D20891">
      <w:pPr>
        <w:pStyle w:val="PL"/>
        <w:shd w:val="clear" w:color="auto" w:fill="E6E6E6"/>
      </w:pPr>
      <w:r w:rsidRPr="00146683">
        <w:t>UE-BasedNetwPerfMeasParameters-v1530 ::=</w:t>
      </w:r>
      <w:r w:rsidR="008E3BAD" w:rsidRPr="00146683">
        <w:tab/>
      </w:r>
      <w:r w:rsidRPr="00146683">
        <w:t>SEQUENCE {</w:t>
      </w:r>
    </w:p>
    <w:p w14:paraId="0BA22DF9" w14:textId="77777777" w:rsidR="00D20891" w:rsidRPr="00146683" w:rsidRDefault="00D20891" w:rsidP="00D20891">
      <w:pPr>
        <w:pStyle w:val="PL"/>
        <w:shd w:val="clear" w:color="auto" w:fill="E6E6E6"/>
      </w:pPr>
      <w:r w:rsidRPr="00146683">
        <w:tab/>
        <w:t>loggedMeasBT-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7CA64E0" w14:textId="77777777" w:rsidR="00D20891" w:rsidRPr="00146683" w:rsidRDefault="00D20891" w:rsidP="00D20891">
      <w:pPr>
        <w:pStyle w:val="PL"/>
        <w:shd w:val="clear" w:color="auto" w:fill="E6E6E6"/>
      </w:pPr>
      <w:r w:rsidRPr="00146683">
        <w:tab/>
        <w:t>loggedMeasWLAN-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CC0C9" w14:textId="77777777" w:rsidR="00D20891" w:rsidRPr="00146683" w:rsidRDefault="00D20891" w:rsidP="00D20891">
      <w:pPr>
        <w:pStyle w:val="PL"/>
        <w:shd w:val="clear" w:color="auto" w:fill="E6E6E6"/>
      </w:pPr>
      <w:r w:rsidRPr="00146683">
        <w:tab/>
        <w:t>immMeasBT-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4CCCFEF" w14:textId="77777777" w:rsidR="00D20891" w:rsidRPr="00146683" w:rsidRDefault="00D20891" w:rsidP="00D20891">
      <w:pPr>
        <w:pStyle w:val="PL"/>
        <w:shd w:val="clear" w:color="auto" w:fill="E6E6E6"/>
      </w:pPr>
      <w:r w:rsidRPr="00146683">
        <w:tab/>
        <w:t>immMeasWLA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051F9C3" w14:textId="77777777" w:rsidR="00D20891" w:rsidRPr="00146683" w:rsidRDefault="00D20891" w:rsidP="00D20891">
      <w:pPr>
        <w:pStyle w:val="PL"/>
        <w:shd w:val="clear" w:color="auto" w:fill="E6E6E6"/>
      </w:pPr>
      <w:r w:rsidRPr="00146683">
        <w:t>}</w:t>
      </w:r>
    </w:p>
    <w:p w14:paraId="03E783F0" w14:textId="77777777" w:rsidR="00B20F3D" w:rsidRPr="00146683" w:rsidRDefault="00B20F3D" w:rsidP="00B20F3D">
      <w:pPr>
        <w:pStyle w:val="PL"/>
        <w:shd w:val="clear" w:color="auto" w:fill="E6E6E6"/>
      </w:pPr>
    </w:p>
    <w:p w14:paraId="63BD3659" w14:textId="77777777" w:rsidR="00B20F3D" w:rsidRPr="00146683" w:rsidRDefault="00B20F3D" w:rsidP="00B20F3D">
      <w:pPr>
        <w:pStyle w:val="PL"/>
        <w:shd w:val="clear" w:color="auto" w:fill="E6E6E6"/>
      </w:pPr>
      <w:r w:rsidRPr="00146683">
        <w:t>UE-BasedNetwPerfMeasParameters</w:t>
      </w:r>
      <w:r w:rsidR="0029285D" w:rsidRPr="00146683">
        <w:t>-v1610</w:t>
      </w:r>
      <w:r w:rsidRPr="00146683">
        <w:t xml:space="preserve"> ::=</w:t>
      </w:r>
      <w:r w:rsidRPr="00146683">
        <w:tab/>
        <w:t>SEQUENCE {</w:t>
      </w:r>
    </w:p>
    <w:p w14:paraId="6CDADBF5" w14:textId="77777777" w:rsidR="00B20F3D" w:rsidRPr="00146683" w:rsidRDefault="00B20F3D" w:rsidP="00B20F3D">
      <w:pPr>
        <w:pStyle w:val="PL"/>
        <w:shd w:val="clear" w:color="auto" w:fill="E6E6E6"/>
      </w:pPr>
      <w:r w:rsidRPr="00146683">
        <w:tab/>
        <w:t>ul-PDCP-AvgDelay-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3527DD" w14:textId="77777777" w:rsidR="00B20F3D" w:rsidRPr="00146683" w:rsidRDefault="00B20F3D" w:rsidP="00B20F3D">
      <w:pPr>
        <w:pStyle w:val="PL"/>
        <w:shd w:val="clear" w:color="auto" w:fill="E6E6E6"/>
      </w:pPr>
      <w:r w:rsidRPr="00146683">
        <w:t>}</w:t>
      </w:r>
    </w:p>
    <w:p w14:paraId="3AAB31C3" w14:textId="77777777" w:rsidR="00665EC9" w:rsidRPr="00146683" w:rsidRDefault="00665EC9" w:rsidP="00665EC9">
      <w:pPr>
        <w:pStyle w:val="PL"/>
        <w:shd w:val="clear" w:color="auto" w:fill="E6E6E6"/>
      </w:pPr>
    </w:p>
    <w:p w14:paraId="54A0E705" w14:textId="6339FA98" w:rsidR="00665EC9" w:rsidRPr="00146683" w:rsidRDefault="00665EC9" w:rsidP="00665EC9">
      <w:pPr>
        <w:pStyle w:val="PL"/>
        <w:shd w:val="clear" w:color="auto" w:fill="E6E6E6"/>
      </w:pPr>
      <w:r w:rsidRPr="00146683">
        <w:t>UE-BasedNetwPerfMeasParameters-v1700 ::=</w:t>
      </w:r>
      <w:r w:rsidRPr="00146683">
        <w:tab/>
        <w:t>SEQUENCE {</w:t>
      </w:r>
    </w:p>
    <w:p w14:paraId="3BCB9B36" w14:textId="77777777" w:rsidR="00665EC9" w:rsidRPr="00146683" w:rsidRDefault="00665EC9" w:rsidP="00665EC9">
      <w:pPr>
        <w:pStyle w:val="PL"/>
        <w:shd w:val="clear" w:color="auto" w:fill="E6E6E6"/>
      </w:pPr>
      <w:r w:rsidRPr="00146683">
        <w:tab/>
        <w:t>loggedMeasIdleEventL1-r17</w:t>
      </w:r>
      <w:r w:rsidRPr="00146683">
        <w:tab/>
      </w:r>
      <w:r w:rsidRPr="00146683">
        <w:tab/>
      </w:r>
      <w:r w:rsidRPr="00146683">
        <w:tab/>
      </w:r>
      <w:r w:rsidRPr="00146683">
        <w:tab/>
      </w:r>
      <w:r w:rsidRPr="00146683">
        <w:tab/>
        <w:t>ENUMERATED {supported}</w:t>
      </w:r>
      <w:r w:rsidRPr="00146683">
        <w:tab/>
      </w:r>
      <w:r w:rsidRPr="00146683">
        <w:tab/>
        <w:t>OPTIONAL,</w:t>
      </w:r>
    </w:p>
    <w:p w14:paraId="0D0E2BC8" w14:textId="623CB142" w:rsidR="00665EC9" w:rsidRPr="00146683" w:rsidRDefault="00665EC9" w:rsidP="00665EC9">
      <w:pPr>
        <w:pStyle w:val="PL"/>
        <w:shd w:val="clear" w:color="auto" w:fill="E6E6E6"/>
      </w:pPr>
      <w:r w:rsidRPr="00146683">
        <w:lastRenderedPageBreak/>
        <w:tab/>
        <w:t>loggedMeasIdleEventOutOfCoverage-r17</w:t>
      </w:r>
      <w:r w:rsidRPr="00146683">
        <w:tab/>
      </w:r>
      <w:r w:rsidRPr="00146683">
        <w:tab/>
        <w:t>ENUMERATED {supported}</w:t>
      </w:r>
      <w:r w:rsidRPr="00146683">
        <w:tab/>
      </w:r>
      <w:r w:rsidRPr="00146683">
        <w:tab/>
        <w:t>OPTIONAL</w:t>
      </w:r>
      <w:r w:rsidR="00440693" w:rsidRPr="00146683">
        <w:t>,</w:t>
      </w:r>
    </w:p>
    <w:p w14:paraId="1BB76646" w14:textId="76C2773A" w:rsidR="00440693" w:rsidRPr="00146683" w:rsidRDefault="00440693" w:rsidP="00440693">
      <w:pPr>
        <w:pStyle w:val="PL"/>
        <w:shd w:val="clear" w:color="auto" w:fill="E6E6E6"/>
      </w:pPr>
      <w:r w:rsidRPr="00146683">
        <w:tab/>
        <w:t>loggedMeasUncomBarPre-r17</w:t>
      </w:r>
      <w:r w:rsidRPr="00146683">
        <w:tab/>
      </w:r>
      <w:r w:rsidRPr="00146683">
        <w:tab/>
      </w:r>
      <w:r w:rsidRPr="00146683">
        <w:tab/>
      </w:r>
      <w:r w:rsidRPr="00146683">
        <w:tab/>
      </w:r>
      <w:r w:rsidRPr="00146683">
        <w:tab/>
        <w:t>ENUMERATED {supported}</w:t>
      </w:r>
      <w:r w:rsidRPr="00146683">
        <w:tab/>
      </w:r>
      <w:r w:rsidRPr="00146683">
        <w:tab/>
        <w:t>OPTIONAL,</w:t>
      </w:r>
    </w:p>
    <w:p w14:paraId="3BFB2248" w14:textId="77777777" w:rsidR="00440693" w:rsidRPr="00146683" w:rsidRDefault="00440693" w:rsidP="00440693">
      <w:pPr>
        <w:pStyle w:val="PL"/>
        <w:shd w:val="clear" w:color="auto" w:fill="E6E6E6"/>
      </w:pPr>
      <w:r w:rsidRPr="00146683">
        <w:tab/>
        <w:t>immMeasUncomBarPre-r17</w:t>
      </w:r>
      <w:r w:rsidRPr="00146683">
        <w:tab/>
      </w:r>
      <w:r w:rsidRPr="00146683">
        <w:tab/>
      </w:r>
      <w:r w:rsidRPr="00146683">
        <w:tab/>
      </w:r>
      <w:r w:rsidRPr="00146683">
        <w:tab/>
      </w:r>
      <w:r w:rsidRPr="00146683">
        <w:tab/>
        <w:t>ENUMERATED {supported}</w:t>
      </w:r>
      <w:r w:rsidRPr="00146683">
        <w:tab/>
      </w:r>
      <w:r w:rsidRPr="00146683">
        <w:tab/>
        <w:t>OPTIONAL</w:t>
      </w:r>
    </w:p>
    <w:p w14:paraId="73B23DDE" w14:textId="2302C2E2" w:rsidR="00665EC9" w:rsidRPr="00146683" w:rsidRDefault="00665EC9" w:rsidP="00440693">
      <w:pPr>
        <w:pStyle w:val="PL"/>
        <w:shd w:val="clear" w:color="auto" w:fill="E6E6E6"/>
      </w:pPr>
      <w:r w:rsidRPr="00146683">
        <w:t>}</w:t>
      </w:r>
    </w:p>
    <w:p w14:paraId="6C31D675" w14:textId="77777777" w:rsidR="0035541B" w:rsidRPr="00146683" w:rsidRDefault="0035541B" w:rsidP="0035541B">
      <w:pPr>
        <w:pStyle w:val="PL"/>
        <w:shd w:val="clear" w:color="auto" w:fill="E6E6E6"/>
      </w:pPr>
    </w:p>
    <w:p w14:paraId="4EFD31CD" w14:textId="5720558C" w:rsidR="0035541B" w:rsidRPr="00146683" w:rsidRDefault="0035541B" w:rsidP="0035541B">
      <w:pPr>
        <w:pStyle w:val="PL"/>
        <w:shd w:val="clear" w:color="auto" w:fill="E6E6E6"/>
      </w:pPr>
      <w:r w:rsidRPr="00146683">
        <w:t>UE-BasedNetwPerfMeasParameters-v18</w:t>
      </w:r>
      <w:r w:rsidR="004D532C" w:rsidRPr="00146683">
        <w:t>00</w:t>
      </w:r>
      <w:r w:rsidRPr="00146683">
        <w:t xml:space="preserve"> ::=</w:t>
      </w:r>
      <w:r w:rsidRPr="00146683">
        <w:tab/>
        <w:t>SEQUENCE {</w:t>
      </w:r>
    </w:p>
    <w:p w14:paraId="626C6382" w14:textId="46F01B00" w:rsidR="0035541B" w:rsidRPr="00146683" w:rsidRDefault="0035541B" w:rsidP="0035541B">
      <w:pPr>
        <w:pStyle w:val="PL"/>
        <w:shd w:val="clear" w:color="auto" w:fill="E6E6E6"/>
      </w:pPr>
      <w:r w:rsidRPr="00146683">
        <w:tab/>
        <w:t>sigBasedEUTRA-LoggedMeasOverrideProtect-r18</w:t>
      </w:r>
      <w:r w:rsidRPr="00146683">
        <w:tab/>
      </w:r>
      <w:r w:rsidRPr="00146683">
        <w:tab/>
        <w:t>ENUMERATED {supported}</w:t>
      </w:r>
      <w:r w:rsidRPr="00146683">
        <w:tab/>
      </w:r>
      <w:r w:rsidRPr="00146683">
        <w:tab/>
        <w:t>OPTIONAL</w:t>
      </w:r>
    </w:p>
    <w:p w14:paraId="73324A7D" w14:textId="77777777" w:rsidR="0035541B" w:rsidRPr="00146683" w:rsidRDefault="0035541B" w:rsidP="0035541B">
      <w:pPr>
        <w:pStyle w:val="PL"/>
        <w:shd w:val="clear" w:color="auto" w:fill="E6E6E6"/>
      </w:pPr>
      <w:r w:rsidRPr="00146683">
        <w:t>}</w:t>
      </w:r>
    </w:p>
    <w:p w14:paraId="2DC6B219" w14:textId="77777777" w:rsidR="00665EC9" w:rsidRPr="00146683" w:rsidRDefault="00665EC9" w:rsidP="009722D5">
      <w:pPr>
        <w:pStyle w:val="PL"/>
        <w:shd w:val="clear" w:color="auto" w:fill="E6E6E6"/>
      </w:pPr>
    </w:p>
    <w:p w14:paraId="44A90783" w14:textId="77777777" w:rsidR="009722D5" w:rsidRPr="00146683" w:rsidRDefault="009722D5" w:rsidP="009722D5">
      <w:pPr>
        <w:pStyle w:val="PL"/>
        <w:shd w:val="clear" w:color="auto" w:fill="E6E6E6"/>
      </w:pPr>
      <w:r w:rsidRPr="00146683">
        <w:t>OTDOA-PositioningCapabilities-r10 ::=</w:t>
      </w:r>
      <w:r w:rsidRPr="00146683">
        <w:tab/>
        <w:t>SEQUENCE {</w:t>
      </w:r>
    </w:p>
    <w:p w14:paraId="2391F44C" w14:textId="77777777" w:rsidR="009722D5" w:rsidRPr="00146683" w:rsidRDefault="009722D5" w:rsidP="009722D5">
      <w:pPr>
        <w:pStyle w:val="PL"/>
        <w:shd w:val="clear" w:color="auto" w:fill="E6E6E6"/>
      </w:pPr>
      <w:r w:rsidRPr="00146683">
        <w:tab/>
        <w:t>otdoa-UE-Assisted-r10</w:t>
      </w:r>
      <w:r w:rsidRPr="00146683">
        <w:tab/>
      </w:r>
      <w:r w:rsidRPr="00146683">
        <w:tab/>
      </w:r>
      <w:r w:rsidRPr="00146683">
        <w:tab/>
      </w:r>
      <w:r w:rsidRPr="00146683">
        <w:tab/>
      </w:r>
      <w:r w:rsidRPr="00146683">
        <w:tab/>
        <w:t>ENUMERATED {supported},</w:t>
      </w:r>
    </w:p>
    <w:p w14:paraId="3155DAEE" w14:textId="77777777" w:rsidR="009722D5" w:rsidRPr="00146683" w:rsidRDefault="009722D5" w:rsidP="009722D5">
      <w:pPr>
        <w:pStyle w:val="PL"/>
        <w:shd w:val="clear" w:color="auto" w:fill="E6E6E6"/>
      </w:pPr>
      <w:r w:rsidRPr="00146683">
        <w:tab/>
        <w:t>interFreqRSTD-Measurement-r10</w:t>
      </w:r>
      <w:r w:rsidRPr="00146683">
        <w:tab/>
      </w:r>
      <w:r w:rsidRPr="00146683">
        <w:tab/>
      </w:r>
      <w:r w:rsidRPr="00146683">
        <w:tab/>
        <w:t>ENUMERATED {supported}</w:t>
      </w:r>
      <w:r w:rsidRPr="00146683">
        <w:tab/>
      </w:r>
      <w:r w:rsidRPr="00146683">
        <w:tab/>
        <w:t>OPTIONAL</w:t>
      </w:r>
    </w:p>
    <w:p w14:paraId="45BCB5B3" w14:textId="77777777" w:rsidR="009722D5" w:rsidRPr="00146683" w:rsidRDefault="009722D5" w:rsidP="009722D5">
      <w:pPr>
        <w:pStyle w:val="PL"/>
        <w:shd w:val="clear" w:color="auto" w:fill="E6E6E6"/>
      </w:pPr>
      <w:r w:rsidRPr="00146683">
        <w:t>}</w:t>
      </w:r>
    </w:p>
    <w:p w14:paraId="73937AAD" w14:textId="77777777" w:rsidR="009722D5" w:rsidRPr="00146683" w:rsidRDefault="009722D5" w:rsidP="009722D5">
      <w:pPr>
        <w:pStyle w:val="PL"/>
        <w:shd w:val="clear" w:color="auto" w:fill="E6E6E6"/>
      </w:pPr>
    </w:p>
    <w:p w14:paraId="7BD63934" w14:textId="77777777" w:rsidR="009722D5" w:rsidRPr="00146683" w:rsidRDefault="009722D5" w:rsidP="009722D5">
      <w:pPr>
        <w:pStyle w:val="PL"/>
        <w:shd w:val="clear" w:color="auto" w:fill="E6E6E6"/>
      </w:pPr>
      <w:r w:rsidRPr="00146683">
        <w:t>Other-Parameters-r11 ::=</w:t>
      </w:r>
      <w:r w:rsidRPr="00146683">
        <w:tab/>
      </w:r>
      <w:r w:rsidRPr="00146683">
        <w:tab/>
      </w:r>
      <w:r w:rsidRPr="00146683">
        <w:tab/>
      </w:r>
      <w:r w:rsidRPr="00146683">
        <w:tab/>
        <w:t>SEQUENCE {</w:t>
      </w:r>
    </w:p>
    <w:p w14:paraId="645D718E" w14:textId="77777777" w:rsidR="009722D5" w:rsidRPr="00146683" w:rsidRDefault="009722D5" w:rsidP="009722D5">
      <w:pPr>
        <w:pStyle w:val="PL"/>
        <w:shd w:val="clear" w:color="auto" w:fill="E6E6E6"/>
      </w:pPr>
      <w:r w:rsidRPr="00146683">
        <w:tab/>
        <w:t>inDeviceCoex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FDA438D" w14:textId="77777777" w:rsidR="009722D5" w:rsidRPr="00146683" w:rsidRDefault="009722D5" w:rsidP="009722D5">
      <w:pPr>
        <w:pStyle w:val="PL"/>
        <w:shd w:val="clear" w:color="auto" w:fill="E6E6E6"/>
      </w:pPr>
      <w:r w:rsidRPr="00146683">
        <w:tab/>
        <w:t>powerPref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5E78CD" w14:textId="77777777" w:rsidR="009722D5" w:rsidRPr="00146683" w:rsidRDefault="009722D5" w:rsidP="009722D5">
      <w:pPr>
        <w:pStyle w:val="PL"/>
        <w:shd w:val="clear" w:color="auto" w:fill="E6E6E6"/>
      </w:pPr>
      <w:r w:rsidRPr="00146683">
        <w:tab/>
        <w:t>ue-Rx-TxTimeDiffMeasurements-r11</w:t>
      </w:r>
      <w:r w:rsidRPr="00146683">
        <w:tab/>
      </w:r>
      <w:r w:rsidRPr="00146683">
        <w:tab/>
        <w:t>ENUMERATED {supported}</w:t>
      </w:r>
      <w:r w:rsidRPr="00146683">
        <w:tab/>
      </w:r>
      <w:r w:rsidRPr="00146683">
        <w:tab/>
        <w:t>OPTIONAL</w:t>
      </w:r>
    </w:p>
    <w:p w14:paraId="7A4D1E9F" w14:textId="77777777" w:rsidR="009722D5" w:rsidRPr="00146683" w:rsidRDefault="009722D5" w:rsidP="009722D5">
      <w:pPr>
        <w:pStyle w:val="PL"/>
        <w:shd w:val="clear" w:color="auto" w:fill="E6E6E6"/>
      </w:pPr>
      <w:r w:rsidRPr="00146683">
        <w:t>}</w:t>
      </w:r>
    </w:p>
    <w:p w14:paraId="7B9CA4E8" w14:textId="77777777" w:rsidR="009722D5" w:rsidRPr="00146683" w:rsidRDefault="009722D5" w:rsidP="009722D5">
      <w:pPr>
        <w:pStyle w:val="PL"/>
        <w:shd w:val="clear" w:color="auto" w:fill="E6E6E6"/>
      </w:pPr>
    </w:p>
    <w:p w14:paraId="436F4EE5" w14:textId="77777777" w:rsidR="009722D5" w:rsidRPr="00146683" w:rsidRDefault="009722D5" w:rsidP="009722D5">
      <w:pPr>
        <w:pStyle w:val="PL"/>
        <w:shd w:val="clear" w:color="auto" w:fill="E6E6E6"/>
      </w:pPr>
      <w:r w:rsidRPr="00146683">
        <w:t>Other-Parameters-v11d0 ::=</w:t>
      </w:r>
      <w:r w:rsidRPr="00146683">
        <w:tab/>
      </w:r>
      <w:r w:rsidRPr="00146683">
        <w:tab/>
      </w:r>
      <w:r w:rsidRPr="00146683">
        <w:tab/>
      </w:r>
      <w:r w:rsidRPr="00146683">
        <w:tab/>
        <w:t>SEQUENCE {</w:t>
      </w:r>
    </w:p>
    <w:p w14:paraId="20326F5A" w14:textId="77777777" w:rsidR="009722D5" w:rsidRPr="00146683" w:rsidRDefault="009722D5" w:rsidP="009722D5">
      <w:pPr>
        <w:pStyle w:val="PL"/>
        <w:shd w:val="clear" w:color="auto" w:fill="E6E6E6"/>
      </w:pPr>
      <w:r w:rsidRPr="00146683">
        <w:tab/>
        <w:t>inDeviceCoexInd-UL-CA-r11</w:t>
      </w:r>
      <w:r w:rsidRPr="00146683">
        <w:tab/>
      </w:r>
      <w:r w:rsidRPr="00146683">
        <w:tab/>
      </w:r>
      <w:r w:rsidRPr="00146683">
        <w:tab/>
      </w:r>
      <w:r w:rsidRPr="00146683">
        <w:tab/>
        <w:t>ENUMERATED {supported}</w:t>
      </w:r>
      <w:r w:rsidRPr="00146683">
        <w:tab/>
      </w:r>
      <w:r w:rsidRPr="00146683">
        <w:tab/>
        <w:t>OPTIONAL</w:t>
      </w:r>
    </w:p>
    <w:p w14:paraId="49E68019" w14:textId="77777777" w:rsidR="009722D5" w:rsidRPr="00146683" w:rsidRDefault="009722D5" w:rsidP="009722D5">
      <w:pPr>
        <w:pStyle w:val="PL"/>
        <w:shd w:val="clear" w:color="auto" w:fill="E6E6E6"/>
      </w:pPr>
      <w:r w:rsidRPr="00146683">
        <w:t>}</w:t>
      </w:r>
    </w:p>
    <w:p w14:paraId="2ACD25F6" w14:textId="77777777" w:rsidR="00FA4992" w:rsidRPr="00146683" w:rsidRDefault="00FA4992" w:rsidP="00FA4992">
      <w:pPr>
        <w:pStyle w:val="PL"/>
        <w:shd w:val="clear" w:color="auto" w:fill="E6E6E6"/>
      </w:pPr>
    </w:p>
    <w:p w14:paraId="1B3610E8" w14:textId="77777777" w:rsidR="00FA4992" w:rsidRPr="00146683" w:rsidRDefault="00FA4992" w:rsidP="00FA4992">
      <w:pPr>
        <w:pStyle w:val="PL"/>
        <w:shd w:val="clear" w:color="auto" w:fill="E6E6E6"/>
      </w:pPr>
      <w:r w:rsidRPr="00146683">
        <w:t>Other-Parameters-v13</w:t>
      </w:r>
      <w:r w:rsidR="00E91126" w:rsidRPr="00146683">
        <w:t>60</w:t>
      </w:r>
      <w:r w:rsidRPr="00146683">
        <w:t xml:space="preserve"> ::=</w:t>
      </w:r>
      <w:r w:rsidRPr="00146683">
        <w:tab/>
        <w:t>SEQUENCE {</w:t>
      </w:r>
    </w:p>
    <w:p w14:paraId="04335326" w14:textId="77777777" w:rsidR="00FA4992" w:rsidRPr="00146683" w:rsidRDefault="00FA4992" w:rsidP="00FA4992">
      <w:pPr>
        <w:pStyle w:val="PL"/>
        <w:shd w:val="clear" w:color="auto" w:fill="E6E6E6"/>
      </w:pPr>
      <w:r w:rsidRPr="00146683">
        <w:tab/>
        <w:t>inDeviceCoexInd-HardwareSharingInd-r13</w:t>
      </w:r>
      <w:r w:rsidRPr="00146683">
        <w:tab/>
      </w:r>
      <w:r w:rsidRPr="00146683">
        <w:tab/>
        <w:t>ENUMERATED {supported}</w:t>
      </w:r>
      <w:r w:rsidRPr="00146683">
        <w:tab/>
      </w:r>
      <w:r w:rsidRPr="00146683">
        <w:tab/>
        <w:t>OPTIONAL</w:t>
      </w:r>
    </w:p>
    <w:p w14:paraId="40099B7E" w14:textId="77777777" w:rsidR="00FA4992" w:rsidRPr="00146683" w:rsidRDefault="00FA4992" w:rsidP="00FA4992">
      <w:pPr>
        <w:pStyle w:val="PL"/>
        <w:shd w:val="clear" w:color="auto" w:fill="E6E6E6"/>
      </w:pPr>
      <w:r w:rsidRPr="00146683">
        <w:t>}</w:t>
      </w:r>
    </w:p>
    <w:p w14:paraId="4B9EFD93" w14:textId="77777777" w:rsidR="009722D5" w:rsidRPr="00146683" w:rsidRDefault="009722D5" w:rsidP="009722D5">
      <w:pPr>
        <w:pStyle w:val="PL"/>
        <w:shd w:val="clear" w:color="auto" w:fill="E6E6E6"/>
      </w:pPr>
    </w:p>
    <w:p w14:paraId="2D72D136" w14:textId="77777777" w:rsidR="009722D5" w:rsidRPr="00146683" w:rsidRDefault="009722D5" w:rsidP="009722D5">
      <w:pPr>
        <w:pStyle w:val="PL"/>
        <w:shd w:val="clear" w:color="auto" w:fill="E6E6E6"/>
      </w:pPr>
      <w:r w:rsidRPr="00146683">
        <w:t>Other-Parameters-v</w:t>
      </w:r>
      <w:r w:rsidR="00E56A3C" w:rsidRPr="00146683">
        <w:t>1430</w:t>
      </w:r>
      <w:r w:rsidRPr="00146683">
        <w:t xml:space="preserve"> ::=</w:t>
      </w:r>
      <w:r w:rsidRPr="00146683">
        <w:tab/>
      </w:r>
      <w:r w:rsidRPr="00146683">
        <w:tab/>
      </w:r>
      <w:r w:rsidRPr="00146683">
        <w:tab/>
        <w:t>SEQUENCE {</w:t>
      </w:r>
    </w:p>
    <w:p w14:paraId="28D0D22B" w14:textId="77777777" w:rsidR="00BA27AE" w:rsidRPr="00146683" w:rsidRDefault="009722D5" w:rsidP="00BA27AE">
      <w:pPr>
        <w:pStyle w:val="PL"/>
        <w:shd w:val="clear" w:color="auto" w:fill="E6E6E6"/>
      </w:pPr>
      <w:r w:rsidRPr="00146683">
        <w:tab/>
        <w:t>bwPrefInd-r14</w:t>
      </w:r>
      <w:r w:rsidRPr="00146683">
        <w:tab/>
      </w:r>
      <w:r w:rsidRPr="00146683">
        <w:tab/>
      </w:r>
      <w:r w:rsidRPr="00146683">
        <w:tab/>
      </w:r>
      <w:r w:rsidRPr="00146683">
        <w:tab/>
      </w:r>
      <w:r w:rsidRPr="00146683">
        <w:tab/>
        <w:t>ENUMERATED {supported}</w:t>
      </w:r>
      <w:r w:rsidRPr="00146683">
        <w:tab/>
      </w:r>
      <w:r w:rsidRPr="00146683">
        <w:tab/>
        <w:t>OPTIONAL</w:t>
      </w:r>
      <w:r w:rsidR="00BA27AE" w:rsidRPr="00146683">
        <w:t>,</w:t>
      </w:r>
    </w:p>
    <w:p w14:paraId="6E1B9562" w14:textId="77777777" w:rsidR="009722D5" w:rsidRPr="00146683" w:rsidRDefault="00BA27AE" w:rsidP="00BA27AE">
      <w:pPr>
        <w:pStyle w:val="PL"/>
        <w:shd w:val="clear" w:color="auto" w:fill="E6E6E6"/>
      </w:pPr>
      <w:r w:rsidRPr="00146683">
        <w:tab/>
        <w:t>rlm-ReportSupport-r14</w:t>
      </w:r>
      <w:r w:rsidRPr="00146683">
        <w:tab/>
      </w:r>
      <w:r w:rsidRPr="00146683">
        <w:tab/>
      </w:r>
      <w:r w:rsidRPr="00146683">
        <w:tab/>
        <w:t>ENUMERATED {supported}</w:t>
      </w:r>
      <w:r w:rsidRPr="00146683">
        <w:tab/>
      </w:r>
      <w:r w:rsidRPr="00146683">
        <w:tab/>
        <w:t>OPTIONAL</w:t>
      </w:r>
    </w:p>
    <w:p w14:paraId="333EC1AB" w14:textId="77777777" w:rsidR="009722D5" w:rsidRPr="00146683" w:rsidRDefault="009722D5" w:rsidP="009722D5">
      <w:pPr>
        <w:pStyle w:val="PL"/>
        <w:shd w:val="clear" w:color="auto" w:fill="E6E6E6"/>
      </w:pPr>
      <w:r w:rsidRPr="00146683">
        <w:t>}</w:t>
      </w:r>
    </w:p>
    <w:p w14:paraId="09989AB6" w14:textId="77777777" w:rsidR="00763B3A" w:rsidRPr="00146683" w:rsidRDefault="00763B3A" w:rsidP="00763B3A">
      <w:pPr>
        <w:pStyle w:val="PL"/>
        <w:shd w:val="clear" w:color="auto" w:fill="E6E6E6"/>
      </w:pPr>
    </w:p>
    <w:p w14:paraId="3E73E693" w14:textId="77777777" w:rsidR="00763B3A" w:rsidRPr="00146683" w:rsidRDefault="00763B3A" w:rsidP="00763B3A">
      <w:pPr>
        <w:pStyle w:val="PL"/>
        <w:shd w:val="clear" w:color="auto" w:fill="E6E6E6"/>
      </w:pPr>
      <w:r w:rsidRPr="00146683">
        <w:t>OtherParameters-v1450 ::=</w:t>
      </w:r>
      <w:r w:rsidRPr="00146683">
        <w:tab/>
        <w:t>SEQUENCE {</w:t>
      </w:r>
    </w:p>
    <w:p w14:paraId="7F61608D" w14:textId="77777777" w:rsidR="00763B3A" w:rsidRPr="00146683" w:rsidRDefault="00763B3A" w:rsidP="00763B3A">
      <w:pPr>
        <w:pStyle w:val="PL"/>
        <w:shd w:val="clear" w:color="auto" w:fill="E6E6E6"/>
      </w:pPr>
      <w:r w:rsidRPr="00146683">
        <w:tab/>
        <w:t>overheatingInd-r14</w:t>
      </w:r>
      <w:r w:rsidRPr="00146683">
        <w:tab/>
      </w:r>
      <w:r w:rsidRPr="00146683">
        <w:tab/>
      </w:r>
      <w:r w:rsidRPr="00146683">
        <w:tab/>
      </w:r>
      <w:r w:rsidRPr="00146683">
        <w:tab/>
        <w:t>ENUMERATED {supported}</w:t>
      </w:r>
      <w:r w:rsidRPr="00146683">
        <w:tab/>
      </w:r>
      <w:r w:rsidRPr="00146683">
        <w:tab/>
        <w:t>OPTIONAL</w:t>
      </w:r>
    </w:p>
    <w:p w14:paraId="55C2088B" w14:textId="77777777" w:rsidR="00763B3A" w:rsidRPr="00146683" w:rsidRDefault="00763B3A" w:rsidP="00763B3A">
      <w:pPr>
        <w:pStyle w:val="PL"/>
        <w:shd w:val="clear" w:color="auto" w:fill="E6E6E6"/>
      </w:pPr>
      <w:r w:rsidRPr="00146683">
        <w:t>}</w:t>
      </w:r>
    </w:p>
    <w:p w14:paraId="0FCE9823" w14:textId="77777777" w:rsidR="00B73B24" w:rsidRPr="00146683" w:rsidRDefault="00B73B24" w:rsidP="00B73B24">
      <w:pPr>
        <w:pStyle w:val="PL"/>
        <w:shd w:val="clear" w:color="auto" w:fill="E6E6E6"/>
      </w:pPr>
    </w:p>
    <w:p w14:paraId="03AF2FD0" w14:textId="77777777" w:rsidR="00B73B24" w:rsidRPr="00146683" w:rsidRDefault="00B73B24" w:rsidP="00B73B24">
      <w:pPr>
        <w:pStyle w:val="PL"/>
        <w:shd w:val="clear" w:color="auto" w:fill="E6E6E6"/>
      </w:pPr>
      <w:r w:rsidRPr="00146683">
        <w:t>Other-Parameters-v14</w:t>
      </w:r>
      <w:r w:rsidR="007C4B93" w:rsidRPr="00146683">
        <w:t>60</w:t>
      </w:r>
      <w:r w:rsidRPr="00146683">
        <w:t xml:space="preserve"> ::=</w:t>
      </w:r>
      <w:r w:rsidR="00497FBE" w:rsidRPr="00146683">
        <w:tab/>
      </w:r>
      <w:r w:rsidRPr="00146683">
        <w:t>SEQUENCE {</w:t>
      </w:r>
    </w:p>
    <w:p w14:paraId="72CA01C5" w14:textId="77777777" w:rsidR="00B73B24" w:rsidRPr="00146683" w:rsidRDefault="00B73B24" w:rsidP="00B73B24">
      <w:pPr>
        <w:pStyle w:val="PL"/>
        <w:shd w:val="clear" w:color="auto" w:fill="E6E6E6"/>
      </w:pPr>
      <w:r w:rsidRPr="00146683">
        <w:tab/>
        <w:t>nonCSG-SI-Reporting-r14</w:t>
      </w:r>
      <w:r w:rsidRPr="00146683">
        <w:tab/>
      </w:r>
      <w:r w:rsidRPr="00146683">
        <w:tab/>
      </w:r>
      <w:r w:rsidRPr="00146683">
        <w:tab/>
        <w:t>ENUMERATED {supported}</w:t>
      </w:r>
      <w:r w:rsidRPr="00146683">
        <w:tab/>
      </w:r>
      <w:r w:rsidRPr="00146683">
        <w:tab/>
        <w:t>OPTIONAL</w:t>
      </w:r>
    </w:p>
    <w:p w14:paraId="4AB2E025" w14:textId="77777777" w:rsidR="009722D5" w:rsidRPr="00146683" w:rsidRDefault="00B73B24" w:rsidP="00B73B24">
      <w:pPr>
        <w:pStyle w:val="PL"/>
        <w:shd w:val="clear" w:color="auto" w:fill="E6E6E6"/>
      </w:pPr>
      <w:r w:rsidRPr="00146683">
        <w:t>}</w:t>
      </w:r>
    </w:p>
    <w:p w14:paraId="4B4DD5C4" w14:textId="77777777" w:rsidR="00B73B24" w:rsidRPr="00146683" w:rsidRDefault="00B73B24" w:rsidP="00B73B24">
      <w:pPr>
        <w:pStyle w:val="PL"/>
        <w:shd w:val="clear" w:color="auto" w:fill="E6E6E6"/>
      </w:pPr>
    </w:p>
    <w:p w14:paraId="040E9061" w14:textId="77777777" w:rsidR="001A17EB" w:rsidRPr="00146683" w:rsidRDefault="001A17EB" w:rsidP="001A17EB">
      <w:pPr>
        <w:pStyle w:val="PL"/>
        <w:shd w:val="clear" w:color="auto" w:fill="E6E6E6"/>
      </w:pPr>
      <w:r w:rsidRPr="00146683">
        <w:t>Other-Parameters-v1530 ::=</w:t>
      </w:r>
      <w:r w:rsidRPr="00146683">
        <w:tab/>
      </w:r>
      <w:r w:rsidRPr="00146683">
        <w:tab/>
      </w:r>
      <w:r w:rsidRPr="00146683">
        <w:tab/>
        <w:t>SEQUENCE {</w:t>
      </w:r>
    </w:p>
    <w:p w14:paraId="3DC59A5A" w14:textId="77777777" w:rsidR="001A17EB" w:rsidRPr="00146683" w:rsidRDefault="001A17EB" w:rsidP="001A17EB">
      <w:pPr>
        <w:pStyle w:val="PL"/>
        <w:shd w:val="clear" w:color="auto" w:fill="E6E6E6"/>
      </w:pPr>
      <w:r w:rsidRPr="00146683">
        <w:tab/>
        <w:t>assistInfoBitForLC-r15</w:t>
      </w:r>
      <w:r w:rsidRPr="00146683">
        <w:tab/>
      </w:r>
      <w:r w:rsidRPr="00146683">
        <w:tab/>
      </w:r>
      <w:r w:rsidRPr="00146683">
        <w:tab/>
        <w:t>ENUMERATED {supported}</w:t>
      </w:r>
      <w:r w:rsidRPr="00146683">
        <w:tab/>
      </w:r>
      <w:r w:rsidRPr="00146683">
        <w:tab/>
        <w:t>OPTIONAL</w:t>
      </w:r>
      <w:r w:rsidR="00515345" w:rsidRPr="00146683">
        <w:t>,</w:t>
      </w:r>
    </w:p>
    <w:p w14:paraId="60BF429D" w14:textId="77777777" w:rsidR="00515345" w:rsidRPr="00146683" w:rsidRDefault="00515345" w:rsidP="001A17EB">
      <w:pPr>
        <w:pStyle w:val="PL"/>
        <w:shd w:val="clear" w:color="auto" w:fill="E6E6E6"/>
      </w:pPr>
      <w:r w:rsidRPr="00146683">
        <w:tab/>
        <w:t>timeReferenceProvision-r15</w:t>
      </w:r>
      <w:r w:rsidRPr="00146683">
        <w:tab/>
      </w:r>
      <w:r w:rsidRPr="00146683">
        <w:tab/>
        <w:t>ENUMERATED {supported}</w:t>
      </w:r>
      <w:r w:rsidRPr="00146683">
        <w:tab/>
      </w:r>
      <w:r w:rsidRPr="00146683">
        <w:tab/>
        <w:t>OPTIONAL</w:t>
      </w:r>
      <w:r w:rsidR="00B3199C" w:rsidRPr="00146683">
        <w:t>,</w:t>
      </w:r>
    </w:p>
    <w:p w14:paraId="246B6BA9" w14:textId="77777777" w:rsidR="00B3199C" w:rsidRPr="00146683" w:rsidRDefault="00B3199C" w:rsidP="001A17EB">
      <w:pPr>
        <w:pStyle w:val="PL"/>
        <w:shd w:val="clear" w:color="auto" w:fill="E6E6E6"/>
      </w:pPr>
      <w:r w:rsidRPr="00146683">
        <w:tab/>
        <w:t>flightPathPlan-r15</w:t>
      </w:r>
      <w:r w:rsidRPr="00146683">
        <w:tab/>
      </w:r>
      <w:r w:rsidRPr="00146683">
        <w:tab/>
      </w:r>
      <w:r w:rsidRPr="00146683">
        <w:tab/>
      </w:r>
      <w:r w:rsidRPr="00146683">
        <w:tab/>
        <w:t>ENUMERATED {supported}</w:t>
      </w:r>
      <w:r w:rsidRPr="00146683">
        <w:tab/>
      </w:r>
      <w:r w:rsidRPr="00146683">
        <w:tab/>
        <w:t>OPTIONAL</w:t>
      </w:r>
    </w:p>
    <w:p w14:paraId="480DF814" w14:textId="77777777" w:rsidR="001A17EB" w:rsidRPr="00146683" w:rsidRDefault="001A17EB" w:rsidP="001A17EB">
      <w:pPr>
        <w:pStyle w:val="PL"/>
        <w:shd w:val="clear" w:color="auto" w:fill="E6E6E6"/>
      </w:pPr>
      <w:r w:rsidRPr="00146683">
        <w:t>}</w:t>
      </w:r>
    </w:p>
    <w:p w14:paraId="5AF2EE42" w14:textId="77777777" w:rsidR="001A17EB" w:rsidRPr="00146683" w:rsidRDefault="001A17EB" w:rsidP="001A17EB">
      <w:pPr>
        <w:pStyle w:val="PL"/>
        <w:shd w:val="clear" w:color="auto" w:fill="E6E6E6"/>
      </w:pPr>
    </w:p>
    <w:p w14:paraId="34AB2F65" w14:textId="77777777" w:rsidR="001431A9" w:rsidRPr="00146683" w:rsidRDefault="001431A9" w:rsidP="001431A9">
      <w:pPr>
        <w:pStyle w:val="PL"/>
        <w:shd w:val="clear" w:color="auto" w:fill="E6E6E6"/>
      </w:pPr>
      <w:r w:rsidRPr="00146683">
        <w:t>Other-Parameters-v15</w:t>
      </w:r>
      <w:r w:rsidR="00A572BD" w:rsidRPr="00146683">
        <w:t>40</w:t>
      </w:r>
      <w:r w:rsidRPr="00146683">
        <w:t xml:space="preserve"> ::=</w:t>
      </w:r>
      <w:r w:rsidRPr="00146683">
        <w:tab/>
      </w:r>
      <w:r w:rsidRPr="00146683">
        <w:tab/>
      </w:r>
      <w:r w:rsidRPr="00146683">
        <w:tab/>
        <w:t>SEQUENCE {</w:t>
      </w:r>
    </w:p>
    <w:p w14:paraId="2646123B" w14:textId="77777777" w:rsidR="001431A9" w:rsidRPr="00146683" w:rsidRDefault="001431A9" w:rsidP="001431A9">
      <w:pPr>
        <w:pStyle w:val="PL"/>
        <w:shd w:val="clear" w:color="auto" w:fill="E6E6E6"/>
      </w:pPr>
      <w:r w:rsidRPr="00146683">
        <w:tab/>
        <w:t>inDeviceCoexInd-ENDC-r15</w:t>
      </w:r>
      <w:r w:rsidRPr="00146683">
        <w:tab/>
      </w:r>
      <w:r w:rsidRPr="00146683">
        <w:tab/>
        <w:t>ENUMERATED {supported}</w:t>
      </w:r>
      <w:r w:rsidRPr="00146683">
        <w:tab/>
      </w:r>
      <w:r w:rsidRPr="00146683">
        <w:tab/>
        <w:t>OPTIONAL</w:t>
      </w:r>
    </w:p>
    <w:p w14:paraId="6936216C" w14:textId="77777777" w:rsidR="001431A9" w:rsidRPr="00146683" w:rsidRDefault="001431A9" w:rsidP="001431A9">
      <w:pPr>
        <w:pStyle w:val="PL"/>
        <w:shd w:val="clear" w:color="auto" w:fill="E6E6E6"/>
        <w:rPr>
          <w:rFonts w:eastAsia="Yu Mincho"/>
        </w:rPr>
      </w:pPr>
      <w:r w:rsidRPr="00146683">
        <w:rPr>
          <w:rFonts w:eastAsia="Yu Mincho"/>
        </w:rPr>
        <w:t>}</w:t>
      </w:r>
    </w:p>
    <w:p w14:paraId="5CAD0AB8" w14:textId="77777777" w:rsidR="001431A9" w:rsidRPr="00146683" w:rsidRDefault="001431A9" w:rsidP="001431A9">
      <w:pPr>
        <w:pStyle w:val="PL"/>
        <w:shd w:val="clear" w:color="auto" w:fill="E6E6E6"/>
        <w:rPr>
          <w:rFonts w:eastAsia="Yu Mincho"/>
        </w:rPr>
      </w:pPr>
    </w:p>
    <w:p w14:paraId="7581108E" w14:textId="77777777" w:rsidR="00220393" w:rsidRPr="00146683" w:rsidRDefault="00220393" w:rsidP="00220393">
      <w:pPr>
        <w:pStyle w:val="PL"/>
        <w:shd w:val="clear" w:color="auto" w:fill="E6E6E6"/>
      </w:pPr>
      <w:r w:rsidRPr="00146683">
        <w:t>Other-Parameters</w:t>
      </w:r>
      <w:r w:rsidR="0029285D" w:rsidRPr="00146683">
        <w:t>-v1610</w:t>
      </w:r>
      <w:r w:rsidRPr="00146683">
        <w:t xml:space="preserve"> ::=</w:t>
      </w:r>
      <w:r w:rsidRPr="00146683">
        <w:tab/>
      </w:r>
      <w:r w:rsidRPr="00146683">
        <w:tab/>
        <w:t>SEQUENCE {</w:t>
      </w:r>
    </w:p>
    <w:p w14:paraId="7364FE03" w14:textId="77777777" w:rsidR="00220393" w:rsidRPr="00146683" w:rsidRDefault="00220393" w:rsidP="00220393">
      <w:pPr>
        <w:pStyle w:val="PL"/>
        <w:shd w:val="clear" w:color="auto" w:fill="E6E6E6"/>
      </w:pPr>
      <w:r w:rsidRPr="00146683">
        <w:tab/>
        <w:t>resumeWithStoredMCG-SCells-r16</w:t>
      </w:r>
      <w:r w:rsidRPr="00146683">
        <w:tab/>
        <w:t>ENUMERATED {supported}</w:t>
      </w:r>
      <w:r w:rsidRPr="00146683">
        <w:tab/>
      </w:r>
      <w:r w:rsidRPr="00146683">
        <w:tab/>
        <w:t>OPTIONAL,</w:t>
      </w:r>
    </w:p>
    <w:p w14:paraId="04719E9F" w14:textId="77777777" w:rsidR="00220393" w:rsidRPr="00146683" w:rsidRDefault="00220393" w:rsidP="00220393">
      <w:pPr>
        <w:pStyle w:val="PL"/>
        <w:shd w:val="clear" w:color="auto" w:fill="E6E6E6"/>
      </w:pPr>
      <w:r w:rsidRPr="00146683">
        <w:tab/>
        <w:t>resumeWithMCG-SCellConfig-r16</w:t>
      </w:r>
      <w:r w:rsidRPr="00146683">
        <w:tab/>
        <w:t>ENUMERATED {supported}</w:t>
      </w:r>
      <w:r w:rsidRPr="00146683">
        <w:tab/>
      </w:r>
      <w:r w:rsidRPr="00146683">
        <w:tab/>
        <w:t>OPTIONAL,</w:t>
      </w:r>
    </w:p>
    <w:p w14:paraId="15DEF209" w14:textId="77777777" w:rsidR="00220393" w:rsidRPr="00146683" w:rsidRDefault="00220393" w:rsidP="00220393">
      <w:pPr>
        <w:pStyle w:val="PL"/>
        <w:shd w:val="clear" w:color="auto" w:fill="E6E6E6"/>
      </w:pPr>
      <w:r w:rsidRPr="00146683">
        <w:tab/>
        <w:t>resumeWithStoredSCG-r16</w:t>
      </w:r>
      <w:r w:rsidRPr="00146683">
        <w:tab/>
      </w:r>
      <w:r w:rsidRPr="00146683">
        <w:tab/>
      </w:r>
      <w:r w:rsidRPr="00146683">
        <w:tab/>
        <w:t>ENUMERATED {supported}</w:t>
      </w:r>
      <w:r w:rsidRPr="00146683">
        <w:tab/>
      </w:r>
      <w:r w:rsidRPr="00146683">
        <w:tab/>
        <w:t>OPTIONAL,</w:t>
      </w:r>
    </w:p>
    <w:p w14:paraId="24F8068F" w14:textId="77777777" w:rsidR="00220393" w:rsidRPr="00146683" w:rsidRDefault="00220393" w:rsidP="00220393">
      <w:pPr>
        <w:pStyle w:val="PL"/>
        <w:shd w:val="clear" w:color="auto" w:fill="E6E6E6"/>
      </w:pPr>
      <w:r w:rsidRPr="00146683">
        <w:tab/>
        <w:t>resumeWithSCG-Config-r16</w:t>
      </w:r>
      <w:r w:rsidRPr="00146683">
        <w:tab/>
      </w:r>
      <w:r w:rsidRPr="00146683">
        <w:tab/>
        <w:t>ENUMERATED {supported}</w:t>
      </w:r>
      <w:r w:rsidRPr="00146683">
        <w:tab/>
      </w:r>
      <w:r w:rsidRPr="00146683">
        <w:tab/>
        <w:t>OPTIONAL,</w:t>
      </w:r>
    </w:p>
    <w:p w14:paraId="5A2053C5" w14:textId="77777777" w:rsidR="00220393" w:rsidRPr="00146683" w:rsidRDefault="00220393" w:rsidP="00220393">
      <w:pPr>
        <w:pStyle w:val="PL"/>
        <w:shd w:val="clear" w:color="auto" w:fill="E6E6E6"/>
      </w:pPr>
      <w:r w:rsidRPr="00146683">
        <w:tab/>
        <w:t>mcgRLF-RecoveryViaSCG-r16</w:t>
      </w:r>
      <w:r w:rsidRPr="00146683">
        <w:tab/>
      </w:r>
      <w:r w:rsidRPr="00146683">
        <w:tab/>
        <w:t>ENUMERATED {supported}</w:t>
      </w:r>
      <w:r w:rsidRPr="00146683">
        <w:tab/>
      </w:r>
      <w:r w:rsidRPr="00146683">
        <w:tab/>
        <w:t>OPTIONAL</w:t>
      </w:r>
      <w:r w:rsidR="00326E7A" w:rsidRPr="00146683">
        <w:t>,</w:t>
      </w:r>
    </w:p>
    <w:p w14:paraId="5D7892D9" w14:textId="77777777" w:rsidR="00ED4940" w:rsidRPr="00146683" w:rsidRDefault="00326E7A" w:rsidP="00220393">
      <w:pPr>
        <w:pStyle w:val="PL"/>
        <w:shd w:val="clear" w:color="auto" w:fill="E6E6E6"/>
      </w:pPr>
      <w:r w:rsidRPr="00146683">
        <w:tab/>
        <w:t>overheatingIndForSCG-r16</w:t>
      </w:r>
      <w:r w:rsidRPr="00146683">
        <w:tab/>
      </w:r>
      <w:r w:rsidRPr="00146683">
        <w:tab/>
        <w:t>ENUMERATED {supported}</w:t>
      </w:r>
      <w:r w:rsidRPr="00146683">
        <w:tab/>
      </w:r>
      <w:r w:rsidRPr="00146683">
        <w:tab/>
        <w:t>OPTIONAL</w:t>
      </w:r>
    </w:p>
    <w:p w14:paraId="253A92C5" w14:textId="17E23E31" w:rsidR="00220393" w:rsidRPr="00146683" w:rsidRDefault="00220393" w:rsidP="00220393">
      <w:pPr>
        <w:pStyle w:val="PL"/>
        <w:shd w:val="clear" w:color="auto" w:fill="E6E6E6"/>
      </w:pPr>
      <w:r w:rsidRPr="00146683">
        <w:t>}</w:t>
      </w:r>
    </w:p>
    <w:p w14:paraId="0822B352" w14:textId="77777777" w:rsidR="00ED4940" w:rsidRPr="00146683" w:rsidRDefault="00ED4940" w:rsidP="00ED4940">
      <w:pPr>
        <w:pStyle w:val="PL"/>
        <w:shd w:val="clear" w:color="auto" w:fill="E6E6E6"/>
      </w:pPr>
    </w:p>
    <w:p w14:paraId="36BF9AA5" w14:textId="11B2A4FF" w:rsidR="00ED4940" w:rsidRPr="00146683" w:rsidRDefault="00ED4940" w:rsidP="00ED4940">
      <w:pPr>
        <w:pStyle w:val="PL"/>
        <w:shd w:val="clear" w:color="auto" w:fill="E6E6E6"/>
      </w:pPr>
      <w:r w:rsidRPr="00146683">
        <w:t>Other-Parameters-v16</w:t>
      </w:r>
      <w:r w:rsidR="00FA77DC" w:rsidRPr="00146683">
        <w:t>50</w:t>
      </w:r>
      <w:r w:rsidRPr="00146683">
        <w:t xml:space="preserve"> ::=</w:t>
      </w:r>
      <w:r w:rsidRPr="00146683">
        <w:tab/>
      </w:r>
      <w:r w:rsidRPr="00146683">
        <w:tab/>
        <w:t>SEQUENCE {</w:t>
      </w:r>
    </w:p>
    <w:p w14:paraId="610E213B" w14:textId="290CF91B" w:rsidR="00ED4940" w:rsidRPr="00146683" w:rsidRDefault="00ED4940" w:rsidP="00ED4940">
      <w:pPr>
        <w:pStyle w:val="PL"/>
        <w:shd w:val="clear" w:color="auto" w:fill="E6E6E6"/>
      </w:pPr>
      <w:r w:rsidRPr="00146683">
        <w:tab/>
        <w:t>mpsPriorityIndication-r16</w:t>
      </w:r>
      <w:r w:rsidRPr="00146683">
        <w:tab/>
      </w:r>
      <w:r w:rsidRPr="00146683">
        <w:tab/>
      </w:r>
      <w:r w:rsidRPr="00146683">
        <w:tab/>
        <w:t>ENUMERATED {supported}</w:t>
      </w:r>
      <w:r w:rsidRPr="00146683">
        <w:tab/>
      </w:r>
      <w:r w:rsidRPr="00146683">
        <w:tab/>
        <w:t>OPTIONAL</w:t>
      </w:r>
    </w:p>
    <w:p w14:paraId="531D601D" w14:textId="67B4679E" w:rsidR="00220393" w:rsidRPr="00146683" w:rsidRDefault="00ED4940" w:rsidP="00220393">
      <w:pPr>
        <w:pStyle w:val="PL"/>
        <w:shd w:val="clear" w:color="auto" w:fill="E6E6E6"/>
      </w:pPr>
      <w:r w:rsidRPr="00146683">
        <w:t>}</w:t>
      </w:r>
    </w:p>
    <w:p w14:paraId="088390C2" w14:textId="17407057" w:rsidR="00ED4940" w:rsidRPr="00146683" w:rsidRDefault="00ED4940" w:rsidP="00220393">
      <w:pPr>
        <w:pStyle w:val="PL"/>
        <w:shd w:val="clear" w:color="auto" w:fill="E6E6E6"/>
        <w:rPr>
          <w:rFonts w:eastAsia="Yu Mincho"/>
        </w:rPr>
      </w:pPr>
    </w:p>
    <w:p w14:paraId="5E8A4B05" w14:textId="47494305" w:rsidR="00EF2FC4" w:rsidRPr="00146683" w:rsidRDefault="00EF2FC4" w:rsidP="00EF2FC4">
      <w:pPr>
        <w:pStyle w:val="PL"/>
        <w:shd w:val="clear" w:color="auto" w:fill="E6E6E6"/>
        <w:rPr>
          <w:rFonts w:eastAsia="Yu Mincho"/>
        </w:rPr>
      </w:pPr>
      <w:r w:rsidRPr="00146683">
        <w:rPr>
          <w:rFonts w:eastAsia="Yu Mincho"/>
        </w:rPr>
        <w:t>Other-Parameters-v1690 ::=</w:t>
      </w:r>
      <w:r w:rsidRPr="00146683">
        <w:rPr>
          <w:rFonts w:eastAsia="Yu Mincho"/>
        </w:rPr>
        <w:tab/>
      </w:r>
      <w:r w:rsidRPr="00146683">
        <w:rPr>
          <w:rFonts w:eastAsia="Yu Mincho"/>
        </w:rPr>
        <w:tab/>
        <w:t>SEQUENCE {</w:t>
      </w:r>
    </w:p>
    <w:p w14:paraId="7A6CF9FF" w14:textId="31C373B7" w:rsidR="00EF2FC4" w:rsidRPr="00146683" w:rsidRDefault="00EF2FC4" w:rsidP="00EF2FC4">
      <w:pPr>
        <w:pStyle w:val="PL"/>
        <w:shd w:val="clear" w:color="auto" w:fill="E6E6E6"/>
        <w:rPr>
          <w:rFonts w:eastAsia="Yu Mincho"/>
        </w:rPr>
      </w:pPr>
      <w:r w:rsidRPr="00146683">
        <w:rPr>
          <w:rFonts w:eastAsia="Yu Mincho"/>
        </w:rPr>
        <w:tab/>
        <w:t>ul-RRC-Segmentation-r16</w:t>
      </w:r>
      <w:r w:rsidRPr="00146683">
        <w:rPr>
          <w:rFonts w:eastAsia="Yu Mincho"/>
        </w:rPr>
        <w:tab/>
      </w:r>
      <w:r w:rsidRPr="00146683">
        <w:rPr>
          <w:rFonts w:eastAsia="Yu Mincho"/>
        </w:rPr>
        <w:tab/>
      </w:r>
      <w:r w:rsidRPr="00146683">
        <w:rPr>
          <w:rFonts w:eastAsia="Yu Mincho"/>
        </w:rPr>
        <w:tab/>
        <w:t>ENUMERATED {supported}</w:t>
      </w:r>
      <w:r w:rsidRPr="00146683">
        <w:rPr>
          <w:rFonts w:eastAsia="Yu Mincho"/>
        </w:rPr>
        <w:tab/>
      </w:r>
      <w:r w:rsidRPr="00146683">
        <w:rPr>
          <w:rFonts w:eastAsia="Yu Mincho"/>
        </w:rPr>
        <w:tab/>
      </w:r>
      <w:r w:rsidRPr="00146683">
        <w:rPr>
          <w:rFonts w:eastAsia="Yu Mincho"/>
        </w:rPr>
        <w:tab/>
        <w:t>OPTIONAL</w:t>
      </w:r>
    </w:p>
    <w:p w14:paraId="41BF9D27" w14:textId="77777777" w:rsidR="00EF2FC4" w:rsidRPr="00146683" w:rsidRDefault="00EF2FC4" w:rsidP="00EF2FC4">
      <w:pPr>
        <w:pStyle w:val="PL"/>
        <w:shd w:val="clear" w:color="auto" w:fill="E6E6E6"/>
        <w:rPr>
          <w:rFonts w:eastAsia="Yu Mincho"/>
        </w:rPr>
      </w:pPr>
      <w:r w:rsidRPr="00146683">
        <w:rPr>
          <w:rFonts w:eastAsia="Yu Mincho"/>
        </w:rPr>
        <w:t>}</w:t>
      </w:r>
    </w:p>
    <w:p w14:paraId="1E228A4E" w14:textId="77777777" w:rsidR="00EF2FC4" w:rsidRPr="00146683" w:rsidRDefault="00EF2FC4" w:rsidP="00220393">
      <w:pPr>
        <w:pStyle w:val="PL"/>
        <w:shd w:val="clear" w:color="auto" w:fill="E6E6E6"/>
        <w:rPr>
          <w:rFonts w:eastAsia="Yu Mincho"/>
        </w:rPr>
      </w:pPr>
    </w:p>
    <w:p w14:paraId="28FD1C7E" w14:textId="77777777" w:rsidR="009722D5" w:rsidRPr="00146683" w:rsidRDefault="009722D5" w:rsidP="009722D5">
      <w:pPr>
        <w:pStyle w:val="PL"/>
        <w:shd w:val="clear" w:color="auto" w:fill="E6E6E6"/>
      </w:pPr>
      <w:r w:rsidRPr="00146683">
        <w:t>MBMS-Parameters-r11 ::=</w:t>
      </w:r>
      <w:r w:rsidRPr="00146683">
        <w:tab/>
      </w:r>
      <w:r w:rsidRPr="00146683">
        <w:tab/>
      </w:r>
      <w:r w:rsidRPr="00146683">
        <w:tab/>
      </w:r>
      <w:r w:rsidRPr="00146683">
        <w:tab/>
        <w:t>SEQUENCE {</w:t>
      </w:r>
    </w:p>
    <w:p w14:paraId="113ACD17" w14:textId="77777777" w:rsidR="009722D5" w:rsidRPr="00146683" w:rsidRDefault="009722D5" w:rsidP="009722D5">
      <w:pPr>
        <w:pStyle w:val="PL"/>
        <w:shd w:val="clear" w:color="auto" w:fill="E6E6E6"/>
      </w:pPr>
      <w:r w:rsidRPr="00146683">
        <w:tab/>
        <w:t>mbms-SCell-r11</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7DAB17E" w14:textId="77777777" w:rsidR="009722D5" w:rsidRPr="00146683" w:rsidRDefault="009722D5" w:rsidP="009722D5">
      <w:pPr>
        <w:pStyle w:val="PL"/>
        <w:shd w:val="clear" w:color="auto" w:fill="E6E6E6"/>
      </w:pPr>
      <w:r w:rsidRPr="00146683">
        <w:tab/>
        <w:t>mbms-NonServingCell-r11</w:t>
      </w:r>
      <w:r w:rsidRPr="00146683">
        <w:tab/>
      </w:r>
      <w:r w:rsidRPr="00146683">
        <w:tab/>
      </w:r>
      <w:r w:rsidRPr="00146683">
        <w:tab/>
      </w:r>
      <w:r w:rsidRPr="00146683">
        <w:tab/>
      </w:r>
      <w:r w:rsidRPr="00146683">
        <w:tab/>
        <w:t>ENUMERATED {supported}</w:t>
      </w:r>
      <w:r w:rsidRPr="00146683">
        <w:tab/>
      </w:r>
      <w:r w:rsidRPr="00146683">
        <w:tab/>
        <w:t>OPTIONAL</w:t>
      </w:r>
    </w:p>
    <w:p w14:paraId="3BD7E2D9" w14:textId="77777777" w:rsidR="009722D5" w:rsidRPr="00146683" w:rsidRDefault="009722D5" w:rsidP="009722D5">
      <w:pPr>
        <w:pStyle w:val="PL"/>
        <w:shd w:val="clear" w:color="auto" w:fill="E6E6E6"/>
      </w:pPr>
      <w:r w:rsidRPr="00146683">
        <w:t>}</w:t>
      </w:r>
    </w:p>
    <w:p w14:paraId="642681E3" w14:textId="77777777" w:rsidR="009722D5" w:rsidRPr="00146683" w:rsidRDefault="009722D5" w:rsidP="009722D5">
      <w:pPr>
        <w:pStyle w:val="PL"/>
        <w:shd w:val="clear" w:color="auto" w:fill="E6E6E6"/>
      </w:pPr>
    </w:p>
    <w:p w14:paraId="3451C040" w14:textId="77777777" w:rsidR="009722D5" w:rsidRPr="00146683" w:rsidRDefault="009722D5" w:rsidP="009722D5">
      <w:pPr>
        <w:pStyle w:val="PL"/>
        <w:shd w:val="clear" w:color="auto" w:fill="E6E6E6"/>
      </w:pPr>
      <w:r w:rsidRPr="00146683">
        <w:t>MBMS-Parameters-v1250 ::=</w:t>
      </w:r>
      <w:r w:rsidRPr="00146683">
        <w:tab/>
      </w:r>
      <w:r w:rsidRPr="00146683">
        <w:tab/>
      </w:r>
      <w:r w:rsidRPr="00146683">
        <w:tab/>
      </w:r>
      <w:r w:rsidRPr="00146683">
        <w:tab/>
        <w:t>SEQUENCE {</w:t>
      </w:r>
    </w:p>
    <w:p w14:paraId="3F492879" w14:textId="77777777" w:rsidR="009722D5" w:rsidRPr="00146683" w:rsidRDefault="009722D5" w:rsidP="009722D5">
      <w:pPr>
        <w:pStyle w:val="PL"/>
        <w:shd w:val="clear" w:color="auto" w:fill="E6E6E6"/>
      </w:pPr>
      <w:r w:rsidRPr="00146683">
        <w:tab/>
        <w:t>mbms-AsyncDC-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A27FE6" w14:textId="77777777" w:rsidR="009722D5" w:rsidRPr="00146683" w:rsidRDefault="009722D5" w:rsidP="009722D5">
      <w:pPr>
        <w:pStyle w:val="PL"/>
        <w:shd w:val="clear" w:color="auto" w:fill="E6E6E6"/>
      </w:pPr>
      <w:r w:rsidRPr="00146683">
        <w:t>}</w:t>
      </w:r>
    </w:p>
    <w:p w14:paraId="19118182" w14:textId="77777777" w:rsidR="001B4011" w:rsidRPr="00146683" w:rsidRDefault="001B4011" w:rsidP="001B4011">
      <w:pPr>
        <w:pStyle w:val="PL"/>
        <w:shd w:val="clear" w:color="auto" w:fill="E6E6E6"/>
      </w:pPr>
    </w:p>
    <w:p w14:paraId="4FA221E1" w14:textId="77777777" w:rsidR="001B4011" w:rsidRPr="00146683" w:rsidRDefault="001B4011" w:rsidP="001B4011">
      <w:pPr>
        <w:pStyle w:val="PL"/>
        <w:shd w:val="clear" w:color="auto" w:fill="E6E6E6"/>
      </w:pPr>
      <w:r w:rsidRPr="00146683">
        <w:t>MBMS-Parameters-v</w:t>
      </w:r>
      <w:r w:rsidR="00E56A3C" w:rsidRPr="00146683">
        <w:t>1430</w:t>
      </w:r>
      <w:r w:rsidRPr="00146683">
        <w:t xml:space="preserve"> ::=</w:t>
      </w:r>
      <w:r w:rsidRPr="00146683">
        <w:tab/>
      </w:r>
      <w:r w:rsidRPr="00146683">
        <w:tab/>
      </w:r>
      <w:r w:rsidRPr="00146683">
        <w:tab/>
      </w:r>
      <w:r w:rsidRPr="00146683">
        <w:tab/>
        <w:t>SEQUENCE {</w:t>
      </w:r>
    </w:p>
    <w:p w14:paraId="19FAA3C9" w14:textId="77777777" w:rsidR="001B4011" w:rsidRPr="00146683" w:rsidRDefault="001B4011" w:rsidP="001B4011">
      <w:pPr>
        <w:pStyle w:val="PL"/>
        <w:shd w:val="clear" w:color="auto" w:fill="E6E6E6"/>
      </w:pPr>
      <w:r w:rsidRPr="00146683">
        <w:lastRenderedPageBreak/>
        <w:tab/>
        <w:t>fembmsDedicatedCell-r14</w:t>
      </w:r>
      <w:r w:rsidRPr="00146683">
        <w:tab/>
      </w:r>
      <w:r w:rsidRPr="00146683">
        <w:tab/>
      </w:r>
      <w:r w:rsidRPr="00146683">
        <w:tab/>
      </w:r>
      <w:r w:rsidRPr="00146683">
        <w:tab/>
        <w:t>ENUMERATED {supported}</w:t>
      </w:r>
      <w:r w:rsidRPr="00146683">
        <w:tab/>
      </w:r>
      <w:r w:rsidRPr="00146683">
        <w:tab/>
        <w:t>OPTIONAL,</w:t>
      </w:r>
    </w:p>
    <w:p w14:paraId="3F6A10D7" w14:textId="77777777" w:rsidR="001B4011" w:rsidRPr="00146683" w:rsidRDefault="001B4011" w:rsidP="001B4011">
      <w:pPr>
        <w:pStyle w:val="PL"/>
        <w:shd w:val="clear" w:color="auto" w:fill="E6E6E6"/>
      </w:pPr>
      <w:r w:rsidRPr="00146683">
        <w:tab/>
        <w:t>fembmsMixedCell-r14</w:t>
      </w:r>
      <w:r w:rsidRPr="00146683">
        <w:tab/>
      </w:r>
      <w:r w:rsidRPr="00146683">
        <w:tab/>
      </w:r>
      <w:r w:rsidRPr="00146683">
        <w:tab/>
      </w:r>
      <w:r w:rsidRPr="00146683">
        <w:tab/>
      </w:r>
      <w:r w:rsidRPr="00146683">
        <w:tab/>
        <w:t>ENUMERATED {supported}</w:t>
      </w:r>
      <w:r w:rsidRPr="00146683">
        <w:tab/>
      </w:r>
      <w:r w:rsidRPr="00146683">
        <w:tab/>
        <w:t>OPTIONAL,</w:t>
      </w:r>
    </w:p>
    <w:p w14:paraId="6314D222" w14:textId="77777777" w:rsidR="001B4011" w:rsidRPr="00146683" w:rsidRDefault="001B4011" w:rsidP="001B4011">
      <w:pPr>
        <w:pStyle w:val="PL"/>
        <w:shd w:val="clear" w:color="auto" w:fill="E6E6E6"/>
      </w:pPr>
      <w:r w:rsidRPr="00146683">
        <w:tab/>
        <w:t>subcarrierSpacingMBMS-khz7dot5-r14</w:t>
      </w:r>
      <w:r w:rsidRPr="00146683">
        <w:tab/>
        <w:t>ENUMERATED {supported}</w:t>
      </w:r>
      <w:r w:rsidRPr="00146683">
        <w:tab/>
      </w:r>
      <w:r w:rsidRPr="00146683">
        <w:tab/>
        <w:t>OPTIONAL,</w:t>
      </w:r>
    </w:p>
    <w:p w14:paraId="30CE4DE0" w14:textId="77777777" w:rsidR="001B4011" w:rsidRPr="00146683" w:rsidRDefault="001B4011" w:rsidP="001B4011">
      <w:pPr>
        <w:pStyle w:val="PL"/>
        <w:shd w:val="clear" w:color="auto" w:fill="E6E6E6"/>
      </w:pPr>
      <w:r w:rsidRPr="00146683">
        <w:tab/>
        <w:t>subcarrierSpacingMBMS-khz1dot25-r14</w:t>
      </w:r>
      <w:r w:rsidRPr="00146683">
        <w:tab/>
        <w:t>ENUMERATED {supported}</w:t>
      </w:r>
      <w:r w:rsidRPr="00146683">
        <w:tab/>
      </w:r>
      <w:r w:rsidRPr="00146683">
        <w:tab/>
        <w:t>OPTIONAL</w:t>
      </w:r>
    </w:p>
    <w:p w14:paraId="758E56F3" w14:textId="77777777" w:rsidR="001B4011" w:rsidRPr="00146683" w:rsidRDefault="001B4011" w:rsidP="001B4011">
      <w:pPr>
        <w:pStyle w:val="PL"/>
        <w:shd w:val="clear" w:color="auto" w:fill="E6E6E6"/>
      </w:pPr>
      <w:r w:rsidRPr="00146683">
        <w:t>}</w:t>
      </w:r>
    </w:p>
    <w:p w14:paraId="70AA9A8A" w14:textId="77777777" w:rsidR="002264CF" w:rsidRPr="00146683" w:rsidRDefault="002264CF" w:rsidP="002264CF">
      <w:pPr>
        <w:pStyle w:val="PL"/>
        <w:shd w:val="clear" w:color="auto" w:fill="E6E6E6"/>
      </w:pPr>
    </w:p>
    <w:p w14:paraId="5BF7A07C" w14:textId="77777777" w:rsidR="002264CF" w:rsidRPr="00146683" w:rsidRDefault="002264CF" w:rsidP="002264CF">
      <w:pPr>
        <w:pStyle w:val="PL"/>
        <w:shd w:val="clear" w:color="auto" w:fill="E6E6E6"/>
      </w:pPr>
      <w:r w:rsidRPr="00146683">
        <w:t>MBMS-Parameters-v1470 ::=</w:t>
      </w:r>
      <w:r w:rsidRPr="00146683">
        <w:tab/>
      </w:r>
      <w:r w:rsidRPr="00146683">
        <w:tab/>
        <w:t>SEQUENCE {</w:t>
      </w:r>
    </w:p>
    <w:p w14:paraId="45D494BB" w14:textId="77777777" w:rsidR="002264CF" w:rsidRPr="00146683" w:rsidRDefault="002264CF" w:rsidP="002264CF">
      <w:pPr>
        <w:pStyle w:val="PL"/>
        <w:shd w:val="clear" w:color="auto" w:fill="E6E6E6"/>
      </w:pPr>
      <w:r w:rsidRPr="00146683">
        <w:tab/>
        <w:t>mbms-MaxBW-r14</w:t>
      </w:r>
      <w:r w:rsidRPr="00146683">
        <w:tab/>
      </w:r>
      <w:r w:rsidRPr="00146683">
        <w:tab/>
      </w:r>
      <w:r w:rsidRPr="00146683">
        <w:tab/>
      </w:r>
      <w:r w:rsidRPr="00146683">
        <w:tab/>
      </w:r>
      <w:r w:rsidRPr="00146683">
        <w:tab/>
        <w:t>CHOICE {</w:t>
      </w:r>
    </w:p>
    <w:p w14:paraId="075AA20E" w14:textId="77777777" w:rsidR="002264CF" w:rsidRPr="00146683" w:rsidRDefault="002264CF" w:rsidP="002264CF">
      <w:pPr>
        <w:pStyle w:val="PL"/>
        <w:shd w:val="clear" w:color="auto" w:fill="E6E6E6"/>
      </w:pPr>
      <w:r w:rsidRPr="00146683">
        <w:tab/>
      </w:r>
      <w:r w:rsidRPr="00146683">
        <w:tab/>
        <w:t>implicitValue</w:t>
      </w:r>
      <w:r w:rsidR="008E3BAD" w:rsidRPr="00146683">
        <w:tab/>
      </w:r>
      <w:r w:rsidRPr="00146683">
        <w:tab/>
      </w:r>
      <w:r w:rsidRPr="00146683">
        <w:tab/>
      </w:r>
      <w:r w:rsidRPr="00146683">
        <w:tab/>
      </w:r>
      <w:r w:rsidRPr="00146683">
        <w:tab/>
        <w:t>NULL,</w:t>
      </w:r>
    </w:p>
    <w:p w14:paraId="3B079794" w14:textId="77777777" w:rsidR="002264CF" w:rsidRPr="00146683" w:rsidRDefault="002264CF" w:rsidP="002264CF">
      <w:pPr>
        <w:pStyle w:val="PL"/>
        <w:shd w:val="clear" w:color="auto" w:fill="E6E6E6"/>
      </w:pPr>
      <w:r w:rsidRPr="00146683">
        <w:tab/>
      </w:r>
      <w:r w:rsidRPr="00146683">
        <w:tab/>
        <w:t>explicitValue</w:t>
      </w:r>
      <w:r w:rsidR="008E3BAD" w:rsidRPr="00146683">
        <w:tab/>
      </w:r>
      <w:r w:rsidRPr="00146683">
        <w:tab/>
      </w:r>
      <w:r w:rsidRPr="00146683">
        <w:tab/>
      </w:r>
      <w:r w:rsidRPr="00146683">
        <w:tab/>
      </w:r>
      <w:r w:rsidRPr="00146683">
        <w:tab/>
        <w:t>INTEGER(2..20)</w:t>
      </w:r>
    </w:p>
    <w:p w14:paraId="2D4ECDDA" w14:textId="77777777" w:rsidR="002264CF" w:rsidRPr="00146683" w:rsidRDefault="002264CF" w:rsidP="002264CF">
      <w:pPr>
        <w:pStyle w:val="PL"/>
        <w:shd w:val="clear" w:color="auto" w:fill="E6E6E6"/>
      </w:pPr>
      <w:r w:rsidRPr="00146683">
        <w:tab/>
        <w:t>},</w:t>
      </w:r>
    </w:p>
    <w:p w14:paraId="433BE9CE" w14:textId="77777777" w:rsidR="002264CF" w:rsidRPr="00146683" w:rsidRDefault="002264CF" w:rsidP="002264CF">
      <w:pPr>
        <w:pStyle w:val="PL"/>
        <w:shd w:val="clear" w:color="auto" w:fill="E6E6E6"/>
      </w:pPr>
      <w:r w:rsidRPr="00146683">
        <w:tab/>
        <w:t>mbms-ScalingFactor1dot25-r14</w:t>
      </w:r>
      <w:r w:rsidRPr="00146683">
        <w:tab/>
      </w:r>
      <w:r w:rsidRPr="00146683">
        <w:tab/>
        <w:t>ENUMERATED {n3, n6, n9, n12}</w:t>
      </w:r>
      <w:r w:rsidR="008E3BAD" w:rsidRPr="00146683">
        <w:tab/>
      </w:r>
      <w:r w:rsidRPr="00146683">
        <w:t>OPTIONAL,</w:t>
      </w:r>
    </w:p>
    <w:p w14:paraId="6C8553DB" w14:textId="77777777" w:rsidR="002264CF" w:rsidRPr="00146683" w:rsidRDefault="002264CF" w:rsidP="002264CF">
      <w:pPr>
        <w:pStyle w:val="PL"/>
        <w:shd w:val="clear" w:color="auto" w:fill="E6E6E6"/>
      </w:pPr>
      <w:r w:rsidRPr="00146683">
        <w:tab/>
        <w:t>mbms-ScalingFactor7dot5-r14</w:t>
      </w:r>
      <w:r w:rsidRPr="00146683">
        <w:tab/>
      </w:r>
      <w:r w:rsidRPr="00146683">
        <w:tab/>
        <w:t>ENUMERATED {n1, n2, n3, n4}</w:t>
      </w:r>
      <w:r w:rsidRPr="00146683">
        <w:tab/>
      </w:r>
      <w:r w:rsidRPr="00146683">
        <w:tab/>
        <w:t>OPTIONAL</w:t>
      </w:r>
    </w:p>
    <w:p w14:paraId="51EEF876" w14:textId="77777777" w:rsidR="001B4011" w:rsidRPr="00146683" w:rsidRDefault="002264CF" w:rsidP="002264CF">
      <w:pPr>
        <w:pStyle w:val="PL"/>
        <w:shd w:val="clear" w:color="auto" w:fill="E6E6E6"/>
      </w:pPr>
      <w:r w:rsidRPr="00146683">
        <w:t>}</w:t>
      </w:r>
    </w:p>
    <w:p w14:paraId="57BEA31A" w14:textId="77777777" w:rsidR="002264CF" w:rsidRPr="00146683" w:rsidRDefault="002264CF" w:rsidP="002264CF">
      <w:pPr>
        <w:pStyle w:val="PL"/>
        <w:shd w:val="clear" w:color="auto" w:fill="E6E6E6"/>
      </w:pPr>
    </w:p>
    <w:p w14:paraId="47840D4A" w14:textId="77777777" w:rsidR="006D7571" w:rsidRPr="00146683" w:rsidRDefault="006D7571" w:rsidP="006D7571">
      <w:pPr>
        <w:pStyle w:val="PL"/>
        <w:shd w:val="clear" w:color="auto" w:fill="E6E6E6"/>
      </w:pPr>
      <w:r w:rsidRPr="00146683">
        <w:t>MBMS-Parameters</w:t>
      </w:r>
      <w:r w:rsidR="0029285D" w:rsidRPr="00146683">
        <w:t>-v1610</w:t>
      </w:r>
      <w:r w:rsidRPr="00146683">
        <w:t xml:space="preserve"> ::=</w:t>
      </w:r>
      <w:r w:rsidRPr="00146683">
        <w:tab/>
      </w:r>
      <w:r w:rsidRPr="00146683">
        <w:tab/>
        <w:t>SEQUENCE {</w:t>
      </w:r>
    </w:p>
    <w:p w14:paraId="2FFE987D" w14:textId="77777777" w:rsidR="006D7571" w:rsidRPr="00146683" w:rsidRDefault="006D7571" w:rsidP="006D7571">
      <w:pPr>
        <w:pStyle w:val="PL"/>
        <w:shd w:val="clear" w:color="auto" w:fill="E6E6E6"/>
      </w:pPr>
      <w:r w:rsidRPr="00146683">
        <w:tab/>
        <w:t>mbms-ScalingFactor2dot5-r16</w:t>
      </w:r>
      <w:r w:rsidRPr="00146683">
        <w:tab/>
      </w:r>
      <w:r w:rsidRPr="00146683">
        <w:tab/>
        <w:t>ENUMERATED {n2, n4, n6, n8}</w:t>
      </w:r>
      <w:r w:rsidRPr="00146683">
        <w:tab/>
      </w:r>
      <w:r w:rsidRPr="00146683">
        <w:tab/>
      </w:r>
      <w:r w:rsidRPr="00146683">
        <w:tab/>
        <w:t>OPTIONAL,</w:t>
      </w:r>
    </w:p>
    <w:p w14:paraId="552CCD9F" w14:textId="77777777" w:rsidR="008B5D34" w:rsidRPr="00146683" w:rsidRDefault="008B5D34" w:rsidP="008B5D34">
      <w:pPr>
        <w:pStyle w:val="PL"/>
        <w:shd w:val="clear" w:color="auto" w:fill="E6E6E6"/>
      </w:pPr>
      <w:r w:rsidRPr="00146683">
        <w:tab/>
        <w:t>mbms-ScalingFactor0dot37-r16</w:t>
      </w:r>
      <w:r w:rsidRPr="00146683">
        <w:tab/>
        <w:t>ENUMERATED {n12, n16, n20, n24}</w:t>
      </w:r>
      <w:r w:rsidRPr="00146683">
        <w:tab/>
      </w:r>
      <w:r w:rsidRPr="00146683">
        <w:tab/>
        <w:t>OPTIONAL,</w:t>
      </w:r>
    </w:p>
    <w:p w14:paraId="32D94147" w14:textId="77777777" w:rsidR="008B5D34" w:rsidRPr="00146683" w:rsidRDefault="008B5D34" w:rsidP="008B5D34">
      <w:pPr>
        <w:pStyle w:val="PL"/>
        <w:shd w:val="clear" w:color="auto" w:fill="E6E6E6"/>
      </w:pPr>
      <w:r w:rsidRPr="00146683">
        <w:tab/>
        <w:t>mbms-SupportedBandInfoList-r16</w:t>
      </w:r>
      <w:r w:rsidRPr="00146683">
        <w:tab/>
        <w:t>SEQUENCE (SIZE (1..maxBands)) OF MBMS-SupportedBandInfo-r16</w:t>
      </w:r>
    </w:p>
    <w:p w14:paraId="53AA0594" w14:textId="77777777" w:rsidR="008B5D34" w:rsidRPr="00146683" w:rsidRDefault="008B5D34" w:rsidP="006D7571">
      <w:pPr>
        <w:pStyle w:val="PL"/>
        <w:shd w:val="clear" w:color="auto" w:fill="E6E6E6"/>
      </w:pPr>
      <w:r w:rsidRPr="00146683">
        <w:t>}</w:t>
      </w:r>
    </w:p>
    <w:p w14:paraId="3CA4CEDD" w14:textId="1601AB16" w:rsidR="008B5D34" w:rsidRPr="00146683" w:rsidRDefault="008B5D34" w:rsidP="006D7571">
      <w:pPr>
        <w:pStyle w:val="PL"/>
        <w:shd w:val="clear" w:color="auto" w:fill="E6E6E6"/>
      </w:pPr>
    </w:p>
    <w:p w14:paraId="66767D5A" w14:textId="67D2E7ED" w:rsidR="00B65DC2" w:rsidRPr="00146683" w:rsidRDefault="00B65DC2" w:rsidP="00B65DC2">
      <w:pPr>
        <w:pStyle w:val="PL"/>
        <w:shd w:val="clear" w:color="auto" w:fill="E6E6E6"/>
      </w:pPr>
      <w:r w:rsidRPr="00146683">
        <w:t>MBMS-Parameters-v1700 ::=</w:t>
      </w:r>
      <w:r w:rsidRPr="00146683">
        <w:tab/>
      </w:r>
      <w:r w:rsidRPr="00146683">
        <w:tab/>
        <w:t>SEQUENCE {</w:t>
      </w:r>
    </w:p>
    <w:p w14:paraId="6AB3CD9E" w14:textId="024C77E1" w:rsidR="00B65DC2" w:rsidRPr="00146683" w:rsidRDefault="00B65DC2" w:rsidP="00B65DC2">
      <w:pPr>
        <w:pStyle w:val="PL"/>
        <w:shd w:val="clear" w:color="auto" w:fill="E6E6E6"/>
      </w:pPr>
      <w:r w:rsidRPr="00146683">
        <w:tab/>
        <w:t>mbms-SupportedBandInfoList-v1700</w:t>
      </w:r>
      <w:r w:rsidRPr="00146683">
        <w:tab/>
      </w:r>
      <w:r w:rsidRPr="00146683">
        <w:tab/>
        <w:t>SEQUENCE (SIZE (1..maxBands)) OF MBMS-SupportedBandInfo-v1700</w:t>
      </w:r>
      <w:r w:rsidRPr="00146683">
        <w:tab/>
      </w:r>
      <w:r w:rsidRPr="00146683">
        <w:tab/>
        <w:t>OPTIONAL</w:t>
      </w:r>
    </w:p>
    <w:p w14:paraId="0EE42422" w14:textId="77777777" w:rsidR="00B65DC2" w:rsidRPr="00146683" w:rsidRDefault="00B65DC2" w:rsidP="00B65DC2">
      <w:pPr>
        <w:pStyle w:val="PL"/>
        <w:shd w:val="clear" w:color="auto" w:fill="E6E6E6"/>
      </w:pPr>
      <w:r w:rsidRPr="00146683">
        <w:t>}</w:t>
      </w:r>
    </w:p>
    <w:p w14:paraId="590D189F" w14:textId="77777777" w:rsidR="00B65DC2" w:rsidRPr="00146683" w:rsidRDefault="00B65DC2" w:rsidP="006D7571">
      <w:pPr>
        <w:pStyle w:val="PL"/>
        <w:shd w:val="clear" w:color="auto" w:fill="E6E6E6"/>
      </w:pPr>
    </w:p>
    <w:p w14:paraId="19A0D4CC" w14:textId="77777777" w:rsidR="008B5D34" w:rsidRPr="00146683" w:rsidRDefault="008B5D34" w:rsidP="008B5D34">
      <w:pPr>
        <w:pStyle w:val="PL"/>
        <w:shd w:val="clear" w:color="auto" w:fill="E6E6E6"/>
      </w:pPr>
      <w:r w:rsidRPr="00146683">
        <w:t>MBMS-SupportedBandInfo-r16 ::=</w:t>
      </w:r>
      <w:r w:rsidRPr="00146683">
        <w:tab/>
      </w:r>
      <w:r w:rsidRPr="00146683">
        <w:tab/>
        <w:t>SEQUENCE {</w:t>
      </w:r>
    </w:p>
    <w:p w14:paraId="4A1047C9" w14:textId="77777777" w:rsidR="008B5D34" w:rsidRPr="00146683" w:rsidRDefault="008B5D34" w:rsidP="008B5D34">
      <w:pPr>
        <w:pStyle w:val="PL"/>
        <w:shd w:val="clear" w:color="auto" w:fill="E6E6E6"/>
      </w:pPr>
      <w:r w:rsidRPr="00146683">
        <w:tab/>
        <w:t>subcarrierSpacingMBMS-khz2dot5-r16</w:t>
      </w:r>
      <w:r w:rsidRPr="00146683">
        <w:tab/>
        <w:t>ENUMERATED {supported}</w:t>
      </w:r>
      <w:r w:rsidRPr="00146683">
        <w:tab/>
      </w:r>
      <w:r w:rsidRPr="00146683">
        <w:tab/>
        <w:t>OPTIONAL,</w:t>
      </w:r>
    </w:p>
    <w:p w14:paraId="6D9ED444" w14:textId="77777777" w:rsidR="008B5D34" w:rsidRPr="00146683" w:rsidRDefault="008B5D34" w:rsidP="008B5D34">
      <w:pPr>
        <w:pStyle w:val="PL"/>
        <w:shd w:val="clear" w:color="auto" w:fill="E6E6E6"/>
      </w:pPr>
      <w:r w:rsidRPr="00146683">
        <w:tab/>
        <w:t>subcarrierSpacingMBMS-khz0dot37-r16</w:t>
      </w:r>
      <w:r w:rsidRPr="00146683">
        <w:tab/>
        <w:t>SEQUENCE {</w:t>
      </w:r>
    </w:p>
    <w:p w14:paraId="01422447" w14:textId="77777777" w:rsidR="006D7571" w:rsidRPr="00146683" w:rsidRDefault="006D7571" w:rsidP="006D7571">
      <w:pPr>
        <w:pStyle w:val="PL"/>
        <w:shd w:val="clear" w:color="auto" w:fill="E6E6E6"/>
      </w:pPr>
      <w:r w:rsidRPr="00146683">
        <w:tab/>
      </w:r>
      <w:r w:rsidRPr="00146683">
        <w:tab/>
        <w:t>timeSeparationSlot2-r16</w:t>
      </w:r>
      <w:r w:rsidRPr="00146683">
        <w:tab/>
      </w:r>
      <w:r w:rsidRPr="00146683">
        <w:tab/>
      </w:r>
      <w:r w:rsidRPr="00146683">
        <w:tab/>
        <w:t>ENUMERATED {supported}</w:t>
      </w:r>
      <w:r w:rsidRPr="00146683">
        <w:tab/>
      </w:r>
      <w:r w:rsidRPr="00146683">
        <w:tab/>
      </w:r>
      <w:r w:rsidRPr="00146683">
        <w:tab/>
        <w:t>OPTIONAL,</w:t>
      </w:r>
    </w:p>
    <w:p w14:paraId="617656BD" w14:textId="77777777" w:rsidR="006D7571" w:rsidRPr="00146683" w:rsidRDefault="006D7571" w:rsidP="006D7571">
      <w:pPr>
        <w:pStyle w:val="PL"/>
        <w:shd w:val="clear" w:color="auto" w:fill="E6E6E6"/>
      </w:pPr>
      <w:r w:rsidRPr="00146683">
        <w:tab/>
      </w:r>
      <w:r w:rsidRPr="00146683">
        <w:tab/>
        <w:t>timeSeparationSlot4-r16</w:t>
      </w:r>
      <w:r w:rsidRPr="00146683">
        <w:tab/>
      </w:r>
      <w:r w:rsidRPr="00146683">
        <w:tab/>
      </w:r>
      <w:r w:rsidRPr="00146683">
        <w:tab/>
        <w:t>ENUMERATED {supported}</w:t>
      </w:r>
      <w:r w:rsidRPr="00146683">
        <w:tab/>
      </w:r>
      <w:r w:rsidRPr="00146683">
        <w:tab/>
      </w:r>
      <w:r w:rsidRPr="00146683">
        <w:tab/>
        <w:t>OPTIONAL</w:t>
      </w:r>
    </w:p>
    <w:p w14:paraId="13EA6B2D" w14:textId="77777777" w:rsidR="006D7571" w:rsidRPr="00146683" w:rsidRDefault="006D7571" w:rsidP="006D7571">
      <w:pPr>
        <w:pStyle w:val="PL"/>
        <w:shd w:val="clear" w:color="auto" w:fill="E6E6E6"/>
      </w:pPr>
      <w:r w:rsidRPr="00146683">
        <w:tab/>
        <w:t>}</w:t>
      </w:r>
      <w:r w:rsidRPr="00146683">
        <w:tab/>
        <w:t>OPTIONAL</w:t>
      </w:r>
    </w:p>
    <w:p w14:paraId="231E6C79" w14:textId="77777777" w:rsidR="006D7571" w:rsidRPr="00146683" w:rsidRDefault="006D7571" w:rsidP="006D7571">
      <w:pPr>
        <w:pStyle w:val="PL"/>
        <w:shd w:val="clear" w:color="auto" w:fill="E6E6E6"/>
      </w:pPr>
      <w:r w:rsidRPr="00146683">
        <w:t>}</w:t>
      </w:r>
    </w:p>
    <w:p w14:paraId="791546E6" w14:textId="77777777" w:rsidR="00B65DC2" w:rsidRPr="00146683" w:rsidRDefault="00B65DC2" w:rsidP="00B65DC2">
      <w:pPr>
        <w:pStyle w:val="PL"/>
        <w:shd w:val="clear" w:color="auto" w:fill="E6E6E6"/>
      </w:pPr>
    </w:p>
    <w:p w14:paraId="404DD37A" w14:textId="1B21C915" w:rsidR="00B65DC2" w:rsidRPr="00146683" w:rsidRDefault="00B65DC2" w:rsidP="00B65DC2">
      <w:pPr>
        <w:pStyle w:val="PL"/>
        <w:shd w:val="clear" w:color="auto" w:fill="E6E6E6"/>
      </w:pPr>
      <w:r w:rsidRPr="00146683">
        <w:t>MBMS-SupportedBandInfo-v1700 ::=</w:t>
      </w:r>
      <w:r w:rsidRPr="00146683">
        <w:tab/>
        <w:t>SEQUENCE {</w:t>
      </w:r>
    </w:p>
    <w:p w14:paraId="04B6B4C8" w14:textId="77777777" w:rsidR="00B65DC2" w:rsidRPr="00146683" w:rsidRDefault="00B65DC2" w:rsidP="00B65DC2">
      <w:pPr>
        <w:pStyle w:val="PL"/>
        <w:shd w:val="clear" w:color="auto" w:fill="E6E6E6"/>
      </w:pPr>
      <w:r w:rsidRPr="00146683">
        <w:tab/>
        <w:t>pmch-Bandwidth-n40-r17</w:t>
      </w:r>
      <w:r w:rsidRPr="00146683">
        <w:tab/>
      </w:r>
      <w:r w:rsidRPr="00146683">
        <w:tab/>
      </w:r>
      <w:r w:rsidRPr="00146683">
        <w:tab/>
      </w:r>
      <w:r w:rsidRPr="00146683">
        <w:tab/>
        <w:t>ENUMERATED {supported}</w:t>
      </w:r>
      <w:r w:rsidRPr="00146683">
        <w:tab/>
      </w:r>
      <w:r w:rsidRPr="00146683">
        <w:tab/>
        <w:t>OPTIONAL,</w:t>
      </w:r>
    </w:p>
    <w:p w14:paraId="70421EBE" w14:textId="77777777" w:rsidR="00B65DC2" w:rsidRPr="00146683" w:rsidRDefault="00B65DC2" w:rsidP="00B65DC2">
      <w:pPr>
        <w:pStyle w:val="PL"/>
        <w:shd w:val="clear" w:color="auto" w:fill="E6E6E6"/>
      </w:pPr>
      <w:r w:rsidRPr="00146683">
        <w:tab/>
        <w:t>pmch-Bandwidth-n35-r17</w:t>
      </w:r>
      <w:r w:rsidRPr="00146683">
        <w:tab/>
      </w:r>
      <w:r w:rsidRPr="00146683">
        <w:tab/>
      </w:r>
      <w:r w:rsidRPr="00146683">
        <w:tab/>
      </w:r>
      <w:r w:rsidRPr="00146683">
        <w:tab/>
        <w:t>ENUMERATED {supported}</w:t>
      </w:r>
      <w:r w:rsidRPr="00146683">
        <w:tab/>
      </w:r>
      <w:r w:rsidRPr="00146683">
        <w:tab/>
        <w:t>OPTIONAL,</w:t>
      </w:r>
    </w:p>
    <w:p w14:paraId="33A240CE" w14:textId="77777777" w:rsidR="00B65DC2" w:rsidRPr="00146683" w:rsidRDefault="00B65DC2" w:rsidP="00B65DC2">
      <w:pPr>
        <w:pStyle w:val="PL"/>
        <w:shd w:val="clear" w:color="auto" w:fill="E6E6E6"/>
      </w:pPr>
      <w:r w:rsidRPr="00146683">
        <w:tab/>
        <w:t>pmch-Bandwidth-n30-r17</w:t>
      </w:r>
      <w:r w:rsidRPr="00146683">
        <w:tab/>
      </w:r>
      <w:r w:rsidRPr="00146683">
        <w:tab/>
      </w:r>
      <w:r w:rsidRPr="00146683">
        <w:tab/>
      </w:r>
      <w:r w:rsidRPr="00146683">
        <w:tab/>
        <w:t>ENUMERATED {supported}</w:t>
      </w:r>
      <w:r w:rsidRPr="00146683">
        <w:tab/>
      </w:r>
      <w:r w:rsidRPr="00146683">
        <w:tab/>
        <w:t>OPTIONAL</w:t>
      </w:r>
    </w:p>
    <w:p w14:paraId="6134309A" w14:textId="0B3C13AE" w:rsidR="006D7571" w:rsidRPr="00146683" w:rsidRDefault="00B65DC2" w:rsidP="00B65DC2">
      <w:pPr>
        <w:pStyle w:val="PL"/>
        <w:shd w:val="clear" w:color="auto" w:fill="E6E6E6"/>
      </w:pPr>
      <w:r w:rsidRPr="00146683">
        <w:t>}</w:t>
      </w:r>
    </w:p>
    <w:p w14:paraId="1ACB9F4E" w14:textId="77777777" w:rsidR="00B65DC2" w:rsidRPr="00146683" w:rsidRDefault="00B65DC2" w:rsidP="00B65DC2">
      <w:pPr>
        <w:pStyle w:val="PL"/>
        <w:shd w:val="clear" w:color="auto" w:fill="E6E6E6"/>
      </w:pPr>
    </w:p>
    <w:p w14:paraId="2A396B33" w14:textId="77777777" w:rsidR="001B4011" w:rsidRPr="00146683" w:rsidRDefault="001B4011" w:rsidP="001B4011">
      <w:pPr>
        <w:pStyle w:val="PL"/>
        <w:shd w:val="clear" w:color="auto" w:fill="E6E6E6"/>
      </w:pPr>
      <w:r w:rsidRPr="00146683">
        <w:t>FeMBMS-Unicast-Parameters-r14 ::=</w:t>
      </w:r>
      <w:r w:rsidRPr="00146683">
        <w:tab/>
      </w:r>
      <w:r w:rsidRPr="00146683">
        <w:tab/>
        <w:t>SEQUENCE {</w:t>
      </w:r>
    </w:p>
    <w:p w14:paraId="77D2428A" w14:textId="77777777" w:rsidR="001B4011" w:rsidRPr="00146683" w:rsidRDefault="001B4011" w:rsidP="001B4011">
      <w:pPr>
        <w:pStyle w:val="PL"/>
        <w:shd w:val="clear" w:color="auto" w:fill="E6E6E6"/>
      </w:pPr>
      <w:r w:rsidRPr="00146683">
        <w:tab/>
        <w:t>unicast-fembmsMixedSCell-r14</w:t>
      </w:r>
      <w:r w:rsidRPr="00146683">
        <w:tab/>
      </w:r>
      <w:r w:rsidRPr="00146683">
        <w:tab/>
      </w:r>
      <w:r w:rsidRPr="00146683">
        <w:tab/>
        <w:t>ENUMERATED {supported}</w:t>
      </w:r>
      <w:r w:rsidRPr="00146683">
        <w:tab/>
      </w:r>
      <w:r w:rsidRPr="00146683">
        <w:tab/>
        <w:t>OPTIONAL,</w:t>
      </w:r>
    </w:p>
    <w:p w14:paraId="584F9F1E" w14:textId="77777777" w:rsidR="001B4011" w:rsidRPr="00146683" w:rsidRDefault="001B4011" w:rsidP="001B4011">
      <w:pPr>
        <w:pStyle w:val="PL"/>
        <w:shd w:val="clear" w:color="auto" w:fill="E6E6E6"/>
      </w:pPr>
      <w:r w:rsidRPr="00146683">
        <w:tab/>
        <w:t>emptyUnicastRegion-r14</w:t>
      </w:r>
      <w:r w:rsidRPr="00146683">
        <w:tab/>
      </w:r>
      <w:r w:rsidRPr="00146683">
        <w:tab/>
      </w:r>
      <w:r w:rsidRPr="00146683">
        <w:tab/>
      </w:r>
      <w:r w:rsidRPr="00146683">
        <w:tab/>
      </w:r>
      <w:r w:rsidRPr="00146683">
        <w:tab/>
        <w:t>ENUMERATED {supported}</w:t>
      </w:r>
      <w:r w:rsidRPr="00146683">
        <w:tab/>
      </w:r>
      <w:r w:rsidRPr="00146683">
        <w:tab/>
        <w:t>OPTIONAL</w:t>
      </w:r>
    </w:p>
    <w:p w14:paraId="01982CD3" w14:textId="77777777" w:rsidR="001B4011" w:rsidRPr="00146683" w:rsidRDefault="001B4011" w:rsidP="001B4011">
      <w:pPr>
        <w:pStyle w:val="PL"/>
        <w:shd w:val="clear" w:color="auto" w:fill="E6E6E6"/>
      </w:pPr>
      <w:r w:rsidRPr="00146683">
        <w:t>}</w:t>
      </w:r>
    </w:p>
    <w:p w14:paraId="45FC55D8" w14:textId="77777777" w:rsidR="001B4011" w:rsidRPr="00146683" w:rsidRDefault="001B4011" w:rsidP="009722D5">
      <w:pPr>
        <w:pStyle w:val="PL"/>
        <w:shd w:val="clear" w:color="auto" w:fill="E6E6E6"/>
      </w:pPr>
    </w:p>
    <w:p w14:paraId="7C762C56" w14:textId="77777777" w:rsidR="009722D5" w:rsidRPr="00146683" w:rsidRDefault="009722D5" w:rsidP="009722D5">
      <w:pPr>
        <w:pStyle w:val="PL"/>
        <w:shd w:val="clear" w:color="auto" w:fill="E6E6E6"/>
      </w:pPr>
      <w:r w:rsidRPr="00146683">
        <w:t>SCPTM-Parameters-r13 ::=</w:t>
      </w:r>
      <w:r w:rsidRPr="00146683">
        <w:tab/>
      </w:r>
      <w:r w:rsidRPr="00146683">
        <w:tab/>
      </w:r>
      <w:r w:rsidRPr="00146683">
        <w:tab/>
      </w:r>
      <w:r w:rsidRPr="00146683">
        <w:tab/>
        <w:t>SEQUENCE {</w:t>
      </w:r>
    </w:p>
    <w:p w14:paraId="5C8FE7FC" w14:textId="77777777" w:rsidR="009722D5" w:rsidRPr="00146683" w:rsidRDefault="009722D5" w:rsidP="009722D5">
      <w:pPr>
        <w:pStyle w:val="PL"/>
        <w:shd w:val="clear" w:color="auto" w:fill="E6E6E6"/>
      </w:pPr>
      <w:r w:rsidRPr="00146683">
        <w:tab/>
        <w:t>scptm-ParallelReception-r13</w:t>
      </w:r>
      <w:r w:rsidRPr="00146683">
        <w:tab/>
      </w:r>
      <w:r w:rsidRPr="00146683">
        <w:tab/>
      </w:r>
      <w:r w:rsidRPr="00146683">
        <w:tab/>
      </w:r>
      <w:r w:rsidRPr="00146683">
        <w:tab/>
      </w:r>
      <w:r w:rsidRPr="00146683">
        <w:tab/>
        <w:t>ENUMERATED {supported}</w:t>
      </w:r>
      <w:r w:rsidRPr="00146683">
        <w:tab/>
      </w:r>
      <w:r w:rsidRPr="00146683">
        <w:tab/>
        <w:t>OPTIONAL,</w:t>
      </w:r>
    </w:p>
    <w:p w14:paraId="17C39B6C" w14:textId="77777777" w:rsidR="009722D5" w:rsidRPr="00146683" w:rsidRDefault="009722D5" w:rsidP="009722D5">
      <w:pPr>
        <w:pStyle w:val="PL"/>
        <w:shd w:val="clear" w:color="auto" w:fill="E6E6E6"/>
      </w:pPr>
      <w:r w:rsidRPr="00146683">
        <w:tab/>
        <w:t>scptm-SCell-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2E2ECA" w14:textId="77777777" w:rsidR="009722D5" w:rsidRPr="00146683" w:rsidRDefault="009722D5" w:rsidP="009722D5">
      <w:pPr>
        <w:pStyle w:val="PL"/>
        <w:shd w:val="clear" w:color="auto" w:fill="E6E6E6"/>
      </w:pPr>
      <w:r w:rsidRPr="00146683">
        <w:tab/>
        <w:t>scptm-NonServingCell-r13</w:t>
      </w:r>
      <w:r w:rsidRPr="00146683">
        <w:tab/>
      </w:r>
      <w:r w:rsidRPr="00146683">
        <w:tab/>
      </w:r>
      <w:r w:rsidRPr="00146683">
        <w:tab/>
      </w:r>
      <w:r w:rsidRPr="00146683">
        <w:tab/>
      </w:r>
      <w:r w:rsidRPr="00146683">
        <w:tab/>
        <w:t>ENUMERATED {supported}</w:t>
      </w:r>
      <w:r w:rsidRPr="00146683">
        <w:tab/>
      </w:r>
      <w:r w:rsidRPr="00146683">
        <w:tab/>
        <w:t>OPTIONAL,</w:t>
      </w:r>
    </w:p>
    <w:p w14:paraId="74C5C9D4" w14:textId="77777777" w:rsidR="009722D5" w:rsidRPr="00146683" w:rsidRDefault="009722D5" w:rsidP="009722D5">
      <w:pPr>
        <w:pStyle w:val="PL"/>
        <w:shd w:val="clear" w:color="auto" w:fill="E6E6E6"/>
      </w:pPr>
      <w:r w:rsidRPr="00146683">
        <w:tab/>
        <w:t>scptm-AsyncDC-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DCD109" w14:textId="77777777" w:rsidR="009722D5" w:rsidRPr="00146683" w:rsidRDefault="009722D5" w:rsidP="009722D5">
      <w:pPr>
        <w:pStyle w:val="PL"/>
        <w:shd w:val="clear" w:color="auto" w:fill="E6E6E6"/>
      </w:pPr>
      <w:r w:rsidRPr="00146683">
        <w:t>}</w:t>
      </w:r>
    </w:p>
    <w:p w14:paraId="4C4C2C65" w14:textId="77777777" w:rsidR="009722D5" w:rsidRPr="00146683" w:rsidRDefault="009722D5" w:rsidP="009722D5">
      <w:pPr>
        <w:pStyle w:val="PL"/>
        <w:shd w:val="clear" w:color="auto" w:fill="E6E6E6"/>
      </w:pPr>
    </w:p>
    <w:p w14:paraId="21500EA3" w14:textId="77777777" w:rsidR="009722D5" w:rsidRPr="00146683" w:rsidRDefault="009722D5" w:rsidP="009722D5">
      <w:pPr>
        <w:pStyle w:val="PL"/>
        <w:shd w:val="clear" w:color="auto" w:fill="E6E6E6"/>
      </w:pPr>
      <w:r w:rsidRPr="00146683">
        <w:t>CE-Parameters-r13 ::=</w:t>
      </w:r>
      <w:r w:rsidRPr="00146683">
        <w:tab/>
      </w:r>
      <w:r w:rsidRPr="00146683">
        <w:tab/>
        <w:t>SEQUENCE {</w:t>
      </w:r>
    </w:p>
    <w:p w14:paraId="174E44EE" w14:textId="77777777" w:rsidR="009722D5" w:rsidRPr="00146683" w:rsidRDefault="009722D5" w:rsidP="009722D5">
      <w:pPr>
        <w:pStyle w:val="PL"/>
        <w:shd w:val="clear" w:color="auto" w:fill="E6E6E6"/>
      </w:pP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30B71D67" w14:textId="77777777" w:rsidR="009722D5" w:rsidRPr="00146683" w:rsidRDefault="009722D5" w:rsidP="009722D5">
      <w:pPr>
        <w:pStyle w:val="PL"/>
        <w:shd w:val="clear" w:color="auto" w:fill="E6E6E6"/>
      </w:pPr>
      <w:r w:rsidRPr="00146683">
        <w:tab/>
      </w:r>
      <w:r w:rsidRPr="00146683">
        <w:rPr>
          <w:iCs/>
        </w:rPr>
        <w:t>ce-ModeB-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BEFC212" w14:textId="77777777" w:rsidR="009722D5" w:rsidRPr="00146683" w:rsidRDefault="009722D5" w:rsidP="009722D5">
      <w:pPr>
        <w:pStyle w:val="PL"/>
        <w:shd w:val="clear" w:color="auto" w:fill="E6E6E6"/>
      </w:pPr>
      <w:r w:rsidRPr="00146683">
        <w:t>}</w:t>
      </w:r>
    </w:p>
    <w:p w14:paraId="37F51B95" w14:textId="77777777" w:rsidR="009722D5" w:rsidRPr="00146683" w:rsidRDefault="009722D5" w:rsidP="009722D5">
      <w:pPr>
        <w:pStyle w:val="PL"/>
        <w:shd w:val="clear" w:color="auto" w:fill="E6E6E6"/>
      </w:pPr>
    </w:p>
    <w:p w14:paraId="51300476" w14:textId="77777777" w:rsidR="009722D5" w:rsidRPr="00146683" w:rsidRDefault="009722D5" w:rsidP="009722D5">
      <w:pPr>
        <w:pStyle w:val="PL"/>
        <w:shd w:val="clear" w:color="auto" w:fill="E6E6E6"/>
      </w:pPr>
      <w:r w:rsidRPr="00146683">
        <w:t>CE-Parameters-v1320 ::=</w:t>
      </w:r>
      <w:r w:rsidRPr="00146683">
        <w:tab/>
      </w:r>
      <w:r w:rsidRPr="00146683">
        <w:tab/>
        <w:t>SEQUENCE {</w:t>
      </w:r>
    </w:p>
    <w:p w14:paraId="3A27FAD5" w14:textId="77777777" w:rsidR="009722D5" w:rsidRPr="00146683" w:rsidRDefault="009722D5" w:rsidP="009722D5">
      <w:pPr>
        <w:pStyle w:val="PL"/>
        <w:shd w:val="clear" w:color="auto" w:fill="E6E6E6"/>
      </w:pPr>
      <w:r w:rsidRPr="00146683">
        <w:tab/>
        <w:t>intraFreqA3-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ACEA0A9" w14:textId="77777777" w:rsidR="009722D5" w:rsidRPr="00146683" w:rsidRDefault="009722D5" w:rsidP="009722D5">
      <w:pPr>
        <w:pStyle w:val="PL"/>
        <w:shd w:val="clear" w:color="auto" w:fill="E6E6E6"/>
      </w:pPr>
      <w:r w:rsidRPr="00146683">
        <w:tab/>
        <w:t>intraFreqA3-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3F640B8" w14:textId="77777777" w:rsidR="009722D5" w:rsidRPr="00146683" w:rsidRDefault="009722D5" w:rsidP="009722D5">
      <w:pPr>
        <w:pStyle w:val="PL"/>
        <w:shd w:val="clear" w:color="auto" w:fill="E6E6E6"/>
      </w:pPr>
      <w:r w:rsidRPr="00146683">
        <w:tab/>
        <w:t>intraFreqHO-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91DBE11" w14:textId="77777777" w:rsidR="009722D5" w:rsidRPr="00146683" w:rsidRDefault="009722D5" w:rsidP="009722D5">
      <w:pPr>
        <w:pStyle w:val="PL"/>
        <w:shd w:val="clear" w:color="auto" w:fill="E6E6E6"/>
      </w:pPr>
      <w:r w:rsidRPr="00146683">
        <w:tab/>
        <w:t>intraFreqHO-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511693D" w14:textId="77777777" w:rsidR="009722D5" w:rsidRPr="00146683" w:rsidRDefault="009722D5" w:rsidP="009722D5">
      <w:pPr>
        <w:pStyle w:val="PL"/>
        <w:shd w:val="clear" w:color="auto" w:fill="E6E6E6"/>
      </w:pPr>
      <w:r w:rsidRPr="00146683">
        <w:t>}</w:t>
      </w:r>
    </w:p>
    <w:p w14:paraId="37FF4BE9" w14:textId="77777777" w:rsidR="009722D5" w:rsidRPr="00146683" w:rsidRDefault="009722D5" w:rsidP="009722D5">
      <w:pPr>
        <w:pStyle w:val="PL"/>
        <w:shd w:val="clear" w:color="auto" w:fill="E6E6E6"/>
      </w:pPr>
    </w:p>
    <w:p w14:paraId="58100222" w14:textId="77777777" w:rsidR="009722D5" w:rsidRPr="00146683" w:rsidRDefault="009722D5" w:rsidP="009722D5">
      <w:pPr>
        <w:pStyle w:val="PL"/>
        <w:shd w:val="clear" w:color="auto" w:fill="E6E6E6"/>
      </w:pPr>
      <w:r w:rsidRPr="00146683">
        <w:t>CE-Parameters-v1350 ::=</w:t>
      </w:r>
      <w:r w:rsidRPr="00146683">
        <w:tab/>
      </w:r>
      <w:r w:rsidRPr="00146683">
        <w:tab/>
        <w:t>SEQUENCE {</w:t>
      </w:r>
    </w:p>
    <w:p w14:paraId="792EC00B" w14:textId="77777777" w:rsidR="009722D5" w:rsidRPr="00146683" w:rsidRDefault="009722D5" w:rsidP="009722D5">
      <w:pPr>
        <w:pStyle w:val="PL"/>
        <w:shd w:val="clear" w:color="auto" w:fill="E6E6E6"/>
      </w:pPr>
      <w:r w:rsidRPr="00146683">
        <w:tab/>
        <w:t>unicastFrequencyHopping-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118A6334" w14:textId="77777777" w:rsidR="007E25F9" w:rsidRPr="00146683" w:rsidRDefault="009722D5" w:rsidP="007E25F9">
      <w:pPr>
        <w:pStyle w:val="PL"/>
        <w:shd w:val="clear" w:color="auto" w:fill="E6E6E6"/>
      </w:pPr>
      <w:r w:rsidRPr="00146683">
        <w:t>}</w:t>
      </w:r>
    </w:p>
    <w:p w14:paraId="050C8973" w14:textId="77777777" w:rsidR="007E25F9" w:rsidRPr="00146683" w:rsidRDefault="007E25F9" w:rsidP="007E25F9">
      <w:pPr>
        <w:pStyle w:val="PL"/>
        <w:shd w:val="clear" w:color="auto" w:fill="E6E6E6"/>
      </w:pPr>
    </w:p>
    <w:p w14:paraId="4D01C629" w14:textId="77777777" w:rsidR="007E25F9" w:rsidRPr="00146683" w:rsidRDefault="007E25F9" w:rsidP="007E25F9">
      <w:pPr>
        <w:pStyle w:val="PL"/>
        <w:shd w:val="clear" w:color="auto" w:fill="E6E6E6"/>
      </w:pPr>
      <w:r w:rsidRPr="00146683">
        <w:t>CE-Parameters-v1370 ::=</w:t>
      </w:r>
      <w:r w:rsidRPr="00146683">
        <w:tab/>
      </w:r>
      <w:r w:rsidRPr="00146683">
        <w:tab/>
        <w:t>SEQUENCE {</w:t>
      </w:r>
    </w:p>
    <w:p w14:paraId="581BF460" w14:textId="77777777" w:rsidR="007E25F9" w:rsidRPr="00146683" w:rsidRDefault="007E25F9" w:rsidP="007E25F9">
      <w:pPr>
        <w:pStyle w:val="PL"/>
        <w:shd w:val="clear" w:color="auto" w:fill="E6E6E6"/>
      </w:pPr>
      <w:r w:rsidRPr="00146683">
        <w:tab/>
        <w:t>tm9-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7AECC7" w14:textId="77777777" w:rsidR="007E25F9" w:rsidRPr="00146683" w:rsidRDefault="007E25F9" w:rsidP="007E25F9">
      <w:pPr>
        <w:pStyle w:val="PL"/>
        <w:shd w:val="clear" w:color="auto" w:fill="E6E6E6"/>
      </w:pPr>
      <w:r w:rsidRPr="00146683">
        <w:tab/>
        <w:t>tm9-CE-ModeB-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DDA6954" w14:textId="77777777" w:rsidR="009722D5" w:rsidRPr="00146683" w:rsidRDefault="007E25F9" w:rsidP="007E25F9">
      <w:pPr>
        <w:pStyle w:val="PL"/>
        <w:shd w:val="clear" w:color="auto" w:fill="E6E6E6"/>
      </w:pPr>
      <w:r w:rsidRPr="00146683">
        <w:t>}</w:t>
      </w:r>
    </w:p>
    <w:p w14:paraId="1F07AFF5" w14:textId="77777777" w:rsidR="00084D7D" w:rsidRPr="00146683" w:rsidRDefault="00084D7D" w:rsidP="00084D7D">
      <w:pPr>
        <w:pStyle w:val="PL"/>
        <w:shd w:val="clear" w:color="auto" w:fill="E6E6E6"/>
      </w:pPr>
    </w:p>
    <w:p w14:paraId="04F607D3" w14:textId="77777777" w:rsidR="002B155B" w:rsidRPr="00146683" w:rsidRDefault="002B155B" w:rsidP="002B155B">
      <w:pPr>
        <w:pStyle w:val="PL"/>
        <w:shd w:val="clear" w:color="auto" w:fill="E6E6E6"/>
      </w:pPr>
      <w:r w:rsidRPr="00146683">
        <w:t>CE-Parameters-v1380 ::=</w:t>
      </w:r>
      <w:r w:rsidRPr="00146683">
        <w:tab/>
      </w:r>
      <w:r w:rsidRPr="00146683">
        <w:tab/>
        <w:t>SEQUENCE {</w:t>
      </w:r>
    </w:p>
    <w:p w14:paraId="6D96D782" w14:textId="77777777" w:rsidR="002B155B" w:rsidRPr="00146683" w:rsidRDefault="002B155B" w:rsidP="002B155B">
      <w:pPr>
        <w:pStyle w:val="PL"/>
        <w:shd w:val="clear" w:color="auto" w:fill="E6E6E6"/>
      </w:pPr>
      <w:r w:rsidRPr="00146683">
        <w:tab/>
        <w:t>tm6-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D6765C" w14:textId="77777777" w:rsidR="002B155B" w:rsidRPr="00146683" w:rsidRDefault="002B155B" w:rsidP="002B155B">
      <w:pPr>
        <w:pStyle w:val="PL"/>
        <w:shd w:val="clear" w:color="auto" w:fill="E6E6E6"/>
      </w:pPr>
      <w:r w:rsidRPr="00146683">
        <w:t>}</w:t>
      </w:r>
    </w:p>
    <w:p w14:paraId="14878310" w14:textId="77777777" w:rsidR="002B155B" w:rsidRPr="00146683" w:rsidRDefault="002B155B" w:rsidP="00084D7D">
      <w:pPr>
        <w:pStyle w:val="PL"/>
        <w:shd w:val="clear" w:color="auto" w:fill="E6E6E6"/>
      </w:pPr>
    </w:p>
    <w:p w14:paraId="2DBBB5E9" w14:textId="77777777" w:rsidR="00084D7D" w:rsidRPr="00146683" w:rsidRDefault="00084D7D" w:rsidP="00084D7D">
      <w:pPr>
        <w:pStyle w:val="PL"/>
        <w:shd w:val="clear" w:color="auto" w:fill="E6E6E6"/>
      </w:pPr>
      <w:r w:rsidRPr="00146683">
        <w:t>CE-Parameters-v</w:t>
      </w:r>
      <w:r w:rsidR="00E56A3C" w:rsidRPr="00146683">
        <w:t>1430</w:t>
      </w:r>
      <w:r w:rsidRPr="00146683">
        <w:t xml:space="preserve"> ::=</w:t>
      </w:r>
      <w:r w:rsidRPr="00146683">
        <w:tab/>
      </w:r>
      <w:r w:rsidRPr="00146683">
        <w:tab/>
        <w:t>SEQUENCE {</w:t>
      </w:r>
    </w:p>
    <w:p w14:paraId="153E6EDC" w14:textId="77777777" w:rsidR="00084D7D" w:rsidRPr="00146683" w:rsidRDefault="00084D7D" w:rsidP="00084D7D">
      <w:pPr>
        <w:pStyle w:val="PL"/>
        <w:shd w:val="clear" w:color="auto" w:fill="E6E6E6"/>
      </w:pPr>
      <w:r w:rsidRPr="00146683">
        <w:lastRenderedPageBreak/>
        <w:tab/>
        <w:t>ce-SwitchWithoutHO-r14</w:t>
      </w:r>
      <w:r w:rsidRPr="00146683">
        <w:tab/>
      </w:r>
      <w:r w:rsidRPr="00146683">
        <w:tab/>
      </w:r>
      <w:r w:rsidRPr="00146683">
        <w:tab/>
      </w:r>
      <w:r w:rsidRPr="00146683">
        <w:tab/>
      </w:r>
      <w:r w:rsidRPr="00146683">
        <w:tab/>
        <w:t>ENUMERATED {supported</w:t>
      </w:r>
      <w:r w:rsidR="00FC77D0" w:rsidRPr="00146683">
        <w:t>}</w:t>
      </w:r>
      <w:r w:rsidRPr="00146683">
        <w:tab/>
      </w:r>
      <w:r w:rsidRPr="00146683">
        <w:tab/>
      </w:r>
      <w:r w:rsidRPr="00146683">
        <w:tab/>
      </w:r>
      <w:r w:rsidRPr="00146683">
        <w:tab/>
        <w:t>OPTIONAL</w:t>
      </w:r>
    </w:p>
    <w:p w14:paraId="172F9EC7" w14:textId="77777777" w:rsidR="009722D5" w:rsidRPr="00146683" w:rsidRDefault="00084D7D" w:rsidP="00084D7D">
      <w:pPr>
        <w:pStyle w:val="PL"/>
        <w:shd w:val="clear" w:color="auto" w:fill="E6E6E6"/>
      </w:pPr>
      <w:r w:rsidRPr="00146683">
        <w:t>}</w:t>
      </w:r>
    </w:p>
    <w:p w14:paraId="18EAFC41" w14:textId="77777777" w:rsidR="00A171DB" w:rsidRPr="00146683" w:rsidRDefault="00A171DB" w:rsidP="00A171DB">
      <w:pPr>
        <w:pStyle w:val="PL"/>
        <w:shd w:val="clear" w:color="auto" w:fill="E6E6E6"/>
      </w:pPr>
    </w:p>
    <w:p w14:paraId="09DC19CA" w14:textId="77777777" w:rsidR="00A171DB" w:rsidRPr="00146683" w:rsidRDefault="00A171DB" w:rsidP="00A171DB">
      <w:pPr>
        <w:pStyle w:val="PL"/>
        <w:shd w:val="clear" w:color="auto" w:fill="E6E6E6"/>
        <w:rPr>
          <w:lang w:eastAsia="zh-CN"/>
        </w:rPr>
      </w:pPr>
      <w:bookmarkStart w:id="4844" w:name="_Hlk42786865"/>
      <w:r w:rsidRPr="00146683">
        <w:rPr>
          <w:lang w:eastAsia="zh-CN"/>
        </w:rPr>
        <w:t>CE-MultiTB-Parameters-r16 ::=</w:t>
      </w:r>
      <w:r w:rsidRPr="00146683">
        <w:rPr>
          <w:lang w:eastAsia="zh-CN"/>
        </w:rPr>
        <w:tab/>
        <w:t>SEQUENCE {</w:t>
      </w:r>
    </w:p>
    <w:p w14:paraId="5BD61B7E" w14:textId="77777777" w:rsidR="00A171DB" w:rsidRPr="00146683" w:rsidRDefault="00A171DB" w:rsidP="00A171DB">
      <w:pPr>
        <w:pStyle w:val="PL"/>
        <w:shd w:val="clear" w:color="auto" w:fill="E6E6E6"/>
        <w:rPr>
          <w:lang w:eastAsia="zh-CN"/>
        </w:rPr>
      </w:pPr>
      <w:r w:rsidRPr="00146683">
        <w:rPr>
          <w:lang w:eastAsia="zh-CN"/>
        </w:rPr>
        <w:tab/>
        <w:t>pd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FE9AB0F" w14:textId="77777777" w:rsidR="00A171DB" w:rsidRPr="00146683" w:rsidRDefault="00A171DB" w:rsidP="00A171DB">
      <w:pPr>
        <w:pStyle w:val="PL"/>
        <w:shd w:val="clear" w:color="auto" w:fill="E6E6E6"/>
        <w:rPr>
          <w:lang w:eastAsia="zh-CN"/>
        </w:rPr>
      </w:pPr>
      <w:r w:rsidRPr="00146683">
        <w:rPr>
          <w:lang w:eastAsia="zh-CN"/>
        </w:rPr>
        <w:tab/>
        <w:t>pd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25422B7" w14:textId="77777777" w:rsidR="00A171DB" w:rsidRPr="00146683" w:rsidRDefault="00A171DB" w:rsidP="00A171DB">
      <w:pPr>
        <w:pStyle w:val="PL"/>
        <w:shd w:val="clear" w:color="auto" w:fill="E6E6E6"/>
        <w:rPr>
          <w:lang w:eastAsia="zh-CN"/>
        </w:rPr>
      </w:pPr>
      <w:r w:rsidRPr="00146683">
        <w:rPr>
          <w:lang w:eastAsia="zh-CN"/>
        </w:rPr>
        <w:tab/>
        <w:t>pu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C465CC" w14:textId="77777777" w:rsidR="00A171DB" w:rsidRPr="00146683" w:rsidRDefault="00A171DB" w:rsidP="00A171DB">
      <w:pPr>
        <w:pStyle w:val="PL"/>
        <w:shd w:val="clear" w:color="auto" w:fill="E6E6E6"/>
        <w:rPr>
          <w:lang w:eastAsia="zh-CN"/>
        </w:rPr>
      </w:pPr>
      <w:r w:rsidRPr="00146683">
        <w:rPr>
          <w:lang w:eastAsia="zh-CN"/>
        </w:rPr>
        <w:tab/>
        <w:t>pu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9824078" w14:textId="64693EB4" w:rsidR="00A171DB" w:rsidRPr="00146683" w:rsidRDefault="00A171DB" w:rsidP="00A171DB">
      <w:pPr>
        <w:pStyle w:val="PL"/>
        <w:shd w:val="clear" w:color="auto" w:fill="E6E6E6"/>
        <w:rPr>
          <w:lang w:eastAsia="zh-CN"/>
        </w:rPr>
      </w:pPr>
      <w:r w:rsidRPr="00146683">
        <w:rPr>
          <w:lang w:eastAsia="zh-CN"/>
        </w:rPr>
        <w:tab/>
        <w:t>ce-MultiTB-64QAM-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4F001A7" w14:textId="34975AF4" w:rsidR="00A171DB" w:rsidRPr="00146683" w:rsidRDefault="00A171DB" w:rsidP="00A171DB">
      <w:pPr>
        <w:pStyle w:val="PL"/>
        <w:shd w:val="clear" w:color="auto" w:fill="E6E6E6"/>
        <w:rPr>
          <w:lang w:eastAsia="zh-CN"/>
        </w:rPr>
      </w:pPr>
      <w:r w:rsidRPr="00146683">
        <w:rPr>
          <w:lang w:eastAsia="zh-CN"/>
        </w:rPr>
        <w:tab/>
        <w:t>ce-MultiTB-EarlyTermina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7C3724" w14:textId="77777777" w:rsidR="00A171DB" w:rsidRPr="00146683" w:rsidRDefault="00A171DB" w:rsidP="00A171DB">
      <w:pPr>
        <w:pStyle w:val="PL"/>
        <w:shd w:val="clear" w:color="auto" w:fill="E6E6E6"/>
        <w:rPr>
          <w:lang w:eastAsia="zh-CN"/>
        </w:rPr>
      </w:pPr>
      <w:r w:rsidRPr="00146683">
        <w:rPr>
          <w:lang w:eastAsia="zh-CN"/>
        </w:rPr>
        <w:tab/>
        <w:t>ce-MultiTB-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65C20E4" w14:textId="77777777" w:rsidR="00A171DB" w:rsidRPr="00146683" w:rsidRDefault="00A171DB" w:rsidP="00A171DB">
      <w:pPr>
        <w:pStyle w:val="PL"/>
        <w:shd w:val="clear" w:color="auto" w:fill="E6E6E6"/>
        <w:rPr>
          <w:lang w:eastAsia="zh-CN"/>
        </w:rPr>
      </w:pPr>
      <w:r w:rsidRPr="00146683">
        <w:rPr>
          <w:lang w:eastAsia="zh-CN"/>
        </w:rPr>
        <w:tab/>
        <w:t>ce-MultiTB-HARQ-AckBundl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766A93E" w14:textId="77777777" w:rsidR="00A171DB" w:rsidRPr="00146683" w:rsidRDefault="00A171DB" w:rsidP="00A171DB">
      <w:pPr>
        <w:pStyle w:val="PL"/>
        <w:shd w:val="clear" w:color="auto" w:fill="E6E6E6"/>
        <w:rPr>
          <w:lang w:eastAsia="zh-CN"/>
        </w:rPr>
      </w:pPr>
      <w:r w:rsidRPr="00146683">
        <w:rPr>
          <w:lang w:eastAsia="zh-CN"/>
        </w:rPr>
        <w:tab/>
        <w:t>ce-MultiTB-Interleaving-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8775DE8" w14:textId="1BD542EC" w:rsidR="00A171DB" w:rsidRPr="00146683" w:rsidRDefault="00A171DB" w:rsidP="00A171DB">
      <w:pPr>
        <w:pStyle w:val="PL"/>
        <w:shd w:val="clear" w:color="auto" w:fill="E6E6E6"/>
        <w:rPr>
          <w:lang w:eastAsia="zh-CN"/>
        </w:rPr>
      </w:pPr>
      <w:r w:rsidRPr="00146683">
        <w:rPr>
          <w:lang w:eastAsia="zh-CN"/>
        </w:rPr>
        <w:tab/>
        <w:t>ce-MultiTB-SubPRB-r16</w:t>
      </w:r>
      <w:r w:rsidR="001E757E"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65A5177" w14:textId="77777777" w:rsidR="00A171DB" w:rsidRPr="00146683" w:rsidRDefault="00A171DB" w:rsidP="00A171DB">
      <w:pPr>
        <w:pStyle w:val="PL"/>
        <w:shd w:val="clear" w:color="auto" w:fill="E6E6E6"/>
        <w:rPr>
          <w:lang w:eastAsia="zh-CN"/>
        </w:rPr>
      </w:pPr>
      <w:r w:rsidRPr="00146683">
        <w:rPr>
          <w:lang w:eastAsia="zh-CN"/>
        </w:rPr>
        <w:t>}</w:t>
      </w:r>
    </w:p>
    <w:bookmarkEnd w:id="4844"/>
    <w:p w14:paraId="31F4274F" w14:textId="77777777" w:rsidR="00A171DB" w:rsidRPr="00146683" w:rsidRDefault="00A171DB" w:rsidP="00A171DB">
      <w:pPr>
        <w:pStyle w:val="PL"/>
        <w:shd w:val="clear" w:color="auto" w:fill="E6E6E6"/>
        <w:rPr>
          <w:lang w:eastAsia="zh-CN"/>
        </w:rPr>
      </w:pPr>
    </w:p>
    <w:p w14:paraId="7E94DCCF" w14:textId="77777777" w:rsidR="00A171DB" w:rsidRPr="00146683" w:rsidRDefault="00A171DB" w:rsidP="00A171DB">
      <w:pPr>
        <w:pStyle w:val="PL"/>
        <w:shd w:val="clear" w:color="auto" w:fill="E6E6E6"/>
        <w:rPr>
          <w:lang w:eastAsia="zh-CN"/>
        </w:rPr>
      </w:pPr>
      <w:r w:rsidRPr="00146683">
        <w:rPr>
          <w:lang w:eastAsia="zh-CN"/>
        </w:rPr>
        <w:t>CE-ResourceResvParameters-r16 ::=</w:t>
      </w:r>
      <w:r w:rsidRPr="00146683">
        <w:rPr>
          <w:lang w:eastAsia="zh-CN"/>
        </w:rPr>
        <w:tab/>
        <w:t>SEQUENCE {</w:t>
      </w:r>
    </w:p>
    <w:p w14:paraId="2FE7EC9C" w14:textId="5F751061" w:rsidR="00A171DB" w:rsidRPr="00146683" w:rsidRDefault="00A171DB" w:rsidP="00A171DB">
      <w:pPr>
        <w:pStyle w:val="PL"/>
        <w:shd w:val="clear" w:color="auto" w:fill="E6E6E6"/>
        <w:rPr>
          <w:lang w:eastAsia="zh-CN"/>
        </w:rPr>
      </w:pPr>
      <w:r w:rsidRPr="00146683">
        <w:rPr>
          <w:lang w:eastAsia="zh-CN"/>
        </w:rPr>
        <w:tab/>
        <w:t>subframe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F6CD670" w14:textId="29023F5E" w:rsidR="00A171DB" w:rsidRPr="00146683" w:rsidRDefault="00A171DB" w:rsidP="00A171DB">
      <w:pPr>
        <w:pStyle w:val="PL"/>
        <w:shd w:val="clear" w:color="auto" w:fill="E6E6E6"/>
        <w:rPr>
          <w:lang w:eastAsia="zh-CN"/>
        </w:rPr>
      </w:pPr>
      <w:r w:rsidRPr="00146683">
        <w:rPr>
          <w:lang w:eastAsia="zh-CN"/>
        </w:rPr>
        <w:tab/>
        <w:t>subframe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6B889D" w14:textId="5645C2BA" w:rsidR="00A171DB" w:rsidRPr="00146683" w:rsidRDefault="00A171DB" w:rsidP="00A171DB">
      <w:pPr>
        <w:pStyle w:val="PL"/>
        <w:shd w:val="clear" w:color="auto" w:fill="E6E6E6"/>
        <w:rPr>
          <w:lang w:eastAsia="zh-CN"/>
        </w:rPr>
      </w:pPr>
      <w:r w:rsidRPr="00146683">
        <w:rPr>
          <w:lang w:eastAsia="zh-CN"/>
        </w:rPr>
        <w:tab/>
        <w:t>subframe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164C7AC" w14:textId="4D4C41A5" w:rsidR="00A171DB" w:rsidRPr="00146683" w:rsidRDefault="00A171DB" w:rsidP="00A171DB">
      <w:pPr>
        <w:pStyle w:val="PL"/>
        <w:shd w:val="clear" w:color="auto" w:fill="E6E6E6"/>
        <w:rPr>
          <w:lang w:eastAsia="zh-CN"/>
        </w:rPr>
      </w:pPr>
      <w:r w:rsidRPr="00146683">
        <w:rPr>
          <w:lang w:eastAsia="zh-CN"/>
        </w:rPr>
        <w:tab/>
        <w:t>subframe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24D0D1D" w14:textId="017F3C40" w:rsidR="00A171DB" w:rsidRPr="00146683" w:rsidRDefault="00A171DB" w:rsidP="00A171DB">
      <w:pPr>
        <w:pStyle w:val="PL"/>
        <w:shd w:val="clear" w:color="auto" w:fill="E6E6E6"/>
        <w:rPr>
          <w:lang w:eastAsia="zh-CN"/>
        </w:rPr>
      </w:pPr>
      <w:r w:rsidRPr="00146683">
        <w:rPr>
          <w:lang w:eastAsia="zh-CN"/>
        </w:rPr>
        <w:tab/>
        <w:t>slotSymbol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0FD0680" w14:textId="0937068B" w:rsidR="00A171DB" w:rsidRPr="00146683" w:rsidRDefault="00A171DB" w:rsidP="00A171DB">
      <w:pPr>
        <w:pStyle w:val="PL"/>
        <w:shd w:val="clear" w:color="auto" w:fill="E6E6E6"/>
        <w:rPr>
          <w:lang w:eastAsia="zh-CN"/>
        </w:rPr>
      </w:pPr>
      <w:r w:rsidRPr="00146683">
        <w:rPr>
          <w:lang w:eastAsia="zh-CN"/>
        </w:rPr>
        <w:tab/>
        <w:t>slotSymbol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5EF24CE" w14:textId="1F02CB2E" w:rsidR="00A171DB" w:rsidRPr="00146683" w:rsidRDefault="00A171DB" w:rsidP="00A171DB">
      <w:pPr>
        <w:pStyle w:val="PL"/>
        <w:shd w:val="clear" w:color="auto" w:fill="E6E6E6"/>
        <w:rPr>
          <w:lang w:eastAsia="zh-CN"/>
        </w:rPr>
      </w:pPr>
      <w:r w:rsidRPr="00146683">
        <w:rPr>
          <w:lang w:eastAsia="zh-CN"/>
        </w:rPr>
        <w:tab/>
        <w:t>slotSymbol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263D78A" w14:textId="49396A08" w:rsidR="00A171DB" w:rsidRPr="00146683" w:rsidRDefault="00A171DB" w:rsidP="00A171DB">
      <w:pPr>
        <w:pStyle w:val="PL"/>
        <w:shd w:val="clear" w:color="auto" w:fill="E6E6E6"/>
        <w:rPr>
          <w:lang w:eastAsia="zh-CN"/>
        </w:rPr>
      </w:pPr>
      <w:r w:rsidRPr="00146683">
        <w:rPr>
          <w:lang w:eastAsia="zh-CN"/>
        </w:rPr>
        <w:tab/>
        <w:t>slotSymbol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50A7C4" w14:textId="44192D51" w:rsidR="00A171DB" w:rsidRPr="00146683" w:rsidRDefault="00A171DB" w:rsidP="00A171DB">
      <w:pPr>
        <w:pStyle w:val="PL"/>
        <w:shd w:val="clear" w:color="auto" w:fill="E6E6E6"/>
        <w:rPr>
          <w:lang w:eastAsia="zh-CN"/>
        </w:rPr>
      </w:pPr>
      <w:r w:rsidRPr="00146683">
        <w:rPr>
          <w:lang w:eastAsia="zh-CN"/>
        </w:rPr>
        <w:tab/>
        <w:t>subcarrierPuncturingCE-ModeA-r16</w:t>
      </w:r>
      <w:r w:rsidRPr="00146683">
        <w:rPr>
          <w:lang w:eastAsia="zh-CN"/>
        </w:rPr>
        <w:tab/>
      </w:r>
      <w:r w:rsidR="001E757E"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040F3DA" w14:textId="2A70CA9A" w:rsidR="00A171DB" w:rsidRPr="00146683" w:rsidRDefault="00A171DB" w:rsidP="00A171DB">
      <w:pPr>
        <w:pStyle w:val="PL"/>
        <w:shd w:val="clear" w:color="auto" w:fill="E6E6E6"/>
        <w:rPr>
          <w:lang w:eastAsia="zh-CN"/>
        </w:rPr>
      </w:pPr>
      <w:r w:rsidRPr="00146683">
        <w:rPr>
          <w:lang w:eastAsia="zh-CN"/>
        </w:rPr>
        <w:tab/>
        <w:t>subcarrierPuncturingCE-ModeB-r16</w:t>
      </w:r>
      <w:r w:rsidR="001E757E"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D7D062" w14:textId="77777777" w:rsidR="00A171DB" w:rsidRPr="00146683" w:rsidRDefault="00A171DB" w:rsidP="00A171DB">
      <w:pPr>
        <w:pStyle w:val="PL"/>
        <w:shd w:val="clear" w:color="auto" w:fill="E6E6E6"/>
        <w:rPr>
          <w:lang w:eastAsia="zh-CN"/>
        </w:rPr>
      </w:pPr>
      <w:r w:rsidRPr="00146683">
        <w:rPr>
          <w:lang w:eastAsia="zh-CN"/>
        </w:rPr>
        <w:t>}</w:t>
      </w:r>
    </w:p>
    <w:p w14:paraId="7061FF70" w14:textId="77777777" w:rsidR="00084D7D" w:rsidRPr="00146683" w:rsidRDefault="00084D7D" w:rsidP="00084D7D">
      <w:pPr>
        <w:pStyle w:val="PL"/>
        <w:shd w:val="clear" w:color="auto" w:fill="E6E6E6"/>
      </w:pPr>
    </w:p>
    <w:p w14:paraId="7A916298" w14:textId="77777777" w:rsidR="009722D5" w:rsidRPr="00146683" w:rsidRDefault="009722D5" w:rsidP="009722D5">
      <w:pPr>
        <w:pStyle w:val="PL"/>
        <w:shd w:val="clear" w:color="auto" w:fill="E6E6E6"/>
      </w:pPr>
      <w:r w:rsidRPr="00146683">
        <w:t>LAA-Parameters-r13 ::=</w:t>
      </w:r>
      <w:r w:rsidRPr="00146683">
        <w:tab/>
      </w:r>
      <w:r w:rsidRPr="00146683">
        <w:tab/>
      </w:r>
      <w:r w:rsidRPr="00146683">
        <w:tab/>
      </w:r>
      <w:r w:rsidRPr="00146683">
        <w:tab/>
        <w:t>SEQUENCE {</w:t>
      </w:r>
    </w:p>
    <w:p w14:paraId="36806B9D" w14:textId="77777777" w:rsidR="009722D5" w:rsidRPr="00146683" w:rsidRDefault="009722D5" w:rsidP="009722D5">
      <w:pPr>
        <w:pStyle w:val="PL"/>
        <w:shd w:val="clear" w:color="auto" w:fill="E6E6E6"/>
      </w:pPr>
      <w:r w:rsidRPr="00146683">
        <w:tab/>
        <w:t>crossCarrierSchedulingLAA-DL-r13</w:t>
      </w:r>
      <w:r w:rsidRPr="00146683">
        <w:tab/>
      </w:r>
      <w:r w:rsidRPr="00146683">
        <w:tab/>
      </w:r>
      <w:r w:rsidRPr="00146683">
        <w:tab/>
        <w:t>ENUMERATED {supported}</w:t>
      </w:r>
      <w:r w:rsidRPr="00146683">
        <w:tab/>
      </w:r>
      <w:r w:rsidRPr="00146683">
        <w:tab/>
        <w:t>OPTIONAL,</w:t>
      </w:r>
    </w:p>
    <w:p w14:paraId="77AD2C64" w14:textId="77777777" w:rsidR="009722D5" w:rsidRPr="00146683" w:rsidRDefault="009722D5" w:rsidP="009722D5">
      <w:pPr>
        <w:pStyle w:val="PL"/>
        <w:shd w:val="clear" w:color="auto" w:fill="E6E6E6"/>
      </w:pPr>
      <w:r w:rsidRPr="00146683">
        <w:tab/>
        <w:t>csi-RS-DRS-RRM-MeasurementsLAA-r13</w:t>
      </w:r>
      <w:r w:rsidRPr="00146683">
        <w:tab/>
      </w:r>
      <w:r w:rsidRPr="00146683">
        <w:tab/>
      </w:r>
      <w:r w:rsidRPr="00146683">
        <w:tab/>
        <w:t>ENUMERATED {supported}</w:t>
      </w:r>
      <w:r w:rsidRPr="00146683">
        <w:tab/>
      </w:r>
      <w:r w:rsidRPr="00146683">
        <w:tab/>
        <w:t>OPTIONAL,</w:t>
      </w:r>
    </w:p>
    <w:p w14:paraId="498CE7AC" w14:textId="77777777" w:rsidR="009722D5" w:rsidRPr="00146683" w:rsidRDefault="009722D5" w:rsidP="009722D5">
      <w:pPr>
        <w:pStyle w:val="PL"/>
        <w:shd w:val="clear" w:color="auto" w:fill="E6E6E6"/>
      </w:pPr>
      <w:r w:rsidRPr="00146683">
        <w:tab/>
        <w:t>downlink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DA08854" w14:textId="77777777" w:rsidR="009722D5" w:rsidRPr="00146683" w:rsidRDefault="009722D5" w:rsidP="009722D5">
      <w:pPr>
        <w:pStyle w:val="PL"/>
        <w:shd w:val="clear" w:color="auto" w:fill="E6E6E6"/>
      </w:pPr>
      <w:r w:rsidRPr="00146683">
        <w:tab/>
        <w:t>endingDwPTS-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29AC5FF" w14:textId="77777777" w:rsidR="009722D5" w:rsidRPr="00146683" w:rsidRDefault="009722D5" w:rsidP="009722D5">
      <w:pPr>
        <w:pStyle w:val="PL"/>
        <w:shd w:val="clear" w:color="auto" w:fill="E6E6E6"/>
      </w:pPr>
      <w:r w:rsidRPr="00146683">
        <w:tab/>
        <w:t>secondSlotStartingPosition-r13</w:t>
      </w:r>
      <w:r w:rsidRPr="00146683">
        <w:tab/>
      </w:r>
      <w:r w:rsidRPr="00146683">
        <w:tab/>
      </w:r>
      <w:r w:rsidRPr="00146683">
        <w:tab/>
      </w:r>
      <w:r w:rsidRPr="00146683">
        <w:tab/>
        <w:t>ENUMERATED {supported}</w:t>
      </w:r>
      <w:r w:rsidRPr="00146683">
        <w:tab/>
      </w:r>
      <w:r w:rsidRPr="00146683">
        <w:tab/>
        <w:t>OPTIONAL,</w:t>
      </w:r>
    </w:p>
    <w:p w14:paraId="16AAAC6B" w14:textId="77777777" w:rsidR="009722D5" w:rsidRPr="00146683" w:rsidRDefault="009722D5" w:rsidP="009722D5">
      <w:pPr>
        <w:pStyle w:val="PL"/>
        <w:shd w:val="clear" w:color="auto" w:fill="E6E6E6"/>
      </w:pPr>
      <w:r w:rsidRPr="00146683">
        <w:tab/>
        <w:t>tm9-LAA-r13</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CA5441D" w14:textId="77777777" w:rsidR="009722D5" w:rsidRPr="00146683" w:rsidRDefault="009722D5" w:rsidP="009722D5">
      <w:pPr>
        <w:pStyle w:val="PL"/>
        <w:shd w:val="clear" w:color="auto" w:fill="E6E6E6"/>
      </w:pPr>
      <w:r w:rsidRPr="00146683">
        <w:tab/>
        <w:t>tm10-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B32CBB3" w14:textId="77777777" w:rsidR="009722D5" w:rsidRPr="00146683" w:rsidRDefault="009722D5" w:rsidP="009722D5">
      <w:pPr>
        <w:pStyle w:val="PL"/>
        <w:shd w:val="clear" w:color="auto" w:fill="E6E6E6"/>
      </w:pPr>
      <w:r w:rsidRPr="00146683">
        <w:t>}</w:t>
      </w:r>
    </w:p>
    <w:p w14:paraId="46BD7096" w14:textId="77777777" w:rsidR="009722D5" w:rsidRPr="00146683" w:rsidRDefault="009722D5" w:rsidP="009722D5">
      <w:pPr>
        <w:pStyle w:val="PL"/>
        <w:shd w:val="clear" w:color="auto" w:fill="E6E6E6"/>
      </w:pPr>
    </w:p>
    <w:p w14:paraId="6C950D2C" w14:textId="77777777" w:rsidR="009722D5" w:rsidRPr="00146683" w:rsidRDefault="009722D5" w:rsidP="009722D5">
      <w:pPr>
        <w:pStyle w:val="PL"/>
        <w:shd w:val="clear" w:color="auto" w:fill="E6E6E6"/>
      </w:pPr>
      <w:r w:rsidRPr="00146683">
        <w:t>LAA-Parameters-v</w:t>
      </w:r>
      <w:r w:rsidR="00E56A3C" w:rsidRPr="00146683">
        <w:t>1430</w:t>
      </w:r>
      <w:r w:rsidRPr="00146683">
        <w:t xml:space="preserve"> ::=</w:t>
      </w:r>
      <w:r w:rsidRPr="00146683">
        <w:tab/>
      </w:r>
      <w:r w:rsidRPr="00146683">
        <w:tab/>
      </w:r>
      <w:r w:rsidRPr="00146683">
        <w:tab/>
      </w:r>
      <w:r w:rsidRPr="00146683">
        <w:tab/>
        <w:t>SEQUENCE {</w:t>
      </w:r>
    </w:p>
    <w:p w14:paraId="2D27334B" w14:textId="77777777" w:rsidR="009722D5" w:rsidRPr="00146683" w:rsidRDefault="009722D5" w:rsidP="009722D5">
      <w:pPr>
        <w:pStyle w:val="PL"/>
        <w:shd w:val="clear" w:color="auto" w:fill="E6E6E6"/>
      </w:pPr>
      <w:r w:rsidRPr="00146683">
        <w:tab/>
        <w:t>crossCarrierSchedulingLAA-UL-r14</w:t>
      </w:r>
      <w:r w:rsidRPr="00146683">
        <w:tab/>
      </w:r>
      <w:r w:rsidRPr="00146683">
        <w:tab/>
      </w:r>
      <w:r w:rsidRPr="00146683">
        <w:tab/>
        <w:t>ENUMERATED {supported}</w:t>
      </w:r>
      <w:r w:rsidRPr="00146683">
        <w:tab/>
      </w:r>
      <w:r w:rsidRPr="00146683">
        <w:tab/>
        <w:t>OPTIONAL,</w:t>
      </w:r>
    </w:p>
    <w:p w14:paraId="53E783B6" w14:textId="77777777" w:rsidR="009722D5" w:rsidRPr="00146683" w:rsidRDefault="009722D5" w:rsidP="009722D5">
      <w:pPr>
        <w:pStyle w:val="PL"/>
        <w:shd w:val="clear" w:color="auto" w:fill="E6E6E6"/>
      </w:pPr>
      <w:r w:rsidRPr="00146683">
        <w:tab/>
        <w:t>uplinkLAA-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B4B12F" w14:textId="77777777" w:rsidR="00BE3184" w:rsidRPr="00146683" w:rsidRDefault="009722D5" w:rsidP="00BE3184">
      <w:pPr>
        <w:pStyle w:val="PL"/>
        <w:shd w:val="clear" w:color="auto" w:fill="E6E6E6"/>
      </w:pPr>
      <w:r w:rsidRPr="00146683">
        <w:tab/>
        <w:t>twoStepSchedulingTimingInfo-r14</w:t>
      </w:r>
      <w:r w:rsidRPr="00146683">
        <w:tab/>
      </w:r>
      <w:r w:rsidRPr="00146683">
        <w:tab/>
      </w:r>
      <w:r w:rsidRPr="00146683">
        <w:tab/>
      </w:r>
      <w:r w:rsidRPr="00146683">
        <w:tab/>
        <w:t>ENUMERATED {nPlus1, nPlus2, nPlus3}</w:t>
      </w:r>
      <w:r w:rsidRPr="00146683">
        <w:tab/>
        <w:t>OPTIONAL</w:t>
      </w:r>
      <w:r w:rsidR="00BE3184" w:rsidRPr="00146683">
        <w:t>,</w:t>
      </w:r>
    </w:p>
    <w:p w14:paraId="75FE50A2" w14:textId="77777777" w:rsidR="00BE3184" w:rsidRPr="00146683" w:rsidRDefault="00BE3184" w:rsidP="00BE3184">
      <w:pPr>
        <w:pStyle w:val="PL"/>
        <w:shd w:val="clear" w:color="auto" w:fill="E6E6E6"/>
      </w:pPr>
      <w:r w:rsidRPr="00146683">
        <w:tab/>
        <w:t>uss-BlindDecodingAdjustment-r14</w:t>
      </w:r>
      <w:r w:rsidRPr="00146683">
        <w:tab/>
      </w:r>
      <w:r w:rsidRPr="00146683">
        <w:tab/>
      </w:r>
      <w:r w:rsidRPr="00146683">
        <w:tab/>
      </w:r>
      <w:r w:rsidRPr="00146683">
        <w:tab/>
        <w:t>ENUMERATED {supported}</w:t>
      </w:r>
      <w:r w:rsidRPr="00146683">
        <w:tab/>
      </w:r>
      <w:r w:rsidRPr="00146683">
        <w:tab/>
        <w:t>OPTIONAL,</w:t>
      </w:r>
    </w:p>
    <w:p w14:paraId="38683ABB" w14:textId="77777777" w:rsidR="00BE3184" w:rsidRPr="00146683" w:rsidRDefault="00BE3184" w:rsidP="00BE3184">
      <w:pPr>
        <w:pStyle w:val="PL"/>
        <w:shd w:val="clear" w:color="auto" w:fill="E6E6E6"/>
      </w:pPr>
      <w:r w:rsidRPr="00146683">
        <w:tab/>
        <w:t>uss-BlindDecodingReduction-r14</w:t>
      </w:r>
      <w:r w:rsidRPr="00146683">
        <w:tab/>
      </w:r>
      <w:r w:rsidRPr="00146683">
        <w:tab/>
      </w:r>
      <w:r w:rsidRPr="00146683">
        <w:tab/>
      </w:r>
      <w:r w:rsidRPr="00146683">
        <w:tab/>
        <w:t>ENUMERATED {supported}</w:t>
      </w:r>
      <w:r w:rsidRPr="00146683">
        <w:tab/>
      </w:r>
      <w:r w:rsidRPr="00146683">
        <w:tab/>
        <w:t>OPTIONAL,</w:t>
      </w:r>
    </w:p>
    <w:p w14:paraId="11A1F6B9" w14:textId="77777777" w:rsidR="009722D5" w:rsidRPr="00146683" w:rsidRDefault="00BE3184" w:rsidP="00BE3184">
      <w:pPr>
        <w:pStyle w:val="PL"/>
        <w:shd w:val="clear" w:color="auto" w:fill="E6E6E6"/>
      </w:pPr>
      <w:r w:rsidRPr="00146683">
        <w:tab/>
        <w:t>outOfSequenceGrantHandling-r14</w:t>
      </w:r>
      <w:r w:rsidRPr="00146683">
        <w:tab/>
      </w:r>
      <w:r w:rsidRPr="00146683">
        <w:tab/>
      </w:r>
      <w:r w:rsidRPr="00146683">
        <w:tab/>
      </w:r>
      <w:r w:rsidRPr="00146683">
        <w:tab/>
        <w:t>ENUMERATED {supported}</w:t>
      </w:r>
      <w:r w:rsidRPr="00146683">
        <w:tab/>
      </w:r>
      <w:r w:rsidRPr="00146683">
        <w:tab/>
        <w:t>OPTIONAL</w:t>
      </w:r>
    </w:p>
    <w:p w14:paraId="0D82C212" w14:textId="77777777" w:rsidR="00544DBE" w:rsidRPr="00146683" w:rsidRDefault="009722D5" w:rsidP="00544DBE">
      <w:pPr>
        <w:pStyle w:val="PL"/>
        <w:shd w:val="clear" w:color="auto" w:fill="E6E6E6"/>
      </w:pPr>
      <w:r w:rsidRPr="00146683">
        <w:t>}</w:t>
      </w:r>
    </w:p>
    <w:p w14:paraId="6C5BDC1E" w14:textId="77777777" w:rsidR="00544DBE" w:rsidRPr="00146683" w:rsidRDefault="00544DBE" w:rsidP="00544DBE">
      <w:pPr>
        <w:pStyle w:val="PL"/>
        <w:shd w:val="clear" w:color="auto" w:fill="E6E6E6"/>
      </w:pPr>
    </w:p>
    <w:p w14:paraId="1B1851DA" w14:textId="77777777" w:rsidR="00544DBE" w:rsidRPr="00146683" w:rsidRDefault="00544DBE" w:rsidP="00544DBE">
      <w:pPr>
        <w:pStyle w:val="PL"/>
        <w:shd w:val="clear" w:color="auto" w:fill="E6E6E6"/>
      </w:pPr>
      <w:bookmarkStart w:id="4845" w:name="_Hlk523484240"/>
      <w:r w:rsidRPr="00146683">
        <w:t>LAA-Parameters-v1530 ::=</w:t>
      </w:r>
      <w:r w:rsidRPr="00146683">
        <w:tab/>
      </w:r>
      <w:r w:rsidRPr="00146683">
        <w:tab/>
      </w:r>
      <w:r w:rsidRPr="00146683">
        <w:tab/>
      </w:r>
      <w:r w:rsidRPr="00146683">
        <w:tab/>
        <w:t>SEQUENCE {</w:t>
      </w:r>
    </w:p>
    <w:p w14:paraId="0F08E1DA" w14:textId="77777777" w:rsidR="00544DBE" w:rsidRPr="00146683" w:rsidRDefault="00544DBE" w:rsidP="00544DBE">
      <w:pPr>
        <w:pStyle w:val="PL"/>
        <w:shd w:val="clear" w:color="auto" w:fill="E6E6E6"/>
      </w:pPr>
      <w:r w:rsidRPr="00146683">
        <w:tab/>
        <w:t>aul-r15</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CD30E0" w14:textId="77777777" w:rsidR="00544DBE" w:rsidRPr="00146683" w:rsidRDefault="00544DBE" w:rsidP="00544DBE">
      <w:pPr>
        <w:pStyle w:val="PL"/>
        <w:shd w:val="clear" w:color="auto" w:fill="E6E6E6"/>
      </w:pPr>
      <w:r w:rsidRPr="00146683">
        <w:tab/>
        <w:t>laa-PUSCH-Mode1-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D8E28E" w14:textId="77777777" w:rsidR="00544DBE" w:rsidRPr="00146683" w:rsidRDefault="00544DBE" w:rsidP="00544DBE">
      <w:pPr>
        <w:pStyle w:val="PL"/>
        <w:shd w:val="clear" w:color="auto" w:fill="E6E6E6"/>
      </w:pPr>
      <w:r w:rsidRPr="00146683">
        <w:tab/>
        <w:t>laa-PUSCH-Mode2-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7851FB" w14:textId="77777777" w:rsidR="00544DBE" w:rsidRPr="00146683" w:rsidRDefault="00544DBE" w:rsidP="00544DBE">
      <w:pPr>
        <w:pStyle w:val="PL"/>
        <w:shd w:val="clear" w:color="auto" w:fill="E6E6E6"/>
      </w:pPr>
      <w:r w:rsidRPr="00146683">
        <w:tab/>
        <w:t>laa-PUSCH-Mode3-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EDCF59" w14:textId="77777777" w:rsidR="009722D5" w:rsidRPr="00146683" w:rsidRDefault="00544DBE" w:rsidP="009722D5">
      <w:pPr>
        <w:pStyle w:val="PL"/>
        <w:shd w:val="clear" w:color="auto" w:fill="E6E6E6"/>
      </w:pPr>
      <w:r w:rsidRPr="00146683">
        <w:t>}</w:t>
      </w:r>
      <w:bookmarkEnd w:id="4845"/>
    </w:p>
    <w:p w14:paraId="0F382F8C" w14:textId="77777777" w:rsidR="009722D5" w:rsidRPr="00146683" w:rsidRDefault="009722D5" w:rsidP="009722D5">
      <w:pPr>
        <w:pStyle w:val="PL"/>
        <w:shd w:val="clear" w:color="auto" w:fill="E6E6E6"/>
      </w:pPr>
    </w:p>
    <w:p w14:paraId="7984D9C2" w14:textId="77777777" w:rsidR="009722D5" w:rsidRPr="00146683" w:rsidRDefault="009722D5" w:rsidP="009722D5">
      <w:pPr>
        <w:pStyle w:val="PL"/>
        <w:shd w:val="clear" w:color="auto" w:fill="E6E6E6"/>
      </w:pPr>
      <w:r w:rsidRPr="00146683">
        <w:t>WLAN-IW-Parameters-r12 ::=</w:t>
      </w:r>
      <w:r w:rsidRPr="00146683">
        <w:tab/>
        <w:t>SEQUENCE {</w:t>
      </w:r>
    </w:p>
    <w:p w14:paraId="78A2E7C0" w14:textId="77777777" w:rsidR="009722D5" w:rsidRPr="00146683" w:rsidRDefault="009722D5" w:rsidP="009722D5">
      <w:pPr>
        <w:pStyle w:val="PL"/>
        <w:shd w:val="clear" w:color="auto" w:fill="E6E6E6"/>
      </w:pPr>
      <w:r w:rsidRPr="00146683">
        <w:tab/>
        <w:t>wlan-IW-RAN-Rules-r12</w:t>
      </w:r>
      <w:r w:rsidRPr="00146683">
        <w:tab/>
      </w:r>
      <w:r w:rsidRPr="00146683">
        <w:tab/>
      </w:r>
      <w:r w:rsidRPr="00146683">
        <w:tab/>
      </w:r>
      <w:r w:rsidRPr="00146683">
        <w:tab/>
      </w:r>
      <w:r w:rsidRPr="00146683">
        <w:tab/>
        <w:t>ENUMERATED {supported}</w:t>
      </w:r>
      <w:r w:rsidRPr="00146683">
        <w:tab/>
      </w:r>
      <w:r w:rsidRPr="00146683">
        <w:tab/>
        <w:t>OPTIONAL,</w:t>
      </w:r>
    </w:p>
    <w:p w14:paraId="1CA1AFC2" w14:textId="77777777" w:rsidR="009722D5" w:rsidRPr="00146683" w:rsidRDefault="009722D5" w:rsidP="009722D5">
      <w:pPr>
        <w:pStyle w:val="PL"/>
        <w:shd w:val="clear" w:color="auto" w:fill="E6E6E6"/>
      </w:pPr>
      <w:r w:rsidRPr="00146683">
        <w:tab/>
        <w:t>wlan-IW-ANDSF-Policies-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1E05476" w14:textId="77777777" w:rsidR="009722D5" w:rsidRPr="00146683" w:rsidRDefault="009722D5" w:rsidP="009722D5">
      <w:pPr>
        <w:pStyle w:val="PL"/>
        <w:shd w:val="clear" w:color="auto" w:fill="E6E6E6"/>
      </w:pPr>
      <w:r w:rsidRPr="00146683">
        <w:t>}</w:t>
      </w:r>
    </w:p>
    <w:p w14:paraId="1614E213" w14:textId="77777777" w:rsidR="009722D5" w:rsidRPr="00146683" w:rsidRDefault="009722D5" w:rsidP="009722D5">
      <w:pPr>
        <w:pStyle w:val="PL"/>
        <w:shd w:val="clear" w:color="auto" w:fill="E6E6E6"/>
      </w:pPr>
    </w:p>
    <w:p w14:paraId="3A31B704" w14:textId="77777777" w:rsidR="009722D5" w:rsidRPr="00146683" w:rsidRDefault="009722D5" w:rsidP="009722D5">
      <w:pPr>
        <w:pStyle w:val="PL"/>
        <w:shd w:val="clear" w:color="auto" w:fill="E6E6E6"/>
      </w:pPr>
      <w:r w:rsidRPr="00146683">
        <w:t>LWA-Parameters-r13 ::=</w:t>
      </w:r>
      <w:r w:rsidRPr="00146683">
        <w:tab/>
      </w:r>
      <w:r w:rsidRPr="00146683">
        <w:tab/>
        <w:t>SEQUENCE {</w:t>
      </w:r>
    </w:p>
    <w:p w14:paraId="2046E334" w14:textId="77777777" w:rsidR="009722D5" w:rsidRPr="00146683" w:rsidRDefault="009722D5" w:rsidP="009722D5">
      <w:pPr>
        <w:pStyle w:val="PL"/>
        <w:shd w:val="clear" w:color="auto" w:fill="E6E6E6"/>
      </w:pPr>
      <w:r w:rsidRPr="00146683">
        <w:tab/>
        <w:t>lwa-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7180F" w14:textId="77777777" w:rsidR="009722D5" w:rsidRPr="00146683" w:rsidRDefault="009722D5" w:rsidP="009722D5">
      <w:pPr>
        <w:pStyle w:val="PL"/>
        <w:shd w:val="clear" w:color="auto" w:fill="E6E6E6"/>
      </w:pPr>
      <w:r w:rsidRPr="00146683">
        <w:tab/>
        <w:t>lwa-SplitBearer-r13</w:t>
      </w:r>
      <w:r w:rsidRPr="00146683">
        <w:tab/>
      </w:r>
      <w:r w:rsidRPr="00146683">
        <w:tab/>
      </w:r>
      <w:r w:rsidRPr="00146683">
        <w:tab/>
        <w:t>ENUMERATED {supported}</w:t>
      </w:r>
      <w:r w:rsidRPr="00146683">
        <w:tab/>
      </w:r>
      <w:r w:rsidRPr="00146683">
        <w:tab/>
        <w:t>OPTIONAL,</w:t>
      </w:r>
    </w:p>
    <w:p w14:paraId="0BB2CCF2" w14:textId="77777777" w:rsidR="009722D5" w:rsidRPr="00146683" w:rsidRDefault="009722D5" w:rsidP="009722D5">
      <w:pPr>
        <w:pStyle w:val="PL"/>
        <w:shd w:val="clear" w:color="auto" w:fill="E6E6E6"/>
      </w:pPr>
      <w:r w:rsidRPr="00146683">
        <w:tab/>
        <w:t>wlan-MAC-Address-r13</w:t>
      </w:r>
      <w:r w:rsidRPr="00146683">
        <w:tab/>
      </w:r>
      <w:r w:rsidRPr="00146683">
        <w:tab/>
        <w:t>OCTET STRING (SIZE (6))</w:t>
      </w:r>
      <w:r w:rsidRPr="00146683">
        <w:tab/>
      </w:r>
      <w:r w:rsidRPr="00146683">
        <w:tab/>
        <w:t>OPTIONAL,</w:t>
      </w:r>
    </w:p>
    <w:p w14:paraId="656D1D0E" w14:textId="77777777" w:rsidR="009722D5" w:rsidRPr="00146683" w:rsidRDefault="009722D5" w:rsidP="009722D5">
      <w:pPr>
        <w:pStyle w:val="PL"/>
        <w:shd w:val="clear" w:color="auto" w:fill="E6E6E6"/>
      </w:pPr>
      <w:r w:rsidRPr="00146683">
        <w:tab/>
        <w:t>lwa-BufferSize-r13</w:t>
      </w:r>
      <w:r w:rsidRPr="00146683">
        <w:tab/>
      </w:r>
      <w:r w:rsidRPr="00146683">
        <w:tab/>
      </w:r>
      <w:r w:rsidRPr="00146683">
        <w:tab/>
        <w:t>ENUMERATED {supported}</w:t>
      </w:r>
      <w:r w:rsidRPr="00146683">
        <w:tab/>
      </w:r>
      <w:r w:rsidRPr="00146683">
        <w:tab/>
        <w:t>OPTIONAL</w:t>
      </w:r>
    </w:p>
    <w:p w14:paraId="26008452" w14:textId="77777777" w:rsidR="009722D5" w:rsidRPr="00146683" w:rsidRDefault="009722D5" w:rsidP="009722D5">
      <w:pPr>
        <w:pStyle w:val="PL"/>
        <w:shd w:val="clear" w:color="auto" w:fill="E6E6E6"/>
      </w:pPr>
      <w:r w:rsidRPr="00146683">
        <w:t>}</w:t>
      </w:r>
    </w:p>
    <w:p w14:paraId="7CE0F648" w14:textId="77777777" w:rsidR="009722D5" w:rsidRPr="00146683" w:rsidRDefault="009722D5" w:rsidP="009722D5">
      <w:pPr>
        <w:pStyle w:val="PL"/>
        <w:shd w:val="clear" w:color="auto" w:fill="E6E6E6"/>
      </w:pPr>
    </w:p>
    <w:p w14:paraId="5D5526B5" w14:textId="77777777" w:rsidR="009722D5" w:rsidRPr="00146683" w:rsidRDefault="009722D5" w:rsidP="009722D5">
      <w:pPr>
        <w:pStyle w:val="PL"/>
        <w:shd w:val="clear" w:color="auto" w:fill="E6E6E6"/>
      </w:pPr>
      <w:r w:rsidRPr="00146683">
        <w:t>LWA-Parameters-v</w:t>
      </w:r>
      <w:r w:rsidR="00E56A3C" w:rsidRPr="00146683">
        <w:t>1430</w:t>
      </w:r>
      <w:r w:rsidRPr="00146683">
        <w:t xml:space="preserve"> ::=</w:t>
      </w:r>
      <w:r w:rsidRPr="00146683">
        <w:tab/>
      </w:r>
      <w:r w:rsidRPr="00146683">
        <w:tab/>
        <w:t>SEQUENCE {</w:t>
      </w:r>
    </w:p>
    <w:p w14:paraId="26BAE604" w14:textId="77777777" w:rsidR="009722D5" w:rsidRPr="00146683" w:rsidRDefault="009722D5" w:rsidP="009722D5">
      <w:pPr>
        <w:pStyle w:val="PL"/>
        <w:shd w:val="clear" w:color="auto" w:fill="E6E6E6"/>
      </w:pPr>
      <w:r w:rsidRPr="00146683">
        <w:tab/>
        <w:t>lwa-HO-WithoutWT-Change-r14</w:t>
      </w:r>
      <w:r w:rsidRPr="00146683">
        <w:tab/>
      </w:r>
      <w:r w:rsidRPr="00146683">
        <w:tab/>
      </w:r>
      <w:r w:rsidRPr="00146683">
        <w:tab/>
        <w:t>ENUMERATED {supported}</w:t>
      </w:r>
      <w:r w:rsidRPr="00146683">
        <w:tab/>
      </w:r>
      <w:r w:rsidRPr="00146683">
        <w:tab/>
        <w:t>OPTIONAL,</w:t>
      </w:r>
    </w:p>
    <w:p w14:paraId="6B16EF62" w14:textId="77777777" w:rsidR="009722D5" w:rsidRPr="00146683" w:rsidRDefault="009722D5" w:rsidP="009722D5">
      <w:pPr>
        <w:pStyle w:val="PL"/>
        <w:shd w:val="clear" w:color="auto" w:fill="E6E6E6"/>
      </w:pPr>
      <w:r w:rsidRPr="00146683">
        <w:tab/>
        <w:t>lwa-UL-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9EA6AD3" w14:textId="77777777" w:rsidR="009722D5" w:rsidRPr="00146683" w:rsidRDefault="009722D5" w:rsidP="009722D5">
      <w:pPr>
        <w:pStyle w:val="PL"/>
        <w:shd w:val="clear" w:color="auto" w:fill="E6E6E6"/>
      </w:pPr>
      <w:r w:rsidRPr="00146683">
        <w:tab/>
        <w:t>wlan-PeriodicMeas-r14</w:t>
      </w:r>
      <w:r w:rsidR="00497FBE" w:rsidRPr="00146683">
        <w:tab/>
      </w:r>
      <w:r w:rsidRPr="00146683">
        <w:tab/>
      </w:r>
      <w:r w:rsidRPr="00146683">
        <w:tab/>
      </w:r>
      <w:r w:rsidRPr="00146683">
        <w:tab/>
        <w:t>ENUMERATED {supported}</w:t>
      </w:r>
      <w:r w:rsidRPr="00146683">
        <w:tab/>
      </w:r>
      <w:r w:rsidRPr="00146683">
        <w:tab/>
        <w:t>OPTIONAL,</w:t>
      </w:r>
    </w:p>
    <w:p w14:paraId="611113F7" w14:textId="77777777" w:rsidR="003E474C" w:rsidRPr="00146683" w:rsidRDefault="003E474C" w:rsidP="009722D5">
      <w:pPr>
        <w:pStyle w:val="PL"/>
        <w:shd w:val="clear" w:color="auto" w:fill="E6E6E6"/>
      </w:pPr>
      <w:r w:rsidRPr="00146683">
        <w:tab/>
        <w:t>wlan-ReportAnyWLAN-r14</w:t>
      </w:r>
      <w:r w:rsidRPr="00146683">
        <w:tab/>
      </w:r>
      <w:r w:rsidRPr="00146683">
        <w:tab/>
      </w:r>
      <w:r w:rsidRPr="00146683">
        <w:tab/>
      </w:r>
      <w:r w:rsidRPr="00146683">
        <w:tab/>
        <w:t>ENUMERATED {supported}</w:t>
      </w:r>
      <w:r w:rsidRPr="00146683">
        <w:tab/>
      </w:r>
      <w:r w:rsidRPr="00146683">
        <w:tab/>
        <w:t>OPTIONAL,</w:t>
      </w:r>
    </w:p>
    <w:p w14:paraId="6737D979" w14:textId="77777777" w:rsidR="009722D5" w:rsidRPr="00146683" w:rsidRDefault="009722D5" w:rsidP="009722D5">
      <w:pPr>
        <w:pStyle w:val="PL"/>
        <w:shd w:val="clear" w:color="auto" w:fill="E6E6E6"/>
      </w:pPr>
      <w:r w:rsidRPr="00146683">
        <w:tab/>
        <w:t>wlan-SupportedDataRate-r14</w:t>
      </w:r>
      <w:r w:rsidR="00497FBE" w:rsidRPr="00146683">
        <w:tab/>
      </w:r>
      <w:r w:rsidRPr="00146683">
        <w:tab/>
      </w:r>
      <w:r w:rsidRPr="00146683">
        <w:tab/>
        <w:t>INTEGER (1..2048)</w:t>
      </w:r>
      <w:r w:rsidRPr="00146683">
        <w:tab/>
      </w:r>
      <w:r w:rsidRPr="00146683">
        <w:tab/>
      </w:r>
      <w:r w:rsidRPr="00146683">
        <w:tab/>
        <w:t>OPTIONAL</w:t>
      </w:r>
    </w:p>
    <w:p w14:paraId="649EE2A1" w14:textId="77777777" w:rsidR="009722D5" w:rsidRPr="00146683" w:rsidRDefault="009722D5" w:rsidP="009722D5">
      <w:pPr>
        <w:pStyle w:val="PL"/>
        <w:shd w:val="clear" w:color="auto" w:fill="E6E6E6"/>
      </w:pPr>
      <w:r w:rsidRPr="00146683">
        <w:t>}</w:t>
      </w:r>
    </w:p>
    <w:p w14:paraId="3E691501" w14:textId="77777777" w:rsidR="0090321A" w:rsidRPr="00146683" w:rsidRDefault="0090321A" w:rsidP="0090321A">
      <w:pPr>
        <w:pStyle w:val="PL"/>
        <w:shd w:val="clear" w:color="auto" w:fill="E6E6E6"/>
      </w:pPr>
    </w:p>
    <w:p w14:paraId="60578B06" w14:textId="77777777" w:rsidR="0090321A" w:rsidRPr="00146683" w:rsidRDefault="0090321A" w:rsidP="0090321A">
      <w:pPr>
        <w:pStyle w:val="PL"/>
        <w:shd w:val="clear" w:color="auto" w:fill="E6E6E6"/>
      </w:pPr>
      <w:r w:rsidRPr="00146683">
        <w:t>LWA-Parameters-v1440 ::=</w:t>
      </w:r>
      <w:r w:rsidRPr="00146683">
        <w:tab/>
      </w:r>
      <w:r w:rsidRPr="00146683">
        <w:tab/>
        <w:t>SEQUENCE {</w:t>
      </w:r>
    </w:p>
    <w:p w14:paraId="197D3FD8" w14:textId="77777777" w:rsidR="0090321A" w:rsidRPr="00146683" w:rsidRDefault="0090321A" w:rsidP="0090321A">
      <w:pPr>
        <w:pStyle w:val="PL"/>
        <w:shd w:val="clear" w:color="auto" w:fill="E6E6E6"/>
      </w:pPr>
      <w:r w:rsidRPr="00146683">
        <w:tab/>
        <w:t>lwa-RLC-UM-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5071310" w14:textId="77777777" w:rsidR="0090321A" w:rsidRPr="00146683" w:rsidRDefault="0090321A" w:rsidP="0090321A">
      <w:pPr>
        <w:pStyle w:val="PL"/>
        <w:shd w:val="clear" w:color="auto" w:fill="E6E6E6"/>
      </w:pPr>
      <w:r w:rsidRPr="00146683">
        <w:t>}</w:t>
      </w:r>
    </w:p>
    <w:p w14:paraId="2B734599" w14:textId="77777777" w:rsidR="0090321A" w:rsidRPr="00146683" w:rsidRDefault="0090321A" w:rsidP="009722D5">
      <w:pPr>
        <w:pStyle w:val="PL"/>
        <w:shd w:val="clear" w:color="auto" w:fill="E6E6E6"/>
      </w:pPr>
    </w:p>
    <w:p w14:paraId="0041D0EF" w14:textId="77777777" w:rsidR="009722D5" w:rsidRPr="00146683" w:rsidRDefault="009722D5" w:rsidP="009722D5">
      <w:pPr>
        <w:pStyle w:val="PL"/>
        <w:shd w:val="clear" w:color="auto" w:fill="E6E6E6"/>
      </w:pPr>
      <w:r w:rsidRPr="00146683">
        <w:t>WLAN-IW-Parameters-v1310 ::=</w:t>
      </w:r>
      <w:r w:rsidRPr="00146683">
        <w:tab/>
        <w:t>SEQUENCE {</w:t>
      </w:r>
    </w:p>
    <w:p w14:paraId="77F905D6" w14:textId="77777777" w:rsidR="009722D5" w:rsidRPr="00146683" w:rsidRDefault="009722D5" w:rsidP="009722D5">
      <w:pPr>
        <w:pStyle w:val="PL"/>
        <w:shd w:val="clear" w:color="auto" w:fill="E6E6E6"/>
      </w:pPr>
      <w:r w:rsidRPr="00146683">
        <w:tab/>
        <w:t>rclwi-r13</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761D89C" w14:textId="77777777" w:rsidR="009722D5" w:rsidRPr="00146683" w:rsidRDefault="009722D5" w:rsidP="009722D5">
      <w:pPr>
        <w:pStyle w:val="PL"/>
        <w:shd w:val="clear" w:color="auto" w:fill="E6E6E6"/>
      </w:pPr>
      <w:r w:rsidRPr="00146683">
        <w:t>}</w:t>
      </w:r>
    </w:p>
    <w:p w14:paraId="6FBF8FE4" w14:textId="77777777" w:rsidR="009722D5" w:rsidRPr="00146683" w:rsidRDefault="009722D5" w:rsidP="009722D5">
      <w:pPr>
        <w:pStyle w:val="PL"/>
        <w:shd w:val="clear" w:color="auto" w:fill="E6E6E6"/>
      </w:pPr>
    </w:p>
    <w:p w14:paraId="23001903" w14:textId="77777777" w:rsidR="009722D5" w:rsidRPr="00146683" w:rsidRDefault="009722D5" w:rsidP="009722D5">
      <w:pPr>
        <w:pStyle w:val="PL"/>
        <w:shd w:val="clear" w:color="auto" w:fill="E6E6E6"/>
      </w:pPr>
      <w:r w:rsidRPr="00146683">
        <w:t>LWIP-Parameters-r13 ::=</w:t>
      </w:r>
      <w:r w:rsidRPr="00146683">
        <w:tab/>
      </w:r>
      <w:r w:rsidRPr="00146683">
        <w:tab/>
        <w:t>SEQUENCE {</w:t>
      </w:r>
    </w:p>
    <w:p w14:paraId="55CC533E" w14:textId="77777777" w:rsidR="009722D5" w:rsidRPr="00146683" w:rsidRDefault="009722D5" w:rsidP="009722D5">
      <w:pPr>
        <w:pStyle w:val="PL"/>
        <w:shd w:val="clear" w:color="auto" w:fill="E6E6E6"/>
      </w:pPr>
      <w:r w:rsidRPr="00146683">
        <w:tab/>
        <w:t>lwip-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AA2527C" w14:textId="77777777" w:rsidR="009722D5" w:rsidRPr="00146683" w:rsidRDefault="009722D5" w:rsidP="009722D5">
      <w:pPr>
        <w:pStyle w:val="PL"/>
        <w:shd w:val="clear" w:color="auto" w:fill="E6E6E6"/>
      </w:pPr>
      <w:r w:rsidRPr="00146683">
        <w:t>}</w:t>
      </w:r>
    </w:p>
    <w:p w14:paraId="6043142B" w14:textId="77777777" w:rsidR="009722D5" w:rsidRPr="00146683" w:rsidRDefault="009722D5" w:rsidP="009722D5">
      <w:pPr>
        <w:pStyle w:val="PL"/>
        <w:shd w:val="clear" w:color="auto" w:fill="E6E6E6"/>
      </w:pPr>
    </w:p>
    <w:p w14:paraId="0869AD83" w14:textId="77777777" w:rsidR="009722D5" w:rsidRPr="00146683" w:rsidRDefault="009722D5" w:rsidP="009722D5">
      <w:pPr>
        <w:pStyle w:val="PL"/>
        <w:shd w:val="clear" w:color="auto" w:fill="E6E6E6"/>
      </w:pPr>
      <w:r w:rsidRPr="00146683">
        <w:t>LWIP-Parameters-v</w:t>
      </w:r>
      <w:r w:rsidR="00E56A3C" w:rsidRPr="00146683">
        <w:t>1430</w:t>
      </w:r>
      <w:r w:rsidRPr="00146683">
        <w:t xml:space="preserve"> ::=</w:t>
      </w:r>
      <w:r w:rsidRPr="00146683">
        <w:tab/>
      </w:r>
      <w:r w:rsidRPr="00146683">
        <w:tab/>
        <w:t>SEQUENCE {</w:t>
      </w:r>
    </w:p>
    <w:p w14:paraId="59321FAE" w14:textId="77777777" w:rsidR="009722D5" w:rsidRPr="00146683" w:rsidRDefault="009722D5" w:rsidP="009722D5">
      <w:pPr>
        <w:pStyle w:val="PL"/>
        <w:shd w:val="clear" w:color="auto" w:fill="E6E6E6"/>
      </w:pPr>
      <w:r w:rsidRPr="00146683">
        <w:tab/>
        <w:t>lwip-Aggregation-D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F62CAD" w14:textId="77777777" w:rsidR="009722D5" w:rsidRPr="00146683" w:rsidRDefault="009722D5" w:rsidP="009722D5">
      <w:pPr>
        <w:pStyle w:val="PL"/>
        <w:shd w:val="clear" w:color="auto" w:fill="E6E6E6"/>
      </w:pPr>
      <w:r w:rsidRPr="00146683">
        <w:tab/>
        <w:t>lwip-Aggregation-U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1CDA36" w14:textId="77777777" w:rsidR="009722D5" w:rsidRPr="00146683" w:rsidRDefault="009722D5" w:rsidP="009722D5">
      <w:pPr>
        <w:pStyle w:val="PL"/>
        <w:shd w:val="clear" w:color="auto" w:fill="E6E6E6"/>
      </w:pPr>
      <w:r w:rsidRPr="00146683">
        <w:t>}</w:t>
      </w:r>
    </w:p>
    <w:p w14:paraId="12EC4314" w14:textId="77777777" w:rsidR="009722D5" w:rsidRPr="00146683" w:rsidRDefault="009722D5" w:rsidP="009722D5">
      <w:pPr>
        <w:pStyle w:val="PL"/>
        <w:shd w:val="clear" w:color="auto" w:fill="E6E6E6"/>
      </w:pPr>
    </w:p>
    <w:p w14:paraId="0CD61A9B" w14:textId="77777777" w:rsidR="009722D5" w:rsidRPr="00146683" w:rsidRDefault="009722D5" w:rsidP="009722D5">
      <w:pPr>
        <w:pStyle w:val="PL"/>
        <w:shd w:val="clear" w:color="auto" w:fill="E6E6E6"/>
      </w:pPr>
      <w:r w:rsidRPr="00146683">
        <w:t>NAICS-Capability-List-r12 ::= SEQUENCE (SIZE (1..maxNAICS-Entries-r12)) OF NAICS-Capability-Entry-r12</w:t>
      </w:r>
    </w:p>
    <w:p w14:paraId="0CC7529A" w14:textId="77777777" w:rsidR="009722D5" w:rsidRPr="00146683" w:rsidRDefault="009722D5" w:rsidP="009722D5">
      <w:pPr>
        <w:pStyle w:val="PL"/>
        <w:shd w:val="clear" w:color="auto" w:fill="E6E6E6"/>
      </w:pPr>
    </w:p>
    <w:p w14:paraId="55B88A74" w14:textId="77777777" w:rsidR="009722D5" w:rsidRPr="00146683" w:rsidRDefault="009722D5" w:rsidP="009722D5">
      <w:pPr>
        <w:pStyle w:val="PL"/>
        <w:shd w:val="clear" w:color="auto" w:fill="E6E6E6"/>
      </w:pPr>
    </w:p>
    <w:p w14:paraId="23A459F0" w14:textId="77777777" w:rsidR="009722D5" w:rsidRPr="00146683" w:rsidRDefault="009722D5" w:rsidP="009722D5">
      <w:pPr>
        <w:pStyle w:val="PL"/>
        <w:shd w:val="clear" w:color="auto" w:fill="E6E6E6"/>
      </w:pPr>
      <w:r w:rsidRPr="00146683">
        <w:t>NAICS-Capability-Entry-r12</w:t>
      </w:r>
      <w:r w:rsidRPr="00146683">
        <w:tab/>
        <w:t>::=</w:t>
      </w:r>
      <w:r w:rsidRPr="00146683">
        <w:tab/>
        <w:t>SEQUENCE {</w:t>
      </w:r>
    </w:p>
    <w:p w14:paraId="731AFED6" w14:textId="77777777" w:rsidR="009722D5" w:rsidRPr="00146683" w:rsidRDefault="009722D5" w:rsidP="009722D5">
      <w:pPr>
        <w:pStyle w:val="PL"/>
        <w:shd w:val="clear" w:color="auto" w:fill="E6E6E6"/>
      </w:pPr>
      <w:r w:rsidRPr="00146683">
        <w:tab/>
        <w:t>numberOfNAICS-CapableCC-r12</w:t>
      </w:r>
      <w:r w:rsidRPr="00146683">
        <w:tab/>
      </w:r>
      <w:r w:rsidRPr="00146683">
        <w:tab/>
      </w:r>
      <w:r w:rsidRPr="00146683">
        <w:tab/>
      </w:r>
      <w:r w:rsidRPr="00146683">
        <w:tab/>
        <w:t>INTEGER(1..5),</w:t>
      </w:r>
    </w:p>
    <w:p w14:paraId="6DAF4FDA" w14:textId="77777777" w:rsidR="009722D5" w:rsidRPr="00146683" w:rsidRDefault="009722D5" w:rsidP="009722D5">
      <w:pPr>
        <w:pStyle w:val="PL"/>
        <w:shd w:val="clear" w:color="auto" w:fill="E6E6E6"/>
      </w:pPr>
      <w:r w:rsidRPr="00146683">
        <w:tab/>
        <w:t>numberOfAggregatedPRB-r12</w:t>
      </w:r>
      <w:r w:rsidRPr="00146683">
        <w:tab/>
      </w:r>
      <w:r w:rsidRPr="00146683">
        <w:tab/>
      </w:r>
      <w:r w:rsidRPr="00146683">
        <w:tab/>
      </w:r>
      <w:r w:rsidRPr="00146683">
        <w:tab/>
        <w:t>ENUMERATED {</w:t>
      </w:r>
    </w:p>
    <w:p w14:paraId="79973E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50, n75, n100, n125, n150, n175,</w:t>
      </w:r>
    </w:p>
    <w:p w14:paraId="3A4A77A3" w14:textId="77777777" w:rsidR="009722D5" w:rsidRPr="00146683" w:rsidRDefault="009722D5" w:rsidP="009722D5">
      <w:pPr>
        <w:pStyle w:val="PL"/>
        <w:shd w:val="clear" w:color="auto" w:fill="E6E6E6"/>
        <w:tabs>
          <w:tab w:val="clear" w:pos="7296"/>
          <w:tab w:val="clear" w:pos="7680"/>
          <w:tab w:val="clear" w:pos="8448"/>
          <w:tab w:val="clear" w:pos="8832"/>
          <w:tab w:val="clear" w:pos="921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0, n225, n250, n275, n300, n350,</w:t>
      </w:r>
    </w:p>
    <w:p w14:paraId="55DC774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00, n450, n500, spare},</w:t>
      </w:r>
    </w:p>
    <w:p w14:paraId="05D83762" w14:textId="77777777" w:rsidR="009722D5" w:rsidRPr="00146683" w:rsidRDefault="009722D5" w:rsidP="009722D5">
      <w:pPr>
        <w:pStyle w:val="PL"/>
        <w:shd w:val="clear" w:color="auto" w:fill="E6E6E6"/>
      </w:pPr>
      <w:r w:rsidRPr="00146683">
        <w:tab/>
        <w:t>...</w:t>
      </w:r>
    </w:p>
    <w:p w14:paraId="52D16F9C" w14:textId="77777777" w:rsidR="009722D5" w:rsidRPr="00146683" w:rsidRDefault="009722D5" w:rsidP="009722D5">
      <w:pPr>
        <w:pStyle w:val="PL"/>
        <w:shd w:val="clear" w:color="auto" w:fill="E6E6E6"/>
      </w:pPr>
      <w:r w:rsidRPr="00146683">
        <w:t>}</w:t>
      </w:r>
    </w:p>
    <w:p w14:paraId="47B398AD" w14:textId="77777777" w:rsidR="009722D5" w:rsidRPr="00146683" w:rsidRDefault="009722D5" w:rsidP="009722D5">
      <w:pPr>
        <w:pStyle w:val="PL"/>
        <w:shd w:val="clear" w:color="auto" w:fill="E6E6E6"/>
      </w:pPr>
    </w:p>
    <w:p w14:paraId="4FF4F8FE" w14:textId="77777777" w:rsidR="009722D5" w:rsidRPr="00146683" w:rsidRDefault="009722D5" w:rsidP="009722D5">
      <w:pPr>
        <w:pStyle w:val="PL"/>
        <w:shd w:val="clear" w:color="auto" w:fill="E6E6E6"/>
      </w:pPr>
      <w:r w:rsidRPr="00146683">
        <w:t>SL-Parameters-r12 ::=</w:t>
      </w:r>
      <w:r w:rsidRPr="00146683">
        <w:tab/>
      </w:r>
      <w:r w:rsidRPr="00146683">
        <w:tab/>
      </w:r>
      <w:r w:rsidRPr="00146683">
        <w:tab/>
      </w:r>
      <w:r w:rsidRPr="00146683">
        <w:tab/>
        <w:t>SEQUENCE {</w:t>
      </w:r>
    </w:p>
    <w:p w14:paraId="04010171" w14:textId="77777777" w:rsidR="009722D5" w:rsidRPr="00146683" w:rsidRDefault="009722D5" w:rsidP="009722D5">
      <w:pPr>
        <w:pStyle w:val="PL"/>
        <w:shd w:val="clear" w:color="auto" w:fill="E6E6E6"/>
      </w:pPr>
      <w:r w:rsidRPr="00146683">
        <w:tab/>
        <w:t>commSimultaneousTx-r12</w:t>
      </w:r>
      <w:r w:rsidRPr="00146683">
        <w:tab/>
      </w:r>
      <w:r w:rsidRPr="00146683">
        <w:tab/>
      </w:r>
      <w:r w:rsidRPr="00146683">
        <w:tab/>
      </w:r>
      <w:r w:rsidRPr="00146683">
        <w:tab/>
      </w:r>
      <w:r w:rsidRPr="00146683">
        <w:tab/>
        <w:t>ENUMERATED {supported}</w:t>
      </w:r>
      <w:r w:rsidRPr="00146683">
        <w:tab/>
      </w:r>
      <w:r w:rsidRPr="00146683">
        <w:tab/>
        <w:t>OPTIONAL,</w:t>
      </w:r>
    </w:p>
    <w:p w14:paraId="35A1055F" w14:textId="77777777" w:rsidR="009722D5" w:rsidRPr="00146683" w:rsidRDefault="009722D5" w:rsidP="009722D5">
      <w:pPr>
        <w:pStyle w:val="PL"/>
        <w:shd w:val="clear" w:color="auto" w:fill="E6E6E6"/>
      </w:pPr>
      <w:r w:rsidRPr="00146683">
        <w:tab/>
        <w:t>commSupportedBands-r12</w:t>
      </w:r>
      <w:r w:rsidRPr="00146683">
        <w:tab/>
      </w:r>
      <w:r w:rsidRPr="00146683">
        <w:tab/>
      </w:r>
      <w:r w:rsidRPr="00146683">
        <w:tab/>
      </w:r>
      <w:r w:rsidRPr="00146683">
        <w:tab/>
      </w:r>
      <w:r w:rsidRPr="00146683">
        <w:tab/>
        <w:t>FreqBandIndicatorListEUTRA-r12</w:t>
      </w:r>
      <w:r w:rsidR="00497FBE" w:rsidRPr="00146683">
        <w:tab/>
      </w:r>
      <w:r w:rsidRPr="00146683">
        <w:t>OPTIONAL,</w:t>
      </w:r>
    </w:p>
    <w:p w14:paraId="7D57E5A0" w14:textId="77777777" w:rsidR="009722D5" w:rsidRPr="00146683" w:rsidRDefault="009722D5" w:rsidP="009722D5">
      <w:pPr>
        <w:pStyle w:val="PL"/>
        <w:shd w:val="clear" w:color="auto" w:fill="E6E6E6"/>
      </w:pPr>
      <w:r w:rsidRPr="00146683">
        <w:tab/>
        <w:t>discSupportedBands-r12</w:t>
      </w:r>
      <w:r w:rsidRPr="00146683">
        <w:tab/>
      </w:r>
      <w:r w:rsidRPr="00146683">
        <w:tab/>
      </w:r>
      <w:r w:rsidRPr="00146683">
        <w:tab/>
      </w:r>
      <w:r w:rsidRPr="00146683">
        <w:tab/>
      </w:r>
      <w:r w:rsidRPr="00146683">
        <w:tab/>
        <w:t>SupportedBandInfoList-r12</w:t>
      </w:r>
      <w:r w:rsidR="00497FBE" w:rsidRPr="00146683">
        <w:tab/>
      </w:r>
      <w:r w:rsidRPr="00146683">
        <w:t>OPTIONAL,</w:t>
      </w:r>
    </w:p>
    <w:p w14:paraId="30111C58" w14:textId="77777777" w:rsidR="009722D5" w:rsidRPr="00146683" w:rsidRDefault="009722D5" w:rsidP="009722D5">
      <w:pPr>
        <w:pStyle w:val="PL"/>
        <w:shd w:val="clear" w:color="auto" w:fill="E6E6E6"/>
      </w:pPr>
      <w:r w:rsidRPr="00146683">
        <w:tab/>
        <w:t>discScheduledResourceAlloc-r12</w:t>
      </w:r>
      <w:r w:rsidRPr="00146683">
        <w:tab/>
      </w:r>
      <w:r w:rsidRPr="00146683">
        <w:tab/>
      </w:r>
      <w:r w:rsidRPr="00146683">
        <w:tab/>
        <w:t>ENUMERATED {supported}</w:t>
      </w:r>
      <w:r w:rsidRPr="00146683">
        <w:tab/>
      </w:r>
      <w:r w:rsidRPr="00146683">
        <w:tab/>
        <w:t>OPTIONAL,</w:t>
      </w:r>
    </w:p>
    <w:p w14:paraId="1B792121" w14:textId="77777777" w:rsidR="009722D5" w:rsidRPr="00146683" w:rsidRDefault="009722D5" w:rsidP="009722D5">
      <w:pPr>
        <w:pStyle w:val="PL"/>
        <w:shd w:val="clear" w:color="auto" w:fill="E6E6E6"/>
      </w:pPr>
      <w:r w:rsidRPr="00146683">
        <w:tab/>
        <w:t>disc-UE-SelectedResourceAlloc-r12</w:t>
      </w:r>
      <w:r w:rsidRPr="00146683">
        <w:tab/>
      </w:r>
      <w:r w:rsidRPr="00146683">
        <w:tab/>
        <w:t>ENUMERATED {supported}</w:t>
      </w:r>
      <w:r w:rsidRPr="00146683">
        <w:tab/>
      </w:r>
      <w:r w:rsidRPr="00146683">
        <w:tab/>
        <w:t>OPTIONAL,</w:t>
      </w:r>
    </w:p>
    <w:p w14:paraId="10F8BB91" w14:textId="77777777" w:rsidR="009722D5" w:rsidRPr="00146683" w:rsidRDefault="009722D5" w:rsidP="009722D5">
      <w:pPr>
        <w:pStyle w:val="PL"/>
        <w:shd w:val="clear" w:color="auto" w:fill="E6E6E6"/>
      </w:pPr>
      <w:r w:rsidRPr="00146683">
        <w:tab/>
        <w:t>disc-SLSS-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1407594" w14:textId="77777777" w:rsidR="009722D5" w:rsidRPr="00146683" w:rsidRDefault="009722D5" w:rsidP="009722D5">
      <w:pPr>
        <w:pStyle w:val="PL"/>
        <w:shd w:val="clear" w:color="auto" w:fill="E6E6E6"/>
      </w:pPr>
      <w:r w:rsidRPr="00146683">
        <w:tab/>
        <w:t>discSupportedProc-r12</w:t>
      </w:r>
      <w:r w:rsidRPr="00146683">
        <w:tab/>
      </w:r>
      <w:r w:rsidRPr="00146683">
        <w:tab/>
      </w:r>
      <w:r w:rsidRPr="00146683">
        <w:tab/>
      </w:r>
      <w:r w:rsidRPr="00146683">
        <w:tab/>
      </w:r>
      <w:r w:rsidRPr="00146683">
        <w:tab/>
        <w:t>ENUMERATED {n50, n400}</w:t>
      </w:r>
      <w:r w:rsidRPr="00146683">
        <w:tab/>
      </w:r>
      <w:r w:rsidRPr="00146683">
        <w:tab/>
        <w:t>OPTIONAL</w:t>
      </w:r>
    </w:p>
    <w:p w14:paraId="10EB88AF" w14:textId="77777777" w:rsidR="009722D5" w:rsidRPr="00146683" w:rsidRDefault="009722D5" w:rsidP="009722D5">
      <w:pPr>
        <w:pStyle w:val="PL"/>
        <w:shd w:val="clear" w:color="auto" w:fill="E6E6E6"/>
      </w:pPr>
      <w:r w:rsidRPr="00146683">
        <w:t>}</w:t>
      </w:r>
    </w:p>
    <w:p w14:paraId="36E753DA" w14:textId="77777777" w:rsidR="009722D5" w:rsidRPr="00146683" w:rsidRDefault="009722D5" w:rsidP="009722D5">
      <w:pPr>
        <w:pStyle w:val="PL"/>
        <w:shd w:val="clear" w:color="auto" w:fill="E6E6E6"/>
      </w:pPr>
    </w:p>
    <w:p w14:paraId="6388A776" w14:textId="77777777" w:rsidR="009722D5" w:rsidRPr="00146683" w:rsidRDefault="009722D5" w:rsidP="009722D5">
      <w:pPr>
        <w:pStyle w:val="PL"/>
        <w:shd w:val="clear" w:color="auto" w:fill="E6E6E6"/>
      </w:pPr>
      <w:r w:rsidRPr="00146683">
        <w:t>SL-Parameters-v1310 ::=</w:t>
      </w:r>
      <w:r w:rsidRPr="00146683">
        <w:tab/>
      </w:r>
      <w:r w:rsidRPr="00146683">
        <w:tab/>
      </w:r>
      <w:r w:rsidRPr="00146683">
        <w:tab/>
      </w:r>
      <w:r w:rsidRPr="00146683">
        <w:tab/>
        <w:t>SEQUENCE {</w:t>
      </w:r>
    </w:p>
    <w:p w14:paraId="0C8D4ED5" w14:textId="77777777" w:rsidR="009722D5" w:rsidRPr="00146683" w:rsidRDefault="009722D5" w:rsidP="009722D5">
      <w:pPr>
        <w:pStyle w:val="PL"/>
        <w:shd w:val="clear" w:color="auto" w:fill="E6E6E6"/>
      </w:pPr>
      <w:r w:rsidRPr="00146683">
        <w:tab/>
        <w:t>discSysInfoReporting-r13</w:t>
      </w:r>
      <w:r w:rsidRPr="00146683">
        <w:tab/>
      </w:r>
      <w:r w:rsidRPr="00146683">
        <w:tab/>
      </w:r>
      <w:r w:rsidRPr="00146683">
        <w:tab/>
      </w:r>
      <w:r w:rsidRPr="00146683">
        <w:tab/>
      </w:r>
      <w:r w:rsidRPr="00146683">
        <w:tab/>
        <w:t>ENUMERATED {supported}</w:t>
      </w:r>
      <w:r w:rsidRPr="00146683">
        <w:tab/>
      </w:r>
      <w:r w:rsidRPr="00146683">
        <w:tab/>
        <w:t>OPTIONAL,</w:t>
      </w:r>
    </w:p>
    <w:p w14:paraId="2416099D" w14:textId="77777777" w:rsidR="009722D5" w:rsidRPr="00146683" w:rsidRDefault="009722D5" w:rsidP="009722D5">
      <w:pPr>
        <w:pStyle w:val="PL"/>
        <w:shd w:val="clear" w:color="auto" w:fill="E6E6E6"/>
      </w:pPr>
      <w:r w:rsidRPr="00146683">
        <w:tab/>
        <w:t>commMultiple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C7B8367" w14:textId="77777777" w:rsidR="009722D5" w:rsidRPr="00146683" w:rsidRDefault="009722D5" w:rsidP="009722D5">
      <w:pPr>
        <w:pStyle w:val="PL"/>
        <w:shd w:val="clear" w:color="auto" w:fill="E6E6E6"/>
      </w:pPr>
      <w:r w:rsidRPr="00146683">
        <w:tab/>
        <w:t>discInterFreq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96D0F8A" w14:textId="77777777" w:rsidR="009722D5" w:rsidRPr="00146683" w:rsidRDefault="009722D5" w:rsidP="009722D5">
      <w:pPr>
        <w:pStyle w:val="PL"/>
        <w:shd w:val="clear" w:color="auto" w:fill="E6E6E6"/>
      </w:pPr>
      <w:r w:rsidRPr="00146683">
        <w:tab/>
        <w:t>discPeriodicSLS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7F9E431" w14:textId="77777777" w:rsidR="009722D5" w:rsidRPr="00146683" w:rsidRDefault="009722D5" w:rsidP="009722D5">
      <w:pPr>
        <w:pStyle w:val="PL"/>
        <w:shd w:val="clear" w:color="auto" w:fill="E6E6E6"/>
      </w:pPr>
      <w:r w:rsidRPr="00146683">
        <w:t>}</w:t>
      </w:r>
    </w:p>
    <w:p w14:paraId="28B41B72" w14:textId="77777777" w:rsidR="009722D5" w:rsidRPr="00146683" w:rsidRDefault="009722D5" w:rsidP="009722D5">
      <w:pPr>
        <w:pStyle w:val="PL"/>
        <w:shd w:val="clear" w:color="auto" w:fill="E6E6E6"/>
      </w:pPr>
    </w:p>
    <w:p w14:paraId="208DB09E" w14:textId="77777777" w:rsidR="00415B88" w:rsidRPr="00146683" w:rsidRDefault="00415B88" w:rsidP="00415B88">
      <w:pPr>
        <w:pStyle w:val="PL"/>
        <w:shd w:val="clear" w:color="auto" w:fill="E6E6E6"/>
      </w:pPr>
      <w:r w:rsidRPr="00146683">
        <w:t>SL-Parameters-v</w:t>
      </w:r>
      <w:r w:rsidR="00E56A3C" w:rsidRPr="00146683">
        <w:t>1430</w:t>
      </w:r>
      <w:r w:rsidRPr="00146683">
        <w:t xml:space="preserve"> ::=</w:t>
      </w:r>
      <w:r w:rsidRPr="00146683">
        <w:tab/>
      </w:r>
      <w:r w:rsidRPr="00146683">
        <w:tab/>
      </w:r>
      <w:r w:rsidRPr="00146683">
        <w:tab/>
      </w:r>
      <w:r w:rsidRPr="00146683">
        <w:tab/>
        <w:t>SEQUENCE {</w:t>
      </w:r>
    </w:p>
    <w:p w14:paraId="76BD6CD2" w14:textId="77777777" w:rsidR="00415B88" w:rsidRPr="00146683" w:rsidRDefault="00415B88" w:rsidP="00415B88">
      <w:pPr>
        <w:pStyle w:val="PL"/>
        <w:shd w:val="clear" w:color="auto" w:fill="E6E6E6"/>
      </w:pPr>
      <w:r w:rsidRPr="00146683">
        <w:tab/>
        <w:t>zoneBasedPoolSelection-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4A2CF" w14:textId="77777777" w:rsidR="00415B88" w:rsidRPr="00146683" w:rsidRDefault="00415B88" w:rsidP="00415B88">
      <w:pPr>
        <w:pStyle w:val="PL"/>
        <w:shd w:val="clear" w:color="auto" w:fill="E6E6E6"/>
      </w:pPr>
      <w:r w:rsidRPr="00146683">
        <w:tab/>
        <w:t>ue-AutonomousWithFullSensing-r14</w:t>
      </w:r>
      <w:r w:rsidRPr="00146683">
        <w:tab/>
      </w:r>
      <w:r w:rsidRPr="00146683">
        <w:tab/>
        <w:t>ENUMERATED {supported}</w:t>
      </w:r>
      <w:r w:rsidRPr="00146683">
        <w:tab/>
      </w:r>
      <w:r w:rsidRPr="00146683">
        <w:tab/>
      </w:r>
      <w:r w:rsidRPr="00146683">
        <w:tab/>
      </w:r>
      <w:r w:rsidRPr="00146683">
        <w:tab/>
        <w:t>OPTIONAL,</w:t>
      </w:r>
    </w:p>
    <w:p w14:paraId="38E6B60B" w14:textId="77777777" w:rsidR="00415B88" w:rsidRPr="00146683" w:rsidRDefault="00415B88" w:rsidP="00415B88">
      <w:pPr>
        <w:pStyle w:val="PL"/>
        <w:shd w:val="clear" w:color="auto" w:fill="E6E6E6"/>
      </w:pPr>
      <w:r w:rsidRPr="00146683">
        <w:tab/>
        <w:t>ue-AutonomousWithPartialSensing-r14</w:t>
      </w:r>
      <w:r w:rsidRPr="00146683">
        <w:tab/>
      </w:r>
      <w:r w:rsidRPr="00146683">
        <w:tab/>
        <w:t>ENUMERATED {supported}</w:t>
      </w:r>
      <w:r w:rsidRPr="00146683">
        <w:tab/>
      </w:r>
      <w:r w:rsidRPr="00146683">
        <w:tab/>
      </w:r>
      <w:r w:rsidRPr="00146683">
        <w:tab/>
      </w:r>
      <w:r w:rsidRPr="00146683">
        <w:tab/>
        <w:t>OPTIONAL,</w:t>
      </w:r>
    </w:p>
    <w:p w14:paraId="05E28B7B" w14:textId="77777777" w:rsidR="00415B88" w:rsidRPr="00146683" w:rsidRDefault="00415B88" w:rsidP="00415B88">
      <w:pPr>
        <w:pStyle w:val="PL"/>
        <w:shd w:val="clear" w:color="auto" w:fill="E6E6E6"/>
      </w:pPr>
      <w:r w:rsidRPr="00146683">
        <w:tab/>
        <w:t>sl-CongestionControl-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F0DAC19" w14:textId="77777777" w:rsidR="00415B88" w:rsidRPr="00146683" w:rsidRDefault="00415B88" w:rsidP="00415B88">
      <w:pPr>
        <w:pStyle w:val="PL"/>
        <w:shd w:val="clear" w:color="auto" w:fill="E6E6E6"/>
      </w:pPr>
      <w:r w:rsidRPr="00146683">
        <w:tab/>
        <w:t>v2x-TxWithShortResvInterval-r14</w:t>
      </w:r>
      <w:r w:rsidRPr="00146683">
        <w:tab/>
      </w:r>
      <w:r w:rsidRPr="00146683">
        <w:tab/>
      </w:r>
      <w:r w:rsidRPr="00146683">
        <w:tab/>
        <w:t>ENUMERATED {supported}</w:t>
      </w:r>
      <w:r w:rsidRPr="00146683">
        <w:tab/>
      </w:r>
      <w:r w:rsidRPr="00146683">
        <w:tab/>
      </w:r>
      <w:r w:rsidRPr="00146683">
        <w:tab/>
      </w:r>
      <w:r w:rsidRPr="00146683">
        <w:tab/>
        <w:t>OPTIONAL,</w:t>
      </w:r>
    </w:p>
    <w:p w14:paraId="2A9020B0" w14:textId="77777777" w:rsidR="00415B88" w:rsidRPr="00146683" w:rsidRDefault="00415B88" w:rsidP="00415B88">
      <w:pPr>
        <w:pStyle w:val="PL"/>
        <w:shd w:val="clear" w:color="auto" w:fill="E6E6E6"/>
      </w:pPr>
      <w:r w:rsidRPr="00146683">
        <w:tab/>
        <w:t>v2x-numberTxRxTiming-r14</w:t>
      </w:r>
      <w:r w:rsidRPr="00146683">
        <w:tab/>
      </w:r>
      <w:r w:rsidRPr="00146683">
        <w:tab/>
      </w:r>
      <w:r w:rsidRPr="00146683">
        <w:tab/>
      </w:r>
      <w:r w:rsidRPr="00146683">
        <w:tab/>
        <w:t>INTEGER(1..16)</w:t>
      </w:r>
      <w:r w:rsidRPr="00146683">
        <w:tab/>
      </w:r>
      <w:r w:rsidRPr="00146683">
        <w:tab/>
      </w:r>
      <w:r w:rsidRPr="00146683">
        <w:tab/>
      </w:r>
      <w:r w:rsidRPr="00146683">
        <w:tab/>
      </w:r>
      <w:r w:rsidRPr="00146683">
        <w:tab/>
      </w:r>
      <w:r w:rsidRPr="00146683">
        <w:tab/>
        <w:t>OPTIONAL,</w:t>
      </w:r>
    </w:p>
    <w:p w14:paraId="7642BF19" w14:textId="77777777" w:rsidR="00415B88" w:rsidRPr="00146683" w:rsidRDefault="00415B88" w:rsidP="00415B88">
      <w:pPr>
        <w:pStyle w:val="PL"/>
        <w:shd w:val="clear" w:color="auto" w:fill="E6E6E6"/>
      </w:pPr>
      <w:r w:rsidRPr="00146683">
        <w:tab/>
        <w:t>v2x-nonAdjacentPSCCH-PSSCH-r14</w:t>
      </w:r>
      <w:r w:rsidRPr="00146683">
        <w:tab/>
      </w:r>
      <w:r w:rsidRPr="00146683">
        <w:tab/>
      </w:r>
      <w:r w:rsidRPr="00146683">
        <w:tab/>
        <w:t>ENUMERATED {supported}</w:t>
      </w:r>
      <w:r w:rsidRPr="00146683">
        <w:tab/>
      </w:r>
      <w:r w:rsidRPr="00146683">
        <w:tab/>
      </w:r>
      <w:r w:rsidRPr="00146683">
        <w:tab/>
      </w:r>
      <w:r w:rsidRPr="00146683">
        <w:tab/>
        <w:t>OPTIONAL,</w:t>
      </w:r>
    </w:p>
    <w:p w14:paraId="79AA2700" w14:textId="77777777" w:rsidR="00415B88" w:rsidRPr="00146683" w:rsidRDefault="00415B88" w:rsidP="00415B88">
      <w:pPr>
        <w:pStyle w:val="PL"/>
        <w:shd w:val="clear" w:color="auto" w:fill="E6E6E6"/>
      </w:pPr>
      <w:r w:rsidRPr="00146683">
        <w:tab/>
        <w:t>slss-TxRx-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A73432" w14:textId="77777777" w:rsidR="00415B88" w:rsidRPr="00146683" w:rsidRDefault="00415B88" w:rsidP="00415B88">
      <w:pPr>
        <w:pStyle w:val="PL"/>
        <w:shd w:val="clear" w:color="auto" w:fill="E6E6E6"/>
      </w:pPr>
      <w:r w:rsidRPr="00146683">
        <w:tab/>
        <w:t>v2x-SupportedBandCombinationList-r14</w:t>
      </w:r>
      <w:r w:rsidRPr="00146683">
        <w:tab/>
        <w:t>V2X-SupportedBandCombination-r14</w:t>
      </w:r>
      <w:r w:rsidRPr="00146683">
        <w:tab/>
        <w:t>OPTIONAL</w:t>
      </w:r>
    </w:p>
    <w:p w14:paraId="1C8A2C1F" w14:textId="77777777" w:rsidR="00415B88" w:rsidRPr="00146683" w:rsidRDefault="00415B88" w:rsidP="00415B88">
      <w:pPr>
        <w:pStyle w:val="PL"/>
        <w:shd w:val="clear" w:color="auto" w:fill="E6E6E6"/>
      </w:pPr>
      <w:r w:rsidRPr="00146683">
        <w:t>}</w:t>
      </w:r>
    </w:p>
    <w:p w14:paraId="7BCB5F73" w14:textId="77777777" w:rsidR="00767A26" w:rsidRPr="00146683" w:rsidRDefault="00767A26" w:rsidP="00767A26">
      <w:pPr>
        <w:pStyle w:val="PL"/>
        <w:shd w:val="clear" w:color="auto" w:fill="E6E6E6"/>
      </w:pPr>
    </w:p>
    <w:p w14:paraId="4419B5D7" w14:textId="77777777" w:rsidR="00767A26" w:rsidRPr="00146683" w:rsidRDefault="00767A26" w:rsidP="00767A26">
      <w:pPr>
        <w:pStyle w:val="PL"/>
        <w:shd w:val="clear" w:color="auto" w:fill="E6E6E6"/>
      </w:pPr>
      <w:r w:rsidRPr="00146683">
        <w:t>SL-Parameters-v</w:t>
      </w:r>
      <w:r w:rsidR="00CA5579" w:rsidRPr="00146683">
        <w:t>1530</w:t>
      </w:r>
      <w:r w:rsidRPr="00146683">
        <w:t xml:space="preserve"> ::=</w:t>
      </w:r>
      <w:r w:rsidRPr="00146683">
        <w:tab/>
      </w:r>
      <w:r w:rsidRPr="00146683">
        <w:tab/>
      </w:r>
      <w:r w:rsidRPr="00146683">
        <w:tab/>
      </w:r>
      <w:r w:rsidRPr="00146683">
        <w:tab/>
        <w:t>SEQUENCE {</w:t>
      </w:r>
    </w:p>
    <w:p w14:paraId="2961C4B6" w14:textId="77777777" w:rsidR="00767A26" w:rsidRPr="00146683" w:rsidRDefault="00767A26" w:rsidP="00767A26">
      <w:pPr>
        <w:pStyle w:val="PL"/>
        <w:shd w:val="clear" w:color="auto" w:fill="E6E6E6"/>
      </w:pPr>
      <w:r w:rsidRPr="00146683">
        <w:tab/>
        <w:t>slss-SupportedTxFreq-r15</w:t>
      </w:r>
      <w:r w:rsidR="008E3BAD" w:rsidRPr="00146683">
        <w:tab/>
      </w:r>
      <w:r w:rsidRPr="00146683">
        <w:tab/>
      </w:r>
      <w:r w:rsidRPr="00146683">
        <w:tab/>
      </w:r>
      <w:r w:rsidRPr="00146683">
        <w:tab/>
        <w:t>ENUMERATED {single, multiple}</w:t>
      </w:r>
      <w:r w:rsidRPr="00146683">
        <w:tab/>
      </w:r>
      <w:r w:rsidRPr="00146683">
        <w:tab/>
        <w:t>OPTIONAL,</w:t>
      </w:r>
    </w:p>
    <w:p w14:paraId="26C43829" w14:textId="77777777" w:rsidR="00767A26" w:rsidRPr="00146683" w:rsidRDefault="00767A26" w:rsidP="00767A26">
      <w:pPr>
        <w:pStyle w:val="PL"/>
        <w:shd w:val="clear" w:color="auto" w:fill="E6E6E6"/>
      </w:pPr>
      <w:r w:rsidRPr="00146683">
        <w:tab/>
        <w:t>sl-64QAM-Tx-r15</w:t>
      </w:r>
      <w:r w:rsidR="008E3BAD"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0AB3FA8" w14:textId="77777777" w:rsidR="00767A26" w:rsidRPr="00146683" w:rsidRDefault="00767A26" w:rsidP="00767A26">
      <w:pPr>
        <w:pStyle w:val="PL"/>
        <w:shd w:val="clear" w:color="auto" w:fill="E6E6E6"/>
      </w:pPr>
      <w:r w:rsidRPr="00146683">
        <w:tab/>
        <w:t>sl-TxDiversity-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5E3CD" w14:textId="77777777" w:rsidR="00767A26" w:rsidRPr="00146683" w:rsidRDefault="00767A26" w:rsidP="00767A26">
      <w:pPr>
        <w:pStyle w:val="PL"/>
        <w:shd w:val="clear" w:color="auto" w:fill="E6E6E6"/>
      </w:pPr>
      <w:r w:rsidRPr="00146683">
        <w:tab/>
        <w:t>ue-CategorySL-r15</w:t>
      </w:r>
      <w:r w:rsidRPr="00146683">
        <w:tab/>
      </w:r>
      <w:r w:rsidRPr="00146683">
        <w:tab/>
      </w:r>
      <w:r w:rsidRPr="00146683">
        <w:tab/>
      </w:r>
      <w:r w:rsidRPr="00146683">
        <w:tab/>
      </w:r>
      <w:r w:rsidRPr="00146683">
        <w:tab/>
      </w:r>
      <w:r w:rsidRPr="00146683">
        <w:tab/>
        <w:t>UE-CategorySL-r15</w:t>
      </w:r>
      <w:r w:rsidRPr="00146683">
        <w:tab/>
      </w:r>
      <w:r w:rsidRPr="00146683">
        <w:tab/>
      </w:r>
      <w:r w:rsidRPr="00146683">
        <w:tab/>
      </w:r>
      <w:r w:rsidRPr="00146683">
        <w:tab/>
      </w:r>
      <w:r w:rsidRPr="00146683">
        <w:tab/>
        <w:t>OPTIONAL,</w:t>
      </w:r>
    </w:p>
    <w:p w14:paraId="60F10C28" w14:textId="77777777" w:rsidR="00767A26" w:rsidRPr="00146683" w:rsidRDefault="00767A26" w:rsidP="00767A26">
      <w:pPr>
        <w:pStyle w:val="PL"/>
        <w:shd w:val="clear" w:color="auto" w:fill="E6E6E6"/>
      </w:pPr>
      <w:r w:rsidRPr="00146683">
        <w:tab/>
        <w:t>v2x-SupportedBandCombinationList-v</w:t>
      </w:r>
      <w:r w:rsidR="00CA5579" w:rsidRPr="00146683">
        <w:t>1530</w:t>
      </w:r>
      <w:r w:rsidRPr="00146683">
        <w:tab/>
        <w:t>V2X-SupportedBandCombination-v</w:t>
      </w:r>
      <w:r w:rsidR="00CA5579" w:rsidRPr="00146683">
        <w:t>1530</w:t>
      </w:r>
      <w:r w:rsidRPr="00146683">
        <w:tab/>
        <w:t>OPTIONAL</w:t>
      </w:r>
    </w:p>
    <w:p w14:paraId="1A6C4ED3" w14:textId="77777777" w:rsidR="00472957" w:rsidRPr="00146683" w:rsidRDefault="00767A26" w:rsidP="00C302FE">
      <w:pPr>
        <w:pStyle w:val="PL"/>
        <w:shd w:val="clear" w:color="auto" w:fill="E6E6E6"/>
        <w:rPr>
          <w:rFonts w:cs="Courier New"/>
          <w:lang w:eastAsia="zh-CN"/>
        </w:rPr>
      </w:pPr>
      <w:r w:rsidRPr="00146683">
        <w:t>}</w:t>
      </w:r>
    </w:p>
    <w:p w14:paraId="4818A488" w14:textId="77777777" w:rsidR="00472957" w:rsidRPr="00146683" w:rsidRDefault="00472957" w:rsidP="00C302FE">
      <w:pPr>
        <w:pStyle w:val="PL"/>
        <w:shd w:val="clear" w:color="auto" w:fill="E6E6E6"/>
        <w:rPr>
          <w:rFonts w:cs="Courier New"/>
          <w:lang w:eastAsia="zh-CN"/>
        </w:rPr>
      </w:pPr>
    </w:p>
    <w:p w14:paraId="746CD1DD" w14:textId="77777777" w:rsidR="00472957" w:rsidRPr="00146683" w:rsidRDefault="00472957" w:rsidP="00472957">
      <w:pPr>
        <w:pStyle w:val="PL"/>
        <w:shd w:val="clear" w:color="auto" w:fill="E6E6E6"/>
        <w:rPr>
          <w:rFonts w:eastAsia="SimSun"/>
          <w:noProof w:val="0"/>
          <w:lang w:eastAsia="en-US"/>
        </w:rPr>
      </w:pPr>
      <w:r w:rsidRPr="00146683">
        <w:t>SL-Parameters-v</w:t>
      </w:r>
      <w:r w:rsidRPr="00146683">
        <w:rPr>
          <w:lang w:eastAsia="zh-CN"/>
        </w:rPr>
        <w:t>15</w:t>
      </w:r>
      <w:r w:rsidR="00A572BD" w:rsidRPr="00146683">
        <w:rPr>
          <w:lang w:eastAsia="zh-CN"/>
        </w:rPr>
        <w:t>40</w:t>
      </w:r>
      <w:r w:rsidRPr="00146683">
        <w:t xml:space="preserve"> ::=</w:t>
      </w:r>
      <w:r w:rsidRPr="00146683">
        <w:tab/>
      </w:r>
      <w:r w:rsidRPr="00146683">
        <w:tab/>
      </w:r>
      <w:r w:rsidRPr="00146683">
        <w:tab/>
      </w:r>
      <w:r w:rsidRPr="00146683">
        <w:tab/>
        <w:t>SEQUENCE {</w:t>
      </w:r>
    </w:p>
    <w:p w14:paraId="0DBC1109" w14:textId="77777777" w:rsidR="00472957" w:rsidRPr="00146683" w:rsidRDefault="00472957" w:rsidP="00472957">
      <w:pPr>
        <w:pStyle w:val="PL"/>
        <w:shd w:val="clear" w:color="auto" w:fill="E6E6E6"/>
        <w:rPr>
          <w:lang w:eastAsia="zh-CN"/>
        </w:rPr>
      </w:pPr>
      <w:r w:rsidRPr="00146683">
        <w:rPr>
          <w:lang w:eastAsia="zh-CN"/>
        </w:rPr>
        <w:tab/>
        <w:t>sl-64QAM-Rx-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t>ENUMERATED {supported}</w:t>
      </w:r>
      <w:r w:rsidRPr="00146683">
        <w:tab/>
      </w:r>
      <w:r w:rsidRPr="00146683">
        <w:tab/>
      </w:r>
      <w:r w:rsidRPr="00146683">
        <w:rPr>
          <w:lang w:eastAsia="zh-CN"/>
        </w:rPr>
        <w:tab/>
      </w:r>
      <w:r w:rsidRPr="00146683">
        <w:rPr>
          <w:lang w:eastAsia="zh-CN"/>
        </w:rPr>
        <w:tab/>
      </w:r>
      <w:r w:rsidRPr="00146683">
        <w:t>OPTIONAL</w:t>
      </w:r>
      <w:r w:rsidRPr="00146683">
        <w:rPr>
          <w:lang w:eastAsia="zh-CN"/>
        </w:rPr>
        <w:t>,</w:t>
      </w:r>
    </w:p>
    <w:p w14:paraId="02E64297" w14:textId="77777777" w:rsidR="00472957" w:rsidRPr="00146683" w:rsidRDefault="00472957" w:rsidP="00472957">
      <w:pPr>
        <w:pStyle w:val="PL"/>
        <w:shd w:val="clear" w:color="auto" w:fill="E6E6E6"/>
        <w:rPr>
          <w:lang w:eastAsia="zh-CN"/>
        </w:rPr>
      </w:pPr>
      <w:r w:rsidRPr="00146683">
        <w:rPr>
          <w:lang w:eastAsia="zh-CN"/>
        </w:rPr>
        <w:tab/>
        <w:t>sl-RateMatchingTBSScaling-r15</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r>
      <w:r w:rsidRPr="00146683">
        <w:rPr>
          <w:lang w:eastAsia="zh-CN"/>
        </w:rPr>
        <w:tab/>
        <w:t>OPTIONAL,</w:t>
      </w:r>
    </w:p>
    <w:p w14:paraId="569556CC" w14:textId="77777777" w:rsidR="00472957" w:rsidRPr="00146683" w:rsidRDefault="00472957" w:rsidP="00472957">
      <w:pPr>
        <w:pStyle w:val="PL"/>
        <w:shd w:val="clear" w:color="auto" w:fill="E6E6E6"/>
        <w:rPr>
          <w:lang w:eastAsia="en-US"/>
        </w:rPr>
      </w:pPr>
      <w:r w:rsidRPr="00146683">
        <w:tab/>
        <w:t>sl-LowT2mi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rPr>
          <w:lang w:eastAsia="zh-CN"/>
        </w:rPr>
        <w:tab/>
      </w:r>
      <w:r w:rsidRPr="00146683">
        <w:rPr>
          <w:lang w:eastAsia="zh-CN"/>
        </w:rPr>
        <w:tab/>
      </w:r>
      <w:r w:rsidRPr="00146683">
        <w:t>OPTIONAL,</w:t>
      </w:r>
    </w:p>
    <w:p w14:paraId="3A2FB5F1" w14:textId="77777777" w:rsidR="00472957" w:rsidRPr="00146683" w:rsidRDefault="00472957" w:rsidP="00472957">
      <w:pPr>
        <w:pStyle w:val="PL"/>
        <w:shd w:val="clear" w:color="auto" w:fill="E6E6E6"/>
      </w:pPr>
      <w:r w:rsidRPr="00146683">
        <w:tab/>
        <w:t>v2x-SensingReportingMode3-r15</w:t>
      </w:r>
      <w:r w:rsidRPr="00146683">
        <w:tab/>
      </w:r>
      <w:r w:rsidRPr="00146683">
        <w:tab/>
      </w:r>
      <w:r w:rsidRPr="00146683">
        <w:tab/>
        <w:t>ENUMERATED {supported}</w:t>
      </w:r>
      <w:r w:rsidRPr="00146683">
        <w:tab/>
      </w:r>
      <w:r w:rsidRPr="00146683">
        <w:tab/>
      </w:r>
      <w:r w:rsidRPr="00146683">
        <w:tab/>
      </w:r>
      <w:r w:rsidRPr="00146683">
        <w:tab/>
        <w:t>OPTIONAL</w:t>
      </w:r>
    </w:p>
    <w:p w14:paraId="5363A342" w14:textId="77777777" w:rsidR="00767A26" w:rsidRPr="00146683" w:rsidRDefault="00472957" w:rsidP="00472957">
      <w:pPr>
        <w:pStyle w:val="PL"/>
        <w:shd w:val="clear" w:color="auto" w:fill="E6E6E6"/>
      </w:pPr>
      <w:r w:rsidRPr="00146683">
        <w:t>}</w:t>
      </w:r>
    </w:p>
    <w:p w14:paraId="307B0A79" w14:textId="77777777" w:rsidR="00081C88" w:rsidRPr="00146683" w:rsidRDefault="00081C88" w:rsidP="00081C88">
      <w:pPr>
        <w:pStyle w:val="PL"/>
        <w:shd w:val="clear" w:color="auto" w:fill="E6E6E6"/>
        <w:rPr>
          <w:rFonts w:cs="Courier New"/>
          <w:lang w:eastAsia="zh-CN"/>
        </w:rPr>
      </w:pPr>
    </w:p>
    <w:p w14:paraId="7B4D8238" w14:textId="77777777" w:rsidR="00081C88" w:rsidRPr="00146683" w:rsidRDefault="00081C88" w:rsidP="00081C88">
      <w:pPr>
        <w:pStyle w:val="PL"/>
        <w:shd w:val="clear" w:color="auto" w:fill="E6E6E6"/>
      </w:pPr>
      <w:r w:rsidRPr="00146683">
        <w:t>SL-Parameters-</w:t>
      </w:r>
      <w:r w:rsidR="00183603" w:rsidRPr="00146683">
        <w:t>v1610</w:t>
      </w:r>
      <w:r w:rsidRPr="00146683">
        <w:t xml:space="preserve"> ::=</w:t>
      </w:r>
      <w:r w:rsidRPr="00146683">
        <w:tab/>
      </w:r>
      <w:r w:rsidRPr="00146683">
        <w:tab/>
        <w:t>SEQUENCE {</w:t>
      </w:r>
    </w:p>
    <w:p w14:paraId="67899C5F" w14:textId="77777777" w:rsidR="00081C88" w:rsidRPr="00146683" w:rsidRDefault="00081C88" w:rsidP="00081C88">
      <w:pPr>
        <w:pStyle w:val="PL"/>
        <w:shd w:val="clear" w:color="auto" w:fill="E6E6E6"/>
      </w:pPr>
      <w:r w:rsidRPr="00146683">
        <w:tab/>
        <w:t>sl-ParameterNR-r16</w:t>
      </w:r>
      <w:r w:rsidRPr="00146683">
        <w:tab/>
      </w:r>
      <w:r w:rsidRPr="00146683">
        <w:tab/>
      </w:r>
      <w:r w:rsidRPr="00146683">
        <w:tab/>
        <w:t>OCTET STRING</w:t>
      </w:r>
      <w:r w:rsidRPr="00146683">
        <w:tab/>
      </w:r>
      <w:r w:rsidRPr="00146683">
        <w:tab/>
      </w:r>
      <w:r w:rsidRPr="00146683">
        <w:tab/>
      </w:r>
      <w:r w:rsidRPr="00146683">
        <w:tab/>
      </w:r>
      <w:r w:rsidRPr="00146683">
        <w:tab/>
      </w:r>
      <w:r w:rsidR="00FA30F2" w:rsidRPr="00146683">
        <w:tab/>
      </w:r>
      <w:r w:rsidR="00FA30F2" w:rsidRPr="00146683">
        <w:tab/>
      </w:r>
      <w:r w:rsidR="00FA30F2" w:rsidRPr="00146683">
        <w:tab/>
      </w:r>
      <w:r w:rsidRPr="00146683">
        <w:t>OPTIONAL,</w:t>
      </w:r>
    </w:p>
    <w:p w14:paraId="2540D66F" w14:textId="77777777" w:rsidR="00081C88" w:rsidRPr="00146683" w:rsidRDefault="00081C88" w:rsidP="00081C88">
      <w:pPr>
        <w:pStyle w:val="PL"/>
        <w:shd w:val="clear" w:color="auto" w:fill="E6E6E6"/>
      </w:pPr>
      <w:r w:rsidRPr="00146683">
        <w:tab/>
      </w:r>
      <w:r w:rsidR="00FA30F2" w:rsidRPr="00146683">
        <w:t>dummy</w:t>
      </w:r>
      <w:r w:rsidRPr="00146683">
        <w:tab/>
      </w:r>
      <w:r w:rsidR="00FA30F2" w:rsidRPr="00146683">
        <w:tab/>
      </w:r>
      <w:r w:rsidR="00FA30F2" w:rsidRPr="00146683">
        <w:tab/>
      </w:r>
      <w:r w:rsidR="00FA30F2" w:rsidRPr="00146683">
        <w:tab/>
      </w:r>
      <w:r w:rsidR="00FA30F2" w:rsidRPr="00146683">
        <w:tab/>
      </w:r>
      <w:r w:rsidR="00FA30F2" w:rsidRPr="00146683">
        <w:tab/>
      </w:r>
      <w:r w:rsidR="00801342" w:rsidRPr="00146683">
        <w:t>V2X-SupportedBandCombination</w:t>
      </w:r>
      <w:r w:rsidR="00FA30F2" w:rsidRPr="00146683">
        <w:t>EUTRA-</w:t>
      </w:r>
      <w:r w:rsidR="00801342" w:rsidRPr="00146683">
        <w:t>NR-r16</w:t>
      </w:r>
      <w:r w:rsidRPr="00146683">
        <w:tab/>
        <w:t>OPTIONAL</w:t>
      </w:r>
    </w:p>
    <w:p w14:paraId="436F25B5" w14:textId="77777777" w:rsidR="00081C88" w:rsidRPr="00146683" w:rsidRDefault="00081C88" w:rsidP="00081C88">
      <w:pPr>
        <w:pStyle w:val="PL"/>
        <w:shd w:val="clear" w:color="auto" w:fill="E6E6E6"/>
      </w:pPr>
      <w:r w:rsidRPr="00146683">
        <w:t>}</w:t>
      </w:r>
    </w:p>
    <w:p w14:paraId="1A06723D" w14:textId="77777777" w:rsidR="00081C88" w:rsidRPr="00146683" w:rsidRDefault="00081C88" w:rsidP="00081C88">
      <w:pPr>
        <w:pStyle w:val="PL"/>
        <w:shd w:val="clear" w:color="auto" w:fill="E6E6E6"/>
      </w:pPr>
    </w:p>
    <w:p w14:paraId="04594DB4" w14:textId="77777777" w:rsidR="00FA30F2" w:rsidRPr="00146683" w:rsidRDefault="00FA30F2" w:rsidP="00FA30F2">
      <w:pPr>
        <w:pStyle w:val="PL"/>
        <w:shd w:val="clear" w:color="auto" w:fill="E6E6E6"/>
      </w:pPr>
      <w:r w:rsidRPr="00146683">
        <w:t>SL-Parameters</w:t>
      </w:r>
      <w:r w:rsidR="00755C0B" w:rsidRPr="00146683">
        <w:t>-v1630</w:t>
      </w:r>
      <w:r w:rsidRPr="00146683">
        <w:t xml:space="preserve"> ::=</w:t>
      </w:r>
      <w:r w:rsidRPr="00146683">
        <w:tab/>
      </w:r>
      <w:r w:rsidRPr="00146683">
        <w:tab/>
      </w:r>
      <w:r w:rsidRPr="00146683">
        <w:tab/>
      </w:r>
      <w:r w:rsidRPr="00146683">
        <w:tab/>
      </w:r>
      <w:r w:rsidRPr="00146683">
        <w:tab/>
        <w:t>SEQUENCE {</w:t>
      </w:r>
    </w:p>
    <w:p w14:paraId="7106A710" w14:textId="77777777" w:rsidR="00FA30F2" w:rsidRPr="00146683" w:rsidRDefault="00FA30F2" w:rsidP="00FA30F2">
      <w:pPr>
        <w:pStyle w:val="PL"/>
        <w:shd w:val="clear" w:color="auto" w:fill="E6E6E6"/>
      </w:pPr>
      <w:r w:rsidRPr="00146683">
        <w:lastRenderedPageBreak/>
        <w:tab/>
        <w:t>v2x-SupportedBandCombinationListEUTRA-NR-r16</w:t>
      </w:r>
      <w:r w:rsidRPr="00146683">
        <w:tab/>
        <w:t>V2X-SupportedBandCombinationEUTRA-NR</w:t>
      </w:r>
      <w:r w:rsidR="00755C0B" w:rsidRPr="00146683">
        <w:t>-v1630</w:t>
      </w:r>
      <w:r w:rsidRPr="00146683">
        <w:tab/>
        <w:t>OPTIONAL</w:t>
      </w:r>
    </w:p>
    <w:p w14:paraId="1DE4A2E6" w14:textId="77777777" w:rsidR="0022472E" w:rsidRPr="00146683" w:rsidRDefault="00FA30F2" w:rsidP="0022472E">
      <w:pPr>
        <w:pStyle w:val="PL"/>
        <w:shd w:val="clear" w:color="auto" w:fill="E6E6E6"/>
      </w:pPr>
      <w:r w:rsidRPr="00146683">
        <w:t>}</w:t>
      </w:r>
    </w:p>
    <w:p w14:paraId="674A0FE5" w14:textId="77777777" w:rsidR="0022472E" w:rsidRPr="00146683" w:rsidRDefault="0022472E" w:rsidP="0022472E">
      <w:pPr>
        <w:pStyle w:val="PL"/>
        <w:shd w:val="clear" w:color="auto" w:fill="E6E6E6"/>
      </w:pPr>
    </w:p>
    <w:p w14:paraId="1F50A2D4" w14:textId="6474386C" w:rsidR="0022472E" w:rsidRPr="00146683" w:rsidRDefault="0022472E" w:rsidP="0022472E">
      <w:pPr>
        <w:pStyle w:val="PL"/>
        <w:shd w:val="clear" w:color="auto" w:fill="E6E6E6"/>
      </w:pPr>
      <w:r w:rsidRPr="00146683">
        <w:t>SL-Parameters-v17</w:t>
      </w:r>
      <w:r w:rsidR="00715E97" w:rsidRPr="00146683">
        <w:t>10</w:t>
      </w:r>
      <w:r w:rsidRPr="00146683">
        <w:t xml:space="preserve"> ::=</w:t>
      </w:r>
      <w:r w:rsidRPr="00146683">
        <w:tab/>
      </w:r>
      <w:r w:rsidRPr="00146683">
        <w:tab/>
      </w:r>
      <w:r w:rsidRPr="00146683">
        <w:tab/>
      </w:r>
      <w:r w:rsidRPr="00146683">
        <w:tab/>
      </w:r>
      <w:r w:rsidRPr="00146683">
        <w:tab/>
        <w:t>SEQUENCE {</w:t>
      </w:r>
    </w:p>
    <w:p w14:paraId="7383624C" w14:textId="4DA20B53" w:rsidR="0022472E" w:rsidRPr="00146683" w:rsidRDefault="0022472E" w:rsidP="0022472E">
      <w:pPr>
        <w:pStyle w:val="PL"/>
        <w:shd w:val="clear" w:color="auto" w:fill="E6E6E6"/>
      </w:pPr>
      <w:r w:rsidRPr="00146683">
        <w:tab/>
        <w:t>v2x-SupportedBandCombinationListEUTRA-NR-v1710</w:t>
      </w:r>
      <w:r w:rsidRPr="00146683">
        <w:tab/>
        <w:t>V2X-SupportedBandCombinationEUTRA-NR-v1710</w:t>
      </w:r>
      <w:r w:rsidRPr="00146683">
        <w:tab/>
        <w:t>OPTIONAL</w:t>
      </w:r>
    </w:p>
    <w:p w14:paraId="27440541" w14:textId="125F0229" w:rsidR="00FA30F2" w:rsidRPr="00146683" w:rsidRDefault="0022472E" w:rsidP="0022472E">
      <w:pPr>
        <w:pStyle w:val="PL"/>
        <w:shd w:val="clear" w:color="auto" w:fill="E6E6E6"/>
      </w:pPr>
      <w:r w:rsidRPr="00146683">
        <w:t>}</w:t>
      </w:r>
    </w:p>
    <w:p w14:paraId="2188C9EB" w14:textId="77777777" w:rsidR="00AA128E" w:rsidRPr="00146683" w:rsidRDefault="00AA128E" w:rsidP="00AA128E">
      <w:pPr>
        <w:pStyle w:val="PL"/>
        <w:shd w:val="clear" w:color="auto" w:fill="E6E6E6"/>
      </w:pPr>
    </w:p>
    <w:p w14:paraId="17B6FF23" w14:textId="632144B1" w:rsidR="00AA128E" w:rsidRPr="00146683" w:rsidRDefault="00AA128E" w:rsidP="00AA128E">
      <w:pPr>
        <w:pStyle w:val="PL"/>
        <w:shd w:val="clear" w:color="auto" w:fill="E6E6E6"/>
      </w:pPr>
      <w:r w:rsidRPr="00146683">
        <w:t>SL-Parameters-v1800 ::=</w:t>
      </w:r>
      <w:r w:rsidRPr="00146683">
        <w:tab/>
      </w:r>
      <w:r w:rsidRPr="00146683">
        <w:tab/>
      </w:r>
      <w:r w:rsidRPr="00146683">
        <w:tab/>
      </w:r>
      <w:r w:rsidRPr="00146683">
        <w:tab/>
      </w:r>
      <w:r w:rsidRPr="00146683">
        <w:tab/>
        <w:t>SEQUENCE {</w:t>
      </w:r>
    </w:p>
    <w:p w14:paraId="62668F1F" w14:textId="77777777" w:rsidR="00AA128E" w:rsidRPr="00146683" w:rsidRDefault="00AA128E" w:rsidP="00AA128E">
      <w:pPr>
        <w:pStyle w:val="PL"/>
        <w:shd w:val="clear" w:color="auto" w:fill="E6E6E6"/>
      </w:pPr>
      <w:r w:rsidRPr="00146683">
        <w:tab/>
        <w:t>sl-A2X-SupportedBandCombinationList-r18</w:t>
      </w:r>
      <w:r w:rsidRPr="00146683">
        <w:tab/>
      </w:r>
      <w:r w:rsidRPr="00146683">
        <w:tab/>
        <w:t>SL-A2X-SupportedBandCombination-r18</w:t>
      </w:r>
      <w:r w:rsidRPr="00146683">
        <w:tab/>
      </w:r>
      <w:r w:rsidRPr="00146683">
        <w:tab/>
        <w:t>OPTIONAL</w:t>
      </w:r>
    </w:p>
    <w:p w14:paraId="138D74F3" w14:textId="77777777" w:rsidR="00AA128E" w:rsidRPr="00146683" w:rsidRDefault="00AA128E" w:rsidP="00AA128E">
      <w:pPr>
        <w:pStyle w:val="PL"/>
        <w:shd w:val="clear" w:color="auto" w:fill="E6E6E6"/>
      </w:pPr>
      <w:r w:rsidRPr="00146683">
        <w:t>}</w:t>
      </w:r>
    </w:p>
    <w:p w14:paraId="778A4C93" w14:textId="77777777" w:rsidR="00FA30F2" w:rsidRPr="00146683" w:rsidRDefault="00FA30F2" w:rsidP="00FA30F2">
      <w:pPr>
        <w:pStyle w:val="PL"/>
        <w:shd w:val="clear" w:color="auto" w:fill="E6E6E6"/>
      </w:pPr>
    </w:p>
    <w:p w14:paraId="0FA8ABED" w14:textId="77777777" w:rsidR="00767A26" w:rsidRPr="00146683" w:rsidRDefault="00767A26" w:rsidP="00767A26">
      <w:pPr>
        <w:pStyle w:val="PL"/>
        <w:shd w:val="clear" w:color="auto" w:fill="E6E6E6"/>
      </w:pPr>
      <w:r w:rsidRPr="00146683">
        <w:t>UE-CategorySL-r15 ::=</w:t>
      </w:r>
      <w:r w:rsidRPr="00146683">
        <w:tab/>
      </w:r>
      <w:r w:rsidRPr="00146683">
        <w:tab/>
      </w:r>
      <w:r w:rsidRPr="00146683">
        <w:tab/>
        <w:t>SEQUENCE {</w:t>
      </w:r>
    </w:p>
    <w:p w14:paraId="54D854C6" w14:textId="77777777" w:rsidR="00767A26" w:rsidRPr="00146683" w:rsidRDefault="00767A26" w:rsidP="00767A26">
      <w:pPr>
        <w:pStyle w:val="PL"/>
        <w:shd w:val="clear" w:color="auto" w:fill="E6E6E6"/>
      </w:pPr>
      <w:r w:rsidRPr="00146683">
        <w:tab/>
        <w:t>ue-CategorySL-C-TX-r15</w:t>
      </w:r>
      <w:r w:rsidRPr="00146683">
        <w:tab/>
      </w:r>
      <w:r w:rsidRPr="00146683">
        <w:tab/>
      </w:r>
      <w:r w:rsidRPr="00146683">
        <w:tab/>
      </w:r>
      <w:r w:rsidRPr="00146683">
        <w:tab/>
        <w:t>INTEGER(1..5),</w:t>
      </w:r>
    </w:p>
    <w:p w14:paraId="0A391A2E" w14:textId="77777777" w:rsidR="00767A26" w:rsidRPr="00146683" w:rsidRDefault="00767A26" w:rsidP="00767A26">
      <w:pPr>
        <w:pStyle w:val="PL"/>
        <w:shd w:val="clear" w:color="auto" w:fill="E6E6E6"/>
      </w:pPr>
      <w:r w:rsidRPr="00146683">
        <w:tab/>
        <w:t>ue-CategorySL-C-RX-r15</w:t>
      </w:r>
      <w:r w:rsidRPr="00146683">
        <w:tab/>
      </w:r>
      <w:r w:rsidRPr="00146683">
        <w:tab/>
      </w:r>
      <w:r w:rsidRPr="00146683">
        <w:tab/>
      </w:r>
      <w:r w:rsidRPr="00146683">
        <w:tab/>
        <w:t>INTEGER(1..4)</w:t>
      </w:r>
    </w:p>
    <w:p w14:paraId="4BAE1FEA" w14:textId="77777777" w:rsidR="00767A26" w:rsidRPr="00146683" w:rsidRDefault="00767A26" w:rsidP="00767A26">
      <w:pPr>
        <w:pStyle w:val="PL"/>
        <w:shd w:val="clear" w:color="auto" w:fill="E6E6E6"/>
      </w:pPr>
      <w:r w:rsidRPr="00146683">
        <w:t>}</w:t>
      </w:r>
    </w:p>
    <w:p w14:paraId="720B3F9A" w14:textId="77777777" w:rsidR="00415B88" w:rsidRPr="00146683" w:rsidRDefault="00415B88" w:rsidP="00415B88">
      <w:pPr>
        <w:pStyle w:val="PL"/>
        <w:shd w:val="clear" w:color="auto" w:fill="E6E6E6"/>
      </w:pPr>
    </w:p>
    <w:p w14:paraId="3493F0DB" w14:textId="77777777" w:rsidR="00415B88" w:rsidRPr="00146683" w:rsidRDefault="00415B88" w:rsidP="00415B88">
      <w:pPr>
        <w:pStyle w:val="PL"/>
        <w:shd w:val="clear" w:color="auto" w:fill="E6E6E6"/>
      </w:pPr>
      <w:r w:rsidRPr="00146683">
        <w:t>V2X-SupportedBandCombination-r14 ::=</w:t>
      </w:r>
      <w:r w:rsidRPr="00146683">
        <w:tab/>
      </w:r>
      <w:r w:rsidRPr="00146683">
        <w:tab/>
        <w:t>SEQUENCE (SIZE (1..maxBandComb-r13)) OF V2X-BandCombinationParameters-r14</w:t>
      </w:r>
    </w:p>
    <w:p w14:paraId="2A8BC96B" w14:textId="77777777" w:rsidR="00767A26" w:rsidRPr="00146683" w:rsidRDefault="00767A26" w:rsidP="00767A26">
      <w:pPr>
        <w:pStyle w:val="PL"/>
        <w:shd w:val="clear" w:color="auto" w:fill="E6E6E6"/>
      </w:pPr>
    </w:p>
    <w:p w14:paraId="4FBAC8C4" w14:textId="77777777" w:rsidR="00767A26" w:rsidRPr="00146683" w:rsidRDefault="00767A26" w:rsidP="00767A26">
      <w:pPr>
        <w:pStyle w:val="PL"/>
        <w:shd w:val="clear" w:color="auto" w:fill="E6E6E6"/>
      </w:pPr>
      <w:r w:rsidRPr="00146683">
        <w:t>V2X-SupportedBandCombination-v1530</w:t>
      </w:r>
      <w:r w:rsidRPr="00146683">
        <w:tab/>
        <w:t>::=</w:t>
      </w:r>
      <w:r w:rsidRPr="00146683">
        <w:tab/>
      </w:r>
      <w:r w:rsidRPr="00146683">
        <w:tab/>
        <w:t>SEQUENCE (SIZE (1..maxBandComb-r13)) OF V2X-BandCombinationParameters-v1530</w:t>
      </w:r>
    </w:p>
    <w:p w14:paraId="4BB4D833" w14:textId="77777777" w:rsidR="00415B88" w:rsidRPr="00146683" w:rsidRDefault="00415B88" w:rsidP="00415B88">
      <w:pPr>
        <w:pStyle w:val="PL"/>
        <w:shd w:val="clear" w:color="auto" w:fill="E6E6E6"/>
      </w:pPr>
    </w:p>
    <w:p w14:paraId="73D703ED" w14:textId="77777777" w:rsidR="00415B88" w:rsidRPr="00146683" w:rsidRDefault="00415B88" w:rsidP="00415B88">
      <w:pPr>
        <w:pStyle w:val="PL"/>
        <w:shd w:val="clear" w:color="auto" w:fill="E6E6E6"/>
      </w:pPr>
      <w:r w:rsidRPr="00146683">
        <w:t>V2X-BandCombinationParameters-r14 ::=</w:t>
      </w:r>
      <w:r w:rsidR="00497FBE" w:rsidRPr="00146683">
        <w:tab/>
      </w:r>
      <w:r w:rsidRPr="00146683">
        <w:t>SEQUENCE (SIZE (1.. maxSimultaneousBands-r10)) OF V2X-BandParameters-r14</w:t>
      </w:r>
    </w:p>
    <w:p w14:paraId="1ABE8E6A" w14:textId="77777777" w:rsidR="00767A26" w:rsidRPr="00146683" w:rsidRDefault="00767A26" w:rsidP="00767A26">
      <w:pPr>
        <w:pStyle w:val="PL"/>
        <w:shd w:val="clear" w:color="auto" w:fill="E6E6E6"/>
      </w:pPr>
    </w:p>
    <w:p w14:paraId="1B6A40F7" w14:textId="77777777" w:rsidR="00767A26" w:rsidRPr="00146683" w:rsidRDefault="00767A26" w:rsidP="00767A26">
      <w:pPr>
        <w:pStyle w:val="PL"/>
        <w:shd w:val="clear" w:color="auto" w:fill="E6E6E6"/>
      </w:pPr>
      <w:r w:rsidRPr="00146683">
        <w:t>V2X-BandCombinationParameters-v1530 ::=</w:t>
      </w:r>
      <w:r w:rsidRPr="00146683">
        <w:tab/>
        <w:t>SEQUENCE (SIZE (1.. maxSimultaneousBands-r10)) OF V2X-BandParameters-v1530</w:t>
      </w:r>
    </w:p>
    <w:p w14:paraId="564B1002" w14:textId="77777777" w:rsidR="00437164" w:rsidRPr="00146683" w:rsidRDefault="00437164" w:rsidP="00437164">
      <w:pPr>
        <w:pStyle w:val="PL"/>
        <w:shd w:val="clear" w:color="auto" w:fill="E6E6E6"/>
      </w:pPr>
    </w:p>
    <w:p w14:paraId="18B1F31F" w14:textId="77777777" w:rsidR="00437164" w:rsidRPr="00146683" w:rsidRDefault="00437164" w:rsidP="00437164">
      <w:pPr>
        <w:pStyle w:val="PL"/>
        <w:shd w:val="clear" w:color="auto" w:fill="E6E6E6"/>
      </w:pPr>
      <w:r w:rsidRPr="00146683">
        <w:t>V2X-SupportedBandCombination</w:t>
      </w:r>
      <w:r w:rsidR="00FA30F2" w:rsidRPr="00146683">
        <w:t>EUTRA-</w:t>
      </w:r>
      <w:r w:rsidRPr="00146683">
        <w:t>NR-r16</w:t>
      </w:r>
      <w:r w:rsidRPr="00146683">
        <w:tab/>
        <w:t>::=</w:t>
      </w:r>
      <w:r w:rsidRPr="00146683">
        <w:tab/>
        <w:t>SEQUENCE (SIZE (1..maxBandCombSidelinkNR-r16)) OF V2X-BandParameters</w:t>
      </w:r>
      <w:r w:rsidR="00FA30F2" w:rsidRPr="00146683">
        <w:t>EUTRA-</w:t>
      </w:r>
      <w:r w:rsidRPr="00146683">
        <w:t>NR-r16</w:t>
      </w:r>
    </w:p>
    <w:p w14:paraId="7DC8B04B" w14:textId="77777777" w:rsidR="009722D5" w:rsidRPr="00146683" w:rsidRDefault="009722D5" w:rsidP="009722D5">
      <w:pPr>
        <w:pStyle w:val="PL"/>
        <w:shd w:val="clear" w:color="auto" w:fill="E6E6E6"/>
      </w:pPr>
    </w:p>
    <w:p w14:paraId="17202AC1" w14:textId="77777777" w:rsidR="00FA30F2" w:rsidRPr="00146683" w:rsidRDefault="00FA30F2" w:rsidP="00FA30F2">
      <w:pPr>
        <w:pStyle w:val="PL"/>
        <w:shd w:val="clear" w:color="auto" w:fill="E6E6E6"/>
      </w:pPr>
      <w:r w:rsidRPr="00146683">
        <w:t>V2X-SupportedBandCombinationEUTRA-NR</w:t>
      </w:r>
      <w:r w:rsidR="00755C0B" w:rsidRPr="00146683">
        <w:t>-v1630</w:t>
      </w:r>
      <w:r w:rsidRPr="00146683">
        <w:tab/>
        <w:t>::=</w:t>
      </w:r>
      <w:r w:rsidRPr="00146683">
        <w:tab/>
        <w:t>SEQUENCE (SIZE (1..maxBandCombSidelinkNR-r16)) OF V2X-BandCombinationParametersEUTRA-NR</w:t>
      </w:r>
      <w:r w:rsidR="00755C0B" w:rsidRPr="00146683">
        <w:t>-v1630</w:t>
      </w:r>
    </w:p>
    <w:p w14:paraId="149D0A21" w14:textId="77777777" w:rsidR="0022472E" w:rsidRPr="00146683" w:rsidRDefault="0022472E" w:rsidP="0022472E">
      <w:pPr>
        <w:pStyle w:val="PL"/>
        <w:shd w:val="clear" w:color="auto" w:fill="E6E6E6"/>
      </w:pPr>
    </w:p>
    <w:p w14:paraId="679A564C" w14:textId="29940195" w:rsidR="0022472E" w:rsidRPr="00146683" w:rsidRDefault="0022472E" w:rsidP="0022472E">
      <w:pPr>
        <w:pStyle w:val="PL"/>
        <w:shd w:val="clear" w:color="auto" w:fill="E6E6E6"/>
      </w:pPr>
      <w:r w:rsidRPr="00146683">
        <w:t>V2X-SupportedBandCombinationEUTRA-NR-v1710 ::=</w:t>
      </w:r>
      <w:r w:rsidRPr="00146683">
        <w:tab/>
        <w:t>SEQUENCE (SIZE (1..maxBandCombSidelinkNR-r16)) OF V2X-BandCombinationParametersEUTRA-NR-v1710</w:t>
      </w:r>
    </w:p>
    <w:p w14:paraId="4814EB2E" w14:textId="77777777" w:rsidR="00FA30F2" w:rsidRPr="00146683" w:rsidRDefault="00FA30F2" w:rsidP="00FA30F2">
      <w:pPr>
        <w:pStyle w:val="PL"/>
        <w:shd w:val="clear" w:color="auto" w:fill="E6E6E6"/>
      </w:pPr>
    </w:p>
    <w:p w14:paraId="658F1EF9" w14:textId="77777777" w:rsidR="00FA30F2" w:rsidRPr="00146683" w:rsidRDefault="00FA30F2" w:rsidP="00FA30F2">
      <w:pPr>
        <w:pStyle w:val="PL"/>
        <w:shd w:val="clear" w:color="auto" w:fill="E6E6E6"/>
      </w:pPr>
      <w:r w:rsidRPr="00146683">
        <w:t>V2X-BandCombinationParametersEUTRA-NR</w:t>
      </w:r>
      <w:r w:rsidR="00755C0B" w:rsidRPr="00146683">
        <w:t>-v1630</w:t>
      </w:r>
      <w:r w:rsidRPr="00146683">
        <w:t xml:space="preserve"> ::=</w:t>
      </w:r>
      <w:r w:rsidRPr="00146683">
        <w:tab/>
        <w:t>SEQUENCE {</w:t>
      </w:r>
    </w:p>
    <w:p w14:paraId="3EA41970" w14:textId="77777777" w:rsidR="00FA30F2" w:rsidRPr="00146683" w:rsidRDefault="00FA30F2">
      <w:pPr>
        <w:pStyle w:val="PL"/>
        <w:shd w:val="clear" w:color="auto" w:fill="E6E6E6"/>
      </w:pPr>
      <w:r w:rsidRPr="00146683">
        <w:tab/>
        <w:t>bandListSidelinkEUTRA-NR-r16</w:t>
      </w:r>
      <w:r w:rsidRPr="00146683">
        <w:tab/>
      </w:r>
      <w:r w:rsidRPr="00146683">
        <w:tab/>
      </w:r>
      <w:r w:rsidRPr="00146683">
        <w:tab/>
      </w:r>
      <w:r w:rsidRPr="00146683">
        <w:tab/>
      </w:r>
      <w:r w:rsidRPr="00146683">
        <w:tab/>
        <w:t>SEQUENCE (SIZE (1.. maxSimultaneousBands-r10)) OF V2X-BandParametersEUTRA-NR-r16,</w:t>
      </w:r>
    </w:p>
    <w:p w14:paraId="3870B581" w14:textId="77777777" w:rsidR="00FA30F2" w:rsidRPr="00146683" w:rsidRDefault="00FA30F2" w:rsidP="00FA30F2">
      <w:pPr>
        <w:pStyle w:val="PL"/>
        <w:shd w:val="clear" w:color="auto" w:fill="E6E6E6"/>
      </w:pPr>
      <w:r w:rsidRPr="00146683">
        <w:tab/>
        <w:t>bandListSidelinkEUTRA-NR</w:t>
      </w:r>
      <w:r w:rsidR="00755C0B" w:rsidRPr="00146683">
        <w:t>-v1630</w:t>
      </w:r>
      <w:r w:rsidRPr="00146683">
        <w:tab/>
      </w:r>
      <w:r w:rsidRPr="00146683">
        <w:tab/>
      </w:r>
      <w:r w:rsidRPr="00146683">
        <w:tab/>
      </w:r>
      <w:r w:rsidRPr="00146683">
        <w:tab/>
      </w:r>
      <w:r w:rsidRPr="00146683">
        <w:tab/>
        <w:t>SEQUENCE (SIZE (1.. maxSimultaneousBands-r10)) OF V2X-BandParametersEUTRA-NR</w:t>
      </w:r>
      <w:r w:rsidR="00755C0B" w:rsidRPr="00146683">
        <w:t>-v1630</w:t>
      </w:r>
    </w:p>
    <w:p w14:paraId="5D3F811B" w14:textId="77777777" w:rsidR="0022472E" w:rsidRPr="00146683" w:rsidRDefault="00FA30F2" w:rsidP="0022472E">
      <w:pPr>
        <w:pStyle w:val="PL"/>
        <w:shd w:val="clear" w:color="auto" w:fill="E6E6E6"/>
      </w:pPr>
      <w:r w:rsidRPr="00146683">
        <w:t>}</w:t>
      </w:r>
    </w:p>
    <w:p w14:paraId="6848C977" w14:textId="77777777" w:rsidR="0022472E" w:rsidRPr="00146683" w:rsidRDefault="0022472E" w:rsidP="0022472E">
      <w:pPr>
        <w:pStyle w:val="PL"/>
        <w:shd w:val="clear" w:color="auto" w:fill="E6E6E6"/>
      </w:pPr>
    </w:p>
    <w:p w14:paraId="56EFEB35" w14:textId="77218BD9" w:rsidR="00FA30F2" w:rsidRPr="00146683" w:rsidRDefault="0022472E" w:rsidP="00FA30F2">
      <w:pPr>
        <w:pStyle w:val="PL"/>
        <w:shd w:val="clear" w:color="auto" w:fill="E6E6E6"/>
      </w:pPr>
      <w:r w:rsidRPr="00146683">
        <w:t>V2X-BandCombinationParametersEUTRA-NR-v1710 ::=</w:t>
      </w:r>
      <w:r w:rsidRPr="00146683">
        <w:tab/>
        <w:t>SEQUENCE (SIZE (1..maxSimultaneousBands-r10)) OF V2X-BandParametersEUTRA-NR-v1710</w:t>
      </w:r>
    </w:p>
    <w:p w14:paraId="4D1F25D2" w14:textId="77777777" w:rsidR="00FA30F2" w:rsidRPr="00146683" w:rsidRDefault="00FA30F2" w:rsidP="00FA30F2">
      <w:pPr>
        <w:pStyle w:val="PL"/>
        <w:shd w:val="clear" w:color="auto" w:fill="E6E6E6"/>
      </w:pPr>
    </w:p>
    <w:p w14:paraId="3EFAD3C3" w14:textId="77777777" w:rsidR="00C93BB3" w:rsidRPr="00146683" w:rsidRDefault="00C93BB3" w:rsidP="00C93BB3">
      <w:pPr>
        <w:pStyle w:val="PL"/>
        <w:shd w:val="clear" w:color="auto" w:fill="E6E6E6"/>
      </w:pPr>
      <w:r w:rsidRPr="00146683">
        <w:t>V2X-BandParameters</w:t>
      </w:r>
      <w:r w:rsidR="00FA30F2" w:rsidRPr="00146683">
        <w:t>EUTRA-</w:t>
      </w:r>
      <w:r w:rsidRPr="00146683">
        <w:t>NR-r16 ::=</w:t>
      </w:r>
      <w:r w:rsidRPr="00146683">
        <w:tab/>
        <w:t>CHOICE {</w:t>
      </w:r>
    </w:p>
    <w:p w14:paraId="379ABDF3" w14:textId="77777777" w:rsidR="00C93BB3" w:rsidRPr="00146683" w:rsidRDefault="00C93BB3" w:rsidP="00C93BB3">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4675F283" w14:textId="77777777" w:rsidR="00C93BB3" w:rsidRPr="00146683" w:rsidRDefault="00C93BB3" w:rsidP="00C93BB3">
      <w:pPr>
        <w:pStyle w:val="PL"/>
        <w:shd w:val="clear" w:color="auto" w:fill="E6E6E6"/>
      </w:pPr>
      <w:r w:rsidRPr="00146683">
        <w:tab/>
      </w:r>
      <w:r w:rsidRPr="00146683">
        <w:tab/>
        <w:t>v2x-BandParameters1-r16</w:t>
      </w:r>
      <w:r w:rsidRPr="00146683">
        <w:tab/>
      </w:r>
      <w:r w:rsidRPr="00146683">
        <w:tab/>
      </w:r>
      <w:r w:rsidRPr="00146683">
        <w:tab/>
      </w:r>
      <w:r w:rsidRPr="00146683">
        <w:tab/>
        <w:t>V2X-BandParameters-r14</w:t>
      </w:r>
      <w:r w:rsidRPr="00146683">
        <w:tab/>
      </w:r>
      <w:r w:rsidRPr="00146683">
        <w:tab/>
        <w:t>OPTIONAL,</w:t>
      </w:r>
    </w:p>
    <w:p w14:paraId="35E56042" w14:textId="77777777" w:rsidR="00C93BB3" w:rsidRPr="00146683" w:rsidRDefault="00C93BB3" w:rsidP="00C93BB3">
      <w:pPr>
        <w:pStyle w:val="PL"/>
        <w:shd w:val="clear" w:color="auto" w:fill="E6E6E6"/>
      </w:pPr>
      <w:r w:rsidRPr="00146683">
        <w:tab/>
      </w:r>
      <w:r w:rsidRPr="00146683">
        <w:tab/>
        <w:t>v2x-BandParameters2-r16</w:t>
      </w:r>
      <w:r w:rsidRPr="00146683">
        <w:tab/>
      </w:r>
      <w:r w:rsidRPr="00146683">
        <w:tab/>
      </w:r>
      <w:r w:rsidRPr="00146683">
        <w:tab/>
      </w:r>
      <w:r w:rsidRPr="00146683">
        <w:tab/>
        <w:t>V2X-BandParameters-v1530</w:t>
      </w:r>
      <w:r w:rsidRPr="00146683">
        <w:tab/>
      </w:r>
      <w:r w:rsidRPr="00146683">
        <w:tab/>
        <w:t>OPTIONAL</w:t>
      </w:r>
    </w:p>
    <w:p w14:paraId="3BAAA78F" w14:textId="77777777" w:rsidR="00C93BB3" w:rsidRPr="00146683" w:rsidRDefault="00C93BB3" w:rsidP="00C93BB3">
      <w:pPr>
        <w:pStyle w:val="PL"/>
        <w:shd w:val="clear" w:color="auto" w:fill="E6E6E6"/>
      </w:pPr>
      <w:r w:rsidRPr="00146683">
        <w:tab/>
        <w:t>},</w:t>
      </w:r>
    </w:p>
    <w:p w14:paraId="1CEADBCA" w14:textId="77777777" w:rsidR="00C93BB3" w:rsidRPr="00146683" w:rsidRDefault="00C93BB3" w:rsidP="00C93BB3">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78FE88C1" w14:textId="77777777" w:rsidR="00C93BB3" w:rsidRPr="00146683" w:rsidRDefault="00C93BB3" w:rsidP="00C93BB3">
      <w:pPr>
        <w:pStyle w:val="PL"/>
        <w:shd w:val="clear" w:color="auto" w:fill="E6E6E6"/>
      </w:pPr>
      <w:r w:rsidRPr="00146683">
        <w:tab/>
      </w:r>
      <w:r w:rsidRPr="00146683">
        <w:tab/>
      </w:r>
      <w:r w:rsidR="00F648C7" w:rsidRPr="00146683">
        <w:t>v</w:t>
      </w:r>
      <w:r w:rsidRPr="00146683">
        <w:t>2x-BandParametersNR-r16</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57D1530A" w14:textId="77777777" w:rsidR="00C93BB3" w:rsidRPr="00146683" w:rsidRDefault="00C93BB3" w:rsidP="00C93BB3">
      <w:pPr>
        <w:pStyle w:val="PL"/>
        <w:shd w:val="clear" w:color="auto" w:fill="E6E6E6"/>
      </w:pPr>
      <w:r w:rsidRPr="00146683">
        <w:tab/>
        <w:t>}</w:t>
      </w:r>
    </w:p>
    <w:p w14:paraId="146B9B73" w14:textId="77777777" w:rsidR="00C93BB3" w:rsidRPr="00146683" w:rsidRDefault="00C93BB3" w:rsidP="00C93BB3">
      <w:pPr>
        <w:pStyle w:val="PL"/>
        <w:shd w:val="clear" w:color="auto" w:fill="E6E6E6"/>
      </w:pPr>
      <w:r w:rsidRPr="00146683">
        <w:t>}</w:t>
      </w:r>
    </w:p>
    <w:p w14:paraId="7F374511" w14:textId="77777777" w:rsidR="00FA30F2" w:rsidRPr="00146683" w:rsidRDefault="00FA30F2" w:rsidP="00FA30F2">
      <w:pPr>
        <w:pStyle w:val="PL"/>
        <w:shd w:val="clear" w:color="auto" w:fill="E6E6E6"/>
      </w:pPr>
    </w:p>
    <w:p w14:paraId="0661A985" w14:textId="77777777" w:rsidR="00FA30F2" w:rsidRPr="00146683" w:rsidRDefault="00FA30F2" w:rsidP="00FA30F2">
      <w:pPr>
        <w:pStyle w:val="PL"/>
        <w:shd w:val="clear" w:color="auto" w:fill="E6E6E6"/>
      </w:pPr>
      <w:r w:rsidRPr="00146683">
        <w:t>V2X-BandParametersEUTRA-NR</w:t>
      </w:r>
      <w:r w:rsidR="00755C0B" w:rsidRPr="00146683">
        <w:t>-v1630</w:t>
      </w:r>
      <w:r w:rsidRPr="00146683">
        <w:t xml:space="preserve"> ::=</w:t>
      </w:r>
      <w:r w:rsidRPr="00146683">
        <w:tab/>
        <w:t>CHOICE {</w:t>
      </w:r>
    </w:p>
    <w:p w14:paraId="6BB10F08" w14:textId="77777777" w:rsidR="00FA30F2" w:rsidRPr="00146683" w:rsidRDefault="00FA30F2" w:rsidP="00FA30F2">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029A9D32" w14:textId="77777777" w:rsidR="00FA30F2" w:rsidRPr="00146683" w:rsidRDefault="00FA30F2" w:rsidP="00FA30F2">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08D413D" w14:textId="778904ED" w:rsidR="00FA30F2" w:rsidRPr="00146683" w:rsidRDefault="000B12DB" w:rsidP="00FA30F2">
      <w:pPr>
        <w:pStyle w:val="PL"/>
        <w:shd w:val="clear" w:color="auto" w:fill="E6E6E6"/>
      </w:pPr>
      <w:r w:rsidRPr="00146683">
        <w:tab/>
      </w:r>
      <w:r w:rsidR="00FA30F2" w:rsidRPr="00146683">
        <w:tab/>
        <w:t>tx-Sidelink-r16</w:t>
      </w:r>
      <w:r w:rsidR="00FA30F2" w:rsidRPr="00146683">
        <w:tab/>
      </w:r>
      <w:r w:rsidR="00FA30F2" w:rsidRPr="00146683">
        <w:tab/>
      </w:r>
      <w:r w:rsidR="00FA30F2" w:rsidRPr="00146683">
        <w:tab/>
      </w:r>
      <w:r w:rsidR="00FA30F2" w:rsidRPr="00146683">
        <w:tab/>
      </w:r>
      <w:r w:rsidR="00FA30F2" w:rsidRPr="00146683">
        <w:tab/>
      </w:r>
      <w:r w:rsidR="00FA30F2" w:rsidRPr="00146683">
        <w:tab/>
      </w:r>
      <w:r w:rsidR="00FA30F2" w:rsidRPr="00146683">
        <w:tab/>
        <w:t>ENUMERATED {supported}</w:t>
      </w:r>
      <w:r w:rsidR="00FA30F2" w:rsidRPr="00146683">
        <w:tab/>
        <w:t>OPTIONAL,</w:t>
      </w:r>
    </w:p>
    <w:p w14:paraId="460C6BDF" w14:textId="77777777" w:rsidR="00FA30F2" w:rsidRPr="00146683" w:rsidRDefault="00FA30F2" w:rsidP="00FA30F2">
      <w:pPr>
        <w:pStyle w:val="PL"/>
        <w:shd w:val="clear" w:color="auto" w:fill="E6E6E6"/>
      </w:pPr>
      <w:r w:rsidRPr="00146683">
        <w:tab/>
      </w:r>
      <w:r w:rsidRPr="00146683">
        <w:tab/>
        <w:t>rx-Sidelink-r16</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5932903" w14:textId="77777777" w:rsidR="00FA30F2" w:rsidRPr="00146683" w:rsidRDefault="00FA30F2" w:rsidP="00FA30F2">
      <w:pPr>
        <w:pStyle w:val="PL"/>
        <w:shd w:val="clear" w:color="auto" w:fill="E6E6E6"/>
      </w:pPr>
      <w:r w:rsidRPr="00146683">
        <w:tab/>
        <w:t>}</w:t>
      </w:r>
    </w:p>
    <w:p w14:paraId="59995179" w14:textId="77777777" w:rsidR="00C93BB3" w:rsidRPr="00146683" w:rsidRDefault="00FA30F2" w:rsidP="00FA30F2">
      <w:pPr>
        <w:pStyle w:val="PL"/>
        <w:shd w:val="clear" w:color="auto" w:fill="E6E6E6"/>
      </w:pPr>
      <w:r w:rsidRPr="00146683">
        <w:t>}</w:t>
      </w:r>
    </w:p>
    <w:p w14:paraId="73E616CD" w14:textId="77777777" w:rsidR="0022472E" w:rsidRPr="00146683" w:rsidRDefault="0022472E" w:rsidP="0022472E">
      <w:pPr>
        <w:pStyle w:val="PL"/>
        <w:shd w:val="clear" w:color="auto" w:fill="E6E6E6"/>
      </w:pPr>
    </w:p>
    <w:p w14:paraId="5D05B9F8" w14:textId="54BAE9E0" w:rsidR="0022472E" w:rsidRPr="00146683" w:rsidRDefault="0022472E" w:rsidP="0022472E">
      <w:pPr>
        <w:pStyle w:val="PL"/>
        <w:shd w:val="clear" w:color="auto" w:fill="E6E6E6"/>
      </w:pPr>
      <w:r w:rsidRPr="00146683">
        <w:t>V2X-BandParametersEUTRA-NR-v1710 ::=</w:t>
      </w:r>
      <w:r w:rsidRPr="00146683">
        <w:tab/>
        <w:t>SEQUENCE {</w:t>
      </w:r>
    </w:p>
    <w:p w14:paraId="3FBC56E8" w14:textId="30F0CB41" w:rsidR="0022472E" w:rsidRPr="00146683" w:rsidRDefault="0022472E" w:rsidP="0022472E">
      <w:pPr>
        <w:pStyle w:val="PL"/>
        <w:shd w:val="clear" w:color="auto" w:fill="E6E6E6"/>
      </w:pPr>
      <w:r w:rsidRPr="00146683">
        <w:tab/>
        <w:t>v2x-BandParametersEUTRA-NR-v1710</w:t>
      </w:r>
      <w:r w:rsidRPr="00146683">
        <w:tab/>
      </w:r>
      <w:r w:rsidRPr="00146683">
        <w:tab/>
      </w:r>
      <w:r w:rsidRPr="00146683">
        <w:tab/>
      </w:r>
      <w:r w:rsidRPr="00146683">
        <w:tab/>
        <w:t>OCTET STRING</w:t>
      </w:r>
      <w:r w:rsidRPr="00146683">
        <w:tab/>
      </w:r>
      <w:r w:rsidRPr="00146683">
        <w:tab/>
      </w:r>
      <w:r w:rsidRPr="00146683">
        <w:tab/>
        <w:t>OPTIONAL</w:t>
      </w:r>
    </w:p>
    <w:p w14:paraId="69D772AF" w14:textId="49FC27CB" w:rsidR="00FA30F2" w:rsidRPr="00146683" w:rsidRDefault="0022472E" w:rsidP="0022472E">
      <w:pPr>
        <w:pStyle w:val="PL"/>
        <w:shd w:val="clear" w:color="auto" w:fill="E6E6E6"/>
      </w:pPr>
      <w:r w:rsidRPr="00146683">
        <w:t>}</w:t>
      </w:r>
    </w:p>
    <w:p w14:paraId="202F9D30" w14:textId="77777777" w:rsidR="00AA128E" w:rsidRPr="00146683" w:rsidRDefault="00AA128E" w:rsidP="00AA128E">
      <w:pPr>
        <w:pStyle w:val="PL"/>
        <w:shd w:val="clear" w:color="auto" w:fill="E6E6E6"/>
      </w:pPr>
    </w:p>
    <w:p w14:paraId="5DADF0C2" w14:textId="77777777" w:rsidR="00AA128E" w:rsidRPr="00146683" w:rsidRDefault="00AA128E" w:rsidP="00AA128E">
      <w:pPr>
        <w:pStyle w:val="PL"/>
        <w:shd w:val="clear" w:color="auto" w:fill="E6E6E6"/>
      </w:pPr>
      <w:r w:rsidRPr="00146683">
        <w:t>SL-A2X-SupportedBandCombination-r18 ::=</w:t>
      </w:r>
      <w:r w:rsidRPr="00146683">
        <w:tab/>
      </w:r>
      <w:r w:rsidRPr="00146683">
        <w:tab/>
        <w:t>SEQUENCE (SIZE (1..maxBandComb-r13)) OF SL-A2X-BandCombinationParameters-r18</w:t>
      </w:r>
    </w:p>
    <w:p w14:paraId="74FA36C3" w14:textId="77777777" w:rsidR="00AA128E" w:rsidRPr="00146683" w:rsidRDefault="00AA128E" w:rsidP="00AA128E">
      <w:pPr>
        <w:pStyle w:val="PL"/>
        <w:shd w:val="clear" w:color="auto" w:fill="E6E6E6"/>
      </w:pPr>
    </w:p>
    <w:p w14:paraId="3E13D372" w14:textId="77777777" w:rsidR="00AA128E" w:rsidRPr="00146683" w:rsidRDefault="00AA128E" w:rsidP="00AA128E">
      <w:pPr>
        <w:pStyle w:val="PL"/>
        <w:shd w:val="clear" w:color="auto" w:fill="E6E6E6"/>
      </w:pPr>
      <w:r w:rsidRPr="00146683">
        <w:t>SL-A2X-BandCombinationParameters-r18 ::=</w:t>
      </w:r>
      <w:r w:rsidRPr="00146683">
        <w:tab/>
        <w:t>SEQUENCE (SIZE (1.. maxSimultaneousBands-r10)) OF SL-A2X-BandParameters-r18</w:t>
      </w:r>
    </w:p>
    <w:p w14:paraId="19A398F4" w14:textId="77777777" w:rsidR="00AA128E" w:rsidRPr="00146683" w:rsidRDefault="00AA128E" w:rsidP="00AA128E">
      <w:pPr>
        <w:pStyle w:val="PL"/>
        <w:shd w:val="clear" w:color="auto" w:fill="E6E6E6"/>
      </w:pPr>
    </w:p>
    <w:p w14:paraId="342F88A1" w14:textId="77777777" w:rsidR="00AA128E" w:rsidRPr="00146683" w:rsidRDefault="00AA128E" w:rsidP="00AA128E">
      <w:pPr>
        <w:pStyle w:val="PL"/>
        <w:shd w:val="clear" w:color="auto" w:fill="E6E6E6"/>
      </w:pPr>
      <w:r w:rsidRPr="00146683">
        <w:t>SL-A2X-BandParameters-r18 ::= SEQUENCE {</w:t>
      </w:r>
    </w:p>
    <w:p w14:paraId="1E9966FA" w14:textId="77777777" w:rsidR="00AA128E" w:rsidRPr="00146683" w:rsidRDefault="00AA128E" w:rsidP="00AA128E">
      <w:pPr>
        <w:pStyle w:val="PL"/>
        <w:shd w:val="clear" w:color="auto" w:fill="E6E6E6"/>
      </w:pPr>
      <w:r w:rsidRPr="00146683">
        <w:lastRenderedPageBreak/>
        <w:tab/>
        <w:t>a2x-FreqBandEUTRA-r18</w:t>
      </w:r>
      <w:r w:rsidRPr="00146683">
        <w:tab/>
      </w:r>
      <w:r w:rsidRPr="00146683">
        <w:tab/>
      </w:r>
      <w:r w:rsidRPr="00146683">
        <w:tab/>
        <w:t>FreqBandIndicator-r11,</w:t>
      </w:r>
    </w:p>
    <w:p w14:paraId="7E103A2A" w14:textId="77777777" w:rsidR="00AA128E" w:rsidRPr="00146683" w:rsidRDefault="00AA128E" w:rsidP="00AA128E">
      <w:pPr>
        <w:pStyle w:val="PL"/>
        <w:shd w:val="clear" w:color="auto" w:fill="E6E6E6"/>
      </w:pPr>
      <w:r w:rsidRPr="00146683">
        <w:tab/>
        <w:t>a2x-BandParametersTxSL-r18</w:t>
      </w:r>
      <w:r w:rsidRPr="00146683">
        <w:tab/>
      </w:r>
      <w:r w:rsidRPr="00146683">
        <w:tab/>
        <w:t>BandParametersTxA2X-r18</w:t>
      </w:r>
      <w:r w:rsidRPr="00146683">
        <w:tab/>
      </w:r>
      <w:r w:rsidRPr="00146683">
        <w:tab/>
      </w:r>
      <w:r w:rsidRPr="00146683">
        <w:tab/>
      </w:r>
      <w:r w:rsidRPr="00146683">
        <w:tab/>
        <w:t>OPTIONAL,</w:t>
      </w:r>
    </w:p>
    <w:p w14:paraId="4F946A0C" w14:textId="77777777" w:rsidR="00AA128E" w:rsidRPr="00146683" w:rsidRDefault="00AA128E" w:rsidP="00AA128E">
      <w:pPr>
        <w:pStyle w:val="PL"/>
        <w:shd w:val="clear" w:color="auto" w:fill="E6E6E6"/>
      </w:pPr>
      <w:r w:rsidRPr="00146683">
        <w:tab/>
        <w:t>a2x-BandParametersRxSL-r18</w:t>
      </w:r>
      <w:r w:rsidRPr="00146683">
        <w:tab/>
      </w:r>
      <w:r w:rsidRPr="00146683">
        <w:tab/>
        <w:t>BandParametersRxA2X-r18</w:t>
      </w:r>
      <w:r w:rsidRPr="00146683">
        <w:tab/>
      </w:r>
      <w:r w:rsidRPr="00146683">
        <w:tab/>
      </w:r>
      <w:r w:rsidRPr="00146683">
        <w:tab/>
      </w:r>
      <w:r w:rsidRPr="00146683">
        <w:tab/>
        <w:t>OPTIONAL,</w:t>
      </w:r>
    </w:p>
    <w:p w14:paraId="0A6E49A9" w14:textId="3939AE16" w:rsidR="00AA128E" w:rsidRPr="00146683" w:rsidRDefault="00AA128E" w:rsidP="00AA128E">
      <w:pPr>
        <w:pStyle w:val="PL"/>
        <w:shd w:val="clear" w:color="auto" w:fill="E6E6E6"/>
      </w:pPr>
      <w:r w:rsidRPr="00146683">
        <w:tab/>
        <w:t>-- Editor</w:t>
      </w:r>
      <w:r w:rsidR="00830839">
        <w:t>'</w:t>
      </w:r>
      <w:r w:rsidRPr="00146683">
        <w:t>s Note: The following is captured as placeholder as per-band capability. Depending on</w:t>
      </w:r>
    </w:p>
    <w:p w14:paraId="1B90F55D" w14:textId="77777777" w:rsidR="00AA128E" w:rsidRPr="00146683" w:rsidRDefault="00AA128E" w:rsidP="00AA128E">
      <w:pPr>
        <w:pStyle w:val="PL"/>
        <w:shd w:val="clear" w:color="auto" w:fill="E6E6E6"/>
      </w:pPr>
      <w:r w:rsidRPr="00146683">
        <w:tab/>
        <w:t>-- the conclusion on granularity e.g. per UE, per band, per BoBC, this may need to be</w:t>
      </w:r>
    </w:p>
    <w:p w14:paraId="0BB533E4" w14:textId="2C42AC93" w:rsidR="00AA128E" w:rsidRPr="00146683" w:rsidRDefault="00AA128E" w:rsidP="00AA128E">
      <w:pPr>
        <w:pStyle w:val="PL"/>
        <w:shd w:val="clear" w:color="auto" w:fill="E6E6E6"/>
      </w:pPr>
      <w:r w:rsidRPr="00146683">
        <w:tab/>
        <w:t>-- updated/moved.</w:t>
      </w:r>
    </w:p>
    <w:p w14:paraId="342390DA" w14:textId="77777777" w:rsidR="00830839" w:rsidRPr="00146683" w:rsidRDefault="00AA128E" w:rsidP="00AA128E">
      <w:pPr>
        <w:pStyle w:val="PL"/>
        <w:shd w:val="clear" w:color="auto" w:fill="E6E6E6"/>
      </w:pPr>
      <w:r w:rsidRPr="00146683">
        <w:tab/>
        <w:t>sl-A2X-Service-r18</w:t>
      </w:r>
      <w:r w:rsidRPr="00146683">
        <w:tab/>
      </w:r>
      <w:r w:rsidRPr="00146683">
        <w:tab/>
      </w:r>
      <w:r w:rsidRPr="00146683">
        <w:tab/>
      </w:r>
      <w:r w:rsidRPr="00146683">
        <w:tab/>
        <w:t>ENUMERATED {brid, daa, bridAndDAA}</w:t>
      </w:r>
      <w:r w:rsidRPr="00146683">
        <w:tab/>
        <w:t>OPTIONAL</w:t>
      </w:r>
    </w:p>
    <w:p w14:paraId="75B44ADB" w14:textId="5378D855" w:rsidR="00AA128E" w:rsidRPr="00146683" w:rsidRDefault="00AA128E" w:rsidP="00AA128E">
      <w:pPr>
        <w:pStyle w:val="PL"/>
        <w:shd w:val="clear" w:color="auto" w:fill="E6E6E6"/>
      </w:pPr>
      <w:r w:rsidRPr="00146683">
        <w:t>}</w:t>
      </w:r>
    </w:p>
    <w:p w14:paraId="20A8BC3B" w14:textId="77777777" w:rsidR="00AA128E" w:rsidRPr="00146683" w:rsidRDefault="00AA128E" w:rsidP="00AA128E">
      <w:pPr>
        <w:pStyle w:val="PL"/>
        <w:shd w:val="clear" w:color="auto" w:fill="E6E6E6"/>
      </w:pPr>
    </w:p>
    <w:p w14:paraId="0449E2E7" w14:textId="77777777" w:rsidR="00AA128E" w:rsidRPr="00146683" w:rsidRDefault="00AA128E" w:rsidP="00AA128E">
      <w:pPr>
        <w:pStyle w:val="PL"/>
        <w:shd w:val="clear" w:color="auto" w:fill="E6E6E6"/>
      </w:pPr>
      <w:r w:rsidRPr="00146683">
        <w:t>BandParametersTxA2X-r18 ::= SEQUENCE {</w:t>
      </w:r>
    </w:p>
    <w:p w14:paraId="219265A0" w14:textId="77777777" w:rsidR="00AA128E" w:rsidRPr="00146683" w:rsidRDefault="00AA128E" w:rsidP="00AA128E">
      <w:pPr>
        <w:pStyle w:val="PL"/>
        <w:shd w:val="clear" w:color="auto" w:fill="E6E6E6"/>
      </w:pPr>
      <w:r w:rsidRPr="00146683">
        <w:tab/>
        <w:t>a2x-BandwidthClassTxSL-r18</w:t>
      </w:r>
      <w:r w:rsidRPr="00146683">
        <w:tab/>
      </w:r>
      <w:r w:rsidRPr="00146683">
        <w:tab/>
        <w:t>V2X-BandwidthClassSL-r14</w:t>
      </w:r>
    </w:p>
    <w:p w14:paraId="08517D53" w14:textId="77777777" w:rsidR="00AA128E" w:rsidRPr="00146683" w:rsidRDefault="00AA128E" w:rsidP="00AA128E">
      <w:pPr>
        <w:pStyle w:val="PL"/>
        <w:shd w:val="clear" w:color="auto" w:fill="E6E6E6"/>
      </w:pPr>
      <w:r w:rsidRPr="00146683">
        <w:t>}</w:t>
      </w:r>
    </w:p>
    <w:p w14:paraId="39419698" w14:textId="77777777" w:rsidR="00AA128E" w:rsidRPr="00146683" w:rsidRDefault="00AA128E" w:rsidP="00AA128E">
      <w:pPr>
        <w:pStyle w:val="PL"/>
        <w:shd w:val="clear" w:color="auto" w:fill="E6E6E6"/>
      </w:pPr>
    </w:p>
    <w:p w14:paraId="243B1CF6" w14:textId="77777777" w:rsidR="00AA128E" w:rsidRPr="00146683" w:rsidRDefault="00AA128E" w:rsidP="00AA128E">
      <w:pPr>
        <w:pStyle w:val="PL"/>
        <w:shd w:val="clear" w:color="auto" w:fill="E6E6E6"/>
      </w:pPr>
      <w:r w:rsidRPr="00146683">
        <w:t>BandParametersRxA2X-r18 ::= SEQUENCE {</w:t>
      </w:r>
    </w:p>
    <w:p w14:paraId="0AD2D7BF" w14:textId="77777777" w:rsidR="00AA128E" w:rsidRPr="00146683" w:rsidRDefault="00AA128E" w:rsidP="00AA128E">
      <w:pPr>
        <w:pStyle w:val="PL"/>
        <w:shd w:val="clear" w:color="auto" w:fill="E6E6E6"/>
      </w:pPr>
      <w:r w:rsidRPr="00146683">
        <w:tab/>
        <w:t>a2x-BandwidthClassRxSL-r18</w:t>
      </w:r>
      <w:r w:rsidRPr="00146683">
        <w:tab/>
      </w:r>
      <w:r w:rsidRPr="00146683">
        <w:tab/>
        <w:t>V2X-BandwidthClassSL-r14</w:t>
      </w:r>
    </w:p>
    <w:p w14:paraId="55AB6DB6" w14:textId="77777777" w:rsidR="00AA128E" w:rsidRPr="00146683" w:rsidRDefault="00AA128E" w:rsidP="00AA128E">
      <w:pPr>
        <w:pStyle w:val="PL"/>
        <w:shd w:val="clear" w:color="auto" w:fill="E6E6E6"/>
      </w:pPr>
      <w:r w:rsidRPr="00146683">
        <w:t>}</w:t>
      </w:r>
    </w:p>
    <w:p w14:paraId="698F615F" w14:textId="77777777" w:rsidR="0022472E" w:rsidRPr="00146683" w:rsidRDefault="0022472E" w:rsidP="0022472E">
      <w:pPr>
        <w:pStyle w:val="PL"/>
        <w:shd w:val="clear" w:color="auto" w:fill="E6E6E6"/>
      </w:pPr>
    </w:p>
    <w:p w14:paraId="09579AB7" w14:textId="77777777" w:rsidR="009722D5" w:rsidRPr="00146683" w:rsidRDefault="009722D5" w:rsidP="009722D5">
      <w:pPr>
        <w:pStyle w:val="PL"/>
        <w:shd w:val="clear" w:color="auto" w:fill="E6E6E6"/>
      </w:pPr>
      <w:r w:rsidRPr="00146683">
        <w:t>SupportedBandInfoList-r12 ::=</w:t>
      </w:r>
      <w:r w:rsidRPr="00146683">
        <w:tab/>
      </w:r>
      <w:r w:rsidRPr="00146683">
        <w:tab/>
        <w:t>SEQUENCE (SIZE (1..maxBands)) OF SupportedBandInfo-r12</w:t>
      </w:r>
    </w:p>
    <w:p w14:paraId="00D70A9E" w14:textId="77777777" w:rsidR="009722D5" w:rsidRPr="00146683" w:rsidRDefault="009722D5" w:rsidP="009722D5">
      <w:pPr>
        <w:pStyle w:val="PL"/>
        <w:shd w:val="clear" w:color="auto" w:fill="E6E6E6"/>
      </w:pPr>
    </w:p>
    <w:p w14:paraId="54BF0259" w14:textId="77777777" w:rsidR="009722D5" w:rsidRPr="00146683" w:rsidRDefault="009722D5" w:rsidP="009722D5">
      <w:pPr>
        <w:pStyle w:val="PL"/>
        <w:shd w:val="clear" w:color="auto" w:fill="E6E6E6"/>
      </w:pPr>
      <w:r w:rsidRPr="00146683">
        <w:t>SupportedBandInfo-r12 ::=</w:t>
      </w:r>
      <w:r w:rsidRPr="00146683">
        <w:tab/>
      </w:r>
      <w:r w:rsidRPr="00146683">
        <w:tab/>
      </w:r>
      <w:r w:rsidRPr="00146683">
        <w:tab/>
        <w:t>SEQUENCE {</w:t>
      </w:r>
    </w:p>
    <w:p w14:paraId="3EC9FDF4" w14:textId="77777777" w:rsidR="009722D5" w:rsidRPr="00146683" w:rsidRDefault="009722D5" w:rsidP="009722D5">
      <w:pPr>
        <w:pStyle w:val="PL"/>
        <w:shd w:val="clear" w:color="auto" w:fill="E6E6E6"/>
      </w:pPr>
      <w:r w:rsidRPr="00146683">
        <w:tab/>
        <w:t>support-r12</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62054FA" w14:textId="77777777" w:rsidR="009722D5" w:rsidRPr="00146683" w:rsidRDefault="009722D5" w:rsidP="009722D5">
      <w:pPr>
        <w:pStyle w:val="PL"/>
        <w:shd w:val="clear" w:color="auto" w:fill="E6E6E6"/>
      </w:pPr>
      <w:r w:rsidRPr="00146683">
        <w:t>}</w:t>
      </w:r>
    </w:p>
    <w:p w14:paraId="0168E4C6" w14:textId="77777777" w:rsidR="009722D5" w:rsidRPr="00146683" w:rsidRDefault="009722D5" w:rsidP="009722D5">
      <w:pPr>
        <w:pStyle w:val="PL"/>
        <w:shd w:val="clear" w:color="auto" w:fill="E6E6E6"/>
      </w:pPr>
    </w:p>
    <w:p w14:paraId="301D2D43" w14:textId="77777777" w:rsidR="009722D5" w:rsidRPr="00146683" w:rsidRDefault="009722D5" w:rsidP="009722D5">
      <w:pPr>
        <w:pStyle w:val="PL"/>
        <w:shd w:val="clear" w:color="auto" w:fill="E6E6E6"/>
      </w:pPr>
      <w:r w:rsidRPr="00146683">
        <w:t>FreqBandIndicatorListEUTRA-r12 ::=</w:t>
      </w:r>
      <w:r w:rsidRPr="00146683">
        <w:tab/>
      </w:r>
      <w:r w:rsidRPr="00146683">
        <w:tab/>
        <w:t>SEQUENCE (SIZE (1..maxBands)) OF FreqBandIndicator-r11</w:t>
      </w:r>
    </w:p>
    <w:p w14:paraId="6A5E390F" w14:textId="77777777" w:rsidR="009722D5" w:rsidRPr="00146683" w:rsidRDefault="009722D5" w:rsidP="009722D5">
      <w:pPr>
        <w:pStyle w:val="PL"/>
        <w:shd w:val="clear" w:color="auto" w:fill="E6E6E6"/>
      </w:pPr>
    </w:p>
    <w:p w14:paraId="3BBFD1FF" w14:textId="77777777" w:rsidR="009722D5" w:rsidRPr="00146683" w:rsidRDefault="009722D5" w:rsidP="009722D5">
      <w:pPr>
        <w:pStyle w:val="PL"/>
        <w:shd w:val="clear" w:color="auto" w:fill="E6E6E6"/>
      </w:pPr>
      <w:r w:rsidRPr="00146683">
        <w:t>MMTEL-Parameters-r14 ::=</w:t>
      </w:r>
      <w:r w:rsidRPr="00146683">
        <w:tab/>
      </w:r>
      <w:r w:rsidRPr="00146683">
        <w:tab/>
      </w:r>
      <w:r w:rsidRPr="00146683">
        <w:tab/>
        <w:t>SEQUENCE {</w:t>
      </w:r>
    </w:p>
    <w:p w14:paraId="48E80831" w14:textId="77777777" w:rsidR="009722D5" w:rsidRPr="00146683" w:rsidRDefault="009722D5" w:rsidP="009722D5">
      <w:pPr>
        <w:pStyle w:val="PL"/>
        <w:shd w:val="clear" w:color="auto" w:fill="E6E6E6"/>
      </w:pPr>
      <w:r w:rsidRPr="00146683">
        <w:tab/>
        <w:t>delayBudgetReporting-r14</w:t>
      </w:r>
      <w:r w:rsidRPr="00146683">
        <w:tab/>
      </w:r>
      <w:r w:rsidRPr="00146683">
        <w:tab/>
      </w:r>
      <w:r w:rsidRPr="00146683">
        <w:tab/>
      </w:r>
      <w:r w:rsidRPr="00146683">
        <w:tab/>
      </w:r>
      <w:r w:rsidRPr="00146683">
        <w:tab/>
        <w:t>ENUMERATED {supported}</w:t>
      </w:r>
      <w:r w:rsidRPr="00146683">
        <w:tab/>
      </w:r>
      <w:r w:rsidRPr="00146683">
        <w:tab/>
        <w:t>OPTIONAL,</w:t>
      </w:r>
    </w:p>
    <w:p w14:paraId="088F1081" w14:textId="77777777" w:rsidR="009722D5" w:rsidRPr="00146683" w:rsidRDefault="009722D5" w:rsidP="009722D5">
      <w:pPr>
        <w:pStyle w:val="PL"/>
        <w:shd w:val="clear" w:color="auto" w:fill="E6E6E6"/>
      </w:pPr>
      <w:r w:rsidRPr="00146683">
        <w:tab/>
        <w:t>pusch-Enhanc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8CA06" w14:textId="77777777" w:rsidR="009722D5" w:rsidRPr="00146683" w:rsidRDefault="009722D5" w:rsidP="009722D5">
      <w:pPr>
        <w:pStyle w:val="PL"/>
        <w:shd w:val="clear" w:color="auto" w:fill="E6E6E6"/>
      </w:pPr>
      <w:r w:rsidRPr="00146683">
        <w:tab/>
        <w:t>recommendedBitRate-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BEB4BFA" w14:textId="77777777" w:rsidR="009722D5" w:rsidRPr="00146683" w:rsidRDefault="009722D5" w:rsidP="00282884">
      <w:pPr>
        <w:pStyle w:val="PL"/>
        <w:shd w:val="pct10" w:color="auto" w:fill="auto"/>
      </w:pPr>
      <w:r w:rsidRPr="00146683">
        <w:tab/>
        <w:t>recommendedBitRateQuery-r14</w:t>
      </w:r>
      <w:r w:rsidRPr="00146683">
        <w:tab/>
      </w:r>
      <w:r w:rsidRPr="00146683">
        <w:tab/>
      </w:r>
      <w:r w:rsidRPr="00146683">
        <w:tab/>
      </w:r>
      <w:r w:rsidRPr="00146683">
        <w:tab/>
      </w:r>
      <w:r w:rsidRPr="00146683">
        <w:tab/>
        <w:t>ENUMERATED {supported}</w:t>
      </w:r>
      <w:r w:rsidRPr="00146683">
        <w:tab/>
      </w:r>
      <w:r w:rsidRPr="00146683">
        <w:tab/>
        <w:t>OPTIONAL</w:t>
      </w:r>
    </w:p>
    <w:p w14:paraId="0CCEA325" w14:textId="77777777" w:rsidR="009722D5" w:rsidRPr="00146683" w:rsidRDefault="009722D5" w:rsidP="009722D5">
      <w:pPr>
        <w:pStyle w:val="PL"/>
        <w:shd w:val="clear" w:color="auto" w:fill="E6E6E6"/>
      </w:pPr>
      <w:r w:rsidRPr="00146683">
        <w:t>}</w:t>
      </w:r>
    </w:p>
    <w:p w14:paraId="6E557684" w14:textId="77777777" w:rsidR="009722D5" w:rsidRPr="00146683" w:rsidRDefault="009722D5" w:rsidP="009722D5">
      <w:pPr>
        <w:pStyle w:val="PL"/>
        <w:shd w:val="clear" w:color="auto" w:fill="E6E6E6"/>
      </w:pPr>
    </w:p>
    <w:p w14:paraId="5FB08902" w14:textId="77777777" w:rsidR="00E92AAF" w:rsidRPr="00146683" w:rsidRDefault="00E92AAF" w:rsidP="00E92AAF">
      <w:pPr>
        <w:pStyle w:val="PL"/>
        <w:shd w:val="clear" w:color="auto" w:fill="E6E6E6"/>
      </w:pPr>
      <w:r w:rsidRPr="00146683">
        <w:t>MMTEL-Parameters</w:t>
      </w:r>
      <w:r w:rsidR="0029285D" w:rsidRPr="00146683">
        <w:t>-v1610</w:t>
      </w:r>
      <w:r w:rsidRPr="00146683">
        <w:t xml:space="preserve"> ::=</w:t>
      </w:r>
      <w:r w:rsidRPr="00146683">
        <w:tab/>
      </w:r>
      <w:r w:rsidRPr="00146683">
        <w:tab/>
      </w:r>
      <w:r w:rsidRPr="00146683">
        <w:tab/>
      </w:r>
      <w:r w:rsidRPr="00146683">
        <w:tab/>
        <w:t>SEQUENCE {</w:t>
      </w:r>
    </w:p>
    <w:p w14:paraId="1284F0AA" w14:textId="77777777" w:rsidR="00E92AAF" w:rsidRPr="00146683" w:rsidRDefault="00E92AAF" w:rsidP="00E92AAF">
      <w:pPr>
        <w:pStyle w:val="PL"/>
        <w:shd w:val="clear" w:color="auto" w:fill="E6E6E6"/>
      </w:pPr>
      <w:r w:rsidRPr="00146683">
        <w:tab/>
        <w:t>recommendedBitRateMultiplier-r16</w:t>
      </w:r>
      <w:r w:rsidRPr="00146683">
        <w:tab/>
      </w:r>
      <w:r w:rsidRPr="00146683">
        <w:tab/>
      </w:r>
      <w:r w:rsidRPr="00146683">
        <w:tab/>
        <w:t>ENUMERATED {supported}</w:t>
      </w:r>
      <w:r w:rsidRPr="00146683">
        <w:tab/>
      </w:r>
      <w:r w:rsidRPr="00146683">
        <w:tab/>
      </w:r>
      <w:r w:rsidRPr="00146683">
        <w:tab/>
        <w:t>OPTIONAL</w:t>
      </w:r>
    </w:p>
    <w:p w14:paraId="1111628F" w14:textId="77777777" w:rsidR="00E92AAF" w:rsidRPr="00146683" w:rsidRDefault="00E92AAF" w:rsidP="00E92AAF">
      <w:pPr>
        <w:pStyle w:val="PL"/>
        <w:shd w:val="clear" w:color="auto" w:fill="E6E6E6"/>
      </w:pPr>
      <w:r w:rsidRPr="00146683">
        <w:t>}</w:t>
      </w:r>
    </w:p>
    <w:p w14:paraId="62FEAF49" w14:textId="77777777" w:rsidR="00E92AAF" w:rsidRPr="00146683" w:rsidRDefault="00E92AAF" w:rsidP="009722D5">
      <w:pPr>
        <w:pStyle w:val="PL"/>
        <w:shd w:val="clear" w:color="auto" w:fill="E6E6E6"/>
      </w:pPr>
    </w:p>
    <w:p w14:paraId="5F976B38" w14:textId="77777777" w:rsidR="00D14EAF" w:rsidRPr="00146683" w:rsidRDefault="00EF40D5" w:rsidP="00D14EAF">
      <w:pPr>
        <w:pStyle w:val="PL"/>
        <w:shd w:val="clear" w:color="auto" w:fill="E6E6E6"/>
      </w:pPr>
      <w:r w:rsidRPr="00146683">
        <w:t>SRS-CapabilityPerBandPair</w:t>
      </w:r>
      <w:r w:rsidR="00D14EAF" w:rsidRPr="00146683">
        <w:t>-r14 ::= SEQUENCE {</w:t>
      </w:r>
    </w:p>
    <w:p w14:paraId="4EF92C2B" w14:textId="77777777" w:rsidR="00D14EAF" w:rsidRPr="00146683" w:rsidRDefault="00D14EAF" w:rsidP="00D14EAF">
      <w:pPr>
        <w:pStyle w:val="PL"/>
        <w:shd w:val="clear" w:color="auto" w:fill="E6E6E6"/>
      </w:pPr>
      <w:r w:rsidRPr="00146683">
        <w:tab/>
        <w:t>retuningInfo</w:t>
      </w:r>
      <w:r w:rsidRPr="00146683">
        <w:tab/>
      </w:r>
      <w:r w:rsidRPr="00146683">
        <w:tab/>
      </w:r>
      <w:r w:rsidRPr="00146683">
        <w:tab/>
      </w:r>
      <w:r w:rsidRPr="00146683">
        <w:tab/>
        <w:t>SEQUENCE {</w:t>
      </w:r>
    </w:p>
    <w:p w14:paraId="48204BE1" w14:textId="77777777" w:rsidR="00D14EAF" w:rsidRPr="00146683" w:rsidRDefault="00D14EAF" w:rsidP="00D14EAF">
      <w:pPr>
        <w:pStyle w:val="PL"/>
        <w:shd w:val="clear" w:color="auto" w:fill="E6E6E6"/>
      </w:pPr>
      <w:r w:rsidRPr="00146683">
        <w:tab/>
      </w:r>
      <w:r w:rsidRPr="00146683">
        <w:tab/>
        <w:t>rf-RetuningTimeDL-r14</w:t>
      </w:r>
      <w:r w:rsidRPr="00146683">
        <w:tab/>
      </w:r>
      <w:r w:rsidRPr="00146683">
        <w:tab/>
      </w:r>
      <w:r w:rsidRPr="00146683">
        <w:tab/>
        <w:t>ENUMERATED {n0, n0dot5, n1, n1dot5, n2, n2dot5, n3,</w:t>
      </w:r>
    </w:p>
    <w:p w14:paraId="1A0BE3E9"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55332E12"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277B4CDF" w14:textId="77777777" w:rsidR="00D14EAF" w:rsidRPr="00146683" w:rsidRDefault="00D14EAF" w:rsidP="00D14EAF">
      <w:pPr>
        <w:pStyle w:val="PL"/>
        <w:shd w:val="clear" w:color="auto" w:fill="E6E6E6"/>
      </w:pPr>
      <w:r w:rsidRPr="00146683">
        <w:tab/>
      </w:r>
      <w:r w:rsidRPr="00146683">
        <w:tab/>
        <w:t>rf-RetuningTimeUL-r14</w:t>
      </w:r>
      <w:r w:rsidRPr="00146683">
        <w:tab/>
      </w:r>
      <w:r w:rsidRPr="00146683">
        <w:tab/>
      </w:r>
      <w:r w:rsidRPr="00146683">
        <w:tab/>
        <w:t>ENUMERATED {n0, n0dot5, n1, n1dot5, n2, n2dot5, n3,</w:t>
      </w:r>
    </w:p>
    <w:p w14:paraId="4040C2CE"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0F7E30BB"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77202BE1" w14:textId="77777777" w:rsidR="00D14EAF" w:rsidRPr="00146683" w:rsidRDefault="00D14EAF" w:rsidP="00D14EAF">
      <w:pPr>
        <w:pStyle w:val="PL"/>
        <w:shd w:val="clear" w:color="auto" w:fill="E6E6E6"/>
      </w:pPr>
      <w:r w:rsidRPr="00146683">
        <w:tab/>
        <w:t>}</w:t>
      </w:r>
    </w:p>
    <w:p w14:paraId="28404E8D" w14:textId="77777777" w:rsidR="009722D5" w:rsidRPr="00146683" w:rsidRDefault="00D14EAF" w:rsidP="00D14EAF">
      <w:pPr>
        <w:pStyle w:val="PL"/>
        <w:shd w:val="clear" w:color="auto" w:fill="E6E6E6"/>
      </w:pPr>
      <w:r w:rsidRPr="00146683">
        <w:t>}</w:t>
      </w:r>
    </w:p>
    <w:p w14:paraId="46123BC8" w14:textId="77777777" w:rsidR="00EF40D5" w:rsidRPr="00146683" w:rsidRDefault="00EF40D5" w:rsidP="00EF40D5">
      <w:pPr>
        <w:pStyle w:val="PL"/>
        <w:shd w:val="clear" w:color="auto" w:fill="E6E6E6"/>
      </w:pPr>
    </w:p>
    <w:p w14:paraId="448C4937" w14:textId="77777777" w:rsidR="00EF40D5" w:rsidRPr="00146683" w:rsidRDefault="00EF40D5" w:rsidP="00EF40D5">
      <w:pPr>
        <w:pStyle w:val="PL"/>
        <w:shd w:val="clear" w:color="auto" w:fill="E6E6E6"/>
      </w:pPr>
      <w:r w:rsidRPr="00146683">
        <w:t>SRS-CapabilityPerBandPair-v14b0 ::= SEQUENCE {</w:t>
      </w:r>
    </w:p>
    <w:p w14:paraId="54E1897D" w14:textId="77777777" w:rsidR="00EF40D5" w:rsidRPr="00146683" w:rsidRDefault="00EF40D5" w:rsidP="00EF40D5">
      <w:pPr>
        <w:pStyle w:val="PL"/>
        <w:shd w:val="clear" w:color="auto" w:fill="E6E6E6"/>
      </w:pPr>
      <w:r w:rsidRPr="00146683">
        <w:tab/>
        <w:t>srs-FlexibleTiming-r14</w:t>
      </w:r>
      <w:r w:rsidRPr="00146683">
        <w:tab/>
      </w:r>
      <w:r w:rsidRPr="00146683">
        <w:tab/>
      </w:r>
      <w:r w:rsidRPr="00146683">
        <w:tab/>
      </w:r>
      <w:r w:rsidRPr="00146683">
        <w:tab/>
        <w:t>ENUMERATED {supported}</w:t>
      </w:r>
      <w:r w:rsidRPr="00146683">
        <w:tab/>
      </w:r>
      <w:r w:rsidRPr="00146683">
        <w:tab/>
        <w:t>OPTIONAL,</w:t>
      </w:r>
    </w:p>
    <w:p w14:paraId="6B645753" w14:textId="77777777" w:rsidR="00EF40D5" w:rsidRPr="00146683" w:rsidRDefault="00EF40D5" w:rsidP="00EF40D5">
      <w:pPr>
        <w:pStyle w:val="PL"/>
        <w:shd w:val="clear" w:color="auto" w:fill="E6E6E6"/>
      </w:pPr>
      <w:r w:rsidRPr="00146683">
        <w:tab/>
        <w:t>srs-HARQ-ReferenceConfig-r14</w:t>
      </w:r>
      <w:r w:rsidRPr="00146683">
        <w:tab/>
      </w:r>
      <w:r w:rsidRPr="00146683">
        <w:tab/>
      </w:r>
      <w:r w:rsidRPr="00146683">
        <w:tab/>
        <w:t>ENUMERATED {supported}</w:t>
      </w:r>
      <w:r w:rsidRPr="00146683">
        <w:tab/>
      </w:r>
      <w:r w:rsidRPr="00146683">
        <w:tab/>
        <w:t>OPTIONAL</w:t>
      </w:r>
    </w:p>
    <w:p w14:paraId="0376FFF8" w14:textId="77777777" w:rsidR="00EF40D5" w:rsidRPr="00146683" w:rsidRDefault="00EF40D5" w:rsidP="00EF40D5">
      <w:pPr>
        <w:pStyle w:val="PL"/>
        <w:shd w:val="clear" w:color="auto" w:fill="E6E6E6"/>
      </w:pPr>
      <w:r w:rsidRPr="00146683">
        <w:t>}</w:t>
      </w:r>
    </w:p>
    <w:p w14:paraId="07468777" w14:textId="77777777" w:rsidR="00515E0D" w:rsidRPr="00146683" w:rsidRDefault="00515E0D" w:rsidP="00515E0D">
      <w:pPr>
        <w:pStyle w:val="PL"/>
        <w:shd w:val="clear" w:color="auto" w:fill="E6E6E6"/>
      </w:pPr>
    </w:p>
    <w:p w14:paraId="37C7A6D0" w14:textId="77777777" w:rsidR="00515E0D" w:rsidRPr="00146683" w:rsidRDefault="00515E0D" w:rsidP="00515E0D">
      <w:pPr>
        <w:pStyle w:val="PL"/>
        <w:shd w:val="clear" w:color="auto" w:fill="E6E6E6"/>
      </w:pPr>
      <w:r w:rsidRPr="00146683">
        <w:t>SRS-CapabilityPerBandPair</w:t>
      </w:r>
      <w:r w:rsidR="0029285D" w:rsidRPr="00146683">
        <w:t>-v1610</w:t>
      </w:r>
      <w:r w:rsidRPr="00146683">
        <w:t>::= SEQUENCE {</w:t>
      </w:r>
    </w:p>
    <w:p w14:paraId="01575774" w14:textId="77777777" w:rsidR="00515E0D" w:rsidRPr="00146683" w:rsidRDefault="00515E0D" w:rsidP="00515E0D">
      <w:pPr>
        <w:pStyle w:val="PL"/>
        <w:shd w:val="clear" w:color="auto" w:fill="E6E6E6"/>
      </w:pPr>
      <w:r w:rsidRPr="00146683">
        <w:rPr>
          <w:lang w:eastAsia="zh-CN"/>
        </w:rPr>
        <w:tab/>
        <w:t>addSRS-CarrierSwitching-r16</w:t>
      </w:r>
      <w:r w:rsidRPr="00146683">
        <w:tab/>
      </w:r>
      <w:r w:rsidRPr="00146683">
        <w:tab/>
      </w:r>
      <w:r w:rsidRPr="00146683">
        <w:tab/>
      </w:r>
      <w:r w:rsidRPr="00146683">
        <w:tab/>
        <w:t>ENUMERATED {supported}</w:t>
      </w:r>
      <w:r w:rsidRPr="00146683">
        <w:tab/>
      </w:r>
      <w:r w:rsidRPr="00146683">
        <w:tab/>
        <w:t>OPTIONAL</w:t>
      </w:r>
    </w:p>
    <w:p w14:paraId="0EC2A11C" w14:textId="77777777" w:rsidR="00515E0D" w:rsidRPr="00146683" w:rsidRDefault="00515E0D" w:rsidP="00515E0D">
      <w:pPr>
        <w:pStyle w:val="PL"/>
        <w:shd w:val="clear" w:color="auto" w:fill="E6E6E6"/>
      </w:pPr>
      <w:r w:rsidRPr="00146683">
        <w:t>}</w:t>
      </w:r>
    </w:p>
    <w:p w14:paraId="5BAB69D7" w14:textId="77777777" w:rsidR="00D14EAF" w:rsidRPr="00146683" w:rsidRDefault="00D14EAF" w:rsidP="00D14EAF">
      <w:pPr>
        <w:pStyle w:val="PL"/>
        <w:shd w:val="clear" w:color="auto" w:fill="E6E6E6"/>
      </w:pPr>
    </w:p>
    <w:p w14:paraId="5A084B10" w14:textId="77777777" w:rsidR="00E97219" w:rsidRPr="00146683" w:rsidRDefault="00E97219" w:rsidP="00E97219">
      <w:pPr>
        <w:pStyle w:val="PL"/>
        <w:shd w:val="clear" w:color="auto" w:fill="E6E6E6"/>
      </w:pPr>
      <w:r w:rsidRPr="00146683">
        <w:t>HighSpeedEnhParameters-r14 ::= SEQUENCE {</w:t>
      </w:r>
    </w:p>
    <w:p w14:paraId="0B3480D4" w14:textId="77777777" w:rsidR="00E97219" w:rsidRPr="00146683" w:rsidRDefault="00E97219" w:rsidP="00E97219">
      <w:pPr>
        <w:pStyle w:val="PL"/>
        <w:shd w:val="clear" w:color="auto" w:fill="E6E6E6"/>
      </w:pPr>
      <w:r w:rsidRPr="00146683">
        <w:tab/>
        <w:t>measurementEnhancements-r14</w:t>
      </w:r>
      <w:r w:rsidRPr="00146683">
        <w:tab/>
      </w:r>
      <w:r w:rsidRPr="00146683">
        <w:tab/>
        <w:t>ENUMERATED {supported}</w:t>
      </w:r>
      <w:r w:rsidRPr="00146683">
        <w:tab/>
      </w:r>
      <w:r w:rsidRPr="00146683">
        <w:tab/>
        <w:t>OPTIONAL,</w:t>
      </w:r>
    </w:p>
    <w:p w14:paraId="783EFA96" w14:textId="77777777" w:rsidR="00E97219" w:rsidRPr="00146683" w:rsidRDefault="00E97219" w:rsidP="00E97219">
      <w:pPr>
        <w:pStyle w:val="PL"/>
        <w:shd w:val="clear" w:color="auto" w:fill="E6E6E6"/>
      </w:pPr>
      <w:r w:rsidRPr="00146683">
        <w:tab/>
        <w:t>demodulationEnhancements-r14</w:t>
      </w:r>
      <w:r w:rsidRPr="00146683">
        <w:tab/>
        <w:t>ENUMERATED {supported}</w:t>
      </w:r>
      <w:r w:rsidRPr="00146683">
        <w:tab/>
      </w:r>
      <w:r w:rsidRPr="00146683">
        <w:tab/>
        <w:t>OPTIONAL,</w:t>
      </w:r>
    </w:p>
    <w:p w14:paraId="232047D4" w14:textId="77777777" w:rsidR="00E97219" w:rsidRPr="00146683" w:rsidRDefault="00E97219" w:rsidP="00E97219">
      <w:pPr>
        <w:pStyle w:val="PL"/>
        <w:shd w:val="clear" w:color="auto" w:fill="E6E6E6"/>
      </w:pPr>
      <w:r w:rsidRPr="00146683">
        <w:tab/>
        <w:t>prach-Enhancements-r14</w:t>
      </w:r>
      <w:r w:rsidRPr="00146683">
        <w:tab/>
      </w:r>
      <w:r w:rsidRPr="00146683">
        <w:tab/>
      </w:r>
      <w:r w:rsidRPr="00146683">
        <w:tab/>
        <w:t>ENUMERATED {supported}</w:t>
      </w:r>
      <w:r w:rsidRPr="00146683">
        <w:tab/>
      </w:r>
      <w:r w:rsidRPr="00146683">
        <w:tab/>
        <w:t>OPTIONAL</w:t>
      </w:r>
    </w:p>
    <w:p w14:paraId="287042E5" w14:textId="77777777" w:rsidR="00E97219" w:rsidRPr="00146683" w:rsidRDefault="00E97219" w:rsidP="00E97219">
      <w:pPr>
        <w:pStyle w:val="PL"/>
        <w:shd w:val="clear" w:color="auto" w:fill="E6E6E6"/>
      </w:pPr>
      <w:r w:rsidRPr="00146683">
        <w:t>}</w:t>
      </w:r>
    </w:p>
    <w:p w14:paraId="75C30B7A" w14:textId="77777777" w:rsidR="001B0237" w:rsidRPr="00146683" w:rsidRDefault="001B0237" w:rsidP="001B0237">
      <w:pPr>
        <w:pStyle w:val="PL"/>
        <w:shd w:val="clear" w:color="auto" w:fill="E6E6E6"/>
      </w:pPr>
    </w:p>
    <w:p w14:paraId="569C41AD" w14:textId="77777777" w:rsidR="001B0237" w:rsidRPr="00146683" w:rsidRDefault="001B0237" w:rsidP="001B0237">
      <w:pPr>
        <w:pStyle w:val="PL"/>
        <w:shd w:val="clear" w:color="auto" w:fill="E6E6E6"/>
      </w:pPr>
      <w:r w:rsidRPr="00146683">
        <w:t>HighSpeedEnhParameters</w:t>
      </w:r>
      <w:r w:rsidR="0029285D" w:rsidRPr="00146683">
        <w:t>-v1610</w:t>
      </w:r>
      <w:r w:rsidRPr="00146683">
        <w:t xml:space="preserve"> ::= SEQUENCE {</w:t>
      </w:r>
    </w:p>
    <w:p w14:paraId="43907B84" w14:textId="77777777" w:rsidR="001B0237" w:rsidRPr="00146683" w:rsidRDefault="001B0237" w:rsidP="001B0237">
      <w:pPr>
        <w:pStyle w:val="PL"/>
        <w:shd w:val="clear" w:color="auto" w:fill="E6E6E6"/>
      </w:pPr>
      <w:r w:rsidRPr="00146683">
        <w:tab/>
        <w:t>measurementEnhancementsSCell-r16</w:t>
      </w:r>
      <w:r w:rsidRPr="00146683">
        <w:tab/>
        <w:t>ENUMERATED {supported}</w:t>
      </w:r>
      <w:r w:rsidRPr="00146683">
        <w:tab/>
      </w:r>
      <w:r w:rsidRPr="00146683">
        <w:tab/>
        <w:t>OPTIONAL,</w:t>
      </w:r>
    </w:p>
    <w:p w14:paraId="18DF3F7D" w14:textId="77777777" w:rsidR="001B0237" w:rsidRPr="00146683" w:rsidRDefault="001B0237" w:rsidP="001B0237">
      <w:pPr>
        <w:pStyle w:val="PL"/>
        <w:shd w:val="clear" w:color="auto" w:fill="E6E6E6"/>
      </w:pPr>
      <w:r w:rsidRPr="00146683">
        <w:tab/>
        <w:t>measurementEnhancements2-r16</w:t>
      </w:r>
      <w:r w:rsidRPr="00146683">
        <w:tab/>
      </w:r>
      <w:r w:rsidRPr="00146683">
        <w:tab/>
        <w:t>ENUMERATED {supported}</w:t>
      </w:r>
      <w:r w:rsidRPr="00146683">
        <w:tab/>
      </w:r>
      <w:r w:rsidRPr="00146683">
        <w:tab/>
        <w:t>OPTIONAL,</w:t>
      </w:r>
    </w:p>
    <w:p w14:paraId="47934B4B" w14:textId="77777777" w:rsidR="001B0237" w:rsidRPr="00146683" w:rsidRDefault="001B0237" w:rsidP="001B0237">
      <w:pPr>
        <w:pStyle w:val="PL"/>
        <w:shd w:val="clear" w:color="auto" w:fill="E6E6E6"/>
        <w:tabs>
          <w:tab w:val="clear" w:pos="3456"/>
        </w:tabs>
      </w:pPr>
      <w:r w:rsidRPr="00146683">
        <w:tab/>
        <w:t>demodulationEnhancements2-r16</w:t>
      </w:r>
      <w:r w:rsidRPr="00146683">
        <w:tab/>
        <w:t>ENUMERATED {supported}</w:t>
      </w:r>
      <w:r w:rsidRPr="00146683">
        <w:tab/>
      </w:r>
      <w:r w:rsidRPr="00146683">
        <w:tab/>
        <w:t>OPTIONAL</w:t>
      </w:r>
      <w:r w:rsidR="006D704B" w:rsidRPr="00146683">
        <w:t>,</w:t>
      </w:r>
    </w:p>
    <w:p w14:paraId="78BC4E84" w14:textId="77777777" w:rsidR="006D704B" w:rsidRPr="00146683" w:rsidRDefault="006D704B" w:rsidP="006D704B">
      <w:pPr>
        <w:pStyle w:val="PL"/>
        <w:shd w:val="clear" w:color="auto" w:fill="E6E6E6"/>
        <w:tabs>
          <w:tab w:val="clear" w:pos="5760"/>
          <w:tab w:val="clear" w:pos="6144"/>
          <w:tab w:val="clear" w:pos="6528"/>
          <w:tab w:val="left" w:pos="6548"/>
        </w:tabs>
      </w:pPr>
      <w:r w:rsidRPr="00146683">
        <w:rPr>
          <w:rFonts w:eastAsia="DengXian"/>
          <w:lang w:eastAsia="zh-CN"/>
        </w:rPr>
        <w:tab/>
        <w:t>interRAT-enhancementNR-r16</w:t>
      </w:r>
      <w:r w:rsidRPr="00146683">
        <w:rPr>
          <w:rFonts w:eastAsia="DengXian"/>
          <w:lang w:eastAsia="zh-CN"/>
        </w:rPr>
        <w:tab/>
      </w:r>
      <w:r w:rsidRPr="00146683">
        <w:rPr>
          <w:rFonts w:eastAsia="DengXian"/>
          <w:lang w:eastAsia="zh-CN"/>
        </w:rPr>
        <w:tab/>
      </w:r>
      <w:r w:rsidRPr="00146683">
        <w:t>ENUMERATED {supported}</w:t>
      </w:r>
      <w:r w:rsidRPr="00146683">
        <w:tab/>
      </w:r>
      <w:r w:rsidRPr="00146683">
        <w:tab/>
        <w:t>OPTIONAL</w:t>
      </w:r>
    </w:p>
    <w:p w14:paraId="6B1D08B9" w14:textId="77777777" w:rsidR="001B0237" w:rsidRPr="00146683" w:rsidRDefault="001B0237" w:rsidP="001B0237">
      <w:pPr>
        <w:pStyle w:val="PL"/>
        <w:shd w:val="clear" w:color="auto" w:fill="E6E6E6"/>
      </w:pPr>
      <w:r w:rsidRPr="00146683">
        <w:t>}</w:t>
      </w:r>
    </w:p>
    <w:p w14:paraId="53E49B44" w14:textId="77777777" w:rsidR="00E97219" w:rsidRPr="00146683" w:rsidRDefault="00E97219" w:rsidP="00E97219">
      <w:pPr>
        <w:pStyle w:val="PL"/>
        <w:shd w:val="clear" w:color="auto" w:fill="E6E6E6"/>
      </w:pPr>
    </w:p>
    <w:p w14:paraId="04255580" w14:textId="77777777" w:rsidR="009722D5" w:rsidRPr="00146683" w:rsidRDefault="009722D5" w:rsidP="009722D5">
      <w:pPr>
        <w:pStyle w:val="PL"/>
        <w:shd w:val="clear" w:color="auto" w:fill="E6E6E6"/>
      </w:pPr>
      <w:r w:rsidRPr="00146683">
        <w:t>-- ASN1STOP</w:t>
      </w:r>
    </w:p>
    <w:p w14:paraId="274DC227" w14:textId="77777777" w:rsidR="009722D5" w:rsidRPr="00146683"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9"/>
        <w:gridCol w:w="846"/>
      </w:tblGrid>
      <w:tr w:rsidR="00146683" w:rsidRPr="00146683" w14:paraId="22CBE868" w14:textId="77777777" w:rsidTr="00CA557B">
        <w:trPr>
          <w:cantSplit/>
          <w:tblHeader/>
        </w:trPr>
        <w:tc>
          <w:tcPr>
            <w:tcW w:w="7825" w:type="dxa"/>
          </w:tcPr>
          <w:p w14:paraId="6D1E23EA" w14:textId="77777777" w:rsidR="009722D5" w:rsidRPr="00146683" w:rsidRDefault="009722D5" w:rsidP="005411BB">
            <w:pPr>
              <w:pStyle w:val="TAH"/>
              <w:rPr>
                <w:lang w:eastAsia="en-GB"/>
              </w:rPr>
            </w:pPr>
            <w:r w:rsidRPr="00146683">
              <w:rPr>
                <w:i/>
                <w:noProof/>
                <w:lang w:eastAsia="en-GB"/>
              </w:rPr>
              <w:lastRenderedPageBreak/>
              <w:t>UE-EUTRA-Capability</w:t>
            </w:r>
            <w:r w:rsidRPr="00146683">
              <w:rPr>
                <w:iCs/>
                <w:noProof/>
                <w:lang w:eastAsia="en-GB"/>
              </w:rPr>
              <w:t xml:space="preserve"> field descriptions</w:t>
            </w:r>
          </w:p>
        </w:tc>
        <w:tc>
          <w:tcPr>
            <w:tcW w:w="830" w:type="dxa"/>
          </w:tcPr>
          <w:p w14:paraId="3854A85E" w14:textId="77777777" w:rsidR="009722D5" w:rsidRPr="00146683" w:rsidRDefault="009722D5" w:rsidP="005411BB">
            <w:pPr>
              <w:pStyle w:val="TAH"/>
              <w:rPr>
                <w:i/>
                <w:noProof/>
                <w:lang w:eastAsia="en-GB"/>
              </w:rPr>
            </w:pPr>
            <w:r w:rsidRPr="00146683">
              <w:rPr>
                <w:i/>
                <w:noProof/>
                <w:lang w:eastAsia="en-GB"/>
              </w:rPr>
              <w:t>FDD/ TDD diff</w:t>
            </w:r>
          </w:p>
        </w:tc>
      </w:tr>
      <w:tr w:rsidR="00146683" w:rsidRPr="00146683" w14:paraId="6D11927F" w14:textId="77777777" w:rsidTr="00CA557B">
        <w:trPr>
          <w:cantSplit/>
        </w:trPr>
        <w:tc>
          <w:tcPr>
            <w:tcW w:w="7825" w:type="dxa"/>
          </w:tcPr>
          <w:p w14:paraId="039F917C" w14:textId="77777777" w:rsidR="009722D5" w:rsidRPr="00146683" w:rsidRDefault="009722D5" w:rsidP="005411BB">
            <w:pPr>
              <w:pStyle w:val="TAL"/>
              <w:rPr>
                <w:b/>
                <w:bCs/>
                <w:i/>
                <w:noProof/>
                <w:lang w:eastAsia="en-GB"/>
              </w:rPr>
            </w:pPr>
            <w:r w:rsidRPr="00146683">
              <w:rPr>
                <w:b/>
                <w:bCs/>
                <w:i/>
                <w:noProof/>
                <w:lang w:eastAsia="en-GB"/>
              </w:rPr>
              <w:t>accessStratumRelease</w:t>
            </w:r>
          </w:p>
          <w:p w14:paraId="1B9D0243" w14:textId="799BF993" w:rsidR="009722D5" w:rsidRPr="00146683" w:rsidRDefault="009722D5" w:rsidP="005411BB">
            <w:pPr>
              <w:pStyle w:val="TAL"/>
              <w:rPr>
                <w:lang w:eastAsia="en-GB"/>
              </w:rPr>
            </w:pPr>
            <w:r w:rsidRPr="00146683">
              <w:rPr>
                <w:lang w:eastAsia="en-GB"/>
              </w:rPr>
              <w:t xml:space="preserve">Set to </w:t>
            </w:r>
            <w:r w:rsidR="004F4022" w:rsidRPr="00146683">
              <w:rPr>
                <w:lang w:eastAsia="en-GB"/>
              </w:rPr>
              <w:t>rel1</w:t>
            </w:r>
            <w:r w:rsidR="00026F75" w:rsidRPr="00146683">
              <w:rPr>
                <w:lang w:eastAsia="en-GB"/>
              </w:rPr>
              <w:t>7</w:t>
            </w:r>
            <w:r w:rsidR="004F4022" w:rsidRPr="00146683">
              <w:rPr>
                <w:lang w:eastAsia="en-GB"/>
              </w:rPr>
              <w:t xml:space="preserve"> </w:t>
            </w:r>
            <w:r w:rsidRPr="00146683">
              <w:rPr>
                <w:lang w:eastAsia="en-GB"/>
              </w:rPr>
              <w:t>in this version of the specification.</w:t>
            </w:r>
            <w:r w:rsidR="005175D9" w:rsidRPr="00146683">
              <w:rPr>
                <w:lang w:eastAsia="en-GB"/>
              </w:rPr>
              <w:t xml:space="preserve"> NOTE 7.</w:t>
            </w:r>
          </w:p>
        </w:tc>
        <w:tc>
          <w:tcPr>
            <w:tcW w:w="830" w:type="dxa"/>
          </w:tcPr>
          <w:p w14:paraId="716C915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99C36AE" w14:textId="77777777" w:rsidTr="00CA557B">
        <w:trPr>
          <w:cantSplit/>
        </w:trPr>
        <w:tc>
          <w:tcPr>
            <w:tcW w:w="7825" w:type="dxa"/>
          </w:tcPr>
          <w:p w14:paraId="562DF9C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dditionalRx-Tx-PerformanceReq</w:t>
            </w:r>
          </w:p>
          <w:p w14:paraId="3CD38FC6" w14:textId="77777777" w:rsidR="009722D5" w:rsidRPr="00146683" w:rsidRDefault="009722D5" w:rsidP="005411BB">
            <w:pPr>
              <w:keepNext/>
              <w:keepLines/>
              <w:spacing w:after="0"/>
              <w:rPr>
                <w:rFonts w:ascii="Arial" w:hAnsi="Arial"/>
                <w:b/>
                <w:bCs/>
                <w:i/>
                <w:noProof/>
                <w:sz w:val="18"/>
              </w:rPr>
            </w:pPr>
            <w:r w:rsidRPr="00146683">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CDFB8EC" w14:textId="77777777" w:rsidTr="00CA557B">
        <w:trPr>
          <w:cantSplit/>
        </w:trPr>
        <w:tc>
          <w:tcPr>
            <w:tcW w:w="7825" w:type="dxa"/>
          </w:tcPr>
          <w:p w14:paraId="28EAA7E6" w14:textId="77777777" w:rsidR="00515E0D" w:rsidRPr="00146683" w:rsidRDefault="00515E0D" w:rsidP="004E6D61">
            <w:pPr>
              <w:pStyle w:val="TAL"/>
              <w:rPr>
                <w:b/>
                <w:bCs/>
                <w:i/>
                <w:iCs/>
                <w:noProof/>
              </w:rPr>
            </w:pPr>
            <w:r w:rsidRPr="00146683">
              <w:rPr>
                <w:b/>
                <w:bCs/>
                <w:i/>
                <w:iCs/>
                <w:noProof/>
              </w:rPr>
              <w:t>addSRS</w:t>
            </w:r>
          </w:p>
          <w:p w14:paraId="4D37F19B" w14:textId="77777777" w:rsidR="00515E0D" w:rsidRPr="00146683" w:rsidRDefault="00515E0D" w:rsidP="004E6D61">
            <w:pPr>
              <w:pStyle w:val="TAL"/>
              <w:rPr>
                <w:noProof/>
              </w:rPr>
            </w:pPr>
            <w:r w:rsidRPr="00146683">
              <w:t xml:space="preserve">Presence of this field indicates the UE supports the additional SRS symbol(s) within the normal UL subframes in TDD as described in TS 36.213 [23]. </w:t>
            </w:r>
          </w:p>
        </w:tc>
        <w:tc>
          <w:tcPr>
            <w:tcW w:w="830" w:type="dxa"/>
          </w:tcPr>
          <w:p w14:paraId="763C92FC" w14:textId="77777777" w:rsidR="00515E0D" w:rsidRPr="00146683" w:rsidRDefault="00515E0D" w:rsidP="004E6D61">
            <w:pPr>
              <w:pStyle w:val="TAL"/>
              <w:jc w:val="center"/>
              <w:rPr>
                <w:noProof/>
              </w:rPr>
            </w:pPr>
            <w:r w:rsidRPr="00146683">
              <w:rPr>
                <w:noProof/>
              </w:rPr>
              <w:t>-</w:t>
            </w:r>
          </w:p>
        </w:tc>
      </w:tr>
      <w:tr w:rsidR="00146683" w:rsidRPr="00146683" w14:paraId="1775F813" w14:textId="77777777" w:rsidTr="00CA557B">
        <w:trPr>
          <w:cantSplit/>
        </w:trPr>
        <w:tc>
          <w:tcPr>
            <w:tcW w:w="7825" w:type="dxa"/>
          </w:tcPr>
          <w:p w14:paraId="7DC5F472" w14:textId="77777777" w:rsidR="00515E0D" w:rsidRPr="00146683" w:rsidRDefault="00515E0D" w:rsidP="00515E0D">
            <w:pPr>
              <w:pStyle w:val="TAL"/>
              <w:rPr>
                <w:b/>
                <w:i/>
                <w:noProof/>
                <w:lang w:eastAsia="en-GB"/>
              </w:rPr>
            </w:pPr>
            <w:r w:rsidRPr="00146683">
              <w:rPr>
                <w:b/>
                <w:i/>
                <w:noProof/>
                <w:lang w:eastAsia="en-GB"/>
              </w:rPr>
              <w:t>addSRS-1T2R</w:t>
            </w:r>
          </w:p>
          <w:p w14:paraId="2E3FBAE4" w14:textId="77777777" w:rsidR="00515E0D" w:rsidRPr="00146683" w:rsidRDefault="00515E0D" w:rsidP="004E6D61">
            <w:pPr>
              <w:pStyle w:val="TAL"/>
              <w:rPr>
                <w:noProof/>
              </w:rPr>
            </w:pPr>
            <w:r w:rsidRPr="00146683">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146683" w:rsidRDefault="00515E0D" w:rsidP="004E6D61">
            <w:pPr>
              <w:pStyle w:val="TAL"/>
              <w:jc w:val="center"/>
              <w:rPr>
                <w:noProof/>
              </w:rPr>
            </w:pPr>
            <w:r w:rsidRPr="00146683">
              <w:rPr>
                <w:noProof/>
              </w:rPr>
              <w:t>-</w:t>
            </w:r>
          </w:p>
        </w:tc>
      </w:tr>
      <w:tr w:rsidR="00146683" w:rsidRPr="00146683" w14:paraId="7A534B4C" w14:textId="77777777" w:rsidTr="00CA557B">
        <w:trPr>
          <w:cantSplit/>
        </w:trPr>
        <w:tc>
          <w:tcPr>
            <w:tcW w:w="7825" w:type="dxa"/>
          </w:tcPr>
          <w:p w14:paraId="23BA9F23" w14:textId="77777777" w:rsidR="00515E0D" w:rsidRPr="00146683" w:rsidRDefault="00515E0D" w:rsidP="00515E0D">
            <w:pPr>
              <w:pStyle w:val="TAL"/>
              <w:rPr>
                <w:b/>
                <w:i/>
                <w:noProof/>
                <w:lang w:eastAsia="en-GB"/>
              </w:rPr>
            </w:pPr>
            <w:r w:rsidRPr="00146683">
              <w:rPr>
                <w:b/>
                <w:i/>
                <w:noProof/>
                <w:lang w:eastAsia="en-GB"/>
              </w:rPr>
              <w:t>addSRS-1T4R</w:t>
            </w:r>
          </w:p>
          <w:p w14:paraId="4977B7F6" w14:textId="77777777" w:rsidR="00515E0D" w:rsidRPr="00146683" w:rsidRDefault="00515E0D" w:rsidP="004E6D61">
            <w:pPr>
              <w:pStyle w:val="TAL"/>
              <w:rPr>
                <w:noProof/>
              </w:rPr>
            </w:pPr>
            <w:r w:rsidRPr="00146683">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146683" w:rsidRDefault="00515E0D" w:rsidP="004E6D61">
            <w:pPr>
              <w:pStyle w:val="TAL"/>
              <w:jc w:val="center"/>
              <w:rPr>
                <w:noProof/>
              </w:rPr>
            </w:pPr>
            <w:r w:rsidRPr="00146683">
              <w:rPr>
                <w:noProof/>
              </w:rPr>
              <w:t>-</w:t>
            </w:r>
          </w:p>
        </w:tc>
      </w:tr>
      <w:tr w:rsidR="00146683" w:rsidRPr="00146683" w14:paraId="0276B9A4" w14:textId="77777777" w:rsidTr="00CA557B">
        <w:trPr>
          <w:cantSplit/>
        </w:trPr>
        <w:tc>
          <w:tcPr>
            <w:tcW w:w="7825" w:type="dxa"/>
          </w:tcPr>
          <w:p w14:paraId="687CA50F" w14:textId="77777777" w:rsidR="00515E0D" w:rsidRPr="00146683" w:rsidRDefault="00515E0D" w:rsidP="00515E0D">
            <w:pPr>
              <w:pStyle w:val="TAL"/>
              <w:rPr>
                <w:b/>
                <w:i/>
                <w:noProof/>
                <w:lang w:eastAsia="en-GB"/>
              </w:rPr>
            </w:pPr>
            <w:r w:rsidRPr="00146683">
              <w:rPr>
                <w:b/>
                <w:i/>
                <w:noProof/>
                <w:lang w:eastAsia="en-GB"/>
              </w:rPr>
              <w:t>addSRS-2T4R-2Pairs</w:t>
            </w:r>
          </w:p>
          <w:p w14:paraId="10D5136F" w14:textId="77777777" w:rsidR="00515E0D" w:rsidRPr="00146683" w:rsidRDefault="00515E0D" w:rsidP="004E6D61">
            <w:pPr>
              <w:pStyle w:val="TAL"/>
              <w:rPr>
                <w:noProof/>
              </w:rPr>
            </w:pPr>
            <w:r w:rsidRPr="00146683">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146683" w:rsidRDefault="00515E0D" w:rsidP="004E6D61">
            <w:pPr>
              <w:pStyle w:val="TAL"/>
              <w:jc w:val="center"/>
              <w:rPr>
                <w:noProof/>
              </w:rPr>
            </w:pPr>
            <w:r w:rsidRPr="00146683">
              <w:rPr>
                <w:noProof/>
              </w:rPr>
              <w:t>-</w:t>
            </w:r>
          </w:p>
        </w:tc>
      </w:tr>
      <w:tr w:rsidR="00146683" w:rsidRPr="00146683" w14:paraId="64C5349C" w14:textId="77777777" w:rsidTr="00CA557B">
        <w:trPr>
          <w:cantSplit/>
        </w:trPr>
        <w:tc>
          <w:tcPr>
            <w:tcW w:w="7825" w:type="dxa"/>
          </w:tcPr>
          <w:p w14:paraId="1FBC77C9" w14:textId="77777777" w:rsidR="00515E0D" w:rsidRPr="00146683" w:rsidRDefault="00515E0D" w:rsidP="00515E0D">
            <w:pPr>
              <w:pStyle w:val="TAL"/>
              <w:rPr>
                <w:rFonts w:eastAsia="SimSun"/>
                <w:b/>
                <w:i/>
                <w:noProof/>
                <w:lang w:eastAsia="zh-CN"/>
              </w:rPr>
            </w:pPr>
            <w:r w:rsidRPr="00146683">
              <w:rPr>
                <w:b/>
                <w:i/>
                <w:noProof/>
                <w:lang w:eastAsia="en-GB"/>
              </w:rPr>
              <w:t>addSRS-2T4R</w:t>
            </w:r>
            <w:r w:rsidRPr="00146683">
              <w:rPr>
                <w:rFonts w:eastAsia="SimSun"/>
                <w:b/>
                <w:i/>
                <w:noProof/>
                <w:lang w:eastAsia="zh-CN"/>
              </w:rPr>
              <w:t>-3Pairs</w:t>
            </w:r>
          </w:p>
          <w:p w14:paraId="1C4C1E22" w14:textId="77777777" w:rsidR="00515E0D" w:rsidRPr="00146683" w:rsidRDefault="00515E0D" w:rsidP="004E6D61">
            <w:pPr>
              <w:pStyle w:val="TAL"/>
              <w:rPr>
                <w:noProof/>
              </w:rPr>
            </w:pPr>
            <w:r w:rsidRPr="00146683">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146683" w:rsidRDefault="00515E0D" w:rsidP="004E6D61">
            <w:pPr>
              <w:pStyle w:val="TAL"/>
              <w:jc w:val="center"/>
              <w:rPr>
                <w:noProof/>
              </w:rPr>
            </w:pPr>
            <w:r w:rsidRPr="00146683">
              <w:rPr>
                <w:noProof/>
              </w:rPr>
              <w:t>-</w:t>
            </w:r>
          </w:p>
        </w:tc>
      </w:tr>
      <w:tr w:rsidR="00146683" w:rsidRPr="00146683" w14:paraId="7FD36836" w14:textId="77777777" w:rsidTr="00CA557B">
        <w:trPr>
          <w:cantSplit/>
        </w:trPr>
        <w:tc>
          <w:tcPr>
            <w:tcW w:w="7825" w:type="dxa"/>
          </w:tcPr>
          <w:p w14:paraId="7C804086" w14:textId="77777777" w:rsidR="00515E0D" w:rsidRPr="00146683" w:rsidRDefault="00515E0D" w:rsidP="004E6D61">
            <w:pPr>
              <w:pStyle w:val="TAL"/>
              <w:rPr>
                <w:b/>
                <w:bCs/>
                <w:i/>
                <w:iCs/>
                <w:lang w:eastAsia="en-GB"/>
              </w:rPr>
            </w:pPr>
            <w:r w:rsidRPr="00146683">
              <w:rPr>
                <w:b/>
                <w:bCs/>
                <w:i/>
                <w:iCs/>
                <w:lang w:eastAsia="en-GB"/>
              </w:rPr>
              <w:t>addSRS-AntennaSwitching (in addSRS)</w:t>
            </w:r>
          </w:p>
          <w:p w14:paraId="5F385E8C" w14:textId="77777777" w:rsidR="00515E0D" w:rsidRPr="00146683" w:rsidRDefault="00515E0D" w:rsidP="004E6D61">
            <w:pPr>
              <w:pStyle w:val="TAL"/>
              <w:rPr>
                <w:noProof/>
              </w:rPr>
            </w:pPr>
            <w:r w:rsidRPr="00146683">
              <w:t xml:space="preserve">Value </w:t>
            </w:r>
            <w:r w:rsidR="006F64E7" w:rsidRPr="00146683">
              <w:rPr>
                <w:i/>
              </w:rPr>
              <w:t>useBasic</w:t>
            </w:r>
            <w:r w:rsidRPr="00146683">
              <w:t xml:space="preserve"> indicates the antenna switching capabilities for additional SRS symbol(s) for a band of band combination for which the capability is not signalled in </w:t>
            </w:r>
            <w:r w:rsidRPr="00146683">
              <w:rPr>
                <w:i/>
              </w:rPr>
              <w:t>bandParameterList</w:t>
            </w:r>
            <w:r w:rsidR="0029285D" w:rsidRPr="00146683">
              <w:rPr>
                <w:i/>
              </w:rPr>
              <w:t>-v1610</w:t>
            </w:r>
            <w:r w:rsidRPr="00146683">
              <w:t xml:space="preserve"> is the same as indicated by </w:t>
            </w:r>
            <w:r w:rsidRPr="00146683">
              <w:rPr>
                <w:i/>
              </w:rPr>
              <w:t>bandParameterList-v1380</w:t>
            </w:r>
            <w:r w:rsidRPr="00146683">
              <w:t xml:space="preserve"> and/or </w:t>
            </w:r>
            <w:r w:rsidRPr="00146683">
              <w:rPr>
                <w:i/>
              </w:rPr>
              <w:t>bandParameterList-v1530</w:t>
            </w:r>
            <w:r w:rsidRPr="00146683">
              <w:t xml:space="preserve"> for the concerned band of band combination. </w:t>
            </w:r>
          </w:p>
        </w:tc>
        <w:tc>
          <w:tcPr>
            <w:tcW w:w="830" w:type="dxa"/>
          </w:tcPr>
          <w:p w14:paraId="10900318" w14:textId="77777777" w:rsidR="00515E0D" w:rsidRPr="00146683" w:rsidRDefault="00515E0D" w:rsidP="004E6D61">
            <w:pPr>
              <w:pStyle w:val="TAL"/>
              <w:jc w:val="center"/>
              <w:rPr>
                <w:noProof/>
              </w:rPr>
            </w:pPr>
            <w:r w:rsidRPr="00146683">
              <w:rPr>
                <w:noProof/>
              </w:rPr>
              <w:t>-</w:t>
            </w:r>
          </w:p>
        </w:tc>
      </w:tr>
      <w:tr w:rsidR="00146683" w:rsidRPr="00146683" w14:paraId="62731000" w14:textId="77777777" w:rsidTr="00CA557B">
        <w:trPr>
          <w:cantSplit/>
        </w:trPr>
        <w:tc>
          <w:tcPr>
            <w:tcW w:w="7825" w:type="dxa"/>
          </w:tcPr>
          <w:p w14:paraId="6C51DE2B" w14:textId="77777777" w:rsidR="00515E0D" w:rsidRPr="00146683" w:rsidRDefault="00515E0D" w:rsidP="004E6D61">
            <w:pPr>
              <w:pStyle w:val="TAL"/>
              <w:rPr>
                <w:b/>
                <w:bCs/>
                <w:i/>
                <w:iCs/>
                <w:lang w:eastAsia="en-GB"/>
              </w:rPr>
            </w:pPr>
            <w:r w:rsidRPr="00146683">
              <w:rPr>
                <w:b/>
                <w:bCs/>
                <w:i/>
                <w:iCs/>
                <w:lang w:eastAsia="en-GB"/>
              </w:rPr>
              <w:t>addSRS-AntennaSwitching (in bandParameterList</w:t>
            </w:r>
            <w:r w:rsidR="0029285D" w:rsidRPr="00146683">
              <w:rPr>
                <w:b/>
                <w:bCs/>
                <w:i/>
                <w:iCs/>
                <w:lang w:eastAsia="en-GB"/>
              </w:rPr>
              <w:t>-v1610</w:t>
            </w:r>
            <w:r w:rsidRPr="00146683">
              <w:rPr>
                <w:b/>
                <w:bCs/>
                <w:i/>
                <w:iCs/>
                <w:lang w:eastAsia="en-GB"/>
              </w:rPr>
              <w:t>)</w:t>
            </w:r>
          </w:p>
          <w:p w14:paraId="1BC50FE2" w14:textId="77777777" w:rsidR="00515E0D" w:rsidRPr="00146683" w:rsidRDefault="00515E0D" w:rsidP="004E6D61">
            <w:pPr>
              <w:pStyle w:val="TAL"/>
              <w:rPr>
                <w:noProof/>
              </w:rPr>
            </w:pPr>
            <w:r w:rsidRPr="00146683">
              <w:t>If signalled, the field indicates the antenna switching capabilities for additional SRS symbol(s) for the concerned band of band combination.</w:t>
            </w:r>
          </w:p>
        </w:tc>
        <w:tc>
          <w:tcPr>
            <w:tcW w:w="830" w:type="dxa"/>
          </w:tcPr>
          <w:p w14:paraId="71FF191B" w14:textId="77777777" w:rsidR="00515E0D" w:rsidRPr="00146683" w:rsidRDefault="00515E0D" w:rsidP="004E6D61">
            <w:pPr>
              <w:pStyle w:val="TAL"/>
              <w:jc w:val="center"/>
              <w:rPr>
                <w:noProof/>
              </w:rPr>
            </w:pPr>
            <w:r w:rsidRPr="00146683">
              <w:rPr>
                <w:noProof/>
              </w:rPr>
              <w:t>-</w:t>
            </w:r>
          </w:p>
        </w:tc>
      </w:tr>
      <w:tr w:rsidR="00146683" w:rsidRPr="00146683" w14:paraId="5BE13E20" w14:textId="77777777" w:rsidTr="00CA557B">
        <w:trPr>
          <w:cantSplit/>
        </w:trPr>
        <w:tc>
          <w:tcPr>
            <w:tcW w:w="7825" w:type="dxa"/>
          </w:tcPr>
          <w:p w14:paraId="7339BF1E" w14:textId="77777777" w:rsidR="00515E0D" w:rsidRPr="00146683" w:rsidRDefault="00515E0D" w:rsidP="004E6D61">
            <w:pPr>
              <w:pStyle w:val="TAL"/>
              <w:rPr>
                <w:b/>
                <w:bCs/>
                <w:i/>
                <w:iCs/>
                <w:lang w:eastAsia="en-GB"/>
              </w:rPr>
            </w:pPr>
            <w:r w:rsidRPr="00146683">
              <w:rPr>
                <w:b/>
                <w:bCs/>
                <w:i/>
                <w:iCs/>
                <w:lang w:eastAsia="en-GB"/>
              </w:rPr>
              <w:t>addSRS-CarrierSwitching (in addSRS)</w:t>
            </w:r>
          </w:p>
          <w:p w14:paraId="0965CA0D" w14:textId="77777777" w:rsidR="00515E0D" w:rsidRPr="00146683" w:rsidRDefault="00515E0D" w:rsidP="004E6D61">
            <w:pPr>
              <w:pStyle w:val="TAL"/>
              <w:rPr>
                <w:noProof/>
              </w:rPr>
            </w:pPr>
            <w:r w:rsidRPr="00146683">
              <w:t xml:space="preserve">Indicates whether carrier switching is supported for additional SRS symbol(s) for all band pairs of band combinations for which UE supports SRS carrier switching. This field is included only if </w:t>
            </w:r>
            <w:r w:rsidRPr="00146683">
              <w:rPr>
                <w:i/>
              </w:rPr>
              <w:t xml:space="preserve">srs-CapabilityPerBandPairList-r14 </w:t>
            </w:r>
            <w:r w:rsidRPr="00146683">
              <w:t xml:space="preserve">is included. If this field is included, </w:t>
            </w:r>
            <w:r w:rsidRPr="00146683">
              <w:rPr>
                <w:i/>
                <w:iCs/>
              </w:rPr>
              <w:t>addSRS-CarrierSwitching</w:t>
            </w:r>
            <w:r w:rsidRPr="00146683">
              <w:t xml:space="preserve"> (in </w:t>
            </w:r>
            <w:r w:rsidRPr="00146683">
              <w:rPr>
                <w:i/>
                <w:iCs/>
              </w:rPr>
              <w:t>bandParameterList</w:t>
            </w:r>
            <w:r w:rsidR="0029285D" w:rsidRPr="00146683">
              <w:rPr>
                <w:i/>
                <w:iCs/>
              </w:rPr>
              <w:t>-v1610</w:t>
            </w:r>
            <w:r w:rsidRPr="00146683">
              <w:t>) is not included.</w:t>
            </w:r>
          </w:p>
        </w:tc>
        <w:tc>
          <w:tcPr>
            <w:tcW w:w="830" w:type="dxa"/>
          </w:tcPr>
          <w:p w14:paraId="21051AC8" w14:textId="77777777" w:rsidR="00515E0D" w:rsidRPr="00146683" w:rsidRDefault="00515E0D" w:rsidP="004E6D61">
            <w:pPr>
              <w:pStyle w:val="TAL"/>
              <w:jc w:val="center"/>
              <w:rPr>
                <w:noProof/>
              </w:rPr>
            </w:pPr>
            <w:r w:rsidRPr="00146683">
              <w:rPr>
                <w:noProof/>
              </w:rPr>
              <w:t>-</w:t>
            </w:r>
          </w:p>
        </w:tc>
      </w:tr>
      <w:tr w:rsidR="00146683" w:rsidRPr="00146683" w14:paraId="49C4D104" w14:textId="77777777" w:rsidTr="00CA557B">
        <w:trPr>
          <w:cantSplit/>
        </w:trPr>
        <w:tc>
          <w:tcPr>
            <w:tcW w:w="7825" w:type="dxa"/>
          </w:tcPr>
          <w:p w14:paraId="6B1938CD" w14:textId="77777777" w:rsidR="00515E0D" w:rsidRPr="00146683" w:rsidRDefault="00515E0D" w:rsidP="004E6D61">
            <w:pPr>
              <w:pStyle w:val="TAL"/>
              <w:rPr>
                <w:b/>
                <w:bCs/>
                <w:i/>
                <w:iCs/>
                <w:lang w:eastAsia="en-GB"/>
              </w:rPr>
            </w:pPr>
            <w:r w:rsidRPr="00146683">
              <w:rPr>
                <w:b/>
                <w:bCs/>
                <w:i/>
                <w:iCs/>
                <w:lang w:eastAsia="en-GB"/>
              </w:rPr>
              <w:t>addSRS-CarrierSwitching (in bandParameterList</w:t>
            </w:r>
            <w:r w:rsidR="0029285D" w:rsidRPr="00146683">
              <w:rPr>
                <w:b/>
                <w:bCs/>
                <w:i/>
                <w:iCs/>
                <w:lang w:eastAsia="en-GB"/>
              </w:rPr>
              <w:t>-v1610</w:t>
            </w:r>
            <w:r w:rsidRPr="00146683">
              <w:rPr>
                <w:b/>
                <w:bCs/>
                <w:i/>
                <w:iCs/>
                <w:lang w:eastAsia="en-GB"/>
              </w:rPr>
              <w:t>)</w:t>
            </w:r>
          </w:p>
          <w:p w14:paraId="41A4EEE2" w14:textId="77777777" w:rsidR="00515E0D" w:rsidRPr="00146683" w:rsidRDefault="00515E0D" w:rsidP="004E6D61">
            <w:pPr>
              <w:pStyle w:val="TAL"/>
              <w:rPr>
                <w:noProof/>
              </w:rPr>
            </w:pPr>
            <w:r w:rsidRPr="00146683">
              <w:t xml:space="preserve">Indicates whether carrier switching is supported for additional SRS symbol(s) for the concerned band pair of band combination. This field is included only if </w:t>
            </w:r>
            <w:r w:rsidRPr="00146683">
              <w:rPr>
                <w:i/>
              </w:rPr>
              <w:t xml:space="preserve">srs-CapabilityPerBandPairList-r14 </w:t>
            </w:r>
            <w:r w:rsidRPr="00146683">
              <w:t xml:space="preserve">is included.If this field is included, </w:t>
            </w:r>
            <w:r w:rsidRPr="00146683">
              <w:rPr>
                <w:i/>
              </w:rPr>
              <w:t xml:space="preserve">addSRS-CarrierSwitching </w:t>
            </w:r>
            <w:r w:rsidRPr="00146683">
              <w:t xml:space="preserve">(in </w:t>
            </w:r>
            <w:r w:rsidRPr="00146683">
              <w:rPr>
                <w:i/>
              </w:rPr>
              <w:t>addSRS</w:t>
            </w:r>
            <w:r w:rsidRPr="00146683">
              <w:t>) is not included.</w:t>
            </w:r>
          </w:p>
        </w:tc>
        <w:tc>
          <w:tcPr>
            <w:tcW w:w="830" w:type="dxa"/>
          </w:tcPr>
          <w:p w14:paraId="6F6D28D8" w14:textId="77777777" w:rsidR="00515E0D" w:rsidRPr="00146683" w:rsidRDefault="00515E0D" w:rsidP="004E6D61">
            <w:pPr>
              <w:pStyle w:val="TAL"/>
              <w:jc w:val="center"/>
              <w:rPr>
                <w:noProof/>
              </w:rPr>
            </w:pPr>
            <w:r w:rsidRPr="00146683">
              <w:rPr>
                <w:noProof/>
              </w:rPr>
              <w:t>-</w:t>
            </w:r>
          </w:p>
        </w:tc>
      </w:tr>
      <w:tr w:rsidR="00146683" w:rsidRPr="00146683" w14:paraId="696953E2" w14:textId="77777777" w:rsidTr="00CA557B">
        <w:trPr>
          <w:cantSplit/>
        </w:trPr>
        <w:tc>
          <w:tcPr>
            <w:tcW w:w="7825" w:type="dxa"/>
          </w:tcPr>
          <w:p w14:paraId="1E936BAF" w14:textId="77777777" w:rsidR="00515E0D" w:rsidRPr="00146683" w:rsidRDefault="00515E0D" w:rsidP="004E6D61">
            <w:pPr>
              <w:pStyle w:val="TAL"/>
              <w:rPr>
                <w:b/>
                <w:bCs/>
                <w:i/>
                <w:iCs/>
                <w:lang w:eastAsia="en-GB"/>
              </w:rPr>
            </w:pPr>
            <w:r w:rsidRPr="00146683">
              <w:rPr>
                <w:b/>
                <w:bCs/>
                <w:i/>
                <w:iCs/>
                <w:lang w:eastAsia="en-GB"/>
              </w:rPr>
              <w:t>addSRS-FrequencyHopping (in addSRS)</w:t>
            </w:r>
          </w:p>
          <w:p w14:paraId="1896DB43" w14:textId="77777777" w:rsidR="00515E0D" w:rsidRPr="00146683" w:rsidRDefault="00515E0D" w:rsidP="004E6D61">
            <w:pPr>
              <w:pStyle w:val="TAL"/>
              <w:rPr>
                <w:noProof/>
              </w:rPr>
            </w:pPr>
            <w:r w:rsidRPr="00146683">
              <w:t xml:space="preserve">Indicates whether frequency hopping is supported for additional SRS symbol(s) for all bands of band combinations for which the capability is not signalled in </w:t>
            </w:r>
            <w:r w:rsidRPr="00146683">
              <w:rPr>
                <w:i/>
              </w:rPr>
              <w:t>bandParameterList</w:t>
            </w:r>
            <w:r w:rsidR="0029285D" w:rsidRPr="00146683">
              <w:rPr>
                <w:i/>
              </w:rPr>
              <w:t>-v1610</w:t>
            </w:r>
            <w:r w:rsidRPr="00146683">
              <w:t>.</w:t>
            </w:r>
          </w:p>
        </w:tc>
        <w:tc>
          <w:tcPr>
            <w:tcW w:w="830" w:type="dxa"/>
          </w:tcPr>
          <w:p w14:paraId="6E666624" w14:textId="77777777" w:rsidR="00515E0D" w:rsidRPr="00146683" w:rsidRDefault="00515E0D" w:rsidP="004E6D61">
            <w:pPr>
              <w:pStyle w:val="TAL"/>
              <w:jc w:val="center"/>
              <w:rPr>
                <w:noProof/>
              </w:rPr>
            </w:pPr>
            <w:r w:rsidRPr="00146683">
              <w:rPr>
                <w:noProof/>
              </w:rPr>
              <w:t>-</w:t>
            </w:r>
          </w:p>
        </w:tc>
      </w:tr>
      <w:tr w:rsidR="00146683" w:rsidRPr="00146683" w14:paraId="108CE4E0" w14:textId="77777777" w:rsidTr="00CA557B">
        <w:trPr>
          <w:cantSplit/>
        </w:trPr>
        <w:tc>
          <w:tcPr>
            <w:tcW w:w="7825" w:type="dxa"/>
          </w:tcPr>
          <w:p w14:paraId="08C3F905" w14:textId="77777777" w:rsidR="00515E0D" w:rsidRPr="00146683" w:rsidRDefault="00515E0D" w:rsidP="004E6D61">
            <w:pPr>
              <w:pStyle w:val="TAL"/>
              <w:rPr>
                <w:b/>
                <w:bCs/>
                <w:i/>
                <w:iCs/>
                <w:lang w:eastAsia="en-GB"/>
              </w:rPr>
            </w:pPr>
            <w:r w:rsidRPr="00146683">
              <w:rPr>
                <w:b/>
                <w:bCs/>
                <w:i/>
                <w:iCs/>
                <w:lang w:eastAsia="en-GB"/>
              </w:rPr>
              <w:t>addSRS-FrequencyHopping (in bandParameterList</w:t>
            </w:r>
            <w:r w:rsidR="0029285D" w:rsidRPr="00146683">
              <w:rPr>
                <w:b/>
                <w:bCs/>
                <w:i/>
                <w:iCs/>
                <w:lang w:eastAsia="en-GB"/>
              </w:rPr>
              <w:t>-v1610</w:t>
            </w:r>
            <w:r w:rsidRPr="00146683">
              <w:rPr>
                <w:b/>
                <w:bCs/>
                <w:i/>
                <w:iCs/>
                <w:lang w:eastAsia="en-GB"/>
              </w:rPr>
              <w:t>)</w:t>
            </w:r>
          </w:p>
          <w:p w14:paraId="6134E837" w14:textId="77777777" w:rsidR="00515E0D" w:rsidRPr="00146683" w:rsidRDefault="00515E0D" w:rsidP="004E6D61">
            <w:pPr>
              <w:pStyle w:val="TAL"/>
              <w:rPr>
                <w:noProof/>
              </w:rPr>
            </w:pPr>
            <w:r w:rsidRPr="00146683">
              <w:t>If signalled, the field indicates whether frequency hopping is supported for additional SRS symbol(s) for the concerned band of band combination.</w:t>
            </w:r>
          </w:p>
        </w:tc>
        <w:tc>
          <w:tcPr>
            <w:tcW w:w="830" w:type="dxa"/>
          </w:tcPr>
          <w:p w14:paraId="45BD770C" w14:textId="77777777" w:rsidR="00515E0D" w:rsidRPr="00146683" w:rsidRDefault="00515E0D" w:rsidP="004E6D61">
            <w:pPr>
              <w:pStyle w:val="TAL"/>
              <w:jc w:val="center"/>
              <w:rPr>
                <w:noProof/>
              </w:rPr>
            </w:pPr>
            <w:r w:rsidRPr="00146683">
              <w:rPr>
                <w:noProof/>
              </w:rPr>
              <w:t>-</w:t>
            </w:r>
          </w:p>
        </w:tc>
      </w:tr>
      <w:tr w:rsidR="00146683" w:rsidRPr="00146683"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AE71881" w14:textId="77777777" w:rsidR="00A2294B" w:rsidRPr="00146683" w:rsidRDefault="00A2294B" w:rsidP="00891D04">
            <w:pPr>
              <w:pStyle w:val="TAL"/>
              <w:rPr>
                <w:b/>
                <w:i/>
                <w:lang w:eastAsia="en-GB"/>
              </w:rPr>
            </w:pPr>
            <w:r w:rsidRPr="00146683">
              <w:rPr>
                <w:b/>
                <w:i/>
                <w:lang w:eastAsia="en-GB"/>
              </w:rPr>
              <w:t>allowedCellList</w:t>
            </w:r>
          </w:p>
          <w:p w14:paraId="5EA3B267" w14:textId="77777777" w:rsidR="00A2294B" w:rsidRPr="00146683" w:rsidRDefault="00A2294B" w:rsidP="00891D04">
            <w:pPr>
              <w:pStyle w:val="TAL"/>
              <w:rPr>
                <w:b/>
                <w:i/>
                <w:lang w:eastAsia="en-GB"/>
              </w:rPr>
            </w:pPr>
            <w:r w:rsidRPr="00146683">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146683" w:rsidRDefault="00A2294B" w:rsidP="00891D04">
            <w:pPr>
              <w:pStyle w:val="TAL"/>
              <w:jc w:val="center"/>
              <w:rPr>
                <w:lang w:eastAsia="en-GB"/>
              </w:rPr>
            </w:pPr>
            <w:r w:rsidRPr="00146683">
              <w:rPr>
                <w:lang w:eastAsia="en-GB"/>
              </w:rPr>
              <w:t>-</w:t>
            </w:r>
          </w:p>
        </w:tc>
      </w:tr>
      <w:tr w:rsidR="00146683" w:rsidRPr="00146683" w14:paraId="1E9CE77E" w14:textId="77777777" w:rsidTr="00CA557B">
        <w:trPr>
          <w:cantSplit/>
        </w:trPr>
        <w:tc>
          <w:tcPr>
            <w:tcW w:w="7825" w:type="dxa"/>
          </w:tcPr>
          <w:p w14:paraId="08350CDE"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lternativeTBS-Indices</w:t>
            </w:r>
          </w:p>
          <w:p w14:paraId="763B498E" w14:textId="77777777" w:rsidR="009722D5" w:rsidRPr="00146683" w:rsidRDefault="009722D5" w:rsidP="006844B8">
            <w:pPr>
              <w:keepNext/>
              <w:keepLines/>
              <w:spacing w:after="0"/>
              <w:rPr>
                <w:rFonts w:ascii="Arial" w:hAnsi="Arial"/>
                <w:b/>
                <w:bCs/>
                <w:i/>
                <w:noProof/>
                <w:sz w:val="18"/>
              </w:rPr>
            </w:pPr>
            <w:r w:rsidRPr="00146683">
              <w:rPr>
                <w:rFonts w:ascii="Arial" w:hAnsi="Arial"/>
                <w:sz w:val="18"/>
              </w:rPr>
              <w:t xml:space="preserve">Indicates whether the UE supports alternative TBS indices </w:t>
            </w:r>
            <w:r w:rsidRPr="00146683">
              <w:rPr>
                <w:rFonts w:ascii="Arial" w:hAnsi="Arial"/>
                <w:i/>
                <w:sz w:val="18"/>
              </w:rPr>
              <w:t>I</w:t>
            </w:r>
            <w:r w:rsidRPr="00146683">
              <w:rPr>
                <w:rFonts w:ascii="Arial" w:hAnsi="Arial"/>
                <w:sz w:val="18"/>
                <w:vertAlign w:val="subscript"/>
              </w:rPr>
              <w:t>TBS</w:t>
            </w:r>
            <w:r w:rsidRPr="00146683">
              <w:rPr>
                <w:rFonts w:ascii="Arial" w:hAnsi="Arial"/>
                <w:sz w:val="18"/>
              </w:rPr>
              <w:t xml:space="preserve"> 26</w:t>
            </w:r>
            <w:r w:rsidR="006844B8" w:rsidRPr="00146683">
              <w:rPr>
                <w:rFonts w:ascii="Arial" w:hAnsi="Arial"/>
                <w:sz w:val="18"/>
              </w:rPr>
              <w:t>A</w:t>
            </w:r>
            <w:r w:rsidRPr="00146683">
              <w:rPr>
                <w:rFonts w:ascii="Arial" w:hAnsi="Arial"/>
                <w:sz w:val="18"/>
              </w:rPr>
              <w:t xml:space="preserve"> and 33</w:t>
            </w:r>
            <w:r w:rsidR="000D0D38" w:rsidRPr="00146683">
              <w:rPr>
                <w:rFonts w:ascii="Arial" w:hAnsi="Arial"/>
                <w:sz w:val="18"/>
              </w:rPr>
              <w:t>A</w:t>
            </w:r>
            <w:r w:rsidRPr="00146683">
              <w:rPr>
                <w:rFonts w:ascii="Arial" w:hAnsi="Arial"/>
                <w:sz w:val="18"/>
              </w:rPr>
              <w:t xml:space="preserve"> as specified in TS 36.213 [23].</w:t>
            </w:r>
          </w:p>
        </w:tc>
        <w:tc>
          <w:tcPr>
            <w:tcW w:w="830" w:type="dxa"/>
          </w:tcPr>
          <w:p w14:paraId="5B81D388"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5CCB40F6" w14:textId="77777777" w:rsidTr="00CA557B">
        <w:trPr>
          <w:cantSplit/>
        </w:trPr>
        <w:tc>
          <w:tcPr>
            <w:tcW w:w="7825" w:type="dxa"/>
          </w:tcPr>
          <w:p w14:paraId="04699382" w14:textId="77777777" w:rsidR="006844B8" w:rsidRPr="00146683" w:rsidRDefault="006844B8" w:rsidP="006844B8">
            <w:pPr>
              <w:pStyle w:val="TAL"/>
              <w:rPr>
                <w:b/>
                <w:i/>
                <w:noProof/>
              </w:rPr>
            </w:pPr>
            <w:r w:rsidRPr="00146683">
              <w:rPr>
                <w:b/>
                <w:i/>
                <w:noProof/>
              </w:rPr>
              <w:t>alternativeTBS-Index</w:t>
            </w:r>
          </w:p>
          <w:p w14:paraId="614CA7AF" w14:textId="77777777" w:rsidR="006844B8" w:rsidRPr="00146683" w:rsidRDefault="006844B8" w:rsidP="006844B8">
            <w:pPr>
              <w:pStyle w:val="TAL"/>
              <w:rPr>
                <w:noProof/>
              </w:rPr>
            </w:pPr>
            <w:r w:rsidRPr="00146683">
              <w:t>Indicates whether the UE supports alternative TBS index I</w:t>
            </w:r>
            <w:r w:rsidRPr="00146683">
              <w:rPr>
                <w:vertAlign w:val="subscript"/>
              </w:rPr>
              <w:t>TBS</w:t>
            </w:r>
            <w:r w:rsidRPr="00146683">
              <w:t xml:space="preserve"> 33B as specified in TS 36.213 [23].</w:t>
            </w:r>
          </w:p>
        </w:tc>
        <w:tc>
          <w:tcPr>
            <w:tcW w:w="830" w:type="dxa"/>
          </w:tcPr>
          <w:p w14:paraId="54C9CD06" w14:textId="77777777" w:rsidR="006844B8" w:rsidRPr="00146683" w:rsidRDefault="00564ED4" w:rsidP="006844B8">
            <w:pPr>
              <w:pStyle w:val="TAL"/>
              <w:jc w:val="center"/>
              <w:rPr>
                <w:noProof/>
              </w:rPr>
            </w:pPr>
            <w:r w:rsidRPr="00146683">
              <w:rPr>
                <w:noProof/>
              </w:rPr>
              <w:t>No</w:t>
            </w:r>
          </w:p>
        </w:tc>
      </w:tr>
      <w:tr w:rsidR="00146683" w:rsidRPr="00146683" w14:paraId="7FEAEBC3" w14:textId="77777777" w:rsidTr="00CA557B">
        <w:trPr>
          <w:cantSplit/>
        </w:trPr>
        <w:tc>
          <w:tcPr>
            <w:tcW w:w="7825" w:type="dxa"/>
          </w:tcPr>
          <w:p w14:paraId="7C87F8C7" w14:textId="77777777" w:rsidR="009722D5" w:rsidRPr="00146683" w:rsidRDefault="009722D5" w:rsidP="005411BB">
            <w:pPr>
              <w:pStyle w:val="TAL"/>
              <w:rPr>
                <w:b/>
                <w:bCs/>
                <w:i/>
                <w:noProof/>
                <w:lang w:eastAsia="en-GB"/>
              </w:rPr>
            </w:pPr>
            <w:r w:rsidRPr="00146683">
              <w:rPr>
                <w:b/>
                <w:bCs/>
                <w:i/>
                <w:noProof/>
                <w:lang w:eastAsia="en-GB"/>
              </w:rPr>
              <w:t>alternativeTimeToTrigger</w:t>
            </w:r>
          </w:p>
          <w:p w14:paraId="075FDB37" w14:textId="77777777" w:rsidR="009722D5" w:rsidRPr="00146683" w:rsidRDefault="009722D5" w:rsidP="005411BB">
            <w:pPr>
              <w:pStyle w:val="TAL"/>
              <w:rPr>
                <w:b/>
                <w:bCs/>
                <w:i/>
                <w:noProof/>
                <w:lang w:eastAsia="en-GB"/>
              </w:rPr>
            </w:pPr>
            <w:r w:rsidRPr="00146683">
              <w:rPr>
                <w:lang w:eastAsia="en-GB"/>
              </w:rPr>
              <w:t>Indicates whether the UE supports alternativeTimeToTrigger.</w:t>
            </w:r>
          </w:p>
        </w:tc>
        <w:tc>
          <w:tcPr>
            <w:tcW w:w="830" w:type="dxa"/>
          </w:tcPr>
          <w:p w14:paraId="03697645"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7CD98BE1" w14:textId="77777777" w:rsidTr="00CA557B">
        <w:trPr>
          <w:cantSplit/>
        </w:trPr>
        <w:tc>
          <w:tcPr>
            <w:tcW w:w="7825" w:type="dxa"/>
          </w:tcPr>
          <w:p w14:paraId="7263889B" w14:textId="77777777" w:rsidR="005F2F73" w:rsidRPr="00146683" w:rsidRDefault="005F2F73" w:rsidP="004E6D61">
            <w:pPr>
              <w:pStyle w:val="TAL"/>
              <w:rPr>
                <w:b/>
                <w:bCs/>
                <w:i/>
                <w:iCs/>
                <w:lang w:eastAsia="en-GB"/>
              </w:rPr>
            </w:pPr>
            <w:r w:rsidRPr="00146683">
              <w:rPr>
                <w:b/>
                <w:bCs/>
                <w:i/>
                <w:iCs/>
                <w:lang w:eastAsia="en-GB"/>
              </w:rPr>
              <w:t>altFreqPriority</w:t>
            </w:r>
          </w:p>
          <w:p w14:paraId="6F7C8A62" w14:textId="77777777" w:rsidR="005F2F73" w:rsidRPr="00146683" w:rsidRDefault="005F2F73" w:rsidP="005F2F73">
            <w:pPr>
              <w:pStyle w:val="TAL"/>
              <w:rPr>
                <w:b/>
                <w:bCs/>
                <w:i/>
                <w:noProof/>
                <w:lang w:eastAsia="en-GB"/>
              </w:rPr>
            </w:pPr>
            <w:r w:rsidRPr="00146683">
              <w:rPr>
                <w:lang w:eastAsia="en-GB"/>
              </w:rPr>
              <w:t>Indicates whether the UE supports alternative cell reselection priority.</w:t>
            </w:r>
          </w:p>
        </w:tc>
        <w:tc>
          <w:tcPr>
            <w:tcW w:w="830" w:type="dxa"/>
          </w:tcPr>
          <w:p w14:paraId="17D5B6FB" w14:textId="77777777" w:rsidR="005F2F73" w:rsidRPr="00146683" w:rsidRDefault="006D5EEC" w:rsidP="005411BB">
            <w:pPr>
              <w:pStyle w:val="TAL"/>
              <w:jc w:val="center"/>
              <w:rPr>
                <w:bCs/>
                <w:noProof/>
                <w:lang w:eastAsia="en-GB"/>
              </w:rPr>
            </w:pPr>
            <w:r w:rsidRPr="00146683">
              <w:rPr>
                <w:bCs/>
                <w:noProof/>
                <w:lang w:eastAsia="en-GB"/>
              </w:rPr>
              <w:t>No</w:t>
            </w:r>
          </w:p>
        </w:tc>
      </w:tr>
      <w:tr w:rsidR="00146683" w:rsidRPr="00146683" w14:paraId="2405BF95" w14:textId="77777777" w:rsidTr="00CA557B">
        <w:trPr>
          <w:cantSplit/>
        </w:trPr>
        <w:tc>
          <w:tcPr>
            <w:tcW w:w="7825" w:type="dxa"/>
          </w:tcPr>
          <w:p w14:paraId="40D828A1" w14:textId="77777777" w:rsidR="00C64570" w:rsidRPr="00146683" w:rsidRDefault="00C64570" w:rsidP="00C64570">
            <w:pPr>
              <w:pStyle w:val="TAL"/>
              <w:rPr>
                <w:b/>
                <w:bCs/>
                <w:i/>
                <w:noProof/>
                <w:lang w:eastAsia="en-GB"/>
              </w:rPr>
            </w:pPr>
            <w:r w:rsidRPr="00146683">
              <w:rPr>
                <w:b/>
                <w:bCs/>
                <w:i/>
                <w:noProof/>
                <w:lang w:eastAsia="en-GB"/>
              </w:rPr>
              <w:t>altMCS-Table</w:t>
            </w:r>
          </w:p>
          <w:p w14:paraId="3F9B85ED" w14:textId="77777777" w:rsidR="00C64570" w:rsidRPr="00146683" w:rsidRDefault="00C64570" w:rsidP="00C64570">
            <w:pPr>
              <w:pStyle w:val="TAL"/>
              <w:rPr>
                <w:bCs/>
                <w:noProof/>
                <w:lang w:eastAsia="en-GB"/>
              </w:rPr>
            </w:pPr>
            <w:r w:rsidRPr="00146683">
              <w:rPr>
                <w:bCs/>
                <w:noProof/>
                <w:lang w:eastAsia="en-GB"/>
              </w:rPr>
              <w:t>Indicates whether the UE supports the 6-bit MCS table as specified in TS 36.212 [22] and TS 36.213 [23].</w:t>
            </w:r>
          </w:p>
        </w:tc>
        <w:tc>
          <w:tcPr>
            <w:tcW w:w="830" w:type="dxa"/>
          </w:tcPr>
          <w:p w14:paraId="4C6D9BFB" w14:textId="77777777" w:rsidR="00C64570" w:rsidRPr="00146683" w:rsidRDefault="00650BBE" w:rsidP="005411BB">
            <w:pPr>
              <w:pStyle w:val="TAL"/>
              <w:jc w:val="center"/>
              <w:rPr>
                <w:bCs/>
                <w:noProof/>
                <w:lang w:eastAsia="en-GB"/>
              </w:rPr>
            </w:pPr>
            <w:r w:rsidRPr="00146683">
              <w:rPr>
                <w:bCs/>
                <w:noProof/>
                <w:lang w:eastAsia="en-GB"/>
              </w:rPr>
              <w:t>Yes</w:t>
            </w:r>
          </w:p>
        </w:tc>
      </w:tr>
      <w:tr w:rsidR="00146683" w:rsidRPr="00146683"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B9370FA" w14:textId="77777777" w:rsidR="009722D5" w:rsidRPr="00146683" w:rsidRDefault="009722D5" w:rsidP="004A5246">
            <w:pPr>
              <w:pStyle w:val="TAL"/>
              <w:rPr>
                <w:b/>
                <w:i/>
                <w:noProof/>
                <w:lang w:eastAsia="en-GB"/>
              </w:rPr>
            </w:pPr>
            <w:r w:rsidRPr="00146683">
              <w:rPr>
                <w:b/>
                <w:i/>
                <w:noProof/>
                <w:lang w:eastAsia="en-GB"/>
              </w:rPr>
              <w:lastRenderedPageBreak/>
              <w:t>aperiodicCSI-Reporting</w:t>
            </w:r>
          </w:p>
          <w:p w14:paraId="3261E2FD" w14:textId="77777777" w:rsidR="009722D5" w:rsidRPr="00146683" w:rsidRDefault="009722D5" w:rsidP="004A5246">
            <w:pPr>
              <w:pStyle w:val="TAL"/>
              <w:rPr>
                <w:noProof/>
                <w:lang w:eastAsia="en-GB"/>
              </w:rPr>
            </w:pPr>
            <w:r w:rsidRPr="00146683">
              <w:rPr>
                <w:iCs/>
                <w:noProof/>
                <w:lang w:eastAsia="en-GB"/>
              </w:rPr>
              <w:t>Indicates whether the UE supports aperiodic CSI reporting with 3 bits of the CSI request field size as specified in TS 36.213 [23</w:t>
            </w:r>
            <w:r w:rsidR="00BE0618" w:rsidRPr="00146683">
              <w:rPr>
                <w:iCs/>
                <w:noProof/>
                <w:lang w:eastAsia="en-GB"/>
              </w:rPr>
              <w:t>]</w:t>
            </w:r>
            <w:r w:rsidRPr="00146683">
              <w:rPr>
                <w:iCs/>
                <w:noProof/>
                <w:lang w:eastAsia="en-GB"/>
              </w:rPr>
              <w:t xml:space="preserve">, </w:t>
            </w:r>
            <w:r w:rsidR="002A1484" w:rsidRPr="00146683">
              <w:rPr>
                <w:iCs/>
                <w:noProof/>
                <w:lang w:eastAsia="en-GB"/>
              </w:rPr>
              <w:t>clause</w:t>
            </w:r>
            <w:r w:rsidR="00BE0618" w:rsidRPr="00146683">
              <w:rPr>
                <w:iCs/>
                <w:noProof/>
                <w:lang w:eastAsia="en-GB"/>
              </w:rPr>
              <w:t xml:space="preserve"> </w:t>
            </w:r>
            <w:r w:rsidRPr="00146683">
              <w:rPr>
                <w:iCs/>
                <w:noProof/>
                <w:lang w:eastAsia="en-GB"/>
              </w:rPr>
              <w:t>7.2.1 and/or aperiodic CSI reporting mode 1-0 and mode 1-1 as specified in TS 36.213 [23</w:t>
            </w:r>
            <w:r w:rsidR="00BE0618" w:rsidRPr="00146683">
              <w:rPr>
                <w:iCs/>
                <w:noProof/>
                <w:lang w:eastAsia="en-GB"/>
              </w:rPr>
              <w:t>]</w:t>
            </w:r>
            <w:r w:rsidRPr="00146683">
              <w:rPr>
                <w:iCs/>
                <w:noProof/>
                <w:lang w:eastAsia="en-GB"/>
              </w:rPr>
              <w:t xml:space="preserve">, </w:t>
            </w:r>
            <w:r w:rsidR="00746471" w:rsidRPr="00146683">
              <w:rPr>
                <w:iCs/>
                <w:noProof/>
                <w:lang w:eastAsia="en-GB"/>
              </w:rPr>
              <w:t>clause</w:t>
            </w:r>
            <w:r w:rsidR="00BE0618" w:rsidRPr="00146683">
              <w:rPr>
                <w:iCs/>
                <w:noProof/>
                <w:lang w:eastAsia="en-GB"/>
              </w:rPr>
              <w:t xml:space="preserve"> </w:t>
            </w:r>
            <w:r w:rsidRPr="00146683">
              <w:rPr>
                <w:iCs/>
                <w:noProof/>
                <w:lang w:eastAsia="en-GB"/>
              </w:rPr>
              <w:t xml:space="preserve">7.2.1. </w:t>
            </w:r>
            <w:r w:rsidRPr="00146683">
              <w:rPr>
                <w:noProof/>
                <w:lang w:eastAsia="zh-CN"/>
              </w:rPr>
              <w:t xml:space="preserve">The first bit is set to "1" if the UE supports the </w:t>
            </w:r>
            <w:r w:rsidRPr="00146683">
              <w:rPr>
                <w:iCs/>
                <w:noProof/>
                <w:lang w:eastAsia="en-GB"/>
              </w:rPr>
              <w:t>aperiodic CSI reporting with 3 bits of the CSI request field size</w:t>
            </w:r>
            <w:r w:rsidRPr="00146683">
              <w:rPr>
                <w:noProof/>
                <w:lang w:eastAsia="zh-CN"/>
              </w:rPr>
              <w:t xml:space="preserve">. The second bit is set to </w:t>
            </w:r>
            <w:r w:rsidR="00497FBE" w:rsidRPr="00146683">
              <w:rPr>
                <w:noProof/>
                <w:lang w:eastAsia="zh-CN"/>
              </w:rPr>
              <w:t>"</w:t>
            </w:r>
            <w:r w:rsidRPr="00146683">
              <w:rPr>
                <w:noProof/>
                <w:lang w:eastAsia="zh-CN"/>
              </w:rPr>
              <w:t>1</w:t>
            </w:r>
            <w:r w:rsidR="00497FBE" w:rsidRPr="00146683">
              <w:rPr>
                <w:noProof/>
                <w:lang w:eastAsia="zh-CN"/>
              </w:rPr>
              <w:t>"</w:t>
            </w:r>
            <w:r w:rsidRPr="00146683">
              <w:rPr>
                <w:noProof/>
                <w:lang w:eastAsia="zh-CN"/>
              </w:rPr>
              <w:t xml:space="preserve"> if the UE supports the </w:t>
            </w:r>
            <w:r w:rsidRPr="00146683">
              <w:rPr>
                <w:iCs/>
                <w:noProof/>
                <w:lang w:eastAsia="en-GB"/>
              </w:rPr>
              <w:t>aperiodic CSI reporting mode 1-0 and mode 1-1</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146683" w:rsidRDefault="009722D5" w:rsidP="004A5246">
            <w:pPr>
              <w:pStyle w:val="TAL"/>
              <w:jc w:val="center"/>
              <w:rPr>
                <w:noProof/>
                <w:lang w:eastAsia="en-GB"/>
              </w:rPr>
            </w:pPr>
            <w:r w:rsidRPr="00146683">
              <w:rPr>
                <w:noProof/>
                <w:lang w:eastAsia="en-GB"/>
              </w:rPr>
              <w:t>No</w:t>
            </w:r>
          </w:p>
        </w:tc>
      </w:tr>
      <w:tr w:rsidR="00146683" w:rsidRPr="00146683"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FDA36AE" w14:textId="77777777" w:rsidR="004C3AF3" w:rsidRPr="00146683" w:rsidRDefault="004C3AF3" w:rsidP="004A5246">
            <w:pPr>
              <w:pStyle w:val="TAL"/>
              <w:rPr>
                <w:b/>
                <w:i/>
                <w:noProof/>
                <w:lang w:eastAsia="en-GB"/>
              </w:rPr>
            </w:pPr>
            <w:r w:rsidRPr="00146683">
              <w:rPr>
                <w:b/>
                <w:i/>
                <w:noProof/>
                <w:lang w:eastAsia="en-GB"/>
              </w:rPr>
              <w:t>aperiodicCsi-ReportingSTTI</w:t>
            </w:r>
          </w:p>
          <w:p w14:paraId="3170917F" w14:textId="77777777" w:rsidR="004C3AF3" w:rsidRPr="00146683" w:rsidRDefault="004C3AF3" w:rsidP="004A5246">
            <w:pPr>
              <w:pStyle w:val="TAL"/>
              <w:rPr>
                <w:noProof/>
                <w:lang w:eastAsia="en-GB"/>
              </w:rPr>
            </w:pPr>
            <w:r w:rsidRPr="00146683">
              <w:rPr>
                <w:rFonts w:cs="Arial"/>
                <w:szCs w:val="18"/>
                <w:lang w:eastAsia="en-GB"/>
              </w:rPr>
              <w:t xml:space="preserve">Indicates whether the UE supports aperiodic CSI reporting for short TTI as specified in TS 36.213 [23], </w:t>
            </w:r>
            <w:r w:rsidR="00746471" w:rsidRPr="00146683">
              <w:rPr>
                <w:rFonts w:cs="Arial"/>
                <w:szCs w:val="18"/>
                <w:lang w:eastAsia="en-GB"/>
              </w:rPr>
              <w:t>clause</w:t>
            </w:r>
            <w:r w:rsidRPr="00146683">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146683" w:rsidRDefault="00650BBE" w:rsidP="004A5246">
            <w:pPr>
              <w:pStyle w:val="TAL"/>
              <w:jc w:val="center"/>
              <w:rPr>
                <w:noProof/>
                <w:lang w:eastAsia="en-GB"/>
              </w:rPr>
            </w:pPr>
            <w:r w:rsidRPr="00146683">
              <w:rPr>
                <w:bCs/>
                <w:noProof/>
                <w:lang w:eastAsia="en-GB"/>
              </w:rPr>
              <w:t>Yes</w:t>
            </w:r>
          </w:p>
        </w:tc>
      </w:tr>
      <w:tr w:rsidR="00146683" w:rsidRPr="00146683"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D5C0C4C" w14:textId="77777777" w:rsidR="003E4146" w:rsidRPr="00146683" w:rsidRDefault="003E4146" w:rsidP="003E4146">
            <w:pPr>
              <w:pStyle w:val="TAL"/>
              <w:rPr>
                <w:b/>
                <w:i/>
                <w:noProof/>
                <w:lang w:eastAsia="en-GB"/>
              </w:rPr>
            </w:pPr>
            <w:r w:rsidRPr="00146683">
              <w:rPr>
                <w:b/>
                <w:i/>
                <w:noProof/>
                <w:lang w:eastAsia="en-GB"/>
              </w:rPr>
              <w:t>appliedCapabilityFilterCommon</w:t>
            </w:r>
          </w:p>
          <w:p w14:paraId="1F50690C" w14:textId="77777777" w:rsidR="003E4146" w:rsidRPr="00146683" w:rsidRDefault="003E4146" w:rsidP="003E4146">
            <w:pPr>
              <w:pStyle w:val="TAL"/>
              <w:rPr>
                <w:noProof/>
                <w:lang w:eastAsia="en-GB"/>
              </w:rPr>
            </w:pPr>
            <w:r w:rsidRPr="00146683">
              <w:rPr>
                <w:noProof/>
                <w:lang w:eastAsia="en-GB"/>
              </w:rPr>
              <w:t xml:space="preserve">Contains the filter, applied by the UE, common for all MR-DC related capability containers that are requested and as defined by </w:t>
            </w:r>
            <w:r w:rsidRPr="00146683">
              <w:rPr>
                <w:i/>
                <w:noProof/>
                <w:lang w:eastAsia="en-GB"/>
              </w:rPr>
              <w:t>UE-CapabilityRequestFilterCommon</w:t>
            </w:r>
            <w:r w:rsidRPr="00146683">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146683" w:rsidRDefault="003E4146" w:rsidP="004A5246">
            <w:pPr>
              <w:pStyle w:val="TAL"/>
              <w:jc w:val="center"/>
              <w:rPr>
                <w:noProof/>
                <w:lang w:eastAsia="en-GB"/>
              </w:rPr>
            </w:pPr>
            <w:r w:rsidRPr="00146683">
              <w:rPr>
                <w:noProof/>
                <w:lang w:eastAsia="en-GB"/>
              </w:rPr>
              <w:t>-</w:t>
            </w:r>
          </w:p>
        </w:tc>
      </w:tr>
      <w:tr w:rsidR="00146683" w:rsidRPr="00146683"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5D8AFEE" w14:textId="77777777" w:rsidR="001A17EB" w:rsidRPr="00146683" w:rsidRDefault="001A17EB" w:rsidP="004A5246">
            <w:pPr>
              <w:pStyle w:val="TAL"/>
              <w:rPr>
                <w:b/>
                <w:i/>
              </w:rPr>
            </w:pPr>
            <w:r w:rsidRPr="00146683">
              <w:rPr>
                <w:b/>
                <w:i/>
                <w:noProof/>
              </w:rPr>
              <w:t>assis</w:t>
            </w:r>
            <w:r w:rsidRPr="00146683">
              <w:rPr>
                <w:b/>
                <w:i/>
                <w:noProof/>
                <w:lang w:eastAsia="zh-CN"/>
              </w:rPr>
              <w:t>t</w:t>
            </w:r>
            <w:r w:rsidRPr="00146683">
              <w:rPr>
                <w:b/>
                <w:i/>
                <w:noProof/>
              </w:rPr>
              <w:t>InfoBitForLC</w:t>
            </w:r>
          </w:p>
          <w:p w14:paraId="14E24216" w14:textId="77777777" w:rsidR="001A17EB" w:rsidRPr="00146683" w:rsidRDefault="001A17EB" w:rsidP="004A5246">
            <w:pPr>
              <w:pStyle w:val="TAL"/>
              <w:rPr>
                <w:noProof/>
              </w:rPr>
            </w:pPr>
            <w:r w:rsidRPr="00146683">
              <w:rPr>
                <w:iCs/>
                <w:noProof/>
              </w:rPr>
              <w:t>Indicates whether the UE supports assistance information</w:t>
            </w:r>
            <w:r w:rsidRPr="00146683">
              <w:rPr>
                <w:iCs/>
                <w:noProof/>
                <w:lang w:eastAsia="zh-CN"/>
              </w:rPr>
              <w:t xml:space="preserve"> bit</w:t>
            </w:r>
            <w:r w:rsidRPr="00146683">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146683" w:rsidRDefault="001A17EB" w:rsidP="004A5246">
            <w:pPr>
              <w:pStyle w:val="TAL"/>
              <w:jc w:val="center"/>
              <w:rPr>
                <w:noProof/>
                <w:lang w:eastAsia="zh-CN"/>
              </w:rPr>
            </w:pPr>
            <w:r w:rsidRPr="00146683">
              <w:rPr>
                <w:noProof/>
                <w:lang w:eastAsia="zh-CN"/>
              </w:rPr>
              <w:t>-</w:t>
            </w:r>
          </w:p>
        </w:tc>
      </w:tr>
      <w:tr w:rsidR="00146683" w:rsidRPr="00146683"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9068FAA" w14:textId="77777777" w:rsidR="00544DBE" w:rsidRPr="00146683" w:rsidRDefault="00544DBE" w:rsidP="001628A2">
            <w:pPr>
              <w:pStyle w:val="TAL"/>
              <w:rPr>
                <w:b/>
                <w:bCs/>
                <w:i/>
                <w:iCs/>
                <w:noProof/>
                <w:lang w:eastAsia="en-GB"/>
              </w:rPr>
            </w:pPr>
            <w:r w:rsidRPr="00146683">
              <w:rPr>
                <w:b/>
                <w:bCs/>
                <w:i/>
                <w:iCs/>
                <w:noProof/>
                <w:lang w:eastAsia="en-GB"/>
              </w:rPr>
              <w:t>aul</w:t>
            </w:r>
          </w:p>
          <w:p w14:paraId="3BC24FAA" w14:textId="77777777" w:rsidR="00544DBE" w:rsidRPr="00146683" w:rsidRDefault="00544DBE" w:rsidP="00662A9F">
            <w:pPr>
              <w:pStyle w:val="TAL"/>
              <w:rPr>
                <w:noProof/>
              </w:rPr>
            </w:pPr>
            <w:r w:rsidRPr="00146683">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146683" w:rsidRDefault="00544DBE" w:rsidP="00E92AAF">
            <w:pPr>
              <w:pStyle w:val="TAL"/>
              <w:jc w:val="center"/>
              <w:rPr>
                <w:noProof/>
                <w:lang w:eastAsia="zh-CN"/>
              </w:rPr>
            </w:pPr>
            <w:r w:rsidRPr="00146683">
              <w:rPr>
                <w:noProof/>
                <w:lang w:eastAsia="zh-CN"/>
              </w:rPr>
              <w:t>-</w:t>
            </w:r>
          </w:p>
        </w:tc>
      </w:tr>
      <w:tr w:rsidR="00146683" w:rsidRPr="00146683"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B625666" w14:textId="77777777" w:rsidR="009722D5" w:rsidRPr="00146683" w:rsidRDefault="009722D5" w:rsidP="005411BB">
            <w:pPr>
              <w:pStyle w:val="TAL"/>
              <w:rPr>
                <w:b/>
                <w:bCs/>
                <w:i/>
                <w:noProof/>
                <w:lang w:eastAsia="en-GB"/>
              </w:rPr>
            </w:pPr>
            <w:r w:rsidRPr="00146683">
              <w:rPr>
                <w:b/>
                <w:bCs/>
                <w:i/>
                <w:noProof/>
                <w:lang w:eastAsia="en-GB"/>
              </w:rPr>
              <w:t>bandCombinationListEUTRA</w:t>
            </w:r>
          </w:p>
          <w:p w14:paraId="26993B6E" w14:textId="77777777" w:rsidR="009722D5" w:rsidRPr="00146683" w:rsidRDefault="009722D5" w:rsidP="005411BB">
            <w:pPr>
              <w:pStyle w:val="TAL"/>
              <w:rPr>
                <w:iCs/>
                <w:noProof/>
                <w:lang w:eastAsia="en-GB"/>
              </w:rPr>
            </w:pPr>
            <w:r w:rsidRPr="00146683">
              <w:rPr>
                <w:iCs/>
                <w:noProof/>
                <w:lang w:eastAsia="en-GB"/>
              </w:rPr>
              <w:t xml:space="preserve">One entry corresponding to each supported band combination listed in the same order as in </w:t>
            </w:r>
            <w:r w:rsidRPr="00146683">
              <w:rPr>
                <w:i/>
                <w:iCs/>
                <w:lang w:eastAsia="en-GB"/>
              </w:rPr>
              <w:t>supportedBandCombination.</w:t>
            </w:r>
            <w:r w:rsidRPr="00146683">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F94187" w14:textId="77777777" w:rsidTr="00CA557B">
        <w:trPr>
          <w:cantSplit/>
        </w:trPr>
        <w:tc>
          <w:tcPr>
            <w:tcW w:w="7825" w:type="dxa"/>
          </w:tcPr>
          <w:p w14:paraId="129162B1" w14:textId="77777777" w:rsidR="009722D5" w:rsidRPr="00146683" w:rsidRDefault="009722D5" w:rsidP="005411BB">
            <w:pPr>
              <w:pStyle w:val="TAL"/>
              <w:rPr>
                <w:b/>
                <w:bCs/>
                <w:i/>
                <w:noProof/>
                <w:lang w:eastAsia="en-GB"/>
              </w:rPr>
            </w:pPr>
            <w:r w:rsidRPr="00146683">
              <w:rPr>
                <w:b/>
                <w:bCs/>
                <w:i/>
                <w:noProof/>
                <w:lang w:eastAsia="en-GB"/>
              </w:rPr>
              <w:t>BandCombinationParameters-v1090, BandCombinationParameters-v10i0, BandCombinationParameters-v1270</w:t>
            </w:r>
          </w:p>
          <w:p w14:paraId="6E83E828" w14:textId="77777777" w:rsidR="009722D5" w:rsidRPr="00146683" w:rsidRDefault="009722D5" w:rsidP="005411BB">
            <w:pPr>
              <w:pStyle w:val="TAL"/>
              <w:rPr>
                <w:b/>
                <w:bCs/>
                <w:i/>
                <w:noProof/>
                <w:lang w:eastAsia="en-GB"/>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BandCombinationParameters-r10</w:t>
            </w:r>
            <w:r w:rsidRPr="00146683">
              <w:rPr>
                <w:lang w:eastAsia="en-GB"/>
              </w:rPr>
              <w:t>.</w:t>
            </w:r>
          </w:p>
        </w:tc>
        <w:tc>
          <w:tcPr>
            <w:tcW w:w="830" w:type="dxa"/>
          </w:tcPr>
          <w:p w14:paraId="556E27C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D021336"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5E53CD61" w14:textId="77777777" w:rsidR="009722D5" w:rsidRPr="00146683" w:rsidRDefault="009722D5" w:rsidP="005411BB">
            <w:pPr>
              <w:pStyle w:val="TAL"/>
              <w:rPr>
                <w:b/>
                <w:bCs/>
                <w:i/>
                <w:noProof/>
                <w:kern w:val="2"/>
                <w:lang w:eastAsia="zh-CN"/>
              </w:rPr>
            </w:pPr>
            <w:r w:rsidRPr="00146683">
              <w:rPr>
                <w:b/>
                <w:bCs/>
                <w:i/>
                <w:noProof/>
                <w:kern w:val="2"/>
                <w:lang w:eastAsia="en-GB"/>
              </w:rPr>
              <w:t>BandCombinationParameters-v1</w:t>
            </w:r>
            <w:r w:rsidRPr="00146683">
              <w:rPr>
                <w:b/>
                <w:bCs/>
                <w:i/>
                <w:noProof/>
                <w:kern w:val="2"/>
                <w:lang w:eastAsia="zh-CN"/>
              </w:rPr>
              <w:t>130</w:t>
            </w:r>
          </w:p>
          <w:p w14:paraId="4FFAED76" w14:textId="77777777" w:rsidR="009722D5" w:rsidRPr="00146683" w:rsidRDefault="009722D5" w:rsidP="005411BB">
            <w:pPr>
              <w:pStyle w:val="TAL"/>
              <w:rPr>
                <w:b/>
                <w:bCs/>
                <w:i/>
                <w:noProof/>
                <w:kern w:val="2"/>
                <w:lang w:eastAsia="zh-CN"/>
              </w:rPr>
            </w:pPr>
            <w:r w:rsidRPr="00146683">
              <w:rPr>
                <w:kern w:val="2"/>
                <w:lang w:eastAsia="zh-CN"/>
              </w:rPr>
              <w:t>The field is applicable to each supported CA bandwidth class combination (i.e. CA configuration in TS 36.101 [42</w:t>
            </w:r>
            <w:r w:rsidR="00AA50AB" w:rsidRPr="00146683">
              <w:rPr>
                <w:kern w:val="2"/>
                <w:lang w:eastAsia="zh-CN"/>
              </w:rPr>
              <w:t>]</w:t>
            </w:r>
            <w:r w:rsidRPr="00146683">
              <w:rPr>
                <w:bCs/>
                <w:noProof/>
                <w:lang w:eastAsia="en-GB"/>
              </w:rPr>
              <w:t xml:space="preserve">, </w:t>
            </w:r>
            <w:r w:rsidR="00AA50AB" w:rsidRPr="00146683">
              <w:rPr>
                <w:bCs/>
                <w:noProof/>
                <w:lang w:eastAsia="en-GB"/>
              </w:rPr>
              <w:t>clause</w:t>
            </w:r>
            <w:r w:rsidRPr="00146683">
              <w:rPr>
                <w:bCs/>
                <w:noProof/>
                <w:lang w:eastAsia="en-GB"/>
              </w:rPr>
              <w:t xml:space="preserve"> 5.6A.1</w:t>
            </w:r>
            <w:r w:rsidRPr="00146683">
              <w:rPr>
                <w:kern w:val="2"/>
                <w:lang w:eastAsia="zh-CN"/>
              </w:rPr>
              <w:t xml:space="preserve">) indicated in the corresponding band combination. If included, the UE shall include the same number of entries, and listed in the same order, as in </w:t>
            </w:r>
            <w:r w:rsidRPr="00146683">
              <w:rPr>
                <w:i/>
                <w:kern w:val="2"/>
                <w:lang w:eastAsia="zh-CN"/>
              </w:rPr>
              <w:t>BandCombinationParameters-r10</w:t>
            </w:r>
            <w:r w:rsidRPr="00146683">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146683" w:rsidRDefault="009722D5" w:rsidP="005411BB">
            <w:pPr>
              <w:pStyle w:val="TAL"/>
              <w:jc w:val="center"/>
              <w:rPr>
                <w:bCs/>
                <w:noProof/>
                <w:kern w:val="2"/>
                <w:lang w:eastAsia="zh-CN"/>
              </w:rPr>
            </w:pPr>
            <w:r w:rsidRPr="00146683">
              <w:rPr>
                <w:bCs/>
                <w:noProof/>
                <w:kern w:val="2"/>
                <w:lang w:eastAsia="zh-CN"/>
              </w:rPr>
              <w:t>-</w:t>
            </w:r>
          </w:p>
        </w:tc>
      </w:tr>
      <w:tr w:rsidR="00146683" w:rsidRPr="00146683" w14:paraId="1F54EA09" w14:textId="77777777" w:rsidTr="00CA557B">
        <w:trPr>
          <w:cantSplit/>
        </w:trPr>
        <w:tc>
          <w:tcPr>
            <w:tcW w:w="7825" w:type="dxa"/>
          </w:tcPr>
          <w:p w14:paraId="33A7D709" w14:textId="77777777" w:rsidR="009722D5" w:rsidRPr="00146683" w:rsidRDefault="009722D5" w:rsidP="005411BB">
            <w:pPr>
              <w:pStyle w:val="TAL"/>
              <w:rPr>
                <w:b/>
                <w:bCs/>
                <w:i/>
                <w:noProof/>
                <w:lang w:eastAsia="en-GB"/>
              </w:rPr>
            </w:pPr>
            <w:r w:rsidRPr="00146683">
              <w:rPr>
                <w:b/>
                <w:bCs/>
                <w:i/>
                <w:noProof/>
                <w:lang w:eastAsia="en-GB"/>
              </w:rPr>
              <w:t>bandEUTRA</w:t>
            </w:r>
          </w:p>
          <w:p w14:paraId="48F134A2" w14:textId="7736AC1C" w:rsidR="009722D5" w:rsidRPr="00146683" w:rsidRDefault="009722D5" w:rsidP="005411BB">
            <w:pPr>
              <w:pStyle w:val="TAL"/>
              <w:rPr>
                <w:lang w:eastAsia="en-GB"/>
              </w:rPr>
            </w:pPr>
            <w:r w:rsidRPr="00146683">
              <w:rPr>
                <w:lang w:eastAsia="en-GB"/>
              </w:rPr>
              <w:t>E</w:t>
            </w:r>
            <w:r w:rsidRPr="00146683">
              <w:rPr>
                <w:lang w:eastAsia="en-GB"/>
              </w:rPr>
              <w:noBreakHyphen/>
              <w:t>UTRA band as defined in TS 36.101 [42]</w:t>
            </w:r>
            <w:r w:rsidR="00A2061C" w:rsidRPr="00146683">
              <w:rPr>
                <w:lang w:eastAsia="en-GB"/>
              </w:rPr>
              <w:t xml:space="preserve"> </w:t>
            </w:r>
            <w:r w:rsidR="00A2061C" w:rsidRPr="00146683">
              <w:rPr>
                <w:lang w:eastAsia="zh-CN"/>
              </w:rPr>
              <w:t>and</w:t>
            </w:r>
            <w:r w:rsidR="00A2061C" w:rsidRPr="00146683">
              <w:rPr>
                <w:lang w:eastAsia="en-GB"/>
              </w:rPr>
              <w:t xml:space="preserve"> </w:t>
            </w:r>
            <w:r w:rsidR="00A2061C" w:rsidRPr="00146683">
              <w:rPr>
                <w:lang w:eastAsia="zh-CN"/>
              </w:rPr>
              <w:t>TS</w:t>
            </w:r>
            <w:r w:rsidR="00A2061C" w:rsidRPr="00146683">
              <w:rPr>
                <w:lang w:eastAsia="en-GB"/>
              </w:rPr>
              <w:t xml:space="preserve"> 36.102 [113] for NTN capable UE</w:t>
            </w:r>
            <w:r w:rsidRPr="00146683">
              <w:rPr>
                <w:lang w:eastAsia="en-GB"/>
              </w:rPr>
              <w:t xml:space="preserve">. In case the UE includes </w:t>
            </w:r>
            <w:r w:rsidRPr="00146683">
              <w:rPr>
                <w:i/>
                <w:lang w:eastAsia="en-GB"/>
              </w:rPr>
              <w:t>bandEUTRA-v9e0</w:t>
            </w:r>
            <w:r w:rsidRPr="00146683">
              <w:rPr>
                <w:lang w:eastAsia="en-GB"/>
              </w:rPr>
              <w:t xml:space="preserve"> or </w:t>
            </w:r>
            <w:r w:rsidRPr="00146683">
              <w:rPr>
                <w:i/>
                <w:lang w:eastAsia="en-GB"/>
              </w:rPr>
              <w:t>bandEUTRA-v1090</w:t>
            </w:r>
            <w:r w:rsidRPr="00146683">
              <w:rPr>
                <w:lang w:eastAsia="en-GB"/>
              </w:rPr>
              <w:t xml:space="preserve">, the UE shall set the corresponding entry of </w:t>
            </w:r>
            <w:r w:rsidRPr="00146683">
              <w:rPr>
                <w:i/>
                <w:lang w:eastAsia="en-GB"/>
              </w:rPr>
              <w:t>bandEUTRA</w:t>
            </w:r>
            <w:r w:rsidRPr="00146683">
              <w:rPr>
                <w:lang w:eastAsia="en-GB"/>
              </w:rPr>
              <w:t xml:space="preserve"> (i.e. without suffix) or </w:t>
            </w:r>
            <w:r w:rsidRPr="00146683">
              <w:rPr>
                <w:i/>
                <w:lang w:eastAsia="en-GB"/>
              </w:rPr>
              <w:t>bandEUTRA-r10</w:t>
            </w:r>
            <w:r w:rsidRPr="00146683">
              <w:rPr>
                <w:lang w:eastAsia="en-GB"/>
              </w:rPr>
              <w:t xml:space="preserve"> respectively to </w:t>
            </w:r>
            <w:r w:rsidRPr="00146683">
              <w:rPr>
                <w:i/>
                <w:lang w:eastAsia="en-GB"/>
              </w:rPr>
              <w:t>maxFBI</w:t>
            </w:r>
            <w:r w:rsidRPr="00146683">
              <w:rPr>
                <w:lang w:eastAsia="en-GB"/>
              </w:rPr>
              <w:t>.</w:t>
            </w:r>
          </w:p>
        </w:tc>
        <w:tc>
          <w:tcPr>
            <w:tcW w:w="830" w:type="dxa"/>
          </w:tcPr>
          <w:p w14:paraId="687D05D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7D73477" w14:textId="77777777" w:rsidTr="00CA557B">
        <w:trPr>
          <w:cantSplit/>
        </w:trPr>
        <w:tc>
          <w:tcPr>
            <w:tcW w:w="7825" w:type="dxa"/>
          </w:tcPr>
          <w:p w14:paraId="17A31D36" w14:textId="41B2ED83" w:rsidR="005F2F73" w:rsidRPr="00146683" w:rsidRDefault="005F2F73" w:rsidP="005F2F73">
            <w:pPr>
              <w:pStyle w:val="TAL"/>
              <w:rPr>
                <w:b/>
                <w:bCs/>
                <w:i/>
                <w:noProof/>
                <w:lang w:eastAsia="en-GB"/>
              </w:rPr>
            </w:pPr>
            <w:r w:rsidRPr="00146683">
              <w:rPr>
                <w:b/>
                <w:bCs/>
                <w:i/>
                <w:noProof/>
                <w:lang w:eastAsia="en-GB"/>
              </w:rPr>
              <w:t>bandInfoNR</w:t>
            </w:r>
            <w:r w:rsidR="0029285D" w:rsidRPr="00146683">
              <w:rPr>
                <w:b/>
                <w:bCs/>
                <w:i/>
                <w:noProof/>
                <w:lang w:eastAsia="en-GB"/>
              </w:rPr>
              <w:t>-v1610</w:t>
            </w:r>
            <w:r w:rsidR="009C7B26" w:rsidRPr="00146683">
              <w:rPr>
                <w:b/>
                <w:bCs/>
                <w:i/>
                <w:noProof/>
                <w:lang w:eastAsia="en-GB"/>
              </w:rPr>
              <w:t>, bandInfoNR-v1800</w:t>
            </w:r>
          </w:p>
          <w:p w14:paraId="67A44E19" w14:textId="1782F50E" w:rsidR="005F2F73" w:rsidRPr="00146683" w:rsidRDefault="005F2F73" w:rsidP="005F2F73">
            <w:pPr>
              <w:pStyle w:val="TAL"/>
              <w:rPr>
                <w:iCs/>
                <w:noProof/>
                <w:lang w:eastAsia="en-GB"/>
              </w:rPr>
            </w:pPr>
            <w:r w:rsidRPr="00146683">
              <w:rPr>
                <w:iCs/>
                <w:noProof/>
                <w:lang w:eastAsia="en-GB"/>
              </w:rPr>
              <w:t xml:space="preserve">One entry corresponding to each supported E-UTRA band listed in the same order as in </w:t>
            </w:r>
            <w:r w:rsidRPr="00146683">
              <w:rPr>
                <w:i/>
                <w:noProof/>
                <w:lang w:eastAsia="en-GB"/>
              </w:rPr>
              <w:t>supportedBandListEUTRA</w:t>
            </w:r>
            <w:r w:rsidRPr="00146683">
              <w:rPr>
                <w:iCs/>
                <w:noProof/>
                <w:lang w:eastAsia="en-GB"/>
              </w:rPr>
              <w:t xml:space="preserve">. If </w:t>
            </w:r>
            <w:r w:rsidR="009C7B26" w:rsidRPr="00146683">
              <w:rPr>
                <w:rFonts w:cs="Arial"/>
                <w:i/>
                <w:noProof/>
                <w:lang w:eastAsia="en-GB"/>
              </w:rPr>
              <w:t>bandInfoNR-v1610</w:t>
            </w:r>
            <w:r w:rsidR="009C7B26" w:rsidRPr="00146683">
              <w:rPr>
                <w:rFonts w:cs="Arial"/>
                <w:iCs/>
                <w:noProof/>
                <w:lang w:eastAsia="en-GB"/>
              </w:rPr>
              <w:t xml:space="preserve"> is </w:t>
            </w:r>
            <w:r w:rsidRPr="00146683">
              <w:rPr>
                <w:iCs/>
                <w:noProof/>
                <w:lang w:eastAsia="en-GB"/>
              </w:rPr>
              <w:t xml:space="preserve">absent, network assumes gap is required when measurement is performed on any NR bands while UE is served by cell(s) belongs to a E-UTRA band listed in </w:t>
            </w:r>
            <w:r w:rsidRPr="00146683">
              <w:rPr>
                <w:i/>
                <w:noProof/>
                <w:lang w:eastAsia="en-GB"/>
              </w:rPr>
              <w:t>supportedBandListEUTRA</w:t>
            </w:r>
            <w:r w:rsidRPr="00146683">
              <w:rPr>
                <w:iCs/>
                <w:noProof/>
                <w:lang w:eastAsia="en-GB"/>
              </w:rPr>
              <w:t xml:space="preserve"> except for the FR2 inter-RAT measurement which depends on the support of </w:t>
            </w:r>
            <w:r w:rsidRPr="00146683">
              <w:rPr>
                <w:i/>
                <w:noProof/>
                <w:lang w:eastAsia="en-GB"/>
              </w:rPr>
              <w:t>independentGapConfig</w:t>
            </w:r>
            <w:r w:rsidRPr="00146683">
              <w:rPr>
                <w:iCs/>
                <w:noProof/>
                <w:lang w:eastAsia="en-GB"/>
              </w:rPr>
              <w:t>.</w:t>
            </w:r>
          </w:p>
        </w:tc>
        <w:tc>
          <w:tcPr>
            <w:tcW w:w="830" w:type="dxa"/>
          </w:tcPr>
          <w:p w14:paraId="2554F8BD" w14:textId="77777777" w:rsidR="005F2F73" w:rsidRPr="00146683" w:rsidRDefault="005F2F73" w:rsidP="005411BB">
            <w:pPr>
              <w:pStyle w:val="TAL"/>
              <w:jc w:val="center"/>
              <w:rPr>
                <w:bCs/>
                <w:noProof/>
                <w:lang w:eastAsia="en-GB"/>
              </w:rPr>
            </w:pPr>
            <w:r w:rsidRPr="00146683">
              <w:rPr>
                <w:bCs/>
                <w:noProof/>
                <w:lang w:eastAsia="en-GB"/>
              </w:rPr>
              <w:t>-</w:t>
            </w:r>
          </w:p>
        </w:tc>
      </w:tr>
      <w:tr w:rsidR="00146683" w:rsidRPr="00146683"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6048FD9" w14:textId="77777777" w:rsidR="009722D5" w:rsidRPr="00146683" w:rsidRDefault="009722D5" w:rsidP="005411BB">
            <w:pPr>
              <w:pStyle w:val="TAL"/>
              <w:rPr>
                <w:b/>
                <w:bCs/>
                <w:i/>
                <w:noProof/>
                <w:lang w:eastAsia="en-GB"/>
              </w:rPr>
            </w:pPr>
            <w:r w:rsidRPr="00146683">
              <w:rPr>
                <w:b/>
                <w:bCs/>
                <w:i/>
                <w:noProof/>
                <w:lang w:eastAsia="en-GB"/>
              </w:rPr>
              <w:t>bandListEUTRA</w:t>
            </w:r>
          </w:p>
          <w:p w14:paraId="180F50C6" w14:textId="77777777" w:rsidR="009722D5" w:rsidRPr="00146683" w:rsidRDefault="009722D5" w:rsidP="005411BB">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F787186" w14:textId="77777777" w:rsidR="002E59F3" w:rsidRPr="00146683" w:rsidRDefault="002E59F3" w:rsidP="007C2F74">
            <w:pPr>
              <w:pStyle w:val="TAL"/>
              <w:rPr>
                <w:b/>
                <w:i/>
              </w:rPr>
            </w:pPr>
            <w:r w:rsidRPr="00146683">
              <w:rPr>
                <w:b/>
                <w:i/>
              </w:rPr>
              <w:t>bandParameterList-v1380</w:t>
            </w:r>
          </w:p>
          <w:p w14:paraId="4AA817B1" w14:textId="77777777" w:rsidR="002E59F3" w:rsidRPr="00146683" w:rsidRDefault="002E59F3" w:rsidP="007C2F74">
            <w:pPr>
              <w:pStyle w:val="TAL"/>
              <w:rPr>
                <w:b/>
                <w:bCs/>
                <w:i/>
                <w:noProof/>
                <w:lang w:eastAsia="zh-TW"/>
              </w:rPr>
            </w:pPr>
            <w:r w:rsidRPr="00146683">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146683" w:rsidRDefault="002E59F3" w:rsidP="007C2F74">
            <w:pPr>
              <w:pStyle w:val="TAL"/>
              <w:jc w:val="center"/>
              <w:rPr>
                <w:bCs/>
                <w:noProof/>
                <w:lang w:eastAsia="zh-TW"/>
              </w:rPr>
            </w:pPr>
            <w:r w:rsidRPr="00146683">
              <w:rPr>
                <w:bCs/>
                <w:noProof/>
                <w:lang w:eastAsia="zh-TW"/>
              </w:rPr>
              <w:t>-</w:t>
            </w:r>
          </w:p>
        </w:tc>
      </w:tr>
      <w:tr w:rsidR="00146683" w:rsidRPr="00146683"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8F04354" w14:textId="77777777" w:rsidR="009722D5" w:rsidRPr="00146683" w:rsidRDefault="009722D5" w:rsidP="005411BB">
            <w:pPr>
              <w:pStyle w:val="TAL"/>
              <w:rPr>
                <w:b/>
                <w:bCs/>
                <w:i/>
                <w:noProof/>
                <w:lang w:eastAsia="en-GB"/>
              </w:rPr>
            </w:pPr>
            <w:r w:rsidRPr="00146683">
              <w:rPr>
                <w:b/>
                <w:bCs/>
                <w:i/>
                <w:noProof/>
                <w:lang w:eastAsia="en-GB"/>
              </w:rPr>
              <w:t>bandParametersUL, bandParametersDL</w:t>
            </w:r>
          </w:p>
          <w:p w14:paraId="1453CC3A" w14:textId="77777777" w:rsidR="009722D5" w:rsidRPr="00146683" w:rsidRDefault="009722D5" w:rsidP="005411BB">
            <w:pPr>
              <w:pStyle w:val="TAL"/>
              <w:rPr>
                <w:bCs/>
                <w:noProof/>
                <w:lang w:eastAsia="en-GB"/>
              </w:rPr>
            </w:pPr>
            <w:r w:rsidRPr="00146683">
              <w:rPr>
                <w:bCs/>
                <w:noProof/>
                <w:lang w:eastAsia="en-GB"/>
              </w:rPr>
              <w:t>Indicates the supported parameters for the band.</w:t>
            </w:r>
            <w:r w:rsidR="0071602F" w:rsidRPr="00146683">
              <w:rPr>
                <w:bCs/>
                <w:noProof/>
                <w:lang w:eastAsia="en-GB"/>
              </w:rPr>
              <w:t xml:space="preserve"> </w:t>
            </w:r>
            <w:r w:rsidRPr="00146683">
              <w:rPr>
                <w:lang w:eastAsia="ko-KR"/>
              </w:rPr>
              <w:t xml:space="preserve">Each of </w:t>
            </w:r>
            <w:r w:rsidRPr="00146683">
              <w:rPr>
                <w:i/>
                <w:lang w:eastAsia="ko-KR"/>
              </w:rPr>
              <w:t>CA-MIMO-ParametersUL</w:t>
            </w:r>
            <w:r w:rsidRPr="00146683">
              <w:rPr>
                <w:lang w:eastAsia="ko-KR"/>
              </w:rPr>
              <w:t xml:space="preserve"> and </w:t>
            </w:r>
            <w:r w:rsidRPr="00146683">
              <w:rPr>
                <w:i/>
                <w:lang w:eastAsia="ko-KR"/>
              </w:rPr>
              <w:t>CA-MIMO-ParametersDL</w:t>
            </w:r>
            <w:r w:rsidRPr="00146683">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9F095B6" w14:textId="77777777" w:rsidR="009722D5" w:rsidRPr="00146683" w:rsidRDefault="009722D5" w:rsidP="005411BB">
            <w:pPr>
              <w:pStyle w:val="TAL"/>
              <w:rPr>
                <w:b/>
                <w:i/>
                <w:lang w:eastAsia="en-GB"/>
              </w:rPr>
            </w:pPr>
            <w:r w:rsidRPr="00146683">
              <w:rPr>
                <w:b/>
                <w:bCs/>
                <w:i/>
                <w:noProof/>
                <w:lang w:eastAsia="en-GB"/>
              </w:rPr>
              <w:t>beamformed (in MIMO-CA-ParametersPerBoBCPerTM)</w:t>
            </w:r>
          </w:p>
          <w:p w14:paraId="3DAC1BB8" w14:textId="77777777" w:rsidR="009722D5" w:rsidRPr="00146683" w:rsidRDefault="009722D5" w:rsidP="005411BB">
            <w:pPr>
              <w:pStyle w:val="TAL"/>
              <w:rPr>
                <w:b/>
                <w:bCs/>
                <w:i/>
                <w:noProof/>
                <w:lang w:eastAsia="en-GB"/>
              </w:rPr>
            </w:pPr>
            <w:r w:rsidRPr="00146683">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C11339C" w14:textId="77777777" w:rsidR="009722D5" w:rsidRPr="00146683" w:rsidRDefault="009722D5" w:rsidP="005411BB">
            <w:pPr>
              <w:pStyle w:val="TAL"/>
              <w:rPr>
                <w:b/>
                <w:i/>
                <w:lang w:eastAsia="en-GB"/>
              </w:rPr>
            </w:pPr>
            <w:r w:rsidRPr="00146683">
              <w:rPr>
                <w:b/>
                <w:bCs/>
                <w:i/>
                <w:noProof/>
                <w:lang w:eastAsia="en-GB"/>
              </w:rPr>
              <w:t>beamformed (in MIMO-UE-ParametersPerTM)</w:t>
            </w:r>
          </w:p>
          <w:p w14:paraId="7AF5CB53" w14:textId="77777777" w:rsidR="009722D5" w:rsidRPr="00146683" w:rsidRDefault="009722D5" w:rsidP="005411BB">
            <w:pPr>
              <w:pStyle w:val="TAL"/>
              <w:rPr>
                <w:b/>
                <w:i/>
                <w:lang w:eastAsia="en-GB"/>
              </w:rPr>
            </w:pPr>
            <w:r w:rsidRPr="00146683">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4A5B89CA" w14:textId="77777777" w:rsidTr="00CA557B">
        <w:trPr>
          <w:cantSplit/>
        </w:trPr>
        <w:tc>
          <w:tcPr>
            <w:tcW w:w="7825" w:type="dxa"/>
          </w:tcPr>
          <w:p w14:paraId="0F314598" w14:textId="77777777" w:rsidR="009722D5" w:rsidRPr="00146683" w:rsidRDefault="009722D5" w:rsidP="005411BB">
            <w:pPr>
              <w:pStyle w:val="TAL"/>
              <w:rPr>
                <w:b/>
                <w:i/>
                <w:lang w:eastAsia="zh-CN"/>
              </w:rPr>
            </w:pPr>
            <w:r w:rsidRPr="00146683">
              <w:rPr>
                <w:b/>
                <w:i/>
                <w:lang w:eastAsia="en-GB"/>
              </w:rPr>
              <w:t>benefitsFromInterruption</w:t>
            </w:r>
          </w:p>
          <w:p w14:paraId="70479EE0" w14:textId="77777777" w:rsidR="009722D5" w:rsidRPr="00146683" w:rsidRDefault="009722D5" w:rsidP="005411BB">
            <w:pPr>
              <w:pStyle w:val="TAL"/>
              <w:rPr>
                <w:b/>
                <w:bCs/>
                <w:i/>
                <w:noProof/>
                <w:lang w:eastAsia="en-GB"/>
              </w:rPr>
            </w:pPr>
            <w:r w:rsidRPr="00146683">
              <w:rPr>
                <w:lang w:eastAsia="en-GB"/>
              </w:rPr>
              <w:t xml:space="preserve">Indicates whether the UE power consumption would benefit from being allowed to cause interruptions to serving cells when performing measurements of deactivated SCell carriers for </w:t>
            </w:r>
            <w:r w:rsidRPr="00146683">
              <w:rPr>
                <w:i/>
                <w:lang w:eastAsia="en-GB"/>
              </w:rPr>
              <w:t>measCycleSCell</w:t>
            </w:r>
            <w:r w:rsidRPr="00146683">
              <w:rPr>
                <w:lang w:eastAsia="en-GB"/>
              </w:rPr>
              <w:t xml:space="preserve"> of less than 640ms, as specified in TS 36.133 [16].</w:t>
            </w:r>
          </w:p>
        </w:tc>
        <w:tc>
          <w:tcPr>
            <w:tcW w:w="830" w:type="dxa"/>
          </w:tcPr>
          <w:p w14:paraId="06A6DC3B"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51CC22E8" w14:textId="77777777" w:rsidTr="00CA557B">
        <w:trPr>
          <w:cantSplit/>
        </w:trPr>
        <w:tc>
          <w:tcPr>
            <w:tcW w:w="7825" w:type="dxa"/>
          </w:tcPr>
          <w:p w14:paraId="34C1F9BA" w14:textId="77777777" w:rsidR="009722D5" w:rsidRPr="00146683" w:rsidRDefault="009722D5" w:rsidP="005411BB">
            <w:pPr>
              <w:pStyle w:val="TAL"/>
              <w:rPr>
                <w:b/>
                <w:i/>
              </w:rPr>
            </w:pPr>
            <w:r w:rsidRPr="00146683">
              <w:rPr>
                <w:b/>
                <w:i/>
              </w:rPr>
              <w:t>bwPrefInd</w:t>
            </w:r>
          </w:p>
          <w:p w14:paraId="10962B44" w14:textId="77777777" w:rsidR="009722D5" w:rsidRPr="00146683" w:rsidRDefault="009722D5" w:rsidP="005411BB">
            <w:pPr>
              <w:pStyle w:val="TAL"/>
              <w:rPr>
                <w:lang w:eastAsia="en-GB"/>
              </w:rPr>
            </w:pPr>
            <w:r w:rsidRPr="00146683">
              <w:rPr>
                <w:lang w:eastAsia="en-GB"/>
              </w:rPr>
              <w:t>Indicates whether the UE supports maximum PDSCH/PUSCH bandwidth preference indication.</w:t>
            </w:r>
          </w:p>
        </w:tc>
        <w:tc>
          <w:tcPr>
            <w:tcW w:w="830" w:type="dxa"/>
          </w:tcPr>
          <w:p w14:paraId="6C06893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A22DB9E" w14:textId="77777777" w:rsidTr="00CA557B">
        <w:trPr>
          <w:cantSplit/>
        </w:trPr>
        <w:tc>
          <w:tcPr>
            <w:tcW w:w="7825" w:type="dxa"/>
          </w:tcPr>
          <w:p w14:paraId="1F640336" w14:textId="77777777" w:rsidR="000317AB" w:rsidRPr="00146683" w:rsidRDefault="000317AB" w:rsidP="004D32C3">
            <w:pPr>
              <w:pStyle w:val="TAL"/>
              <w:rPr>
                <w:b/>
                <w:bCs/>
                <w:i/>
                <w:noProof/>
                <w:lang w:eastAsia="en-GB"/>
              </w:rPr>
            </w:pPr>
            <w:r w:rsidRPr="00146683">
              <w:rPr>
                <w:b/>
                <w:bCs/>
                <w:i/>
                <w:noProof/>
                <w:lang w:eastAsia="en-GB"/>
              </w:rPr>
              <w:lastRenderedPageBreak/>
              <w:t>ca-BandwidthClass</w:t>
            </w:r>
          </w:p>
          <w:p w14:paraId="5ADBFBCB" w14:textId="77777777" w:rsidR="000317AB" w:rsidRPr="00146683" w:rsidRDefault="000317AB" w:rsidP="004D32C3">
            <w:pPr>
              <w:pStyle w:val="TAL"/>
              <w:rPr>
                <w:iCs/>
                <w:noProof/>
                <w:kern w:val="2"/>
                <w:lang w:eastAsia="zh-CN"/>
              </w:rPr>
            </w:pPr>
            <w:r w:rsidRPr="00146683">
              <w:rPr>
                <w:iCs/>
                <w:noProof/>
                <w:lang w:eastAsia="en-GB"/>
              </w:rPr>
              <w:t>The CA bandwidth class supported by the UE as defined in TS 36.101 [42</w:t>
            </w:r>
            <w:r w:rsidR="00AA50AB" w:rsidRPr="00146683">
              <w:rPr>
                <w:iCs/>
                <w:noProof/>
                <w:lang w:eastAsia="en-GB"/>
              </w:rPr>
              <w:t>]</w:t>
            </w:r>
            <w:r w:rsidRPr="00146683">
              <w:rPr>
                <w:iCs/>
                <w:noProof/>
                <w:lang w:eastAsia="en-GB"/>
              </w:rPr>
              <w:t>, Table 5.6A-1.</w:t>
            </w:r>
          </w:p>
          <w:p w14:paraId="44577808" w14:textId="77777777" w:rsidR="000317AB" w:rsidRPr="00146683" w:rsidRDefault="000317AB" w:rsidP="004D32C3">
            <w:pPr>
              <w:pStyle w:val="TAL"/>
              <w:rPr>
                <w:b/>
                <w:bCs/>
                <w:i/>
                <w:noProof/>
                <w:lang w:eastAsia="en-GB"/>
              </w:rPr>
            </w:pPr>
            <w:r w:rsidRPr="00146683">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1EBFD200" w14:textId="77777777" w:rsidTr="00CA557B">
        <w:trPr>
          <w:cantSplit/>
        </w:trPr>
        <w:tc>
          <w:tcPr>
            <w:tcW w:w="7825" w:type="dxa"/>
            <w:tcBorders>
              <w:bottom w:val="single" w:sz="4" w:space="0" w:color="808080"/>
            </w:tcBorders>
          </w:tcPr>
          <w:p w14:paraId="36501BDC" w14:textId="77777777" w:rsidR="00DA01A8" w:rsidRPr="00146683" w:rsidRDefault="00DA01A8" w:rsidP="00076890">
            <w:pPr>
              <w:pStyle w:val="TAL"/>
              <w:rPr>
                <w:b/>
                <w:bCs/>
                <w:i/>
                <w:noProof/>
                <w:lang w:eastAsia="en-GB"/>
              </w:rPr>
            </w:pPr>
            <w:r w:rsidRPr="00146683">
              <w:rPr>
                <w:b/>
                <w:bCs/>
                <w:i/>
                <w:noProof/>
                <w:lang w:eastAsia="en-GB"/>
              </w:rPr>
              <w:t>ca-IdleModeMeasurements</w:t>
            </w:r>
          </w:p>
          <w:p w14:paraId="3A498A22" w14:textId="77777777" w:rsidR="00DA01A8" w:rsidRPr="00146683" w:rsidRDefault="00DA01A8" w:rsidP="00076890">
            <w:pPr>
              <w:pStyle w:val="TAL"/>
              <w:rPr>
                <w:bCs/>
                <w:noProof/>
                <w:lang w:eastAsia="en-GB"/>
              </w:rPr>
            </w:pPr>
            <w:r w:rsidRPr="00146683">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66767CA4" w14:textId="77777777" w:rsidTr="00CA557B">
        <w:trPr>
          <w:cantSplit/>
        </w:trPr>
        <w:tc>
          <w:tcPr>
            <w:tcW w:w="7825" w:type="dxa"/>
            <w:tcBorders>
              <w:bottom w:val="single" w:sz="4" w:space="0" w:color="808080"/>
            </w:tcBorders>
          </w:tcPr>
          <w:p w14:paraId="3FE81A2C" w14:textId="77777777" w:rsidR="00DA01A8" w:rsidRPr="00146683" w:rsidRDefault="00DA01A8" w:rsidP="00076890">
            <w:pPr>
              <w:pStyle w:val="TAL"/>
              <w:rPr>
                <w:b/>
                <w:bCs/>
                <w:i/>
                <w:noProof/>
                <w:lang w:eastAsia="en-GB"/>
              </w:rPr>
            </w:pPr>
            <w:r w:rsidRPr="00146683">
              <w:rPr>
                <w:b/>
                <w:bCs/>
                <w:i/>
                <w:noProof/>
                <w:lang w:eastAsia="en-GB"/>
              </w:rPr>
              <w:t>ca-IdleModeValidityArea</w:t>
            </w:r>
          </w:p>
          <w:p w14:paraId="4640F176" w14:textId="77777777" w:rsidR="00DA01A8" w:rsidRPr="00146683" w:rsidRDefault="00DA01A8" w:rsidP="00076890">
            <w:pPr>
              <w:pStyle w:val="TAL"/>
              <w:rPr>
                <w:bCs/>
                <w:noProof/>
                <w:lang w:eastAsia="en-GB"/>
              </w:rPr>
            </w:pPr>
            <w:r w:rsidRPr="00146683">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42A453F6" w14:textId="77777777" w:rsidTr="00CA557B">
        <w:trPr>
          <w:cantSplit/>
        </w:trPr>
        <w:tc>
          <w:tcPr>
            <w:tcW w:w="7825" w:type="dxa"/>
          </w:tcPr>
          <w:p w14:paraId="6A988B9F" w14:textId="77777777" w:rsidR="000339D6" w:rsidRPr="00146683" w:rsidRDefault="000339D6" w:rsidP="00B948E8">
            <w:pPr>
              <w:pStyle w:val="TAL"/>
              <w:rPr>
                <w:b/>
                <w:bCs/>
                <w:i/>
                <w:noProof/>
                <w:lang w:eastAsia="en-GB"/>
              </w:rPr>
            </w:pPr>
            <w:r w:rsidRPr="00146683">
              <w:rPr>
                <w:b/>
                <w:bCs/>
                <w:i/>
                <w:noProof/>
                <w:lang w:eastAsia="en-GB"/>
              </w:rPr>
              <w:t>cch-IM-RefRecTypeA-OneRX-Port</w:t>
            </w:r>
          </w:p>
          <w:p w14:paraId="7931501D" w14:textId="77777777" w:rsidR="000339D6" w:rsidRPr="00146683" w:rsidRDefault="000339D6" w:rsidP="00B948E8">
            <w:pPr>
              <w:pStyle w:val="TAL"/>
              <w:rPr>
                <w:b/>
                <w:bCs/>
                <w:i/>
                <w:noProof/>
                <w:lang w:eastAsia="en-GB"/>
              </w:rPr>
            </w:pPr>
            <w:r w:rsidRPr="00146683">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146683" w:rsidRDefault="00650BBE" w:rsidP="00B948E8">
            <w:pPr>
              <w:pStyle w:val="TAL"/>
              <w:jc w:val="center"/>
              <w:rPr>
                <w:bCs/>
                <w:noProof/>
                <w:lang w:eastAsia="en-GB"/>
              </w:rPr>
            </w:pPr>
            <w:r w:rsidRPr="00146683">
              <w:rPr>
                <w:bCs/>
                <w:noProof/>
                <w:lang w:eastAsia="zh-CN"/>
              </w:rPr>
              <w:t>No</w:t>
            </w:r>
          </w:p>
        </w:tc>
      </w:tr>
      <w:tr w:rsidR="00146683" w:rsidRPr="00146683" w14:paraId="1DD1EA3F" w14:textId="77777777" w:rsidTr="00CA557B">
        <w:trPr>
          <w:cantSplit/>
        </w:trPr>
        <w:tc>
          <w:tcPr>
            <w:tcW w:w="7825" w:type="dxa"/>
          </w:tcPr>
          <w:p w14:paraId="3535EACC" w14:textId="77777777" w:rsidR="000317AB" w:rsidRPr="00146683" w:rsidRDefault="000317AB" w:rsidP="004D32C3">
            <w:pPr>
              <w:pStyle w:val="TAL"/>
              <w:rPr>
                <w:b/>
                <w:bCs/>
                <w:i/>
                <w:noProof/>
                <w:lang w:eastAsia="en-GB"/>
              </w:rPr>
            </w:pPr>
            <w:r w:rsidRPr="00146683">
              <w:rPr>
                <w:b/>
                <w:bCs/>
                <w:i/>
                <w:noProof/>
                <w:lang w:eastAsia="en-GB"/>
              </w:rPr>
              <w:t>cch-InterfMitigation-RefRecTypeA, cch-InterfMitigation-RefRecTypeB, cch-InterfMitigation-MaxNumCCs</w:t>
            </w:r>
          </w:p>
          <w:p w14:paraId="707D5332" w14:textId="77777777" w:rsidR="000317AB" w:rsidRPr="00146683" w:rsidRDefault="000317AB" w:rsidP="004D32C3">
            <w:pPr>
              <w:pStyle w:val="TAL"/>
              <w:rPr>
                <w:rFonts w:cs="Arial"/>
                <w:bCs/>
                <w:noProof/>
                <w:szCs w:val="18"/>
                <w:lang w:eastAsia="en-GB"/>
              </w:rPr>
            </w:pPr>
            <w:r w:rsidRPr="00146683">
              <w:rPr>
                <w:rFonts w:cs="Arial"/>
                <w:bCs/>
                <w:noProof/>
                <w:szCs w:val="18"/>
                <w:lang w:eastAsia="en-GB"/>
              </w:rPr>
              <w:t xml:space="preserve">The field </w:t>
            </w:r>
            <w:r w:rsidRPr="00146683">
              <w:rPr>
                <w:rFonts w:cs="Arial"/>
                <w:bCs/>
                <w:i/>
                <w:noProof/>
                <w:szCs w:val="18"/>
                <w:lang w:eastAsia="en-GB"/>
              </w:rPr>
              <w:t>cch-InterfMitigation-RefRecTypeA</w:t>
            </w:r>
            <w:r w:rsidRPr="00146683">
              <w:rPr>
                <w:rFonts w:cs="Arial"/>
                <w:bCs/>
                <w:noProof/>
                <w:szCs w:val="18"/>
                <w:lang w:eastAsia="en-GB"/>
              </w:rPr>
              <w:t xml:space="preserve"> defines whether the UE supports Type A downlink control channel interference mitigation (CCH-IM) receiver </w:t>
            </w:r>
            <w:r w:rsidR="00497FBE" w:rsidRPr="00146683">
              <w:rPr>
                <w:rFonts w:cs="Arial"/>
                <w:bCs/>
                <w:noProof/>
                <w:szCs w:val="18"/>
                <w:lang w:eastAsia="en-GB"/>
              </w:rPr>
              <w:t>"</w:t>
            </w:r>
            <w:r w:rsidRPr="00146683">
              <w:rPr>
                <w:rFonts w:cs="Arial"/>
                <w:bCs/>
                <w:noProof/>
                <w:szCs w:val="18"/>
                <w:lang w:eastAsia="en-GB"/>
              </w:rPr>
              <w:t>LMMSE-IRC + CRS-IC</w:t>
            </w:r>
            <w:r w:rsidR="00497FBE" w:rsidRPr="00146683">
              <w:rPr>
                <w:rFonts w:cs="Arial"/>
                <w:bCs/>
                <w:noProof/>
                <w:szCs w:val="18"/>
                <w:lang w:eastAsia="en-GB"/>
              </w:rPr>
              <w:t>"</w:t>
            </w:r>
            <w:r w:rsidRPr="00146683">
              <w:rPr>
                <w:rFonts w:cs="Arial"/>
                <w:bCs/>
                <w:noProof/>
                <w:szCs w:val="18"/>
                <w:lang w:eastAsia="en-GB"/>
              </w:rPr>
              <w:t xml:space="preserve">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he TS 36.101 [6]). The field </w:t>
            </w:r>
            <w:r w:rsidRPr="00146683">
              <w:rPr>
                <w:rFonts w:cs="Arial"/>
                <w:bCs/>
                <w:i/>
                <w:noProof/>
                <w:szCs w:val="18"/>
                <w:lang w:eastAsia="en-GB"/>
              </w:rPr>
              <w:t>cch-InterfMitigation-RefRecTypeB</w:t>
            </w:r>
            <w:r w:rsidRPr="00146683">
              <w:rPr>
                <w:rFonts w:cs="Arial"/>
                <w:bCs/>
                <w:noProof/>
                <w:szCs w:val="18"/>
                <w:lang w:eastAsia="en-GB"/>
              </w:rPr>
              <w:t xml:space="preserve"> defines whether the UE supports Type B downlink CCH-IM receiver </w:t>
            </w:r>
            <w:r w:rsidR="00497FBE" w:rsidRPr="00146683">
              <w:rPr>
                <w:rFonts w:cs="Arial"/>
                <w:bCs/>
                <w:noProof/>
                <w:szCs w:val="18"/>
                <w:lang w:eastAsia="en-GB"/>
              </w:rPr>
              <w:t>"</w:t>
            </w:r>
            <w:r w:rsidRPr="00146683">
              <w:rPr>
                <w:rFonts w:cs="Arial"/>
                <w:bCs/>
                <w:noProof/>
                <w:szCs w:val="18"/>
                <w:lang w:eastAsia="en-GB"/>
              </w:rPr>
              <w:t>E-LMMSE-IRC + CRS-IC</w:t>
            </w:r>
            <w:r w:rsidR="00497FBE" w:rsidRPr="00146683">
              <w:rPr>
                <w:rFonts w:cs="Arial"/>
                <w:bCs/>
                <w:noProof/>
                <w:szCs w:val="18"/>
                <w:lang w:eastAsia="en-GB"/>
              </w:rPr>
              <w:t>"</w:t>
            </w:r>
            <w:r w:rsidRPr="00146683">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146683">
              <w:rPr>
                <w:rFonts w:cs="Arial"/>
                <w:i/>
                <w:szCs w:val="18"/>
              </w:rPr>
              <w:t>cch-InterfMitigation-RefRecTypeB-r13</w:t>
            </w:r>
            <w:r w:rsidRPr="00146683">
              <w:rPr>
                <w:rFonts w:cs="Arial"/>
                <w:bCs/>
                <w:noProof/>
                <w:szCs w:val="18"/>
                <w:lang w:eastAsia="en-GB"/>
              </w:rPr>
              <w:t xml:space="preserve"> shall also support the capability defined by </w:t>
            </w:r>
            <w:r w:rsidRPr="00146683">
              <w:rPr>
                <w:rFonts w:cs="Arial"/>
                <w:i/>
                <w:szCs w:val="18"/>
              </w:rPr>
              <w:t>cch-InterfMitigation-RefRecTypeA-r13</w:t>
            </w:r>
            <w:r w:rsidRPr="00146683">
              <w:rPr>
                <w:rFonts w:cs="Arial"/>
                <w:bCs/>
                <w:noProof/>
                <w:szCs w:val="18"/>
                <w:lang w:eastAsia="en-GB"/>
              </w:rPr>
              <w:t>.</w:t>
            </w:r>
          </w:p>
          <w:p w14:paraId="12EDA31F" w14:textId="77777777" w:rsidR="000317AB" w:rsidRPr="00146683" w:rsidRDefault="000317AB" w:rsidP="004D32C3">
            <w:pPr>
              <w:pStyle w:val="TAL"/>
              <w:rPr>
                <w:bCs/>
                <w:noProof/>
                <w:lang w:eastAsia="en-GB"/>
              </w:rPr>
            </w:pPr>
          </w:p>
          <w:p w14:paraId="41979CC6" w14:textId="77777777" w:rsidR="000317AB" w:rsidRPr="00146683" w:rsidRDefault="000317AB" w:rsidP="004D32C3">
            <w:pPr>
              <w:pStyle w:val="TAL"/>
              <w:rPr>
                <w:b/>
                <w:bCs/>
                <w:i/>
                <w:noProof/>
                <w:lang w:eastAsia="en-GB"/>
              </w:rPr>
            </w:pPr>
            <w:r w:rsidRPr="00146683">
              <w:rPr>
                <w:bCs/>
                <w:noProof/>
                <w:lang w:eastAsia="en-GB"/>
              </w:rPr>
              <w:t xml:space="preserve">If the UE sets one or more of the fields </w:t>
            </w:r>
            <w:r w:rsidRPr="00146683">
              <w:rPr>
                <w:bCs/>
                <w:i/>
                <w:noProof/>
                <w:lang w:eastAsia="en-GB"/>
              </w:rPr>
              <w:t xml:space="preserve">cch-InterfMitigation-RefRecTypeA </w:t>
            </w:r>
            <w:r w:rsidRPr="00146683">
              <w:rPr>
                <w:bCs/>
                <w:noProof/>
                <w:lang w:eastAsia="en-GB"/>
              </w:rPr>
              <w:t>and</w:t>
            </w:r>
            <w:r w:rsidRPr="00146683">
              <w:rPr>
                <w:bCs/>
                <w:i/>
                <w:noProof/>
                <w:lang w:eastAsia="en-GB"/>
              </w:rPr>
              <w:t xml:space="preserve"> cch-InterfMitigation-RefRecTypeB</w:t>
            </w:r>
            <w:r w:rsidRPr="00146683">
              <w:rPr>
                <w:bCs/>
                <w:noProof/>
                <w:lang w:eastAsia="en-GB"/>
              </w:rPr>
              <w:t xml:space="preserve"> to </w:t>
            </w:r>
            <w:r w:rsidR="00497FBE" w:rsidRPr="00146683">
              <w:rPr>
                <w:bCs/>
                <w:noProof/>
                <w:lang w:eastAsia="en-GB"/>
              </w:rPr>
              <w:t>"</w:t>
            </w:r>
            <w:r w:rsidRPr="00146683">
              <w:rPr>
                <w:bCs/>
                <w:noProof/>
                <w:lang w:eastAsia="en-GB"/>
              </w:rPr>
              <w:t>supported</w:t>
            </w:r>
            <w:r w:rsidR="00497FBE" w:rsidRPr="00146683">
              <w:rPr>
                <w:bCs/>
                <w:noProof/>
                <w:lang w:eastAsia="en-GB"/>
              </w:rPr>
              <w:t>"</w:t>
            </w:r>
            <w:r w:rsidRPr="00146683">
              <w:rPr>
                <w:bCs/>
                <w:noProof/>
                <w:lang w:eastAsia="en-GB"/>
              </w:rPr>
              <w:t xml:space="preserve">, the UE shall include the parameter </w:t>
            </w:r>
            <w:r w:rsidRPr="00146683">
              <w:rPr>
                <w:bCs/>
                <w:i/>
                <w:noProof/>
                <w:lang w:eastAsia="en-GB"/>
              </w:rPr>
              <w:t>cch-InterfMitigation-MaxNumCCs</w:t>
            </w:r>
            <w:r w:rsidRPr="00146683">
              <w:rPr>
                <w:bCs/>
                <w:noProof/>
                <w:lang w:eastAsia="en-GB"/>
              </w:rPr>
              <w:t xml:space="preserve"> to indicate that the UE supports CCH-IM on at least one arbitrary downlink CC for up to </w:t>
            </w:r>
            <w:r w:rsidRPr="00146683">
              <w:rPr>
                <w:bCs/>
                <w:i/>
                <w:noProof/>
                <w:lang w:eastAsia="en-GB"/>
              </w:rPr>
              <w:t xml:space="preserve">cch-InterfMitigation-MaxNumCCs </w:t>
            </w:r>
            <w:r w:rsidRPr="00146683">
              <w:rPr>
                <w:bCs/>
                <w:noProof/>
                <w:lang w:eastAsia="en-GB"/>
              </w:rPr>
              <w:t xml:space="preserve">downlink CC CA configuration. The UE shall not include the parameter </w:t>
            </w:r>
            <w:r w:rsidRPr="00146683">
              <w:rPr>
                <w:bCs/>
                <w:i/>
                <w:noProof/>
                <w:lang w:eastAsia="en-GB"/>
              </w:rPr>
              <w:t>cch-InterfMitigation-MaxNumCCs</w:t>
            </w:r>
            <w:r w:rsidRPr="00146683">
              <w:rPr>
                <w:bCs/>
                <w:noProof/>
                <w:lang w:eastAsia="en-GB"/>
              </w:rPr>
              <w:t xml:space="preserve"> if neither </w:t>
            </w:r>
            <w:r w:rsidRPr="00146683">
              <w:rPr>
                <w:bCs/>
                <w:i/>
                <w:noProof/>
                <w:lang w:eastAsia="en-GB"/>
              </w:rPr>
              <w:t xml:space="preserve">cch-InterfMitigation-RefRecTypeA </w:t>
            </w:r>
            <w:r w:rsidRPr="00146683">
              <w:rPr>
                <w:bCs/>
                <w:noProof/>
                <w:lang w:eastAsia="en-GB"/>
              </w:rPr>
              <w:t>nor</w:t>
            </w:r>
            <w:r w:rsidRPr="00146683">
              <w:rPr>
                <w:bCs/>
                <w:i/>
                <w:noProof/>
                <w:lang w:eastAsia="en-GB"/>
              </w:rPr>
              <w:t xml:space="preserve"> cch-InterfMitigation-RefRecTypeB</w:t>
            </w:r>
            <w:r w:rsidRPr="00146683">
              <w:rPr>
                <w:bCs/>
                <w:noProof/>
                <w:lang w:eastAsia="en-GB"/>
              </w:rPr>
              <w:t xml:space="preserve"> is present. The UE may not perform CCH-IM on more than 1 DL CCs. For example, the UE sets </w:t>
            </w:r>
            <w:r w:rsidR="00497FBE" w:rsidRPr="00146683">
              <w:rPr>
                <w:bCs/>
                <w:noProof/>
                <w:lang w:eastAsia="en-GB"/>
              </w:rPr>
              <w:t>"</w:t>
            </w:r>
            <w:r w:rsidRPr="00146683">
              <w:rPr>
                <w:bCs/>
                <w:i/>
                <w:noProof/>
                <w:lang w:eastAsia="en-GB"/>
              </w:rPr>
              <w:t xml:space="preserve">cch-InterfMitigation-MaxNumCCs </w:t>
            </w:r>
            <w:r w:rsidRPr="00146683">
              <w:rPr>
                <w:bCs/>
                <w:noProof/>
                <w:lang w:eastAsia="en-GB"/>
              </w:rPr>
              <w:t>= 3</w:t>
            </w:r>
            <w:r w:rsidR="00497FBE" w:rsidRPr="00146683">
              <w:rPr>
                <w:bCs/>
                <w:noProof/>
                <w:lang w:eastAsia="en-GB"/>
              </w:rPr>
              <w:t>"</w:t>
            </w:r>
            <w:r w:rsidRPr="00146683">
              <w:rPr>
                <w:bCs/>
                <w:i/>
                <w:noProof/>
                <w:lang w:eastAsia="en-GB"/>
              </w:rPr>
              <w:t xml:space="preserve"> </w:t>
            </w:r>
            <w:r w:rsidRPr="00146683">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146683" w:rsidRDefault="000317AB" w:rsidP="004D32C3">
            <w:pPr>
              <w:pStyle w:val="TAL"/>
              <w:jc w:val="center"/>
              <w:rPr>
                <w:bCs/>
                <w:noProof/>
                <w:lang w:eastAsia="en-GB"/>
              </w:rPr>
            </w:pPr>
            <w:r w:rsidRPr="00146683">
              <w:rPr>
                <w:bCs/>
                <w:noProof/>
                <w:lang w:eastAsia="zh-CN"/>
              </w:rPr>
              <w:t>-</w:t>
            </w:r>
          </w:p>
        </w:tc>
      </w:tr>
      <w:tr w:rsidR="00146683" w:rsidRPr="00146683" w14:paraId="2D018CC8" w14:textId="77777777" w:rsidTr="00CA557B">
        <w:trPr>
          <w:cantSplit/>
        </w:trPr>
        <w:tc>
          <w:tcPr>
            <w:tcW w:w="7825" w:type="dxa"/>
          </w:tcPr>
          <w:p w14:paraId="191435A7" w14:textId="77777777" w:rsidR="000317AB" w:rsidRPr="00146683" w:rsidRDefault="000317AB" w:rsidP="004D32C3">
            <w:pPr>
              <w:pStyle w:val="TAL"/>
              <w:rPr>
                <w:b/>
                <w:bCs/>
                <w:i/>
                <w:noProof/>
                <w:lang w:eastAsia="en-GB"/>
              </w:rPr>
            </w:pPr>
            <w:r w:rsidRPr="00146683">
              <w:rPr>
                <w:b/>
                <w:bCs/>
                <w:i/>
                <w:noProof/>
                <w:lang w:eastAsia="en-GB"/>
              </w:rPr>
              <w:t>cdma2000-NW-Sharing</w:t>
            </w:r>
          </w:p>
          <w:p w14:paraId="375AF513" w14:textId="77777777" w:rsidR="000317AB" w:rsidRPr="00146683" w:rsidRDefault="000317AB" w:rsidP="004D32C3">
            <w:pPr>
              <w:pStyle w:val="TAL"/>
              <w:rPr>
                <w:b/>
                <w:bCs/>
                <w:i/>
                <w:noProof/>
                <w:lang w:eastAsia="en-GB"/>
              </w:rPr>
            </w:pPr>
            <w:r w:rsidRPr="00146683">
              <w:rPr>
                <w:iCs/>
                <w:noProof/>
                <w:lang w:eastAsia="en-GB"/>
              </w:rPr>
              <w:t>Indicates whether the UE supports network sharing for CDMA2000.</w:t>
            </w:r>
          </w:p>
        </w:tc>
        <w:tc>
          <w:tcPr>
            <w:tcW w:w="830" w:type="dxa"/>
          </w:tcPr>
          <w:p w14:paraId="3778B697"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046BD25A" w14:textId="77777777" w:rsidTr="00CA557B">
        <w:trPr>
          <w:cantSplit/>
        </w:trPr>
        <w:tc>
          <w:tcPr>
            <w:tcW w:w="7825" w:type="dxa"/>
          </w:tcPr>
          <w:p w14:paraId="2F82AAE6" w14:textId="77777777" w:rsidR="009722D5" w:rsidRPr="00146683" w:rsidRDefault="009722D5" w:rsidP="005411BB">
            <w:pPr>
              <w:pStyle w:val="TAL"/>
              <w:rPr>
                <w:b/>
                <w:bCs/>
                <w:i/>
                <w:noProof/>
                <w:lang w:eastAsia="en-GB"/>
              </w:rPr>
            </w:pPr>
            <w:r w:rsidRPr="00146683">
              <w:rPr>
                <w:b/>
                <w:bCs/>
                <w:i/>
                <w:noProof/>
                <w:lang w:eastAsia="en-GB"/>
              </w:rPr>
              <w:t>ce-ClosedLoopTxAntennaSelection</w:t>
            </w:r>
          </w:p>
          <w:p w14:paraId="42E31604"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UL closed-loop Tx antenna selection in CE mode A</w:t>
            </w:r>
            <w:r w:rsidRPr="00146683">
              <w:rPr>
                <w:bCs/>
                <w:noProof/>
                <w:lang w:eastAsia="en-GB"/>
              </w:rPr>
              <w:t xml:space="preserve">, </w:t>
            </w:r>
            <w:r w:rsidRPr="00146683">
              <w:t>as specified in TS 36.212 [22].</w:t>
            </w:r>
          </w:p>
        </w:tc>
        <w:tc>
          <w:tcPr>
            <w:tcW w:w="830" w:type="dxa"/>
          </w:tcPr>
          <w:p w14:paraId="1CD076D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17114285"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37717BAC" w14:textId="77777777" w:rsidR="00BD14E3" w:rsidRPr="00146683" w:rsidRDefault="00BD14E3" w:rsidP="005D1BAE">
            <w:pPr>
              <w:pStyle w:val="TAL"/>
              <w:rPr>
                <w:b/>
                <w:i/>
                <w:lang w:eastAsia="zh-CN"/>
              </w:rPr>
            </w:pPr>
            <w:r w:rsidRPr="00146683">
              <w:rPr>
                <w:b/>
                <w:i/>
                <w:lang w:eastAsia="zh-CN"/>
              </w:rPr>
              <w:t>ce-CQI-AlternativeTable</w:t>
            </w:r>
          </w:p>
          <w:p w14:paraId="17A23913" w14:textId="77777777" w:rsidR="00BD14E3" w:rsidRPr="00146683" w:rsidRDefault="00BD14E3" w:rsidP="005D1BAE">
            <w:pPr>
              <w:pStyle w:val="TAL"/>
              <w:rPr>
                <w:lang w:eastAsia="zh-CN"/>
              </w:rPr>
            </w:pPr>
            <w:r w:rsidRPr="00146683">
              <w:rPr>
                <w:lang w:eastAsia="zh-CN"/>
              </w:rPr>
              <w:t>Indicates whether the UE supports alternative CQI table</w:t>
            </w:r>
            <w:r w:rsidRPr="00146683">
              <w:rPr>
                <w:noProof/>
                <w:lang w:eastAsia="en-GB"/>
              </w:rPr>
              <w:t xml:space="preserve"> </w:t>
            </w:r>
            <w:r w:rsidRPr="00146683">
              <w:t>in CE mode A</w:t>
            </w:r>
            <w:r w:rsidRPr="00146683">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A2C497A"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0C319401" w14:textId="77777777" w:rsidR="00BD14E3" w:rsidRPr="00146683" w:rsidRDefault="00BD14E3" w:rsidP="005D1BAE">
            <w:pPr>
              <w:pStyle w:val="TAL"/>
              <w:rPr>
                <w:b/>
                <w:bCs/>
                <w:i/>
                <w:noProof/>
                <w:lang w:eastAsia="en-GB"/>
              </w:rPr>
            </w:pPr>
            <w:r w:rsidRPr="00146683">
              <w:rPr>
                <w:b/>
                <w:bCs/>
                <w:i/>
                <w:noProof/>
                <w:lang w:eastAsia="en-GB"/>
              </w:rPr>
              <w:t>ce-CRS-IntfMitig</w:t>
            </w:r>
          </w:p>
          <w:p w14:paraId="650799DE" w14:textId="77777777" w:rsidR="00BD14E3" w:rsidRPr="00146683" w:rsidRDefault="00BD14E3" w:rsidP="005D1BAE">
            <w:pPr>
              <w:pStyle w:val="TAL"/>
              <w:rPr>
                <w:b/>
                <w:bCs/>
                <w:noProof/>
                <w:lang w:eastAsia="en-GB"/>
              </w:rPr>
            </w:pPr>
            <w:r w:rsidRPr="00146683">
              <w:rPr>
                <w:bCs/>
                <w:noProof/>
                <w:lang w:eastAsia="en-GB"/>
              </w:rPr>
              <w:t xml:space="preserve">Indicates whether UE supports CRS interference mitigation, i.e., value </w:t>
            </w:r>
            <w:r w:rsidRPr="00146683">
              <w:rPr>
                <w:bCs/>
                <w:i/>
                <w:noProof/>
                <w:lang w:eastAsia="en-GB"/>
              </w:rPr>
              <w:t>supported</w:t>
            </w:r>
            <w:r w:rsidRPr="00146683">
              <w:rPr>
                <w:bCs/>
                <w:noProof/>
                <w:lang w:eastAsia="en-GB"/>
              </w:rPr>
              <w:t xml:space="preserve"> indicates UE does not rely on the CRS outside certain PRBs and subframes as defined in TS 36.133 [16], </w:t>
            </w:r>
            <w:r w:rsidR="00CD768D" w:rsidRPr="00146683">
              <w:rPr>
                <w:bCs/>
                <w:noProof/>
                <w:lang w:eastAsia="en-GB"/>
              </w:rPr>
              <w:t>clause</w:t>
            </w:r>
            <w:r w:rsidRPr="00146683">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146683" w:rsidRDefault="00650BBE" w:rsidP="005D1BAE">
            <w:pPr>
              <w:pStyle w:val="TAL"/>
              <w:jc w:val="center"/>
              <w:rPr>
                <w:bCs/>
                <w:noProof/>
                <w:lang w:eastAsia="en-GB"/>
              </w:rPr>
            </w:pPr>
            <w:r w:rsidRPr="00146683">
              <w:rPr>
                <w:bCs/>
                <w:noProof/>
                <w:lang w:eastAsia="zh-CN"/>
              </w:rPr>
              <w:t>Yes</w:t>
            </w:r>
          </w:p>
        </w:tc>
      </w:tr>
      <w:tr w:rsidR="00146683" w:rsidRPr="00146683" w14:paraId="13375A0F"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400BAE0E" w14:textId="77777777" w:rsidR="00A171DB" w:rsidRPr="00146683" w:rsidRDefault="00A171DB" w:rsidP="00A171DB">
            <w:pPr>
              <w:pStyle w:val="TAL"/>
              <w:rPr>
                <w:b/>
                <w:bCs/>
                <w:i/>
                <w:noProof/>
                <w:lang w:eastAsia="en-GB"/>
              </w:rPr>
            </w:pPr>
            <w:r w:rsidRPr="00146683">
              <w:rPr>
                <w:b/>
                <w:bCs/>
                <w:i/>
                <w:noProof/>
                <w:lang w:eastAsia="en-GB"/>
              </w:rPr>
              <w:t>ce-CSI-RS-Feedback</w:t>
            </w:r>
          </w:p>
          <w:p w14:paraId="1B2115AC"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29CAFB2"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4D86AC1E" w14:textId="77777777" w:rsidR="00A171DB" w:rsidRPr="00146683" w:rsidRDefault="00A171DB" w:rsidP="00A171DB">
            <w:pPr>
              <w:pStyle w:val="TAL"/>
              <w:rPr>
                <w:b/>
                <w:bCs/>
                <w:i/>
                <w:noProof/>
                <w:lang w:eastAsia="en-GB"/>
              </w:rPr>
            </w:pPr>
            <w:r w:rsidRPr="00146683">
              <w:rPr>
                <w:b/>
                <w:bCs/>
                <w:i/>
                <w:noProof/>
                <w:lang w:eastAsia="en-GB"/>
              </w:rPr>
              <w:t>ce-CSI-RS-FeedbackCodebookRestriction</w:t>
            </w:r>
          </w:p>
          <w:p w14:paraId="4285DD5B"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441B08A"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600D129C" w14:textId="77777777" w:rsidR="00A171DB" w:rsidRPr="00146683" w:rsidRDefault="00A171DB" w:rsidP="00A171DB">
            <w:pPr>
              <w:pStyle w:val="TAL"/>
              <w:rPr>
                <w:b/>
                <w:i/>
                <w:lang w:eastAsia="en-GB"/>
              </w:rPr>
            </w:pPr>
            <w:r w:rsidRPr="00146683">
              <w:rPr>
                <w:b/>
                <w:i/>
                <w:lang w:eastAsia="en-GB"/>
              </w:rPr>
              <w:t>ce-DL-ChannelQualityReporting</w:t>
            </w:r>
          </w:p>
          <w:p w14:paraId="708FC76E" w14:textId="77777777" w:rsidR="00A171DB" w:rsidRPr="00146683" w:rsidRDefault="00A171DB" w:rsidP="00A171DB">
            <w:pPr>
              <w:pStyle w:val="TAL"/>
              <w:rPr>
                <w:b/>
                <w:bCs/>
                <w:i/>
                <w:noProof/>
                <w:lang w:eastAsia="en-GB"/>
              </w:rPr>
            </w:pPr>
            <w:r w:rsidRPr="00146683">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C63A64D"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771E81EF" w14:textId="77777777" w:rsidR="00A171DB" w:rsidRPr="00146683" w:rsidRDefault="00A171DB" w:rsidP="00A171DB">
            <w:pPr>
              <w:pStyle w:val="TAL"/>
              <w:rPr>
                <w:b/>
                <w:i/>
                <w:lang w:eastAsia="zh-CN"/>
              </w:rPr>
            </w:pPr>
            <w:r w:rsidRPr="00146683">
              <w:rPr>
                <w:b/>
                <w:i/>
                <w:lang w:eastAsia="zh-CN"/>
              </w:rPr>
              <w:t>ce-EUTRA-5GC</w:t>
            </w:r>
          </w:p>
          <w:p w14:paraId="686BABED" w14:textId="77777777" w:rsidR="00A171DB" w:rsidRPr="00146683" w:rsidRDefault="00A171DB" w:rsidP="00A171DB">
            <w:pPr>
              <w:pStyle w:val="TAL"/>
              <w:rPr>
                <w:b/>
                <w:bCs/>
                <w:i/>
                <w:noProof/>
                <w:lang w:eastAsia="en-GB"/>
              </w:rPr>
            </w:pPr>
            <w:r w:rsidRPr="00146683">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146683" w:rsidRDefault="00A171DB" w:rsidP="00A171DB">
            <w:pPr>
              <w:pStyle w:val="TAL"/>
              <w:jc w:val="center"/>
              <w:rPr>
                <w:bCs/>
                <w:noProof/>
                <w:lang w:eastAsia="en-GB"/>
              </w:rPr>
            </w:pPr>
            <w:r w:rsidRPr="00146683">
              <w:rPr>
                <w:lang w:eastAsia="zh-CN"/>
              </w:rPr>
              <w:t>Yes</w:t>
            </w:r>
          </w:p>
        </w:tc>
      </w:tr>
      <w:tr w:rsidR="00146683" w:rsidRPr="00146683" w14:paraId="2B80F583"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55EFBDF3" w14:textId="77777777" w:rsidR="00A171DB" w:rsidRPr="00146683" w:rsidRDefault="00A171DB" w:rsidP="00A171DB">
            <w:pPr>
              <w:pStyle w:val="TAL"/>
              <w:rPr>
                <w:b/>
                <w:i/>
                <w:lang w:eastAsia="zh-CN"/>
              </w:rPr>
            </w:pPr>
            <w:r w:rsidRPr="00146683">
              <w:rPr>
                <w:b/>
                <w:i/>
                <w:lang w:eastAsia="zh-CN"/>
              </w:rPr>
              <w:t>ce-EUTRA-5GC-HO-ToNR-FDD-FR1</w:t>
            </w:r>
          </w:p>
          <w:p w14:paraId="6956F54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16646117"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0D57734B" w14:textId="77777777" w:rsidR="00A171DB" w:rsidRPr="00146683" w:rsidRDefault="00A171DB" w:rsidP="00A171DB">
            <w:pPr>
              <w:pStyle w:val="TAL"/>
              <w:rPr>
                <w:b/>
                <w:i/>
                <w:lang w:eastAsia="zh-CN"/>
              </w:rPr>
            </w:pPr>
            <w:r w:rsidRPr="00146683">
              <w:rPr>
                <w:b/>
                <w:i/>
                <w:lang w:eastAsia="zh-CN"/>
              </w:rPr>
              <w:t>ce-EUTRA-5GC-HO-ToNR-TDD-FR1</w:t>
            </w:r>
          </w:p>
          <w:p w14:paraId="6EEEA96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07ABC32F"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23ED635C" w14:textId="77777777" w:rsidR="00A171DB" w:rsidRPr="00146683" w:rsidRDefault="00A171DB" w:rsidP="00A171DB">
            <w:pPr>
              <w:pStyle w:val="TAL"/>
              <w:rPr>
                <w:b/>
                <w:i/>
                <w:lang w:eastAsia="zh-CN"/>
              </w:rPr>
            </w:pPr>
            <w:r w:rsidRPr="00146683">
              <w:rPr>
                <w:b/>
                <w:i/>
                <w:lang w:eastAsia="zh-CN"/>
              </w:rPr>
              <w:lastRenderedPageBreak/>
              <w:t>ce-EUTRA-5GC-HO-ToNR-FDD-FR2</w:t>
            </w:r>
          </w:p>
          <w:p w14:paraId="65097625"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22D6BE58"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636B952C" w14:textId="77777777" w:rsidR="00A171DB" w:rsidRPr="00146683" w:rsidRDefault="00A171DB" w:rsidP="00A171DB">
            <w:pPr>
              <w:pStyle w:val="TAL"/>
              <w:rPr>
                <w:b/>
                <w:i/>
                <w:lang w:eastAsia="zh-CN"/>
              </w:rPr>
            </w:pPr>
            <w:r w:rsidRPr="00146683">
              <w:rPr>
                <w:b/>
                <w:i/>
                <w:lang w:eastAsia="zh-CN"/>
              </w:rPr>
              <w:t>ce-EUTRA-5GC-HO-ToNR-TDD-FR2</w:t>
            </w:r>
          </w:p>
          <w:p w14:paraId="3146B48B" w14:textId="327A4CB2"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4AA1543B"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3A2A5669" w14:textId="77777777" w:rsidR="002B162F" w:rsidRPr="00146683" w:rsidRDefault="002B162F" w:rsidP="00891D04">
            <w:pPr>
              <w:pStyle w:val="TAL"/>
              <w:rPr>
                <w:b/>
                <w:i/>
                <w:lang w:eastAsia="zh-CN"/>
              </w:rPr>
            </w:pPr>
            <w:r w:rsidRPr="00146683">
              <w:rPr>
                <w:b/>
                <w:i/>
                <w:lang w:eastAsia="zh-CN"/>
              </w:rPr>
              <w:t>ce-EUTRA-5GC-HO-ToNR-TDD-FR2-2</w:t>
            </w:r>
          </w:p>
          <w:p w14:paraId="0541CCCB" w14:textId="23ABAAA3" w:rsidR="002B162F" w:rsidRPr="00146683" w:rsidRDefault="002B162F" w:rsidP="00891D04">
            <w:pPr>
              <w:pStyle w:val="TAL"/>
              <w:rPr>
                <w:b/>
                <w:bCs/>
                <w:i/>
                <w:noProof/>
                <w:lang w:eastAsia="en-GB"/>
              </w:rPr>
            </w:pPr>
            <w:r w:rsidRPr="00146683">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146683" w:rsidRDefault="00C50D90" w:rsidP="00891D04">
            <w:pPr>
              <w:pStyle w:val="TAL"/>
              <w:jc w:val="center"/>
              <w:rPr>
                <w:bCs/>
                <w:noProof/>
                <w:lang w:eastAsia="en-GB"/>
              </w:rPr>
            </w:pPr>
            <w:r w:rsidRPr="00146683">
              <w:rPr>
                <w:lang w:eastAsia="zh-CN"/>
              </w:rPr>
              <w:t>-</w:t>
            </w:r>
          </w:p>
        </w:tc>
      </w:tr>
      <w:tr w:rsidR="00146683" w:rsidRPr="00146683" w14:paraId="3854129D" w14:textId="77777777" w:rsidTr="00CA557B">
        <w:trPr>
          <w:cantSplit/>
        </w:trPr>
        <w:tc>
          <w:tcPr>
            <w:tcW w:w="7825" w:type="dxa"/>
          </w:tcPr>
          <w:p w14:paraId="2350ECF8" w14:textId="77777777" w:rsidR="000317AB" w:rsidRPr="00146683" w:rsidRDefault="000317AB" w:rsidP="004D32C3">
            <w:pPr>
              <w:pStyle w:val="TAL"/>
              <w:rPr>
                <w:b/>
                <w:bCs/>
                <w:i/>
                <w:noProof/>
                <w:lang w:eastAsia="en-GB"/>
              </w:rPr>
            </w:pPr>
            <w:r w:rsidRPr="00146683">
              <w:rPr>
                <w:b/>
                <w:bCs/>
                <w:i/>
                <w:noProof/>
                <w:lang w:eastAsia="en-GB"/>
              </w:rPr>
              <w:t>ce-HARQ-AckBundling</w:t>
            </w:r>
          </w:p>
          <w:p w14:paraId="729FB182" w14:textId="77777777" w:rsidR="000317AB" w:rsidRPr="00146683" w:rsidRDefault="000317AB" w:rsidP="004D32C3">
            <w:pPr>
              <w:pStyle w:val="TAL"/>
              <w:rPr>
                <w:b/>
                <w:bCs/>
                <w:i/>
                <w:noProof/>
                <w:lang w:eastAsia="en-GB"/>
              </w:rPr>
            </w:pPr>
            <w:r w:rsidRPr="00146683">
              <w:rPr>
                <w:iCs/>
                <w:noProof/>
                <w:lang w:eastAsia="en-GB"/>
              </w:rPr>
              <w:t>Indicates whether the UE supports HARQ-ACK bundling in half duplex FDD in CE mode A</w:t>
            </w:r>
            <w:r w:rsidRPr="00146683">
              <w:t>, as specified in TS</w:t>
            </w:r>
            <w:r w:rsidRPr="00146683">
              <w:rPr>
                <w:lang w:eastAsia="en-GB"/>
              </w:rPr>
              <w:t xml:space="preserve"> 36.212 [22] and TS 36.213 [23]</w:t>
            </w:r>
            <w:r w:rsidRPr="00146683">
              <w:t>.</w:t>
            </w:r>
          </w:p>
        </w:tc>
        <w:tc>
          <w:tcPr>
            <w:tcW w:w="830" w:type="dxa"/>
          </w:tcPr>
          <w:p w14:paraId="7369AE63" w14:textId="77777777" w:rsidR="000317AB" w:rsidRPr="00146683" w:rsidRDefault="00650BBE" w:rsidP="004D32C3">
            <w:pPr>
              <w:pStyle w:val="TAL"/>
              <w:jc w:val="center"/>
              <w:rPr>
                <w:bCs/>
                <w:noProof/>
                <w:lang w:eastAsia="en-GB"/>
              </w:rPr>
            </w:pPr>
            <w:r w:rsidRPr="00146683">
              <w:rPr>
                <w:bCs/>
                <w:noProof/>
                <w:lang w:eastAsia="en-GB"/>
              </w:rPr>
              <w:t>-</w:t>
            </w:r>
          </w:p>
        </w:tc>
      </w:tr>
      <w:tr w:rsidR="00146683" w:rsidRPr="00146683" w14:paraId="4E0C34BD" w14:textId="77777777" w:rsidTr="00CA557B">
        <w:trPr>
          <w:cantSplit/>
        </w:trPr>
        <w:tc>
          <w:tcPr>
            <w:tcW w:w="7825" w:type="dxa"/>
          </w:tcPr>
          <w:p w14:paraId="0C5AD440" w14:textId="77777777" w:rsidR="00A171DB" w:rsidRPr="00146683" w:rsidRDefault="00A171DB" w:rsidP="00A171DB">
            <w:pPr>
              <w:pStyle w:val="TAL"/>
              <w:rPr>
                <w:b/>
                <w:i/>
                <w:lang w:eastAsia="en-GB"/>
              </w:rPr>
            </w:pPr>
            <w:r w:rsidRPr="00146683">
              <w:rPr>
                <w:b/>
                <w:i/>
                <w:lang w:eastAsia="en-GB"/>
              </w:rPr>
              <w:t>ce-InactiveState</w:t>
            </w:r>
          </w:p>
          <w:p w14:paraId="138D4C1B" w14:textId="77777777" w:rsidR="00A171DB" w:rsidRPr="00146683" w:rsidRDefault="00A171DB" w:rsidP="00A171DB">
            <w:pPr>
              <w:pStyle w:val="TAL"/>
              <w:rPr>
                <w:b/>
                <w:bCs/>
                <w:i/>
                <w:noProof/>
                <w:lang w:eastAsia="en-GB"/>
              </w:rPr>
            </w:pPr>
            <w:r w:rsidRPr="00146683">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146683" w:rsidRDefault="00A171DB" w:rsidP="00A171DB">
            <w:pPr>
              <w:pStyle w:val="TAL"/>
              <w:jc w:val="center"/>
              <w:rPr>
                <w:bCs/>
                <w:noProof/>
                <w:lang w:eastAsia="en-GB"/>
              </w:rPr>
            </w:pPr>
            <w:r w:rsidRPr="00146683">
              <w:rPr>
                <w:bCs/>
                <w:noProof/>
                <w:lang w:eastAsia="en-GB"/>
              </w:rPr>
              <w:t>No</w:t>
            </w:r>
          </w:p>
        </w:tc>
      </w:tr>
      <w:tr w:rsidR="00146683" w:rsidRPr="00146683" w14:paraId="2F629301" w14:textId="77777777" w:rsidTr="00CA557B">
        <w:trPr>
          <w:cantSplit/>
        </w:trPr>
        <w:tc>
          <w:tcPr>
            <w:tcW w:w="7825" w:type="dxa"/>
          </w:tcPr>
          <w:p w14:paraId="45501E23" w14:textId="77777777" w:rsidR="00A171DB" w:rsidRPr="00146683" w:rsidRDefault="00A171DB" w:rsidP="00A171DB">
            <w:pPr>
              <w:pStyle w:val="TAL"/>
              <w:rPr>
                <w:b/>
                <w:bCs/>
                <w:i/>
                <w:noProof/>
                <w:lang w:eastAsia="zh-CN"/>
              </w:rPr>
            </w:pPr>
            <w:r w:rsidRPr="00146683">
              <w:rPr>
                <w:b/>
                <w:bCs/>
                <w:i/>
                <w:noProof/>
                <w:lang w:eastAsia="zh-CN"/>
              </w:rPr>
              <w:t>ce-MeasRSS-Dedicated</w:t>
            </w:r>
            <w:r w:rsidR="009C79B1" w:rsidRPr="00146683">
              <w:rPr>
                <w:b/>
                <w:bCs/>
                <w:i/>
                <w:noProof/>
                <w:lang w:eastAsia="zh-CN"/>
              </w:rPr>
              <w:t>, ce-MeasRSS-DedicatedSameRBs</w:t>
            </w:r>
          </w:p>
          <w:p w14:paraId="2DA0F8A3" w14:textId="77777777" w:rsidR="00A171DB" w:rsidRPr="00146683" w:rsidRDefault="00A171DB" w:rsidP="00A171DB">
            <w:pPr>
              <w:pStyle w:val="TAL"/>
              <w:rPr>
                <w:b/>
                <w:bCs/>
                <w:i/>
                <w:noProof/>
                <w:lang w:eastAsia="en-GB"/>
              </w:rPr>
            </w:pPr>
            <w:r w:rsidRPr="00146683">
              <w:rPr>
                <w:iCs/>
                <w:noProof/>
                <w:lang w:eastAsia="zh-CN"/>
              </w:rPr>
              <w:t xml:space="preserve">Indicates whether the UE </w:t>
            </w:r>
            <w:r w:rsidR="009C79B1" w:rsidRPr="00146683">
              <w:rPr>
                <w:lang w:eastAsia="en-GB"/>
              </w:rPr>
              <w:t xml:space="preserve">operating in CE mode A/B </w:t>
            </w:r>
            <w:r w:rsidRPr="00146683">
              <w:rPr>
                <w:iCs/>
                <w:noProof/>
                <w:lang w:eastAsia="zh-CN"/>
              </w:rPr>
              <w:t xml:space="preserve">supports receiving neighbour cell RSS information in dedicated signalling and performing </w:t>
            </w:r>
            <w:r w:rsidR="009C79B1" w:rsidRPr="00146683">
              <w:rPr>
                <w:iCs/>
                <w:noProof/>
                <w:lang w:eastAsia="zh-CN"/>
              </w:rPr>
              <w:t xml:space="preserve">serving cell and neighbour cell </w:t>
            </w:r>
            <w:r w:rsidRPr="00146683">
              <w:rPr>
                <w:iCs/>
                <w:noProof/>
                <w:lang w:eastAsia="zh-CN"/>
              </w:rPr>
              <w:t>measurements based on RSS in RRC_CONNECTED</w:t>
            </w:r>
            <w:r w:rsidR="009C79B1" w:rsidRPr="00146683">
              <w:rPr>
                <w:iCs/>
                <w:noProof/>
                <w:lang w:eastAsia="zh-CN"/>
              </w:rPr>
              <w:t xml:space="preserve"> as specified in TS 36.306 [5] and TS 36.133 [16]</w:t>
            </w:r>
            <w:r w:rsidRPr="00146683">
              <w:rPr>
                <w:iCs/>
                <w:noProof/>
                <w:lang w:eastAsia="zh-CN"/>
              </w:rPr>
              <w:t>.</w:t>
            </w:r>
          </w:p>
        </w:tc>
        <w:tc>
          <w:tcPr>
            <w:tcW w:w="830" w:type="dxa"/>
          </w:tcPr>
          <w:p w14:paraId="136F497A" w14:textId="77777777" w:rsidR="00A171DB" w:rsidRPr="00146683" w:rsidRDefault="00A171DB" w:rsidP="00A171DB">
            <w:pPr>
              <w:pStyle w:val="TAL"/>
              <w:jc w:val="center"/>
              <w:rPr>
                <w:bCs/>
                <w:noProof/>
                <w:lang w:eastAsia="en-GB"/>
              </w:rPr>
            </w:pPr>
            <w:r w:rsidRPr="00146683">
              <w:rPr>
                <w:bCs/>
                <w:noProof/>
                <w:lang w:eastAsia="zh-CN"/>
              </w:rPr>
              <w:t>Yes</w:t>
            </w:r>
          </w:p>
        </w:tc>
      </w:tr>
      <w:tr w:rsidR="00146683" w:rsidRPr="00146683" w14:paraId="5BBDF7E9" w14:textId="77777777" w:rsidTr="00CA557B">
        <w:trPr>
          <w:cantSplit/>
        </w:trPr>
        <w:tc>
          <w:tcPr>
            <w:tcW w:w="7825" w:type="dxa"/>
          </w:tcPr>
          <w:p w14:paraId="73AE645A" w14:textId="77777777" w:rsidR="009722D5" w:rsidRPr="00146683" w:rsidRDefault="009722D5" w:rsidP="005411BB">
            <w:pPr>
              <w:pStyle w:val="TAL"/>
              <w:rPr>
                <w:b/>
                <w:bCs/>
                <w:i/>
                <w:noProof/>
                <w:lang w:eastAsia="en-GB"/>
              </w:rPr>
            </w:pPr>
            <w:r w:rsidRPr="00146683">
              <w:rPr>
                <w:b/>
                <w:bCs/>
                <w:i/>
                <w:noProof/>
                <w:lang w:eastAsia="en-GB"/>
              </w:rPr>
              <w:t>ce-ModeA, ce-ModeB</w:t>
            </w:r>
          </w:p>
          <w:p w14:paraId="044CCC7B"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operation in CE mode A and/or B, as specified in TS</w:t>
            </w:r>
            <w:r w:rsidRPr="00146683">
              <w:rPr>
                <w:lang w:eastAsia="en-GB"/>
              </w:rPr>
              <w:t xml:space="preserve"> 36.211 [21] and TS 36.213 [23]</w:t>
            </w:r>
            <w:r w:rsidRPr="00146683">
              <w:t>.</w:t>
            </w:r>
          </w:p>
        </w:tc>
        <w:tc>
          <w:tcPr>
            <w:tcW w:w="830" w:type="dxa"/>
          </w:tcPr>
          <w:p w14:paraId="114D40DC"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rsidDel="00A171DB" w14:paraId="72C40597"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21DC8422" w14:textId="77777777" w:rsidR="00A171DB" w:rsidRPr="00146683" w:rsidRDefault="00A171DB" w:rsidP="00A171DB">
            <w:pPr>
              <w:pStyle w:val="TAL"/>
              <w:rPr>
                <w:b/>
                <w:i/>
                <w:lang w:eastAsia="en-GB"/>
              </w:rPr>
            </w:pPr>
            <w:r w:rsidRPr="00146683">
              <w:rPr>
                <w:b/>
                <w:i/>
                <w:lang w:eastAsia="en-GB"/>
              </w:rPr>
              <w:t>crs-ChEstMPDCCH-CE-ModeA, crs-ChEstMPDCCH-CE-ModeB</w:t>
            </w:r>
          </w:p>
          <w:p w14:paraId="23C5C1B4"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B supports </w:t>
            </w:r>
            <w:r w:rsidRPr="00146683">
              <w:t>using CRS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6908D21B"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65176FF5" w14:textId="77777777" w:rsidR="00A171DB" w:rsidRPr="00146683" w:rsidRDefault="00A171DB" w:rsidP="00A171DB">
            <w:pPr>
              <w:pStyle w:val="TAL"/>
              <w:rPr>
                <w:b/>
                <w:i/>
                <w:lang w:eastAsia="en-GB"/>
              </w:rPr>
            </w:pPr>
            <w:r w:rsidRPr="00146683">
              <w:rPr>
                <w:b/>
                <w:i/>
                <w:lang w:eastAsia="en-GB"/>
              </w:rPr>
              <w:t>crs-ChEstMPDCCH-CSI</w:t>
            </w:r>
          </w:p>
          <w:p w14:paraId="4F2EFED1"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CSI-based mapping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14ECFFF2"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127137D1" w14:textId="77777777" w:rsidR="00A171DB" w:rsidRPr="00146683" w:rsidRDefault="00A171DB" w:rsidP="00A171DB">
            <w:pPr>
              <w:pStyle w:val="TAL"/>
              <w:rPr>
                <w:b/>
                <w:i/>
                <w:lang w:eastAsia="en-GB"/>
              </w:rPr>
            </w:pPr>
            <w:r w:rsidRPr="00146683">
              <w:rPr>
                <w:b/>
                <w:i/>
                <w:lang w:eastAsia="en-GB"/>
              </w:rPr>
              <w:t>crs-ChEstMPDCCH-ReciprocityTDD</w:t>
            </w:r>
          </w:p>
          <w:p w14:paraId="1C7716E2"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146683" w:rsidDel="00A171DB" w:rsidRDefault="00A171DB" w:rsidP="00A171DB">
            <w:pPr>
              <w:pStyle w:val="TAL"/>
              <w:jc w:val="center"/>
              <w:rPr>
                <w:bCs/>
                <w:noProof/>
                <w:lang w:eastAsia="en-GB"/>
              </w:rPr>
            </w:pPr>
            <w:r w:rsidRPr="00146683">
              <w:rPr>
                <w:bCs/>
                <w:noProof/>
                <w:lang w:eastAsia="en-GB"/>
              </w:rPr>
              <w:t>No</w:t>
            </w:r>
          </w:p>
        </w:tc>
      </w:tr>
      <w:tr w:rsidR="00146683" w:rsidRPr="00146683" w14:paraId="2999F0CB" w14:textId="77777777" w:rsidTr="00CA557B">
        <w:trPr>
          <w:cantSplit/>
        </w:trPr>
        <w:tc>
          <w:tcPr>
            <w:tcW w:w="7825" w:type="dxa"/>
          </w:tcPr>
          <w:p w14:paraId="6323B271" w14:textId="77777777" w:rsidR="009722D5" w:rsidRPr="00146683" w:rsidRDefault="009722D5" w:rsidP="005411BB">
            <w:pPr>
              <w:pStyle w:val="TAL"/>
              <w:rPr>
                <w:b/>
                <w:bCs/>
                <w:i/>
                <w:noProof/>
                <w:lang w:eastAsia="en-GB"/>
              </w:rPr>
            </w:pPr>
            <w:r w:rsidRPr="00146683">
              <w:rPr>
                <w:b/>
                <w:bCs/>
                <w:i/>
                <w:noProof/>
                <w:lang w:eastAsia="en-GB"/>
              </w:rPr>
              <w:t>ceMeasurements</w:t>
            </w:r>
          </w:p>
          <w:p w14:paraId="6B81767C" w14:textId="77777777" w:rsidR="009722D5" w:rsidRPr="00146683" w:rsidRDefault="009722D5" w:rsidP="005411BB">
            <w:pPr>
              <w:pStyle w:val="TAL"/>
              <w:rPr>
                <w:b/>
                <w:bCs/>
                <w:i/>
                <w:noProof/>
                <w:lang w:eastAsia="en-GB"/>
              </w:rPr>
            </w:pPr>
            <w:r w:rsidRPr="00146683">
              <w:rPr>
                <w:iCs/>
                <w:noProof/>
                <w:lang w:eastAsia="en-GB"/>
              </w:rPr>
              <w:t>Indicates whether the UE supports intra-frequency RSRQ measurements and inter-frequency RSRP and RSRQ measurements in RRC_CONNECTED, as specified in TS 36.133 [16] and TS 36.304 [4]</w:t>
            </w:r>
            <w:r w:rsidRPr="00146683">
              <w:t>.</w:t>
            </w:r>
          </w:p>
        </w:tc>
        <w:tc>
          <w:tcPr>
            <w:tcW w:w="830" w:type="dxa"/>
          </w:tcPr>
          <w:p w14:paraId="60AB604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A6A36A9" w14:textId="77777777" w:rsidTr="00CA557B">
        <w:trPr>
          <w:cantSplit/>
        </w:trPr>
        <w:tc>
          <w:tcPr>
            <w:tcW w:w="7825" w:type="dxa"/>
          </w:tcPr>
          <w:p w14:paraId="11B76388" w14:textId="77777777" w:rsidR="00A171DB" w:rsidRPr="00146683" w:rsidRDefault="00A171DB" w:rsidP="00A171DB">
            <w:pPr>
              <w:pStyle w:val="TAL"/>
              <w:rPr>
                <w:b/>
                <w:i/>
                <w:lang w:eastAsia="en-GB"/>
              </w:rPr>
            </w:pPr>
            <w:r w:rsidRPr="00146683">
              <w:rPr>
                <w:b/>
                <w:i/>
                <w:lang w:eastAsia="en-GB"/>
              </w:rPr>
              <w:t>ce-MultiTB-64QAM</w:t>
            </w:r>
          </w:p>
          <w:p w14:paraId="43720C55" w14:textId="77777777" w:rsidR="00A171DB" w:rsidRPr="00146683" w:rsidRDefault="00A171DB" w:rsidP="00A171DB">
            <w:pPr>
              <w:pStyle w:val="TAL"/>
              <w:rPr>
                <w:b/>
                <w:bCs/>
                <w:i/>
                <w:noProof/>
                <w:lang w:eastAsia="en-GB"/>
              </w:rPr>
            </w:pPr>
            <w:r w:rsidRPr="00146683">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146683">
              <w:rPr>
                <w:i/>
                <w:iCs/>
                <w:lang w:eastAsia="en-GB"/>
              </w:rPr>
              <w:t>ce-PUSCH-SubPRB-Allocation</w:t>
            </w:r>
            <w:r w:rsidRPr="00146683">
              <w:rPr>
                <w:lang w:eastAsia="en-GB"/>
              </w:rPr>
              <w:t xml:space="preserve"> is included.</w:t>
            </w:r>
          </w:p>
        </w:tc>
        <w:tc>
          <w:tcPr>
            <w:tcW w:w="830" w:type="dxa"/>
          </w:tcPr>
          <w:p w14:paraId="094FEE00"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1284523F" w14:textId="77777777" w:rsidTr="00CA557B">
        <w:trPr>
          <w:cantSplit/>
        </w:trPr>
        <w:tc>
          <w:tcPr>
            <w:tcW w:w="7825" w:type="dxa"/>
          </w:tcPr>
          <w:p w14:paraId="37BFE83B" w14:textId="77777777" w:rsidR="00A171DB" w:rsidRPr="00146683" w:rsidRDefault="00A171DB" w:rsidP="00A171DB">
            <w:pPr>
              <w:pStyle w:val="TAL"/>
              <w:rPr>
                <w:b/>
                <w:i/>
                <w:lang w:eastAsia="en-GB"/>
              </w:rPr>
            </w:pPr>
            <w:r w:rsidRPr="00146683">
              <w:rPr>
                <w:b/>
                <w:i/>
                <w:lang w:eastAsia="en-GB"/>
              </w:rPr>
              <w:t>ce-MultiTB-EarlyTermination</w:t>
            </w:r>
          </w:p>
          <w:p w14:paraId="583CFC6B" w14:textId="77777777" w:rsidR="00A171DB" w:rsidRPr="00146683" w:rsidRDefault="00A171DB" w:rsidP="00A171DB">
            <w:pPr>
              <w:pStyle w:val="TAL"/>
              <w:rPr>
                <w:b/>
                <w:bCs/>
                <w:i/>
                <w:noProof/>
                <w:lang w:eastAsia="en-GB"/>
              </w:rPr>
            </w:pPr>
            <w:r w:rsidRPr="00146683">
              <w:rPr>
                <w:lang w:eastAsia="en-GB"/>
              </w:rPr>
              <w:t>Indicates whether the UE supports early termination of PUSCH transmission for multiple TB scheduling in connected mode, as specified in TS 36.211 [21] and TS 36.213 [23].</w:t>
            </w:r>
            <w:r w:rsidRPr="00146683">
              <w:t xml:space="preserve"> </w:t>
            </w:r>
          </w:p>
        </w:tc>
        <w:tc>
          <w:tcPr>
            <w:tcW w:w="830" w:type="dxa"/>
          </w:tcPr>
          <w:p w14:paraId="36AC7EAC"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4F18A670" w14:textId="77777777" w:rsidTr="00CA557B">
        <w:trPr>
          <w:cantSplit/>
        </w:trPr>
        <w:tc>
          <w:tcPr>
            <w:tcW w:w="7825" w:type="dxa"/>
          </w:tcPr>
          <w:p w14:paraId="7953F27B" w14:textId="77777777" w:rsidR="00A171DB" w:rsidRPr="00146683" w:rsidRDefault="00A171DB" w:rsidP="00A171DB">
            <w:pPr>
              <w:pStyle w:val="TAL"/>
              <w:rPr>
                <w:b/>
                <w:i/>
                <w:lang w:eastAsia="en-GB"/>
              </w:rPr>
            </w:pPr>
            <w:r w:rsidRPr="00146683">
              <w:rPr>
                <w:b/>
                <w:i/>
                <w:lang w:eastAsia="en-GB"/>
              </w:rPr>
              <w:t>ce-MultiTB-FrequencyHopping</w:t>
            </w:r>
          </w:p>
          <w:p w14:paraId="248A5059" w14:textId="77777777" w:rsidR="00A171DB" w:rsidRPr="00146683" w:rsidRDefault="00A171DB" w:rsidP="00A171DB">
            <w:pPr>
              <w:pStyle w:val="TAL"/>
              <w:rPr>
                <w:b/>
                <w:bCs/>
                <w:i/>
                <w:noProof/>
                <w:lang w:eastAsia="en-GB"/>
              </w:rPr>
            </w:pPr>
            <w:r w:rsidRPr="00146683">
              <w:rPr>
                <w:lang w:eastAsia="en-GB"/>
              </w:rPr>
              <w:t>Indicates whether the UE supports frequency hopping for multiple TB scheduling for PDSCH/PUSCH in connected mode, as specified in TS 36.211 [21] and TS 36.213 [23].</w:t>
            </w:r>
            <w:r w:rsidRPr="00146683">
              <w:t xml:space="preserve"> </w:t>
            </w:r>
          </w:p>
        </w:tc>
        <w:tc>
          <w:tcPr>
            <w:tcW w:w="830" w:type="dxa"/>
          </w:tcPr>
          <w:p w14:paraId="69391CF4"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0AB9774" w14:textId="77777777" w:rsidTr="00CA557B">
        <w:trPr>
          <w:cantSplit/>
        </w:trPr>
        <w:tc>
          <w:tcPr>
            <w:tcW w:w="7825" w:type="dxa"/>
          </w:tcPr>
          <w:p w14:paraId="7FB602CE" w14:textId="77777777" w:rsidR="00A171DB" w:rsidRPr="00146683" w:rsidRDefault="00A171DB" w:rsidP="00A171DB">
            <w:pPr>
              <w:pStyle w:val="TAL"/>
              <w:rPr>
                <w:b/>
                <w:i/>
                <w:lang w:eastAsia="en-GB"/>
              </w:rPr>
            </w:pPr>
            <w:r w:rsidRPr="00146683">
              <w:rPr>
                <w:b/>
                <w:i/>
                <w:lang w:eastAsia="en-GB"/>
              </w:rPr>
              <w:t>ce-MultiTB-HARQ-AckBundling</w:t>
            </w:r>
          </w:p>
          <w:p w14:paraId="04969D2A" w14:textId="77777777" w:rsidR="00A171DB" w:rsidRPr="00146683" w:rsidRDefault="00A171DB" w:rsidP="00A171DB">
            <w:pPr>
              <w:pStyle w:val="TAL"/>
              <w:rPr>
                <w:b/>
                <w:bCs/>
                <w:i/>
                <w:noProof/>
                <w:lang w:eastAsia="en-GB"/>
              </w:rPr>
            </w:pPr>
            <w:r w:rsidRPr="00146683">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7753E887" w14:textId="77777777" w:rsidTr="00CA557B">
        <w:trPr>
          <w:cantSplit/>
        </w:trPr>
        <w:tc>
          <w:tcPr>
            <w:tcW w:w="7825" w:type="dxa"/>
          </w:tcPr>
          <w:p w14:paraId="41DE17BB" w14:textId="77777777" w:rsidR="00A171DB" w:rsidRPr="00146683" w:rsidRDefault="00A171DB" w:rsidP="00A171DB">
            <w:pPr>
              <w:pStyle w:val="TAL"/>
              <w:rPr>
                <w:b/>
                <w:i/>
                <w:lang w:eastAsia="en-GB"/>
              </w:rPr>
            </w:pPr>
            <w:r w:rsidRPr="00146683">
              <w:rPr>
                <w:b/>
                <w:i/>
                <w:lang w:eastAsia="en-GB"/>
              </w:rPr>
              <w:t>ce-MultiTB-Interleaving</w:t>
            </w:r>
          </w:p>
          <w:p w14:paraId="00412B91" w14:textId="77777777" w:rsidR="00A171DB" w:rsidRPr="00146683" w:rsidRDefault="00A171DB" w:rsidP="00A171DB">
            <w:pPr>
              <w:pStyle w:val="TAL"/>
              <w:rPr>
                <w:b/>
                <w:bCs/>
                <w:i/>
                <w:noProof/>
                <w:lang w:eastAsia="en-GB"/>
              </w:rPr>
            </w:pPr>
            <w:r w:rsidRPr="00146683">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0DED70C" w14:textId="77777777" w:rsidTr="00CA557B">
        <w:trPr>
          <w:cantSplit/>
        </w:trPr>
        <w:tc>
          <w:tcPr>
            <w:tcW w:w="7825" w:type="dxa"/>
          </w:tcPr>
          <w:p w14:paraId="690C86B1" w14:textId="77777777" w:rsidR="00A171DB" w:rsidRPr="00146683" w:rsidRDefault="00A171DB" w:rsidP="00A171DB">
            <w:pPr>
              <w:pStyle w:val="TAL"/>
              <w:rPr>
                <w:b/>
                <w:i/>
                <w:lang w:eastAsia="en-GB"/>
              </w:rPr>
            </w:pPr>
            <w:r w:rsidRPr="00146683">
              <w:rPr>
                <w:b/>
                <w:i/>
                <w:lang w:eastAsia="en-GB"/>
              </w:rPr>
              <w:t>ce-MultiTB-SubPRB</w:t>
            </w:r>
          </w:p>
          <w:p w14:paraId="209813B0" w14:textId="77777777" w:rsidR="00A171DB" w:rsidRPr="00146683" w:rsidRDefault="00A171DB" w:rsidP="00A171DB">
            <w:pPr>
              <w:pStyle w:val="TAL"/>
              <w:rPr>
                <w:b/>
                <w:bCs/>
                <w:i/>
                <w:noProof/>
                <w:lang w:eastAsia="en-GB"/>
              </w:rPr>
            </w:pPr>
            <w:r w:rsidRPr="00146683">
              <w:rPr>
                <w:lang w:eastAsia="en-GB"/>
              </w:rPr>
              <w:t xml:space="preserve">Indicates whether the UE supports sub-PRB allocation for multiple TB scheduling for PUSCH in connected mode, as specified in TS 36.211 [21] and TS 36.213 [23]. This field can be included only if </w:t>
            </w:r>
            <w:r w:rsidRPr="00146683">
              <w:rPr>
                <w:i/>
                <w:iCs/>
                <w:lang w:eastAsia="en-GB"/>
              </w:rPr>
              <w:t>ce-PUSCH-SubPRB-Allocation</w:t>
            </w:r>
            <w:r w:rsidRPr="00146683">
              <w:rPr>
                <w:lang w:eastAsia="en-GB"/>
              </w:rPr>
              <w:t xml:space="preserve"> is included.</w:t>
            </w:r>
          </w:p>
        </w:tc>
        <w:tc>
          <w:tcPr>
            <w:tcW w:w="830" w:type="dxa"/>
          </w:tcPr>
          <w:p w14:paraId="0538032F"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37EA7C5" w14:textId="77777777" w:rsidTr="00CA557B">
        <w:trPr>
          <w:cantSplit/>
        </w:trPr>
        <w:tc>
          <w:tcPr>
            <w:tcW w:w="7825" w:type="dxa"/>
          </w:tcPr>
          <w:p w14:paraId="6E746C29" w14:textId="77777777" w:rsidR="00AE0481" w:rsidRPr="00830839" w:rsidRDefault="00AE0481" w:rsidP="00891D04">
            <w:pPr>
              <w:pStyle w:val="TAL"/>
              <w:rPr>
                <w:b/>
                <w:bCs/>
                <w:i/>
                <w:noProof/>
                <w:lang w:val="fr-FR" w:eastAsia="en-GB"/>
              </w:rPr>
            </w:pPr>
            <w:r w:rsidRPr="00830839">
              <w:rPr>
                <w:b/>
                <w:bCs/>
                <w:i/>
                <w:noProof/>
                <w:lang w:val="fr-FR" w:eastAsia="en-GB"/>
              </w:rPr>
              <w:t>ce-PDSCH-14HARQProcesses, ce-PDSCH-14HARQProcesses-Alt2</w:t>
            </w:r>
          </w:p>
          <w:p w14:paraId="0366477A" w14:textId="77777777" w:rsidR="00AE0481" w:rsidRPr="00146683" w:rsidRDefault="00AE0481" w:rsidP="00891D04">
            <w:pPr>
              <w:pStyle w:val="TAL"/>
              <w:rPr>
                <w:b/>
                <w:bCs/>
                <w:i/>
                <w:noProof/>
                <w:lang w:eastAsia="en-GB"/>
              </w:rPr>
            </w:pPr>
            <w:r w:rsidRPr="00146683">
              <w:rPr>
                <w:iCs/>
                <w:noProof/>
                <w:lang w:eastAsia="en-GB"/>
              </w:rPr>
              <w:t>Indicates whether the UE supports 14-HARQ processes</w:t>
            </w:r>
            <w:r w:rsidRPr="00146683">
              <w:rPr>
                <w:bCs/>
                <w:noProof/>
                <w:lang w:eastAsia="en-GB"/>
              </w:rPr>
              <w:t xml:space="preserve">, </w:t>
            </w:r>
            <w:r w:rsidRPr="00146683">
              <w:t>as specified in TS 36.212 [22].</w:t>
            </w:r>
          </w:p>
        </w:tc>
        <w:tc>
          <w:tcPr>
            <w:tcW w:w="830" w:type="dxa"/>
          </w:tcPr>
          <w:p w14:paraId="05D0BA10" w14:textId="77777777" w:rsidR="00AE0481" w:rsidRPr="00146683" w:rsidRDefault="00AE0481" w:rsidP="00891D04">
            <w:pPr>
              <w:pStyle w:val="TAL"/>
              <w:jc w:val="center"/>
              <w:rPr>
                <w:bCs/>
                <w:noProof/>
                <w:lang w:eastAsia="en-GB"/>
              </w:rPr>
            </w:pPr>
            <w:r w:rsidRPr="00146683">
              <w:rPr>
                <w:bCs/>
                <w:noProof/>
                <w:lang w:eastAsia="en-GB"/>
              </w:rPr>
              <w:t>-</w:t>
            </w:r>
          </w:p>
        </w:tc>
      </w:tr>
      <w:tr w:rsidR="00146683" w:rsidRPr="00146683" w14:paraId="02DD3532" w14:textId="77777777" w:rsidTr="00CA557B">
        <w:trPr>
          <w:cantSplit/>
        </w:trPr>
        <w:tc>
          <w:tcPr>
            <w:tcW w:w="7825" w:type="dxa"/>
          </w:tcPr>
          <w:p w14:paraId="0FECD150" w14:textId="77777777" w:rsidR="00BD14E3" w:rsidRPr="00146683" w:rsidRDefault="00BD14E3" w:rsidP="005D1BAE">
            <w:pPr>
              <w:pStyle w:val="TAL"/>
              <w:rPr>
                <w:b/>
                <w:bCs/>
                <w:i/>
                <w:noProof/>
                <w:lang w:eastAsia="en-GB"/>
              </w:rPr>
            </w:pPr>
            <w:r w:rsidRPr="00146683">
              <w:rPr>
                <w:b/>
                <w:bCs/>
                <w:i/>
                <w:noProof/>
                <w:lang w:eastAsia="en-GB"/>
              </w:rPr>
              <w:t>ce-PDSCH-64QAM</w:t>
            </w:r>
          </w:p>
          <w:p w14:paraId="0B269766" w14:textId="77777777" w:rsidR="00BD14E3" w:rsidRPr="00146683" w:rsidRDefault="00BD14E3" w:rsidP="005D1BAE">
            <w:pPr>
              <w:pStyle w:val="TAL"/>
              <w:rPr>
                <w:b/>
                <w:bCs/>
                <w:i/>
                <w:noProof/>
                <w:lang w:eastAsia="en-GB"/>
              </w:rPr>
            </w:pPr>
            <w:r w:rsidRPr="00146683">
              <w:rPr>
                <w:iCs/>
                <w:noProof/>
                <w:lang w:eastAsia="en-GB"/>
              </w:rPr>
              <w:t>Indicates whether the UE supports 64QAM for non-repeated unicast PDSCH in CE mode A.</w:t>
            </w:r>
          </w:p>
        </w:tc>
        <w:tc>
          <w:tcPr>
            <w:tcW w:w="830" w:type="dxa"/>
          </w:tcPr>
          <w:p w14:paraId="628AD368"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4124489E"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7B4E6EAA" w14:textId="77777777" w:rsidR="00BD14E3" w:rsidRPr="00830839" w:rsidRDefault="00BD14E3" w:rsidP="005D1BAE">
            <w:pPr>
              <w:pStyle w:val="TAL"/>
              <w:rPr>
                <w:b/>
                <w:lang w:val="fr-FR" w:eastAsia="zh-CN"/>
              </w:rPr>
            </w:pPr>
            <w:r w:rsidRPr="00830839">
              <w:rPr>
                <w:b/>
                <w:i/>
                <w:lang w:val="fr-FR" w:eastAsia="zh-CN"/>
              </w:rPr>
              <w:lastRenderedPageBreak/>
              <w:t>ce-PDSCH-FlexibleStartPRB-CE-ModeA</w:t>
            </w:r>
            <w:r w:rsidRPr="00830839">
              <w:rPr>
                <w:b/>
                <w:lang w:val="fr-FR" w:eastAsia="zh-CN"/>
              </w:rPr>
              <w:t xml:space="preserve">, </w:t>
            </w:r>
            <w:r w:rsidRPr="00830839">
              <w:rPr>
                <w:b/>
                <w:i/>
                <w:lang w:val="fr-FR" w:eastAsia="zh-CN"/>
              </w:rPr>
              <w:t>ce-PDSCH-FlexibleStartPRB-CE-ModeB</w:t>
            </w:r>
            <w:r w:rsidRPr="00830839">
              <w:rPr>
                <w:b/>
                <w:lang w:val="fr-FR" w:eastAsia="zh-CN"/>
              </w:rPr>
              <w:t>,</w:t>
            </w:r>
          </w:p>
          <w:p w14:paraId="0AF8761C" w14:textId="77777777" w:rsidR="00BD14E3" w:rsidRPr="00830839" w:rsidRDefault="00BD14E3" w:rsidP="005D1BAE">
            <w:pPr>
              <w:pStyle w:val="TAL"/>
              <w:rPr>
                <w:b/>
                <w:i/>
                <w:lang w:val="fr-FR" w:eastAsia="zh-CN"/>
              </w:rPr>
            </w:pPr>
            <w:r w:rsidRPr="00830839">
              <w:rPr>
                <w:b/>
                <w:i/>
                <w:lang w:val="fr-FR" w:eastAsia="zh-CN"/>
              </w:rPr>
              <w:t>ce-PUSCH-FlexibleStartPRB-CE-ModeA</w:t>
            </w:r>
            <w:r w:rsidRPr="00830839">
              <w:rPr>
                <w:b/>
                <w:lang w:val="fr-FR" w:eastAsia="zh-CN"/>
              </w:rPr>
              <w:t xml:space="preserve">, </w:t>
            </w:r>
            <w:r w:rsidRPr="00830839">
              <w:rPr>
                <w:b/>
                <w:i/>
                <w:lang w:val="fr-FR" w:eastAsia="zh-CN"/>
              </w:rPr>
              <w:t>ce-PUSCH-FlexibleStartPRB-CE-ModeB</w:t>
            </w:r>
          </w:p>
          <w:p w14:paraId="78D7CE6F" w14:textId="77777777" w:rsidR="00BD14E3" w:rsidRPr="00146683" w:rsidRDefault="00BD14E3" w:rsidP="005D1BAE">
            <w:pPr>
              <w:pStyle w:val="TAL"/>
              <w:rPr>
                <w:lang w:eastAsia="zh-CN"/>
              </w:rPr>
            </w:pPr>
            <w:r w:rsidRPr="00146683">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365D897B" w14:textId="77777777" w:rsidTr="00CA557B">
        <w:trPr>
          <w:cantSplit/>
        </w:trPr>
        <w:tc>
          <w:tcPr>
            <w:tcW w:w="7825" w:type="dxa"/>
          </w:tcPr>
          <w:p w14:paraId="65D37EC7" w14:textId="77777777" w:rsidR="00AE0481" w:rsidRPr="00146683" w:rsidRDefault="00AE0481" w:rsidP="00891D04">
            <w:pPr>
              <w:pStyle w:val="TAL"/>
              <w:rPr>
                <w:b/>
                <w:bCs/>
                <w:i/>
                <w:noProof/>
                <w:lang w:eastAsia="en-GB"/>
              </w:rPr>
            </w:pPr>
            <w:r w:rsidRPr="00146683">
              <w:rPr>
                <w:b/>
                <w:bCs/>
                <w:i/>
                <w:noProof/>
                <w:lang w:eastAsia="en-GB"/>
              </w:rPr>
              <w:t>ce-PDSCH-MaxTBS</w:t>
            </w:r>
          </w:p>
          <w:p w14:paraId="7DB3841D" w14:textId="77777777" w:rsidR="00AE0481" w:rsidRPr="00146683" w:rsidRDefault="00AE0481" w:rsidP="00891D04">
            <w:pPr>
              <w:pStyle w:val="TAL"/>
              <w:rPr>
                <w:b/>
                <w:bCs/>
                <w:i/>
                <w:noProof/>
                <w:lang w:eastAsia="en-GB"/>
              </w:rPr>
            </w:pPr>
            <w:r w:rsidRPr="00146683">
              <w:rPr>
                <w:iCs/>
                <w:noProof/>
                <w:lang w:eastAsia="en-GB"/>
              </w:rPr>
              <w:t>Indicates whether the UE supports downlink TBS of 1736 bits</w:t>
            </w:r>
            <w:r w:rsidRPr="00146683">
              <w:rPr>
                <w:bCs/>
                <w:noProof/>
                <w:lang w:eastAsia="en-GB"/>
              </w:rPr>
              <w:t xml:space="preserve">, </w:t>
            </w:r>
            <w:r w:rsidRPr="00146683">
              <w:t>as specified in TS 36.212 [22].</w:t>
            </w:r>
          </w:p>
        </w:tc>
        <w:tc>
          <w:tcPr>
            <w:tcW w:w="830" w:type="dxa"/>
          </w:tcPr>
          <w:p w14:paraId="6AE034FC" w14:textId="77777777" w:rsidR="00AE0481" w:rsidRPr="00146683" w:rsidRDefault="00AE0481" w:rsidP="00891D04">
            <w:pPr>
              <w:pStyle w:val="TAL"/>
              <w:jc w:val="center"/>
              <w:rPr>
                <w:bCs/>
                <w:noProof/>
                <w:lang w:eastAsia="en-GB"/>
              </w:rPr>
            </w:pPr>
            <w:r w:rsidRPr="00146683">
              <w:rPr>
                <w:bCs/>
                <w:noProof/>
                <w:lang w:eastAsia="en-GB"/>
              </w:rPr>
              <w:t>-</w:t>
            </w:r>
          </w:p>
        </w:tc>
      </w:tr>
      <w:tr w:rsidR="00146683" w:rsidRPr="00146683" w14:paraId="7E07C86F" w14:textId="77777777" w:rsidTr="00CA557B">
        <w:trPr>
          <w:cantSplit/>
        </w:trPr>
        <w:tc>
          <w:tcPr>
            <w:tcW w:w="7825" w:type="dxa"/>
          </w:tcPr>
          <w:p w14:paraId="28029AC9" w14:textId="77777777" w:rsidR="000317AB" w:rsidRPr="00146683" w:rsidRDefault="000317AB" w:rsidP="004D32C3">
            <w:pPr>
              <w:pStyle w:val="TAL"/>
              <w:rPr>
                <w:b/>
                <w:bCs/>
                <w:i/>
                <w:noProof/>
                <w:lang w:eastAsia="en-GB"/>
              </w:rPr>
            </w:pPr>
            <w:r w:rsidRPr="00146683">
              <w:rPr>
                <w:b/>
                <w:bCs/>
                <w:i/>
                <w:noProof/>
                <w:lang w:eastAsia="en-GB"/>
              </w:rPr>
              <w:t>ce-PDSCH-PUSCH-Enhancement</w:t>
            </w:r>
          </w:p>
          <w:p w14:paraId="06F8CC24" w14:textId="77777777" w:rsidR="000317AB" w:rsidRPr="00146683" w:rsidDel="00EF05C9" w:rsidRDefault="000317AB" w:rsidP="004D32C3">
            <w:pPr>
              <w:pStyle w:val="TAL"/>
              <w:rPr>
                <w:b/>
                <w:bCs/>
                <w:i/>
                <w:noProof/>
                <w:lang w:eastAsia="en-GB"/>
              </w:rPr>
            </w:pPr>
            <w:r w:rsidRPr="00146683">
              <w:rPr>
                <w:iCs/>
                <w:noProof/>
                <w:lang w:eastAsia="en-GB"/>
              </w:rPr>
              <w:t xml:space="preserve">Indicates whether the UE supports new numbers of repetitions for PUSCH </w:t>
            </w:r>
            <w:r w:rsidRPr="00146683">
              <w:rPr>
                <w:noProof/>
                <w:lang w:eastAsia="en-GB"/>
              </w:rPr>
              <w:t>and modulation restrictions for PDSCH/PUSCH</w:t>
            </w:r>
            <w:r w:rsidRPr="00146683">
              <w:rPr>
                <w:iCs/>
                <w:noProof/>
                <w:lang w:eastAsia="en-GB"/>
              </w:rPr>
              <w:t xml:space="preserve"> in CE mode A</w:t>
            </w:r>
            <w:r w:rsidRPr="00146683">
              <w:t xml:space="preserve"> as specified in TS</w:t>
            </w:r>
            <w:r w:rsidRPr="00146683">
              <w:rPr>
                <w:lang w:eastAsia="en-GB"/>
              </w:rPr>
              <w:t xml:space="preserve"> 36.212 [22] and TS 36.213 [23]</w:t>
            </w:r>
            <w:r w:rsidRPr="00146683">
              <w:rPr>
                <w:iCs/>
                <w:noProof/>
                <w:lang w:eastAsia="en-GB"/>
              </w:rPr>
              <w:t>.</w:t>
            </w:r>
          </w:p>
        </w:tc>
        <w:tc>
          <w:tcPr>
            <w:tcW w:w="830" w:type="dxa"/>
          </w:tcPr>
          <w:p w14:paraId="11BC409F" w14:textId="77777777" w:rsidR="000317AB" w:rsidRPr="00146683" w:rsidRDefault="000317AB" w:rsidP="004D32C3">
            <w:pPr>
              <w:pStyle w:val="TAL"/>
              <w:jc w:val="center"/>
              <w:rPr>
                <w:bCs/>
                <w:noProof/>
                <w:lang w:eastAsia="en-GB"/>
              </w:rPr>
            </w:pPr>
            <w:r w:rsidRPr="00146683">
              <w:rPr>
                <w:bCs/>
                <w:noProof/>
                <w:lang w:eastAsia="en-GB"/>
              </w:rPr>
              <w:t>No</w:t>
            </w:r>
          </w:p>
        </w:tc>
      </w:tr>
      <w:tr w:rsidR="00146683" w:rsidRPr="00146683" w14:paraId="2A91CC2F" w14:textId="77777777" w:rsidTr="00CA557B">
        <w:trPr>
          <w:cantSplit/>
        </w:trPr>
        <w:tc>
          <w:tcPr>
            <w:tcW w:w="7825" w:type="dxa"/>
          </w:tcPr>
          <w:p w14:paraId="0BA13EC4" w14:textId="77777777" w:rsidR="009722D5" w:rsidRPr="00146683" w:rsidRDefault="000317AB" w:rsidP="005411BB">
            <w:pPr>
              <w:pStyle w:val="TAL"/>
              <w:rPr>
                <w:b/>
                <w:bCs/>
                <w:i/>
                <w:noProof/>
                <w:lang w:eastAsia="en-GB"/>
              </w:rPr>
            </w:pPr>
            <w:r w:rsidRPr="00146683">
              <w:rPr>
                <w:b/>
                <w:bCs/>
                <w:i/>
                <w:noProof/>
                <w:lang w:eastAsia="en-GB"/>
              </w:rPr>
              <w:t>ce-PDSCH-PUSCH-MaxBandwidth</w:t>
            </w:r>
          </w:p>
          <w:p w14:paraId="43F1A32B" w14:textId="77777777" w:rsidR="009722D5" w:rsidRPr="00146683" w:rsidRDefault="009722D5" w:rsidP="005411BB">
            <w:pPr>
              <w:pStyle w:val="TAL"/>
              <w:rPr>
                <w:b/>
                <w:bCs/>
                <w:i/>
                <w:noProof/>
                <w:lang w:eastAsia="en-GB"/>
              </w:rPr>
            </w:pPr>
            <w:r w:rsidRPr="00146683">
              <w:rPr>
                <w:iCs/>
                <w:noProof/>
                <w:lang w:eastAsia="en-GB"/>
              </w:rPr>
              <w:t xml:space="preserve">Indicates the maximum supported PDSCH/PUSCH channel bandwidth in CE mode A and B, </w:t>
            </w:r>
            <w:r w:rsidRPr="00146683">
              <w:t>as specified in TS</w:t>
            </w:r>
            <w:r w:rsidRPr="00146683">
              <w:rPr>
                <w:lang w:eastAsia="en-GB"/>
              </w:rPr>
              <w:t xml:space="preserve"> 36.212 [22] and TS 36.213 [23]</w:t>
            </w:r>
            <w:r w:rsidRPr="00146683">
              <w:t>. Value bw5 corresponds to 5 MHz and value bw20 corresponds to 20 MHz.</w:t>
            </w:r>
            <w:r w:rsidR="0071602F" w:rsidRPr="00146683">
              <w:t xml:space="preserve"> </w:t>
            </w:r>
            <w:r w:rsidRPr="00146683">
              <w:t xml:space="preserve">If the field is absent the maximum </w:t>
            </w:r>
            <w:r w:rsidRPr="00146683">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46683">
              <w:rPr>
                <w:iCs/>
                <w:noProof/>
                <w:lang w:eastAsia="en-GB"/>
              </w:rPr>
              <w:t xml:space="preserve"> Parameter: transmission bandwidth configuration, see TS 36.101 [42</w:t>
            </w:r>
            <w:r w:rsidR="00AA50AB" w:rsidRPr="00146683">
              <w:rPr>
                <w:iCs/>
                <w:noProof/>
                <w:lang w:eastAsia="en-GB"/>
              </w:rPr>
              <w:t>]</w:t>
            </w:r>
            <w:r w:rsidR="000317AB" w:rsidRPr="00146683">
              <w:rPr>
                <w:iCs/>
                <w:noProof/>
                <w:lang w:eastAsia="en-GB"/>
              </w:rPr>
              <w:t>, table 5.6-1.</w:t>
            </w:r>
          </w:p>
        </w:tc>
        <w:tc>
          <w:tcPr>
            <w:tcW w:w="830" w:type="dxa"/>
          </w:tcPr>
          <w:p w14:paraId="280D8AC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43766DC" w14:textId="77777777" w:rsidTr="00CA557B">
        <w:trPr>
          <w:cantSplit/>
        </w:trPr>
        <w:tc>
          <w:tcPr>
            <w:tcW w:w="7825" w:type="dxa"/>
          </w:tcPr>
          <w:p w14:paraId="36530363" w14:textId="77777777" w:rsidR="009722D5" w:rsidRPr="00146683" w:rsidRDefault="000317AB" w:rsidP="005411BB">
            <w:pPr>
              <w:pStyle w:val="TAL"/>
              <w:rPr>
                <w:b/>
                <w:bCs/>
                <w:i/>
                <w:noProof/>
                <w:lang w:eastAsia="en-GB"/>
              </w:rPr>
            </w:pPr>
            <w:r w:rsidRPr="00146683">
              <w:rPr>
                <w:b/>
                <w:bCs/>
                <w:i/>
                <w:noProof/>
                <w:lang w:eastAsia="en-GB"/>
              </w:rPr>
              <w:t>ce-PDSCH-TenProcesses</w:t>
            </w:r>
          </w:p>
          <w:p w14:paraId="29B5BE6A" w14:textId="77777777" w:rsidR="009722D5" w:rsidRPr="00146683" w:rsidRDefault="009722D5" w:rsidP="005411BB">
            <w:pPr>
              <w:pStyle w:val="TAL"/>
              <w:rPr>
                <w:b/>
                <w:bCs/>
                <w:i/>
                <w:noProof/>
                <w:lang w:eastAsia="en-GB"/>
              </w:rPr>
            </w:pPr>
            <w:r w:rsidRPr="00146683">
              <w:rPr>
                <w:iCs/>
                <w:noProof/>
                <w:lang w:eastAsia="en-GB"/>
              </w:rPr>
              <w:t>Indicates whether the UE supports 10 DL HARQ processes in FDD in CE mode A.</w:t>
            </w:r>
          </w:p>
        </w:tc>
        <w:tc>
          <w:tcPr>
            <w:tcW w:w="830" w:type="dxa"/>
          </w:tcPr>
          <w:p w14:paraId="3C56ACFE"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080CC138" w14:textId="77777777" w:rsidTr="00CA557B">
        <w:trPr>
          <w:cantSplit/>
        </w:trPr>
        <w:tc>
          <w:tcPr>
            <w:tcW w:w="7825" w:type="dxa"/>
          </w:tcPr>
          <w:p w14:paraId="3C71F6EA" w14:textId="77777777" w:rsidR="009722D5" w:rsidRPr="00146683" w:rsidRDefault="000317AB" w:rsidP="005411BB">
            <w:pPr>
              <w:pStyle w:val="TAL"/>
              <w:rPr>
                <w:b/>
                <w:bCs/>
                <w:i/>
                <w:noProof/>
                <w:lang w:eastAsia="en-GB"/>
              </w:rPr>
            </w:pPr>
            <w:r w:rsidRPr="00146683">
              <w:rPr>
                <w:b/>
                <w:bCs/>
                <w:i/>
                <w:noProof/>
                <w:lang w:eastAsia="en-GB"/>
              </w:rPr>
              <w:t>c</w:t>
            </w:r>
            <w:r w:rsidR="00564ED4" w:rsidRPr="00146683">
              <w:rPr>
                <w:b/>
                <w:bCs/>
                <w:i/>
                <w:noProof/>
                <w:lang w:eastAsia="en-GB"/>
              </w:rPr>
              <w:t>e</w:t>
            </w:r>
            <w:r w:rsidRPr="00146683">
              <w:rPr>
                <w:b/>
                <w:bCs/>
                <w:i/>
                <w:noProof/>
                <w:lang w:eastAsia="en-GB"/>
              </w:rPr>
              <w:t>-PUCCH-Enhancement</w:t>
            </w:r>
          </w:p>
          <w:p w14:paraId="7B1A458C" w14:textId="77777777" w:rsidR="009722D5" w:rsidRPr="00146683" w:rsidRDefault="009722D5" w:rsidP="005411BB">
            <w:pPr>
              <w:pStyle w:val="TAL"/>
              <w:rPr>
                <w:b/>
                <w:bCs/>
                <w:i/>
                <w:noProof/>
                <w:lang w:eastAsia="en-GB"/>
              </w:rPr>
            </w:pPr>
            <w:r w:rsidRPr="00146683">
              <w:rPr>
                <w:iCs/>
                <w:noProof/>
                <w:lang w:eastAsia="en-GB"/>
              </w:rPr>
              <w:t>Indicates whether the UE supports r</w:t>
            </w:r>
            <w:r w:rsidRPr="00146683">
              <w:t>epetition levels 64 and 128 for PUCCH in CE Mode B</w:t>
            </w:r>
            <w:r w:rsidRPr="00146683">
              <w:rPr>
                <w:bCs/>
                <w:noProof/>
                <w:lang w:eastAsia="en-GB"/>
              </w:rPr>
              <w:t xml:space="preserve">, </w:t>
            </w:r>
            <w:r w:rsidRPr="00146683">
              <w:t>as specified in TS 36.211 [21] and in TS 36.213 [23].</w:t>
            </w:r>
          </w:p>
        </w:tc>
        <w:tc>
          <w:tcPr>
            <w:tcW w:w="830" w:type="dxa"/>
          </w:tcPr>
          <w:p w14:paraId="39EB0432"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3704FD40" w14:textId="77777777" w:rsidTr="00CA557B">
        <w:trPr>
          <w:cantSplit/>
        </w:trPr>
        <w:tc>
          <w:tcPr>
            <w:tcW w:w="7825" w:type="dxa"/>
          </w:tcPr>
          <w:p w14:paraId="6C5D26A8" w14:textId="77777777" w:rsidR="009722D5" w:rsidRPr="00146683" w:rsidRDefault="000317AB" w:rsidP="005411BB">
            <w:pPr>
              <w:pStyle w:val="TAL"/>
              <w:rPr>
                <w:b/>
                <w:bCs/>
                <w:i/>
                <w:noProof/>
                <w:lang w:eastAsia="en-GB"/>
              </w:rPr>
            </w:pPr>
            <w:r w:rsidRPr="00146683">
              <w:rPr>
                <w:b/>
                <w:bCs/>
                <w:i/>
                <w:noProof/>
                <w:lang w:eastAsia="en-GB"/>
              </w:rPr>
              <w:t>ce-PUSCH-NB-MaxTBS</w:t>
            </w:r>
          </w:p>
          <w:p w14:paraId="4CA0E667"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2984 bits max UL TBS in 1.4 MHz in CE mode A </w:t>
            </w:r>
            <w:r w:rsidRPr="00146683">
              <w:t>operation, as specified in TS</w:t>
            </w:r>
            <w:r w:rsidRPr="00146683">
              <w:rPr>
                <w:lang w:eastAsia="en-GB"/>
              </w:rPr>
              <w:t xml:space="preserve"> 36.212 [22] and TS 36.213 [23]</w:t>
            </w:r>
            <w:r w:rsidRPr="00146683">
              <w:t>.</w:t>
            </w:r>
          </w:p>
        </w:tc>
        <w:tc>
          <w:tcPr>
            <w:tcW w:w="830" w:type="dxa"/>
          </w:tcPr>
          <w:p w14:paraId="53B3E27F"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9B5E925"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5574554B" w14:textId="77777777" w:rsidR="00BD14E3" w:rsidRPr="00146683" w:rsidRDefault="00BD14E3" w:rsidP="005D1BAE">
            <w:pPr>
              <w:pStyle w:val="TAL"/>
              <w:rPr>
                <w:b/>
                <w:bCs/>
                <w:i/>
                <w:noProof/>
                <w:lang w:eastAsia="en-GB"/>
              </w:rPr>
            </w:pPr>
            <w:bookmarkStart w:id="4846" w:name="_Hlk509241096"/>
            <w:r w:rsidRPr="00146683">
              <w:rPr>
                <w:b/>
                <w:bCs/>
                <w:i/>
                <w:noProof/>
                <w:lang w:eastAsia="en-GB"/>
              </w:rPr>
              <w:t>ce-PUSCH-SubPRB-Allocation</w:t>
            </w:r>
          </w:p>
          <w:p w14:paraId="6AF8FE4D" w14:textId="77777777" w:rsidR="00BD14E3" w:rsidRPr="00146683" w:rsidRDefault="00BD14E3" w:rsidP="005D1BAE">
            <w:pPr>
              <w:pStyle w:val="TAL"/>
              <w:rPr>
                <w:b/>
                <w:bCs/>
                <w:i/>
                <w:noProof/>
                <w:lang w:eastAsia="en-GB"/>
              </w:rPr>
            </w:pPr>
            <w:r w:rsidRPr="00146683">
              <w:rPr>
                <w:bCs/>
                <w:noProof/>
                <w:lang w:eastAsia="en-GB"/>
              </w:rPr>
              <w:t>Indicates whether the UE supports sub-PRB resource allocation for PUSCH in CE mode A or B, as specified in TS 36.211 [21],</w:t>
            </w:r>
            <w:r w:rsidRPr="00146683">
              <w:t xml:space="preserve"> TS</w:t>
            </w:r>
            <w:r w:rsidRPr="00146683">
              <w:rPr>
                <w:lang w:eastAsia="en-GB"/>
              </w:rPr>
              <w:t xml:space="preserve"> 36.212 [22]</w:t>
            </w:r>
            <w:r w:rsidRPr="00146683">
              <w:rPr>
                <w:bCs/>
                <w:noProof/>
                <w:lang w:eastAsia="en-GB"/>
              </w:rPr>
              <w:t xml:space="preserve"> and TS 36.213 [23].</w:t>
            </w:r>
            <w:bookmarkEnd w:id="4846"/>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146683" w:rsidRDefault="00650BBE" w:rsidP="005D1BAE">
            <w:pPr>
              <w:pStyle w:val="TAL"/>
              <w:jc w:val="center"/>
              <w:rPr>
                <w:bCs/>
                <w:noProof/>
                <w:lang w:eastAsia="en-GB"/>
              </w:rPr>
            </w:pPr>
            <w:r w:rsidRPr="00146683">
              <w:rPr>
                <w:bCs/>
                <w:noProof/>
                <w:lang w:eastAsia="en-GB"/>
              </w:rPr>
              <w:t>Yes</w:t>
            </w:r>
          </w:p>
        </w:tc>
      </w:tr>
      <w:tr w:rsidR="00146683" w:rsidRPr="00146683" w14:paraId="44CAADCA" w14:textId="77777777" w:rsidTr="00CA557B">
        <w:trPr>
          <w:cantSplit/>
        </w:trPr>
        <w:tc>
          <w:tcPr>
            <w:tcW w:w="7825" w:type="dxa"/>
          </w:tcPr>
          <w:p w14:paraId="02BE24CF" w14:textId="77777777" w:rsidR="009722D5" w:rsidRPr="00146683" w:rsidRDefault="009722D5" w:rsidP="005411BB">
            <w:pPr>
              <w:pStyle w:val="TAL"/>
              <w:rPr>
                <w:b/>
                <w:bCs/>
                <w:i/>
                <w:noProof/>
                <w:lang w:eastAsia="en-GB"/>
              </w:rPr>
            </w:pPr>
            <w:r w:rsidRPr="00146683">
              <w:rPr>
                <w:b/>
                <w:bCs/>
                <w:i/>
                <w:noProof/>
                <w:lang w:eastAsia="en-GB"/>
              </w:rPr>
              <w:t>ce-RetuningSymbols</w:t>
            </w:r>
          </w:p>
          <w:p w14:paraId="5396D00C" w14:textId="77777777" w:rsidR="009722D5" w:rsidRPr="00146683" w:rsidRDefault="009722D5" w:rsidP="005411BB">
            <w:pPr>
              <w:pStyle w:val="TAL"/>
              <w:rPr>
                <w:b/>
                <w:bCs/>
                <w:i/>
                <w:noProof/>
                <w:lang w:eastAsia="en-GB"/>
              </w:rPr>
            </w:pPr>
            <w:r w:rsidRPr="00146683">
              <w:rPr>
                <w:iCs/>
                <w:noProof/>
                <w:lang w:eastAsia="en-GB"/>
              </w:rPr>
              <w:t>Indicates the number of retuning symbols in CE mode</w:t>
            </w:r>
            <w:r w:rsidRPr="00146683">
              <w:t xml:space="preserve"> A and B as specified in TS</w:t>
            </w:r>
            <w:r w:rsidRPr="00146683">
              <w:rPr>
                <w:lang w:eastAsia="en-GB"/>
              </w:rPr>
              <w:t xml:space="preserve"> 36.211 [21]</w:t>
            </w:r>
            <w:r w:rsidRPr="00146683">
              <w:t xml:space="preserve">. Value n0 corresponds to 0 retuning symbols and value n1 corresponds to 1 retuning symbol. If the field is absent the </w:t>
            </w:r>
            <w:r w:rsidRPr="00146683">
              <w:rPr>
                <w:iCs/>
                <w:noProof/>
                <w:lang w:eastAsia="en-GB"/>
              </w:rPr>
              <w:t>number of retuning symbols in CE mode A and B is 2.</w:t>
            </w:r>
          </w:p>
        </w:tc>
        <w:tc>
          <w:tcPr>
            <w:tcW w:w="830" w:type="dxa"/>
          </w:tcPr>
          <w:p w14:paraId="5BB834B3"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2342A260" w14:textId="77777777" w:rsidTr="00CA557B">
        <w:trPr>
          <w:cantSplit/>
        </w:trPr>
        <w:tc>
          <w:tcPr>
            <w:tcW w:w="7825" w:type="dxa"/>
          </w:tcPr>
          <w:p w14:paraId="2E79F467" w14:textId="77777777" w:rsidR="009722D5" w:rsidRPr="00146683" w:rsidRDefault="000317AB" w:rsidP="005411BB">
            <w:pPr>
              <w:pStyle w:val="TAL"/>
              <w:rPr>
                <w:b/>
                <w:bCs/>
                <w:i/>
                <w:noProof/>
                <w:lang w:eastAsia="en-GB"/>
              </w:rPr>
            </w:pPr>
            <w:r w:rsidRPr="00146683">
              <w:rPr>
                <w:b/>
                <w:bCs/>
                <w:i/>
                <w:noProof/>
                <w:lang w:eastAsia="en-GB"/>
              </w:rPr>
              <w:t>ce-SchedulingEnhancement</w:t>
            </w:r>
          </w:p>
          <w:p w14:paraId="17A1DAFA"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dynamic HARQ-ACK delay </w:t>
            </w:r>
            <w:r w:rsidR="00C352BA" w:rsidRPr="00146683">
              <w:rPr>
                <w:iCs/>
                <w:noProof/>
                <w:lang w:eastAsia="en-GB"/>
              </w:rPr>
              <w:t xml:space="preserve">for HD-FDD </w:t>
            </w:r>
            <w:r w:rsidRPr="00146683">
              <w:rPr>
                <w:iCs/>
                <w:noProof/>
                <w:lang w:eastAsia="en-GB"/>
              </w:rPr>
              <w:t xml:space="preserve">in CE mode A </w:t>
            </w:r>
            <w:r w:rsidRPr="00146683">
              <w:t>as specified in TS</w:t>
            </w:r>
            <w:r w:rsidRPr="00146683">
              <w:rPr>
                <w:lang w:eastAsia="en-GB"/>
              </w:rPr>
              <w:t xml:space="preserve"> 36.212 [22] and TS 36.213 [23]</w:t>
            </w:r>
            <w:r w:rsidRPr="00146683">
              <w:rPr>
                <w:iCs/>
                <w:noProof/>
                <w:lang w:eastAsia="en-GB"/>
              </w:rPr>
              <w:t>.</w:t>
            </w:r>
          </w:p>
        </w:tc>
        <w:tc>
          <w:tcPr>
            <w:tcW w:w="830" w:type="dxa"/>
          </w:tcPr>
          <w:p w14:paraId="375A6E34"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16EBAE02" w14:textId="77777777" w:rsidTr="00CA557B">
        <w:trPr>
          <w:cantSplit/>
        </w:trPr>
        <w:tc>
          <w:tcPr>
            <w:tcW w:w="7825" w:type="dxa"/>
          </w:tcPr>
          <w:p w14:paraId="4E5BFC6A" w14:textId="77777777" w:rsidR="009722D5" w:rsidRPr="00146683" w:rsidRDefault="009722D5" w:rsidP="005411BB">
            <w:pPr>
              <w:pStyle w:val="TAL"/>
              <w:rPr>
                <w:b/>
                <w:bCs/>
                <w:i/>
                <w:noProof/>
                <w:lang w:eastAsia="en-GB"/>
              </w:rPr>
            </w:pPr>
            <w:r w:rsidRPr="00146683">
              <w:rPr>
                <w:b/>
                <w:bCs/>
                <w:i/>
                <w:noProof/>
                <w:lang w:eastAsia="en-GB"/>
              </w:rPr>
              <w:t>ce-</w:t>
            </w:r>
            <w:r w:rsidR="003F0191" w:rsidRPr="00146683">
              <w:rPr>
                <w:b/>
                <w:bCs/>
                <w:i/>
                <w:noProof/>
                <w:lang w:eastAsia="en-GB"/>
              </w:rPr>
              <w:t>SRS-</w:t>
            </w:r>
            <w:r w:rsidRPr="00146683">
              <w:rPr>
                <w:b/>
                <w:bCs/>
                <w:i/>
                <w:noProof/>
                <w:lang w:eastAsia="en-GB"/>
              </w:rPr>
              <w:t>Enhancement</w:t>
            </w:r>
          </w:p>
          <w:p w14:paraId="39EF498C" w14:textId="77777777" w:rsidR="009722D5" w:rsidRPr="00146683" w:rsidRDefault="009722D5" w:rsidP="004E75C5">
            <w:pPr>
              <w:pStyle w:val="TAL"/>
              <w:rPr>
                <w:b/>
                <w:bCs/>
                <w:i/>
                <w:noProof/>
                <w:lang w:eastAsia="en-GB"/>
              </w:rPr>
            </w:pPr>
            <w:r w:rsidRPr="00146683">
              <w:rPr>
                <w:iCs/>
                <w:noProof/>
                <w:lang w:eastAsia="en-GB"/>
              </w:rPr>
              <w:t>Indicates whether the UE supports SRS coverage enhancement in TDD</w:t>
            </w:r>
            <w:r w:rsidR="003F0191" w:rsidRPr="00146683">
              <w:rPr>
                <w:iCs/>
                <w:noProof/>
                <w:lang w:eastAsia="en-GB"/>
              </w:rPr>
              <w:t xml:space="preserve"> with support of SRS combs 2 and 4</w:t>
            </w:r>
            <w:r w:rsidRPr="00146683">
              <w:rPr>
                <w:iCs/>
                <w:noProof/>
                <w:lang w:eastAsia="en-GB"/>
              </w:rPr>
              <w:t xml:space="preserve"> </w:t>
            </w:r>
            <w:r w:rsidRPr="00146683">
              <w:t xml:space="preserve">as specified in </w:t>
            </w:r>
            <w:r w:rsidRPr="00146683">
              <w:rPr>
                <w:lang w:eastAsia="en-GB"/>
              </w:rPr>
              <w:t>TS 36.213 [23]</w:t>
            </w:r>
            <w:r w:rsidRPr="00146683">
              <w:rPr>
                <w:iCs/>
                <w:noProof/>
                <w:lang w:eastAsia="en-GB"/>
              </w:rPr>
              <w:t>.</w:t>
            </w:r>
            <w:r w:rsidR="003F0191" w:rsidRPr="00146683">
              <w:rPr>
                <w:iCs/>
                <w:noProof/>
                <w:lang w:eastAsia="en-GB"/>
              </w:rPr>
              <w:t xml:space="preserve"> This field can be included only if </w:t>
            </w:r>
            <w:r w:rsidR="003F0191" w:rsidRPr="00146683">
              <w:rPr>
                <w:i/>
                <w:iCs/>
                <w:noProof/>
                <w:lang w:eastAsia="en-GB"/>
              </w:rPr>
              <w:t>ce-SRS-EnhancementWithoutComb4</w:t>
            </w:r>
            <w:r w:rsidR="003F0191" w:rsidRPr="00146683">
              <w:rPr>
                <w:iCs/>
                <w:noProof/>
                <w:lang w:eastAsia="en-GB"/>
              </w:rPr>
              <w:t xml:space="preserve"> is not included.</w:t>
            </w:r>
          </w:p>
        </w:tc>
        <w:tc>
          <w:tcPr>
            <w:tcW w:w="830" w:type="dxa"/>
          </w:tcPr>
          <w:p w14:paraId="2BE54DF0"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72826B68" w14:textId="77777777" w:rsidTr="00CA557B">
        <w:trPr>
          <w:cantSplit/>
        </w:trPr>
        <w:tc>
          <w:tcPr>
            <w:tcW w:w="7825" w:type="dxa"/>
          </w:tcPr>
          <w:p w14:paraId="6A7F3095" w14:textId="77777777" w:rsidR="003F0191" w:rsidRPr="00146683" w:rsidRDefault="003F0191" w:rsidP="000E57F6">
            <w:pPr>
              <w:pStyle w:val="TAL"/>
              <w:rPr>
                <w:b/>
                <w:bCs/>
                <w:i/>
                <w:noProof/>
                <w:lang w:eastAsia="en-GB"/>
              </w:rPr>
            </w:pPr>
            <w:r w:rsidRPr="00146683">
              <w:rPr>
                <w:b/>
                <w:bCs/>
                <w:i/>
                <w:noProof/>
                <w:lang w:eastAsia="en-GB"/>
              </w:rPr>
              <w:t>ce-SRS-EnhancementWithoutComb4</w:t>
            </w:r>
          </w:p>
          <w:p w14:paraId="2C77A443" w14:textId="77777777" w:rsidR="003F0191" w:rsidRPr="00146683" w:rsidRDefault="003F0191" w:rsidP="000E57F6">
            <w:pPr>
              <w:pStyle w:val="TAL"/>
              <w:rPr>
                <w:b/>
                <w:bCs/>
                <w:i/>
                <w:noProof/>
                <w:lang w:eastAsia="en-GB"/>
              </w:rPr>
            </w:pPr>
            <w:r w:rsidRPr="00146683">
              <w:rPr>
                <w:iCs/>
                <w:noProof/>
                <w:lang w:eastAsia="en-GB"/>
              </w:rPr>
              <w:t xml:space="preserve">Indicates whether the UE supports SRS coverage enhancement in TDD with support of SRS comb 2 but without support of SRS comb 4 </w:t>
            </w:r>
            <w:r w:rsidRPr="00146683">
              <w:t xml:space="preserve">as specified in </w:t>
            </w:r>
            <w:r w:rsidRPr="00146683">
              <w:rPr>
                <w:lang w:eastAsia="en-GB"/>
              </w:rPr>
              <w:t>TS 36.213 [23]</w:t>
            </w:r>
            <w:r w:rsidRPr="00146683">
              <w:rPr>
                <w:iCs/>
                <w:noProof/>
                <w:lang w:eastAsia="en-GB"/>
              </w:rPr>
              <w:t xml:space="preserve">. This field can be included only if </w:t>
            </w:r>
            <w:r w:rsidRPr="00146683">
              <w:rPr>
                <w:i/>
                <w:iCs/>
                <w:noProof/>
                <w:lang w:eastAsia="en-GB"/>
              </w:rPr>
              <w:t>ce-SRS-Enhancement</w:t>
            </w:r>
            <w:r w:rsidRPr="00146683">
              <w:rPr>
                <w:iCs/>
                <w:noProof/>
                <w:lang w:eastAsia="en-GB"/>
              </w:rPr>
              <w:t xml:space="preserve"> is not included.</w:t>
            </w:r>
          </w:p>
        </w:tc>
        <w:tc>
          <w:tcPr>
            <w:tcW w:w="830" w:type="dxa"/>
          </w:tcPr>
          <w:p w14:paraId="04E579E8" w14:textId="77777777" w:rsidR="003F0191" w:rsidRPr="00146683" w:rsidRDefault="003F0191" w:rsidP="000E57F6">
            <w:pPr>
              <w:pStyle w:val="TAL"/>
              <w:jc w:val="center"/>
              <w:rPr>
                <w:bCs/>
                <w:noProof/>
                <w:lang w:eastAsia="en-GB"/>
              </w:rPr>
            </w:pPr>
            <w:r w:rsidRPr="00146683">
              <w:rPr>
                <w:bCs/>
                <w:noProof/>
                <w:lang w:eastAsia="en-GB"/>
              </w:rPr>
              <w:t>-</w:t>
            </w:r>
          </w:p>
        </w:tc>
      </w:tr>
      <w:tr w:rsidR="00146683" w:rsidRPr="00146683"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05F627B" w14:textId="77777777" w:rsidR="00765F5E" w:rsidRPr="00146683" w:rsidRDefault="00765F5E" w:rsidP="00E3054B">
            <w:pPr>
              <w:pStyle w:val="TAL"/>
              <w:rPr>
                <w:b/>
                <w:i/>
                <w:lang w:eastAsia="zh-CN"/>
              </w:rPr>
            </w:pPr>
            <w:r w:rsidRPr="00146683">
              <w:rPr>
                <w:b/>
                <w:i/>
                <w:lang w:eastAsia="zh-CN"/>
              </w:rPr>
              <w:t>ce-SwitchWithoutHO</w:t>
            </w:r>
          </w:p>
          <w:p w14:paraId="3651B92A" w14:textId="77777777" w:rsidR="00765F5E" w:rsidRPr="00146683" w:rsidRDefault="00765F5E" w:rsidP="00E3054B">
            <w:pPr>
              <w:pStyle w:val="TAL"/>
              <w:rPr>
                <w:b/>
                <w:i/>
                <w:lang w:eastAsia="zh-CN"/>
              </w:rPr>
            </w:pPr>
            <w:r w:rsidRPr="00146683">
              <w:rPr>
                <w:lang w:eastAsia="en-GB"/>
              </w:rPr>
              <w:t>Indicate</w:t>
            </w:r>
            <w:r w:rsidR="00BD14E3" w:rsidRPr="00146683">
              <w:rPr>
                <w:lang w:eastAsia="en-GB"/>
              </w:rPr>
              <w:t>s</w:t>
            </w:r>
            <w:r w:rsidRPr="00146683">
              <w:rPr>
                <w:lang w:eastAsia="en-GB"/>
              </w:rPr>
              <w:t xml:space="preserve"> whether the UE supports switching between normal mode and enhanced coverage mode without handover</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146683" w:rsidRDefault="00765F5E" w:rsidP="00E3054B">
            <w:pPr>
              <w:pStyle w:val="TAL"/>
              <w:jc w:val="center"/>
              <w:rPr>
                <w:bCs/>
                <w:noProof/>
                <w:lang w:eastAsia="zh-CN"/>
              </w:rPr>
            </w:pPr>
            <w:r w:rsidRPr="00146683">
              <w:rPr>
                <w:bCs/>
                <w:noProof/>
                <w:lang w:eastAsia="zh-CN"/>
              </w:rPr>
              <w:t>-</w:t>
            </w:r>
          </w:p>
        </w:tc>
      </w:tr>
      <w:tr w:rsidR="00146683" w:rsidRPr="00146683" w14:paraId="180B0247"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3EA4685E" w14:textId="77777777" w:rsidR="00BD14E3" w:rsidRPr="00146683" w:rsidRDefault="00BD14E3" w:rsidP="005D1BAE">
            <w:pPr>
              <w:pStyle w:val="TAL"/>
              <w:rPr>
                <w:b/>
                <w:i/>
                <w:lang w:eastAsia="zh-CN"/>
              </w:rPr>
            </w:pPr>
            <w:r w:rsidRPr="00146683">
              <w:rPr>
                <w:b/>
                <w:i/>
                <w:lang w:eastAsia="zh-CN"/>
              </w:rPr>
              <w:t>ce-UL-HARQ-ACK-Feedback</w:t>
            </w:r>
          </w:p>
          <w:p w14:paraId="4444A448" w14:textId="77777777" w:rsidR="00BD14E3" w:rsidRPr="00146683" w:rsidRDefault="00BD14E3" w:rsidP="005D1BAE">
            <w:pPr>
              <w:pStyle w:val="TAL"/>
              <w:rPr>
                <w:lang w:eastAsia="zh-CN"/>
              </w:rPr>
            </w:pPr>
            <w:r w:rsidRPr="00146683">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C262754" w14:textId="77777777" w:rsidTr="00CA557B">
        <w:trPr>
          <w:cantSplit/>
        </w:trPr>
        <w:tc>
          <w:tcPr>
            <w:tcW w:w="7825" w:type="dxa"/>
          </w:tcPr>
          <w:p w14:paraId="79631636" w14:textId="77777777" w:rsidR="009722D5" w:rsidRPr="00146683" w:rsidRDefault="009722D5" w:rsidP="005411BB">
            <w:pPr>
              <w:pStyle w:val="TAL"/>
              <w:rPr>
                <w:b/>
                <w:bCs/>
                <w:i/>
                <w:noProof/>
                <w:lang w:eastAsia="en-GB"/>
              </w:rPr>
            </w:pPr>
            <w:r w:rsidRPr="00146683">
              <w:rPr>
                <w:b/>
                <w:bCs/>
                <w:i/>
                <w:noProof/>
                <w:lang w:eastAsia="en-GB"/>
              </w:rPr>
              <w:t>channelMeasRestriction</w:t>
            </w:r>
          </w:p>
          <w:p w14:paraId="69580D33" w14:textId="77777777" w:rsidR="009722D5" w:rsidRPr="00146683" w:rsidRDefault="009722D5" w:rsidP="005411BB">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hannel measurement restriction.</w:t>
            </w:r>
          </w:p>
        </w:tc>
        <w:tc>
          <w:tcPr>
            <w:tcW w:w="830" w:type="dxa"/>
          </w:tcPr>
          <w:p w14:paraId="71FF59D5"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5FCE826F" w14:textId="77777777" w:rsidTr="00CA557B">
        <w:trPr>
          <w:cantSplit/>
        </w:trPr>
        <w:tc>
          <w:tcPr>
            <w:tcW w:w="7825" w:type="dxa"/>
          </w:tcPr>
          <w:p w14:paraId="0EBFB189" w14:textId="77777777" w:rsidR="00954671" w:rsidRPr="00146683" w:rsidRDefault="00954671" w:rsidP="00954671">
            <w:pPr>
              <w:pStyle w:val="TAL"/>
              <w:rPr>
                <w:rFonts w:cs="Arial"/>
                <w:b/>
                <w:bCs/>
                <w:i/>
                <w:iCs/>
                <w:szCs w:val="18"/>
              </w:rPr>
            </w:pPr>
            <w:r w:rsidRPr="00146683">
              <w:rPr>
                <w:rFonts w:cs="Arial"/>
                <w:b/>
                <w:bCs/>
                <w:i/>
                <w:iCs/>
                <w:szCs w:val="18"/>
              </w:rPr>
              <w:t>cho</w:t>
            </w:r>
          </w:p>
          <w:p w14:paraId="6B0A9D8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4847" w:name="_Hlk32577787"/>
            <w:r w:rsidRPr="00146683">
              <w:rPr>
                <w:rFonts w:eastAsia="MS PGothic" w:cs="Arial"/>
                <w:szCs w:val="18"/>
              </w:rPr>
              <w:t>whether the UE supports conditional handover including execution condition, candidate cell configuration</w:t>
            </w:r>
            <w:bookmarkEnd w:id="4847"/>
            <w:r w:rsidRPr="00146683">
              <w:rPr>
                <w:rFonts w:eastAsia="MS PGothic" w:cs="Arial"/>
                <w:szCs w:val="18"/>
              </w:rPr>
              <w:t xml:space="preserve"> and maximum 8 candidate cells.</w:t>
            </w:r>
          </w:p>
        </w:tc>
        <w:tc>
          <w:tcPr>
            <w:tcW w:w="830" w:type="dxa"/>
          </w:tcPr>
          <w:p w14:paraId="114A05D5"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438F6100" w14:textId="77777777" w:rsidTr="00CA557B">
        <w:trPr>
          <w:cantSplit/>
        </w:trPr>
        <w:tc>
          <w:tcPr>
            <w:tcW w:w="7825" w:type="dxa"/>
          </w:tcPr>
          <w:p w14:paraId="106ED629" w14:textId="77777777" w:rsidR="00954671" w:rsidRPr="00146683" w:rsidRDefault="00954671" w:rsidP="00954671">
            <w:pPr>
              <w:pStyle w:val="TAL"/>
              <w:rPr>
                <w:rFonts w:cs="Arial"/>
                <w:b/>
                <w:bCs/>
                <w:i/>
                <w:iCs/>
                <w:szCs w:val="18"/>
              </w:rPr>
            </w:pPr>
            <w:r w:rsidRPr="00146683">
              <w:rPr>
                <w:rFonts w:cs="Arial"/>
                <w:b/>
                <w:bCs/>
                <w:i/>
                <w:iCs/>
                <w:szCs w:val="18"/>
              </w:rPr>
              <w:t>cho-Failure</w:t>
            </w:r>
          </w:p>
          <w:p w14:paraId="071AA3B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4848" w:name="_Hlk32577805"/>
            <w:r w:rsidRPr="00146683">
              <w:rPr>
                <w:rFonts w:eastAsia="MS PGothic" w:cs="Arial"/>
                <w:szCs w:val="18"/>
              </w:rPr>
              <w:t>whether the UE supports conditional handover during re-establishment procedure when the selected cell is configured as candidate cell for condition handover.</w:t>
            </w:r>
            <w:bookmarkEnd w:id="4848"/>
          </w:p>
        </w:tc>
        <w:tc>
          <w:tcPr>
            <w:tcW w:w="830" w:type="dxa"/>
          </w:tcPr>
          <w:p w14:paraId="2407352A"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5F6462E3" w14:textId="77777777" w:rsidTr="00CA557B">
        <w:trPr>
          <w:cantSplit/>
        </w:trPr>
        <w:tc>
          <w:tcPr>
            <w:tcW w:w="7825" w:type="dxa"/>
          </w:tcPr>
          <w:p w14:paraId="6E89278C" w14:textId="77777777" w:rsidR="00954671" w:rsidRPr="00146683" w:rsidRDefault="00954671" w:rsidP="00954671">
            <w:pPr>
              <w:pStyle w:val="TAL"/>
              <w:rPr>
                <w:rFonts w:cs="Arial"/>
                <w:b/>
                <w:bCs/>
                <w:i/>
                <w:iCs/>
                <w:szCs w:val="18"/>
              </w:rPr>
            </w:pPr>
            <w:r w:rsidRPr="00146683">
              <w:rPr>
                <w:rFonts w:cs="Arial"/>
                <w:b/>
                <w:bCs/>
                <w:i/>
                <w:iCs/>
                <w:szCs w:val="18"/>
              </w:rPr>
              <w:t>cho</w:t>
            </w:r>
            <w:r w:rsidR="00F900CE" w:rsidRPr="00146683">
              <w:rPr>
                <w:rFonts w:cs="Arial"/>
                <w:b/>
                <w:bCs/>
                <w:i/>
                <w:iCs/>
                <w:szCs w:val="18"/>
              </w:rPr>
              <w:t>-</w:t>
            </w:r>
            <w:r w:rsidRPr="00146683">
              <w:rPr>
                <w:rFonts w:cs="Arial"/>
                <w:b/>
                <w:bCs/>
                <w:i/>
                <w:iCs/>
                <w:szCs w:val="18"/>
              </w:rPr>
              <w:t>FDD-TDD</w:t>
            </w:r>
          </w:p>
          <w:p w14:paraId="1EBF0AF1" w14:textId="77777777" w:rsidR="00954671" w:rsidRPr="00146683" w:rsidRDefault="00954671" w:rsidP="00954671">
            <w:pPr>
              <w:pStyle w:val="TAL"/>
              <w:rPr>
                <w:b/>
                <w:bCs/>
                <w:i/>
                <w:noProof/>
                <w:lang w:eastAsia="en-GB"/>
              </w:rPr>
            </w:pPr>
            <w:r w:rsidRPr="00146683">
              <w:rPr>
                <w:rFonts w:eastAsia="MS PGothic" w:cs="Arial"/>
                <w:szCs w:val="18"/>
              </w:rPr>
              <w:t>Indicates whether the UE supports conditional handover between FDD and TDD cells.</w:t>
            </w:r>
          </w:p>
        </w:tc>
        <w:tc>
          <w:tcPr>
            <w:tcW w:w="830" w:type="dxa"/>
          </w:tcPr>
          <w:p w14:paraId="22137461" w14:textId="77777777" w:rsidR="00954671" w:rsidRPr="00146683" w:rsidRDefault="00F900CE" w:rsidP="00954671">
            <w:pPr>
              <w:pStyle w:val="TAL"/>
              <w:jc w:val="center"/>
              <w:rPr>
                <w:bCs/>
                <w:noProof/>
                <w:lang w:eastAsia="en-GB"/>
              </w:rPr>
            </w:pPr>
            <w:r w:rsidRPr="00146683">
              <w:rPr>
                <w:rFonts w:eastAsia="Malgun Gothic" w:cs="Arial"/>
                <w:bCs/>
                <w:noProof/>
                <w:lang w:eastAsia="ko-KR"/>
              </w:rPr>
              <w:t>No</w:t>
            </w:r>
          </w:p>
        </w:tc>
      </w:tr>
      <w:tr w:rsidR="00146683" w:rsidRPr="00146683" w14:paraId="3EC94ACD" w14:textId="77777777" w:rsidTr="00CA557B">
        <w:trPr>
          <w:cantSplit/>
        </w:trPr>
        <w:tc>
          <w:tcPr>
            <w:tcW w:w="7825" w:type="dxa"/>
          </w:tcPr>
          <w:p w14:paraId="29327A67" w14:textId="77777777" w:rsidR="00954671" w:rsidRPr="00146683" w:rsidRDefault="00954671" w:rsidP="00954671">
            <w:pPr>
              <w:pStyle w:val="TAL"/>
              <w:rPr>
                <w:rFonts w:cs="Arial"/>
                <w:b/>
                <w:bCs/>
                <w:i/>
                <w:iCs/>
                <w:szCs w:val="18"/>
              </w:rPr>
            </w:pPr>
            <w:r w:rsidRPr="00146683">
              <w:rPr>
                <w:rFonts w:cs="Arial"/>
                <w:b/>
                <w:bCs/>
                <w:i/>
                <w:iCs/>
                <w:szCs w:val="18"/>
              </w:rPr>
              <w:t>cho-TwoTriggerEvents</w:t>
            </w:r>
          </w:p>
          <w:p w14:paraId="108E9664" w14:textId="77777777" w:rsidR="00954671" w:rsidRPr="00146683" w:rsidRDefault="00954671" w:rsidP="00954671">
            <w:pPr>
              <w:pStyle w:val="TAL"/>
              <w:rPr>
                <w:b/>
                <w:bCs/>
                <w:i/>
                <w:noProof/>
                <w:lang w:eastAsia="en-GB"/>
              </w:rPr>
            </w:pPr>
            <w:r w:rsidRPr="00146683">
              <w:rPr>
                <w:rFonts w:eastAsia="MS PGothic" w:cs="Arial"/>
                <w:szCs w:val="18"/>
              </w:rPr>
              <w:t xml:space="preserve">Indicates whether the UE supports 2 trigger events for same execution condition. It is mandatory supported if the UE suppors </w:t>
            </w:r>
            <w:r w:rsidRPr="00146683">
              <w:rPr>
                <w:rFonts w:eastAsia="MS PGothic" w:cs="Arial"/>
                <w:i/>
                <w:iCs/>
                <w:szCs w:val="18"/>
              </w:rPr>
              <w:t>cho</w:t>
            </w:r>
            <w:r w:rsidRPr="00146683">
              <w:rPr>
                <w:rFonts w:eastAsia="MS PGothic" w:cs="Arial"/>
                <w:szCs w:val="18"/>
              </w:rPr>
              <w:t>.</w:t>
            </w:r>
          </w:p>
        </w:tc>
        <w:tc>
          <w:tcPr>
            <w:tcW w:w="830" w:type="dxa"/>
          </w:tcPr>
          <w:p w14:paraId="492C2D0E"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B4776B6"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lastRenderedPageBreak/>
              <w:t>codebook-HARQ-ACK</w:t>
            </w:r>
          </w:p>
          <w:p w14:paraId="0FA1EE99" w14:textId="77777777" w:rsidR="009722D5" w:rsidRPr="00146683" w:rsidRDefault="009722D5" w:rsidP="005411BB">
            <w:pPr>
              <w:pStyle w:val="TAL"/>
              <w:rPr>
                <w:b/>
                <w:i/>
              </w:rPr>
            </w:pPr>
            <w:r w:rsidRPr="00146683">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B915FD1" w14:textId="77777777" w:rsidR="009722D5" w:rsidRPr="00146683" w:rsidRDefault="009722D5" w:rsidP="005411BB">
            <w:pPr>
              <w:pStyle w:val="TAL"/>
              <w:rPr>
                <w:iCs/>
                <w:noProof/>
              </w:rPr>
            </w:pPr>
            <w:r w:rsidRPr="00146683">
              <w:rPr>
                <w:b/>
                <w:bCs/>
                <w:i/>
                <w:noProof/>
              </w:rPr>
              <w:t>commMultipleTx</w:t>
            </w:r>
          </w:p>
          <w:p w14:paraId="7315C012" w14:textId="77777777" w:rsidR="009722D5" w:rsidRPr="00146683" w:rsidRDefault="009722D5" w:rsidP="005411BB">
            <w:pPr>
              <w:pStyle w:val="TAL"/>
              <w:rPr>
                <w:b/>
                <w:bCs/>
                <w:i/>
                <w:noProof/>
              </w:rPr>
            </w:pPr>
            <w:r w:rsidRPr="00146683">
              <w:rPr>
                <w:iCs/>
                <w:noProof/>
                <w:lang w:eastAsia="en-GB"/>
              </w:rPr>
              <w:t xml:space="preserve">Indicates whether the UE supports multiple transmissions of sidelink communication to different destinations in one SC period. If </w:t>
            </w:r>
            <w:r w:rsidRPr="00146683">
              <w:rPr>
                <w:i/>
                <w:iCs/>
                <w:noProof/>
                <w:lang w:eastAsia="en-GB"/>
              </w:rPr>
              <w:t>commMultipleTx-r13</w:t>
            </w:r>
            <w:r w:rsidRPr="00146683">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B8E0423" w14:textId="77777777" w:rsidR="009722D5" w:rsidRPr="00146683" w:rsidRDefault="009722D5" w:rsidP="005411BB">
            <w:pPr>
              <w:pStyle w:val="TAL"/>
              <w:rPr>
                <w:b/>
                <w:i/>
                <w:lang w:eastAsia="en-GB"/>
              </w:rPr>
            </w:pPr>
            <w:r w:rsidRPr="00146683">
              <w:rPr>
                <w:b/>
                <w:i/>
                <w:lang w:eastAsia="en-GB"/>
              </w:rPr>
              <w:t>commSimultaneousTx</w:t>
            </w:r>
          </w:p>
          <w:p w14:paraId="524198D7" w14:textId="77777777" w:rsidR="009722D5" w:rsidRPr="00146683" w:rsidRDefault="009722D5" w:rsidP="005411BB">
            <w:pPr>
              <w:pStyle w:val="TAL"/>
              <w:rPr>
                <w:b/>
                <w:i/>
                <w:lang w:eastAsia="en-GB"/>
              </w:rPr>
            </w:pPr>
            <w:r w:rsidRPr="00146683">
              <w:rPr>
                <w:lang w:eastAsia="en-GB"/>
              </w:rPr>
              <w:t xml:space="preserve">Indicates whether the UE supports simultaneous transmission of EUTRA and sidelink communication (on different carriers) in all bands for which the UE indicated sidelink support in a band combination (using </w:t>
            </w:r>
            <w:r w:rsidRPr="00146683">
              <w:rPr>
                <w:i/>
                <w:lang w:eastAsia="en-GB"/>
              </w:rPr>
              <w:t>commSupportedBandsPerBC</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5314BA1" w14:textId="77777777" w:rsidR="009722D5" w:rsidRPr="00146683" w:rsidRDefault="009722D5" w:rsidP="005411BB">
            <w:pPr>
              <w:pStyle w:val="TAL"/>
              <w:rPr>
                <w:b/>
                <w:i/>
                <w:lang w:eastAsia="en-GB"/>
              </w:rPr>
            </w:pPr>
            <w:r w:rsidRPr="00146683">
              <w:rPr>
                <w:b/>
                <w:i/>
                <w:lang w:eastAsia="en-GB"/>
              </w:rPr>
              <w:t>commSupportedBands</w:t>
            </w:r>
          </w:p>
          <w:p w14:paraId="0F2F2925" w14:textId="77777777" w:rsidR="009722D5" w:rsidRPr="00146683" w:rsidRDefault="009722D5" w:rsidP="005411BB">
            <w:pPr>
              <w:pStyle w:val="TAL"/>
              <w:rPr>
                <w:b/>
                <w:i/>
                <w:lang w:eastAsia="en-GB"/>
              </w:rPr>
            </w:pPr>
            <w:r w:rsidRPr="00146683">
              <w:rPr>
                <w:lang w:eastAsia="en-GB"/>
              </w:rPr>
              <w:t>Indicates the bands on which the UE supports sidelink communication, by an independent list of bands i.e. separate from the list of supported E</w:t>
            </w:r>
            <w:r w:rsidR="003E6305" w:rsidRPr="00146683">
              <w:rPr>
                <w:lang w:eastAsia="en-GB"/>
              </w:rPr>
              <w:t>-</w:t>
            </w:r>
            <w:r w:rsidRPr="00146683">
              <w:rPr>
                <w:lang w:eastAsia="en-GB"/>
              </w:rPr>
              <w:t xml:space="preserve">UTRA band, as indicated in </w:t>
            </w:r>
            <w:r w:rsidRPr="00146683">
              <w:rPr>
                <w:i/>
                <w:lang w:eastAsia="en-GB"/>
              </w:rPr>
              <w:t>supportedBandListEUTRA</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EBB4E71" w14:textId="77777777" w:rsidR="009722D5" w:rsidRPr="00146683" w:rsidRDefault="009722D5" w:rsidP="005411BB">
            <w:pPr>
              <w:pStyle w:val="TAL"/>
              <w:rPr>
                <w:b/>
                <w:i/>
                <w:lang w:eastAsia="en-GB"/>
              </w:rPr>
            </w:pPr>
            <w:r w:rsidRPr="00146683">
              <w:rPr>
                <w:b/>
                <w:i/>
                <w:lang w:eastAsia="en-GB"/>
              </w:rPr>
              <w:t>commSupportedBandsPerBC</w:t>
            </w:r>
          </w:p>
          <w:p w14:paraId="22BD3093" w14:textId="77777777" w:rsidR="009722D5" w:rsidRPr="00146683" w:rsidRDefault="009722D5" w:rsidP="005411BB">
            <w:pPr>
              <w:pStyle w:val="TAL"/>
              <w:rPr>
                <w:b/>
                <w:i/>
                <w:lang w:eastAsia="en-GB"/>
              </w:rPr>
            </w:pPr>
            <w:r w:rsidRPr="00146683">
              <w:rPr>
                <w:lang w:eastAsia="en-GB"/>
              </w:rPr>
              <w:t xml:space="preserve">Indicates, for a particular band combination, the bands on which the UE supports simultaneous reception of EUTRA and sidelink communication. If the UE indicates support simultaneous transmission (using </w:t>
            </w:r>
            <w:r w:rsidRPr="00146683">
              <w:rPr>
                <w:i/>
                <w:lang w:eastAsia="en-GB"/>
              </w:rPr>
              <w:t>commSimultaneousTx</w:t>
            </w:r>
            <w:r w:rsidRPr="00146683">
              <w:rPr>
                <w:lang w:eastAsia="en-GB"/>
              </w:rPr>
              <w:t xml:space="preserve">), it also indicates, for a particular band combination, the bands on which the UE supports simultaneous transmission of EUTRA and sidelink communication. The first bit refers to the first band included in </w:t>
            </w:r>
            <w:r w:rsidRPr="00146683">
              <w:rPr>
                <w:i/>
                <w:lang w:eastAsia="en-GB"/>
              </w:rPr>
              <w:t>commSupportedBands</w:t>
            </w:r>
            <w:r w:rsidRPr="00146683">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28D4FCC" w14:textId="77777777" w:rsidR="009722D5" w:rsidRPr="00146683" w:rsidRDefault="009722D5" w:rsidP="0092413C">
            <w:pPr>
              <w:pStyle w:val="TAL"/>
              <w:rPr>
                <w:b/>
                <w:i/>
                <w:lang w:eastAsia="en-GB"/>
              </w:rPr>
            </w:pPr>
            <w:r w:rsidRPr="00146683">
              <w:rPr>
                <w:b/>
                <w:i/>
                <w:lang w:eastAsia="en-GB"/>
              </w:rPr>
              <w:t>configN (in MIMO-CA-ParametersPerBoBCPerTM)</w:t>
            </w:r>
          </w:p>
          <w:p w14:paraId="623B1E1F" w14:textId="77777777" w:rsidR="009722D5" w:rsidRPr="00146683" w:rsidRDefault="009722D5" w:rsidP="005411BB">
            <w:pPr>
              <w:pStyle w:val="TAL"/>
              <w:rPr>
                <w:b/>
                <w:i/>
                <w:lang w:eastAsia="en-GB"/>
              </w:rPr>
            </w:pPr>
            <w:r w:rsidRPr="00146683">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3843C1E" w14:textId="77777777" w:rsidR="009722D5" w:rsidRPr="00146683" w:rsidRDefault="009722D5" w:rsidP="005411BB">
            <w:pPr>
              <w:pStyle w:val="TAL"/>
              <w:rPr>
                <w:b/>
                <w:i/>
              </w:rPr>
            </w:pPr>
            <w:r w:rsidRPr="00146683">
              <w:rPr>
                <w:b/>
                <w:i/>
              </w:rPr>
              <w:t>configN (in MIMO-UE-ParametersPerTM)</w:t>
            </w:r>
          </w:p>
          <w:p w14:paraId="73031706" w14:textId="77777777" w:rsidR="009722D5" w:rsidRPr="00146683" w:rsidRDefault="009722D5" w:rsidP="005411BB">
            <w:pPr>
              <w:pStyle w:val="TAL"/>
            </w:pPr>
            <w:r w:rsidRPr="00146683">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22D260E" w14:textId="77777777" w:rsidR="00191D75" w:rsidRPr="00146683" w:rsidRDefault="00191D75" w:rsidP="00191D75">
            <w:pPr>
              <w:pStyle w:val="TAL"/>
              <w:rPr>
                <w:b/>
                <w:bCs/>
                <w:i/>
                <w:noProof/>
                <w:lang w:eastAsia="en-GB"/>
              </w:rPr>
            </w:pPr>
            <w:r w:rsidRPr="00146683">
              <w:rPr>
                <w:b/>
                <w:bCs/>
                <w:i/>
                <w:noProof/>
                <w:lang w:eastAsia="en-GB"/>
              </w:rPr>
              <w:t>continueEHC-Context</w:t>
            </w:r>
          </w:p>
          <w:p w14:paraId="2919CD5D" w14:textId="77777777" w:rsidR="00191D75" w:rsidRPr="00146683" w:rsidRDefault="00191D75" w:rsidP="00191D75">
            <w:pPr>
              <w:pStyle w:val="TAL"/>
              <w:rPr>
                <w:b/>
                <w:i/>
              </w:rPr>
            </w:pPr>
            <w:r w:rsidRPr="00146683">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146683" w:rsidRDefault="00191D75" w:rsidP="005411BB">
            <w:pPr>
              <w:pStyle w:val="TAL"/>
              <w:jc w:val="center"/>
              <w:rPr>
                <w:bCs/>
                <w:noProof/>
                <w:lang w:eastAsia="en-GB"/>
              </w:rPr>
            </w:pPr>
            <w:r w:rsidRPr="00146683">
              <w:rPr>
                <w:bCs/>
                <w:noProof/>
                <w:lang w:eastAsia="en-GB"/>
              </w:rPr>
              <w:t>No</w:t>
            </w:r>
          </w:p>
        </w:tc>
      </w:tr>
      <w:tr w:rsidR="00146683" w:rsidRPr="00146683" w14:paraId="1446FEE3" w14:textId="77777777" w:rsidTr="00CA557B">
        <w:trPr>
          <w:cantSplit/>
        </w:trPr>
        <w:tc>
          <w:tcPr>
            <w:tcW w:w="7825" w:type="dxa"/>
          </w:tcPr>
          <w:p w14:paraId="053A29E4" w14:textId="77777777" w:rsidR="009722D5" w:rsidRPr="00146683" w:rsidRDefault="009722D5" w:rsidP="005411BB">
            <w:pPr>
              <w:pStyle w:val="TAL"/>
              <w:rPr>
                <w:b/>
                <w:bCs/>
                <w:i/>
                <w:noProof/>
                <w:lang w:eastAsia="en-GB"/>
              </w:rPr>
            </w:pPr>
            <w:r w:rsidRPr="00146683">
              <w:rPr>
                <w:b/>
                <w:bCs/>
                <w:i/>
                <w:noProof/>
                <w:lang w:eastAsia="en-GB"/>
              </w:rPr>
              <w:t>crossCarrierScheduling</w:t>
            </w:r>
          </w:p>
        </w:tc>
        <w:tc>
          <w:tcPr>
            <w:tcW w:w="830" w:type="dxa"/>
          </w:tcPr>
          <w:p w14:paraId="2365D271" w14:textId="77777777" w:rsidR="009722D5" w:rsidRPr="00146683" w:rsidRDefault="009722D5" w:rsidP="005411BB">
            <w:pPr>
              <w:pStyle w:val="TAL"/>
              <w:jc w:val="center"/>
              <w:rPr>
                <w:bCs/>
                <w:noProof/>
                <w:lang w:eastAsia="en-GB"/>
              </w:rPr>
            </w:pPr>
            <w:r w:rsidRPr="00146683">
              <w:rPr>
                <w:bCs/>
                <w:noProof/>
                <w:lang w:eastAsia="zh-CN"/>
              </w:rPr>
              <w:t>Yes</w:t>
            </w:r>
          </w:p>
        </w:tc>
      </w:tr>
      <w:tr w:rsidR="00146683" w:rsidRPr="00146683" w14:paraId="0BB3EE53" w14:textId="77777777" w:rsidTr="00CA557B">
        <w:trPr>
          <w:cantSplit/>
        </w:trPr>
        <w:tc>
          <w:tcPr>
            <w:tcW w:w="7825" w:type="dxa"/>
          </w:tcPr>
          <w:p w14:paraId="02AD0909"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lang w:eastAsia="en-GB"/>
              </w:rPr>
              <w:t>cr</w:t>
            </w:r>
            <w:r w:rsidRPr="00146683">
              <w:rPr>
                <w:rFonts w:ascii="Arial" w:hAnsi="Arial"/>
                <w:b/>
                <w:bCs/>
                <w:i/>
                <w:noProof/>
                <w:sz w:val="18"/>
              </w:rPr>
              <w:t>ossCarrierScheduling-B5C</w:t>
            </w:r>
          </w:p>
          <w:p w14:paraId="43404515" w14:textId="77777777" w:rsidR="009722D5" w:rsidRPr="00146683" w:rsidRDefault="009722D5" w:rsidP="005411BB">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iCs/>
                <w:noProof/>
                <w:sz w:val="18"/>
              </w:rPr>
              <w:t>cross carrier scheduling beyond 5 DL CCs</w:t>
            </w:r>
            <w:r w:rsidRPr="00146683">
              <w:rPr>
                <w:rFonts w:ascii="Arial" w:hAnsi="Arial"/>
                <w:iCs/>
                <w:noProof/>
                <w:sz w:val="18"/>
                <w:lang w:eastAsia="en-GB"/>
              </w:rPr>
              <w:t>.</w:t>
            </w:r>
          </w:p>
        </w:tc>
        <w:tc>
          <w:tcPr>
            <w:tcW w:w="830" w:type="dxa"/>
          </w:tcPr>
          <w:p w14:paraId="13A713EC"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0CA925D" w14:textId="77777777" w:rsidR="009722D5" w:rsidRPr="00146683" w:rsidRDefault="009722D5" w:rsidP="005411BB">
            <w:pPr>
              <w:pStyle w:val="TAL"/>
              <w:rPr>
                <w:b/>
                <w:i/>
                <w:lang w:eastAsia="en-GB"/>
              </w:rPr>
            </w:pPr>
            <w:r w:rsidRPr="00146683">
              <w:rPr>
                <w:b/>
                <w:bCs/>
                <w:i/>
                <w:noProof/>
                <w:lang w:eastAsia="en-GB"/>
              </w:rPr>
              <w:t>crossCarrierSchedulingLAA-DL</w:t>
            </w:r>
          </w:p>
          <w:p w14:paraId="465DB3B4" w14:textId="77777777" w:rsidR="009722D5" w:rsidRPr="00146683" w:rsidRDefault="009722D5" w:rsidP="005411BB">
            <w:pPr>
              <w:pStyle w:val="TAL"/>
              <w:rPr>
                <w:b/>
                <w:i/>
                <w:lang w:eastAsia="en-GB"/>
              </w:rPr>
            </w:pPr>
            <w:r w:rsidRPr="00146683">
              <w:rPr>
                <w:lang w:eastAsia="en-GB"/>
              </w:rPr>
              <w:t xml:space="preserve">Indicates whether the UE supports cross-carrier scheduling from a licensed carrier for LAA cell(s) for downlink. </w:t>
            </w:r>
            <w:r w:rsidRPr="00146683">
              <w:rPr>
                <w:rFonts w:eastAsia="SimSun"/>
                <w:lang w:eastAsia="en-GB"/>
              </w:rPr>
              <w:t xml:space="preserve">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339E758" w14:textId="77777777" w:rsidR="009722D5" w:rsidRPr="00146683" w:rsidRDefault="009722D5" w:rsidP="005411BB">
            <w:pPr>
              <w:pStyle w:val="TAL"/>
              <w:rPr>
                <w:b/>
                <w:i/>
                <w:lang w:eastAsia="en-GB"/>
              </w:rPr>
            </w:pPr>
            <w:r w:rsidRPr="00146683">
              <w:rPr>
                <w:b/>
                <w:bCs/>
                <w:i/>
                <w:noProof/>
                <w:lang w:eastAsia="en-GB"/>
              </w:rPr>
              <w:t>crossCarrierSchedulingLAA-</w:t>
            </w:r>
            <w:r w:rsidRPr="00146683">
              <w:rPr>
                <w:b/>
                <w:bCs/>
                <w:i/>
                <w:noProof/>
                <w:lang w:eastAsia="zh-CN"/>
              </w:rPr>
              <w:t>U</w:t>
            </w:r>
            <w:r w:rsidRPr="00146683">
              <w:rPr>
                <w:b/>
                <w:bCs/>
                <w:i/>
                <w:noProof/>
                <w:lang w:eastAsia="en-GB"/>
              </w:rPr>
              <w:t>L</w:t>
            </w:r>
          </w:p>
          <w:p w14:paraId="0F6D1122" w14:textId="77777777" w:rsidR="009722D5" w:rsidRPr="00146683" w:rsidRDefault="009722D5" w:rsidP="005411BB">
            <w:pPr>
              <w:pStyle w:val="TAL"/>
              <w:rPr>
                <w:b/>
                <w:bCs/>
                <w:i/>
                <w:noProof/>
                <w:lang w:eastAsia="en-GB"/>
              </w:rPr>
            </w:pPr>
            <w:r w:rsidRPr="00146683">
              <w:rPr>
                <w:lang w:eastAsia="en-GB"/>
              </w:rPr>
              <w:t xml:space="preserve">Indicates whether the UE supports cross-carrier scheduling from a licensed carrier for LAA cell(s) for </w:t>
            </w:r>
            <w:r w:rsidRPr="00146683">
              <w:rPr>
                <w:lang w:eastAsia="zh-CN"/>
              </w:rPr>
              <w:t>uplink</w:t>
            </w:r>
            <w:r w:rsidRPr="00146683">
              <w:rPr>
                <w:lang w:eastAsia="en-GB"/>
              </w:rPr>
              <w:t xml:space="preserve">. This field can be included only if </w:t>
            </w:r>
            <w:r w:rsidRPr="00146683">
              <w:rPr>
                <w:i/>
                <w:lang w:eastAsia="zh-CN"/>
              </w:rPr>
              <w:t>uplink</w:t>
            </w:r>
            <w:r w:rsidRPr="00146683">
              <w:rPr>
                <w:i/>
                <w:lang w:eastAsia="en-GB"/>
              </w:rPr>
              <w:t>LAA</w:t>
            </w:r>
            <w:r w:rsidRPr="00146683">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CF41DC0" w14:textId="77777777" w:rsidTr="00CA557B">
        <w:trPr>
          <w:cantSplit/>
        </w:trPr>
        <w:tc>
          <w:tcPr>
            <w:tcW w:w="7825" w:type="dxa"/>
          </w:tcPr>
          <w:p w14:paraId="0A21922F" w14:textId="77777777" w:rsidR="009722D5" w:rsidRPr="00146683" w:rsidRDefault="009722D5" w:rsidP="005411BB">
            <w:pPr>
              <w:pStyle w:val="TAL"/>
              <w:rPr>
                <w:b/>
                <w:bCs/>
                <w:i/>
                <w:noProof/>
                <w:lang w:eastAsia="en-GB"/>
              </w:rPr>
            </w:pPr>
            <w:r w:rsidRPr="00146683">
              <w:rPr>
                <w:b/>
                <w:bCs/>
                <w:i/>
                <w:noProof/>
                <w:lang w:eastAsia="en-GB"/>
              </w:rPr>
              <w:t>crs-DiscoverySignalsMeas</w:t>
            </w:r>
          </w:p>
          <w:p w14:paraId="44F1C661" w14:textId="77777777" w:rsidR="009722D5" w:rsidRPr="00146683" w:rsidRDefault="009722D5" w:rsidP="005411BB">
            <w:pPr>
              <w:pStyle w:val="TAL"/>
              <w:rPr>
                <w:b/>
                <w:bCs/>
                <w:i/>
                <w:noProof/>
                <w:lang w:eastAsia="zh-CN"/>
              </w:rPr>
            </w:pPr>
            <w:r w:rsidRPr="00146683">
              <w:rPr>
                <w:iCs/>
                <w:noProof/>
                <w:lang w:eastAsia="en-GB"/>
              </w:rPr>
              <w:t xml:space="preserve">Indicates whether the UE supports CRS based discovery signals measurement, and PDSCH/EPDCCH </w:t>
            </w:r>
            <w:r w:rsidRPr="00146683">
              <w:rPr>
                <w:lang w:eastAsia="en-GB"/>
              </w:rPr>
              <w:t>RE mapping</w:t>
            </w:r>
            <w:r w:rsidRPr="00146683">
              <w:rPr>
                <w:iCs/>
                <w:noProof/>
                <w:lang w:eastAsia="en-GB"/>
              </w:rPr>
              <w:t xml:space="preserve"> </w:t>
            </w:r>
            <w:r w:rsidRPr="00146683">
              <w:rPr>
                <w:iCs/>
                <w:noProof/>
                <w:lang w:eastAsia="zh-CN"/>
              </w:rPr>
              <w:t xml:space="preserve">with </w:t>
            </w:r>
            <w:r w:rsidRPr="00146683">
              <w:rPr>
                <w:iCs/>
                <w:noProof/>
                <w:lang w:eastAsia="en-GB"/>
              </w:rPr>
              <w:t>zero power CSI-RS configured for discovery signals.</w:t>
            </w:r>
          </w:p>
        </w:tc>
        <w:tc>
          <w:tcPr>
            <w:tcW w:w="830" w:type="dxa"/>
          </w:tcPr>
          <w:p w14:paraId="0A543EA6" w14:textId="77777777" w:rsidR="009722D5" w:rsidRPr="00146683" w:rsidRDefault="00650BBE" w:rsidP="005411BB">
            <w:pPr>
              <w:pStyle w:val="TAL"/>
              <w:jc w:val="center"/>
              <w:rPr>
                <w:bCs/>
                <w:noProof/>
                <w:lang w:eastAsia="zh-CN"/>
              </w:rPr>
            </w:pPr>
            <w:r w:rsidRPr="00146683">
              <w:rPr>
                <w:bCs/>
                <w:noProof/>
                <w:lang w:eastAsia="zh-CN"/>
              </w:rPr>
              <w:t>Yes</w:t>
            </w:r>
          </w:p>
        </w:tc>
      </w:tr>
      <w:tr w:rsidR="00146683" w:rsidRPr="00146683"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C26387A" w14:textId="77777777" w:rsidR="000339D6" w:rsidRPr="00146683" w:rsidRDefault="000339D6" w:rsidP="00B948E8">
            <w:pPr>
              <w:pStyle w:val="TAL"/>
              <w:rPr>
                <w:b/>
                <w:bCs/>
                <w:i/>
                <w:noProof/>
                <w:lang w:eastAsia="en-GB"/>
              </w:rPr>
            </w:pPr>
            <w:r w:rsidRPr="00146683">
              <w:rPr>
                <w:b/>
                <w:bCs/>
                <w:i/>
                <w:noProof/>
                <w:lang w:eastAsia="en-GB"/>
              </w:rPr>
              <w:t>crs-IM-TM1-toTM9-OneRX-Port</w:t>
            </w:r>
          </w:p>
          <w:p w14:paraId="01515F1D" w14:textId="77777777" w:rsidR="000339D6" w:rsidRPr="00146683" w:rsidRDefault="000339D6" w:rsidP="00B948E8">
            <w:pPr>
              <w:pStyle w:val="TAL"/>
              <w:rPr>
                <w:b/>
                <w:i/>
              </w:rPr>
            </w:pPr>
            <w:r w:rsidRPr="00146683">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146683" w:rsidRDefault="00650BBE" w:rsidP="00B948E8">
            <w:pPr>
              <w:pStyle w:val="TAL"/>
              <w:jc w:val="center"/>
              <w:rPr>
                <w:bCs/>
                <w:noProof/>
              </w:rPr>
            </w:pPr>
            <w:r w:rsidRPr="00146683">
              <w:rPr>
                <w:bCs/>
                <w:noProof/>
                <w:lang w:eastAsia="zh-CN"/>
              </w:rPr>
              <w:t>No</w:t>
            </w:r>
          </w:p>
        </w:tc>
      </w:tr>
      <w:tr w:rsidR="00146683" w:rsidRPr="00146683" w14:paraId="72C1E452" w14:textId="77777777" w:rsidTr="00CA557B">
        <w:trPr>
          <w:cantSplit/>
        </w:trPr>
        <w:tc>
          <w:tcPr>
            <w:tcW w:w="7825" w:type="dxa"/>
          </w:tcPr>
          <w:p w14:paraId="796298B3" w14:textId="77777777" w:rsidR="009722D5" w:rsidRPr="00146683" w:rsidRDefault="009722D5" w:rsidP="005411BB">
            <w:pPr>
              <w:pStyle w:val="TAL"/>
              <w:rPr>
                <w:b/>
                <w:bCs/>
                <w:i/>
                <w:noProof/>
                <w:lang w:eastAsia="en-GB"/>
              </w:rPr>
            </w:pPr>
            <w:r w:rsidRPr="00146683">
              <w:rPr>
                <w:b/>
                <w:bCs/>
                <w:i/>
                <w:noProof/>
                <w:lang w:eastAsia="en-GB"/>
              </w:rPr>
              <w:t>crs-InterfHandl</w:t>
            </w:r>
          </w:p>
          <w:p w14:paraId="56891139" w14:textId="77777777" w:rsidR="009722D5" w:rsidRPr="00146683" w:rsidRDefault="009722D5" w:rsidP="005411BB">
            <w:pPr>
              <w:pStyle w:val="TAL"/>
              <w:rPr>
                <w:b/>
                <w:bCs/>
                <w:i/>
                <w:noProof/>
                <w:lang w:eastAsia="en-GB"/>
              </w:rPr>
            </w:pPr>
            <w:r w:rsidRPr="00146683">
              <w:rPr>
                <w:iCs/>
                <w:noProof/>
                <w:lang w:eastAsia="en-GB"/>
              </w:rPr>
              <w:t>Indicates whether the UE supports CRS interference handling.</w:t>
            </w:r>
          </w:p>
        </w:tc>
        <w:tc>
          <w:tcPr>
            <w:tcW w:w="830" w:type="dxa"/>
          </w:tcPr>
          <w:p w14:paraId="63669DD5" w14:textId="77777777" w:rsidR="009722D5" w:rsidRPr="00146683" w:rsidRDefault="0051262D" w:rsidP="005411BB">
            <w:pPr>
              <w:pStyle w:val="TAL"/>
              <w:jc w:val="center"/>
              <w:rPr>
                <w:bCs/>
                <w:noProof/>
                <w:lang w:eastAsia="en-GB"/>
              </w:rPr>
            </w:pPr>
            <w:r w:rsidRPr="00146683">
              <w:rPr>
                <w:bCs/>
                <w:noProof/>
                <w:lang w:eastAsia="en-GB"/>
              </w:rPr>
              <w:t>Yes</w:t>
            </w:r>
          </w:p>
        </w:tc>
      </w:tr>
      <w:tr w:rsidR="00146683" w:rsidRPr="00146683" w14:paraId="7F24CA28" w14:textId="77777777" w:rsidTr="00CA557B">
        <w:trPr>
          <w:cantSplit/>
        </w:trPr>
        <w:tc>
          <w:tcPr>
            <w:tcW w:w="7825" w:type="dxa"/>
          </w:tcPr>
          <w:p w14:paraId="136105DE" w14:textId="77777777" w:rsidR="009722D5" w:rsidRPr="00146683" w:rsidRDefault="009722D5" w:rsidP="005411BB">
            <w:pPr>
              <w:pStyle w:val="TAL"/>
              <w:rPr>
                <w:b/>
                <w:bCs/>
                <w:i/>
                <w:noProof/>
                <w:lang w:eastAsia="en-GB"/>
              </w:rPr>
            </w:pPr>
            <w:r w:rsidRPr="00146683">
              <w:rPr>
                <w:b/>
                <w:bCs/>
                <w:i/>
                <w:noProof/>
                <w:lang w:eastAsia="en-GB"/>
              </w:rPr>
              <w:t>crs-InterfMitigationTM10</w:t>
            </w:r>
          </w:p>
          <w:p w14:paraId="0C2AD4AB" w14:textId="77777777" w:rsidR="009722D5" w:rsidRPr="00146683" w:rsidRDefault="009722D5" w:rsidP="005411BB">
            <w:pPr>
              <w:pStyle w:val="TAL"/>
              <w:rPr>
                <w:bCs/>
                <w:noProof/>
                <w:lang w:eastAsia="en-GB"/>
              </w:rPr>
            </w:pPr>
            <w:r w:rsidRPr="00146683">
              <w:rPr>
                <w:bCs/>
                <w:noProof/>
                <w:lang w:eastAsia="en-GB"/>
              </w:rPr>
              <w:t xml:space="preserve">The field defines whether the UE supports CRS interference mitigation in transmission mode 10. The UE supporting the </w:t>
            </w:r>
            <w:r w:rsidRPr="00146683">
              <w:rPr>
                <w:bCs/>
                <w:i/>
                <w:noProof/>
                <w:lang w:eastAsia="en-GB"/>
              </w:rPr>
              <w:t>crs-InterfMitigationTM10</w:t>
            </w:r>
            <w:r w:rsidRPr="00146683">
              <w:rPr>
                <w:bCs/>
                <w:noProof/>
                <w:lang w:eastAsia="en-GB"/>
              </w:rPr>
              <w:t xml:space="preserve"> capability shall also support the </w:t>
            </w:r>
            <w:r w:rsidRPr="00146683">
              <w:rPr>
                <w:bCs/>
                <w:i/>
                <w:noProof/>
                <w:lang w:eastAsia="en-GB"/>
              </w:rPr>
              <w:t>crs-InterfHandl</w:t>
            </w:r>
            <w:r w:rsidRPr="00146683">
              <w:rPr>
                <w:bCs/>
                <w:noProof/>
                <w:lang w:eastAsia="en-GB"/>
              </w:rPr>
              <w:t xml:space="preserve"> capability.</w:t>
            </w:r>
          </w:p>
        </w:tc>
        <w:tc>
          <w:tcPr>
            <w:tcW w:w="830" w:type="dxa"/>
          </w:tcPr>
          <w:p w14:paraId="622D4E61" w14:textId="77777777" w:rsidR="009722D5" w:rsidRPr="00146683" w:rsidRDefault="00564ED4" w:rsidP="005411BB">
            <w:pPr>
              <w:pStyle w:val="TAL"/>
              <w:jc w:val="center"/>
              <w:rPr>
                <w:bCs/>
                <w:noProof/>
                <w:lang w:eastAsia="zh-CN"/>
              </w:rPr>
            </w:pPr>
            <w:r w:rsidRPr="00146683">
              <w:rPr>
                <w:bCs/>
                <w:noProof/>
                <w:lang w:eastAsia="zh-CN"/>
              </w:rPr>
              <w:t>No</w:t>
            </w:r>
          </w:p>
        </w:tc>
      </w:tr>
      <w:tr w:rsidR="00146683" w:rsidRPr="00146683" w14:paraId="04131818" w14:textId="77777777" w:rsidTr="00CA557B">
        <w:trPr>
          <w:cantSplit/>
        </w:trPr>
        <w:tc>
          <w:tcPr>
            <w:tcW w:w="7825" w:type="dxa"/>
          </w:tcPr>
          <w:p w14:paraId="416C6874" w14:textId="77777777" w:rsidR="009722D5" w:rsidRPr="00146683" w:rsidRDefault="009722D5" w:rsidP="005411BB">
            <w:pPr>
              <w:pStyle w:val="TAL"/>
              <w:rPr>
                <w:b/>
                <w:bCs/>
                <w:i/>
                <w:noProof/>
                <w:lang w:eastAsia="en-GB"/>
              </w:rPr>
            </w:pPr>
            <w:r w:rsidRPr="00146683">
              <w:rPr>
                <w:b/>
                <w:bCs/>
                <w:i/>
                <w:noProof/>
                <w:lang w:eastAsia="en-GB"/>
              </w:rPr>
              <w:lastRenderedPageBreak/>
              <w:t>crs-InterfMitigationTM1toTM9</w:t>
            </w:r>
          </w:p>
          <w:p w14:paraId="76EFF0CC" w14:textId="77777777" w:rsidR="009722D5" w:rsidRPr="00146683" w:rsidRDefault="009722D5" w:rsidP="005411BB">
            <w:pPr>
              <w:pStyle w:val="TAL"/>
              <w:rPr>
                <w:b/>
                <w:bCs/>
                <w:i/>
                <w:noProof/>
                <w:lang w:eastAsia="en-GB"/>
              </w:rPr>
            </w:pPr>
            <w:r w:rsidRPr="00146683">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46683">
              <w:rPr>
                <w:i/>
                <w:iCs/>
              </w:rPr>
              <w:t>crs-InterfMitigationTM1toTM9-r13</w:t>
            </w:r>
            <w:r w:rsidRPr="00146683">
              <w:rPr>
                <w:rFonts w:cs="Arial"/>
              </w:rPr>
              <w:t xml:space="preserve"> downlink CC CA configuration</w:t>
            </w:r>
            <w:r w:rsidRPr="00146683">
              <w:rPr>
                <w:bCs/>
                <w:noProof/>
                <w:lang w:eastAsia="en-GB"/>
              </w:rPr>
              <w:t xml:space="preserve">. The </w:t>
            </w:r>
            <w:r w:rsidRPr="00146683">
              <w:rPr>
                <w:rFonts w:cs="Arial"/>
              </w:rPr>
              <w:t xml:space="preserve">UE signals </w:t>
            </w:r>
            <w:r w:rsidRPr="00146683">
              <w:rPr>
                <w:i/>
                <w:iCs/>
              </w:rPr>
              <w:t>crs-InterfMitigationTM1toTM9-r13</w:t>
            </w:r>
            <w:r w:rsidRPr="00146683">
              <w:rPr>
                <w:rFonts w:cs="Arial"/>
              </w:rPr>
              <w:t xml:space="preserve"> value to indicate the maximum </w:t>
            </w:r>
            <w:r w:rsidRPr="00146683">
              <w:rPr>
                <w:i/>
                <w:iCs/>
              </w:rPr>
              <w:t>crs-InterfMitigationTM1toTM9-r13</w:t>
            </w:r>
            <w:r w:rsidRPr="00146683">
              <w:rPr>
                <w:rFonts w:cs="Arial"/>
              </w:rPr>
              <w:t xml:space="preserve"> downlink CC CA configuration where UE may apply CRS IM</w:t>
            </w:r>
            <w:r w:rsidRPr="00146683">
              <w:rPr>
                <w:bCs/>
                <w:noProof/>
                <w:lang w:eastAsia="en-GB"/>
              </w:rPr>
              <w:t xml:space="preserve">. For example, the UE sets </w:t>
            </w:r>
            <w:r w:rsidR="00497FBE" w:rsidRPr="00146683">
              <w:rPr>
                <w:bCs/>
                <w:noProof/>
                <w:lang w:eastAsia="en-GB"/>
              </w:rPr>
              <w:t>"</w:t>
            </w:r>
            <w:r w:rsidRPr="00146683">
              <w:rPr>
                <w:bCs/>
                <w:i/>
                <w:noProof/>
                <w:lang w:eastAsia="en-GB"/>
              </w:rPr>
              <w:t>crs-InterfMitigationTM1toTM9-r13</w:t>
            </w:r>
            <w:r w:rsidRPr="00146683">
              <w:rPr>
                <w:bCs/>
                <w:noProof/>
                <w:lang w:eastAsia="en-GB"/>
              </w:rPr>
              <w:t xml:space="preserve"> = 3</w:t>
            </w:r>
            <w:r w:rsidR="00497FBE" w:rsidRPr="00146683">
              <w:rPr>
                <w:bCs/>
                <w:noProof/>
                <w:lang w:eastAsia="en-GB"/>
              </w:rPr>
              <w:t>"</w:t>
            </w:r>
            <w:r w:rsidRPr="00146683">
              <w:rPr>
                <w:bCs/>
                <w:noProof/>
                <w:lang w:eastAsia="en-GB"/>
              </w:rPr>
              <w:t xml:space="preserve"> to indicate that the UE supports CRS-IM on at least one DL CC for supported non-CA, 2DL CA and 3DL CA configurations. The UE supporting the </w:t>
            </w:r>
            <w:r w:rsidRPr="00146683">
              <w:rPr>
                <w:bCs/>
                <w:i/>
                <w:noProof/>
                <w:lang w:eastAsia="en-GB"/>
              </w:rPr>
              <w:t>crs-InterfMitigationTM1toTM9-r13</w:t>
            </w:r>
            <w:r w:rsidRPr="00146683">
              <w:rPr>
                <w:bCs/>
                <w:noProof/>
                <w:lang w:eastAsia="en-GB"/>
              </w:rPr>
              <w:t xml:space="preserve"> capability shall also support the </w:t>
            </w:r>
            <w:r w:rsidRPr="00146683">
              <w:rPr>
                <w:bCs/>
                <w:i/>
                <w:noProof/>
                <w:lang w:eastAsia="en-GB"/>
              </w:rPr>
              <w:t>crs-InterfHandl-r11</w:t>
            </w:r>
            <w:r w:rsidRPr="00146683">
              <w:rPr>
                <w:bCs/>
                <w:noProof/>
                <w:lang w:eastAsia="en-GB"/>
              </w:rPr>
              <w:t xml:space="preserve"> capability.</w:t>
            </w:r>
          </w:p>
        </w:tc>
        <w:tc>
          <w:tcPr>
            <w:tcW w:w="830" w:type="dxa"/>
          </w:tcPr>
          <w:p w14:paraId="6DF5A6F6" w14:textId="77777777" w:rsidR="009722D5" w:rsidRPr="00146683" w:rsidRDefault="009722D5" w:rsidP="005411BB">
            <w:pPr>
              <w:pStyle w:val="TAL"/>
              <w:jc w:val="center"/>
              <w:rPr>
                <w:bCs/>
                <w:noProof/>
                <w:lang w:eastAsia="zh-CN"/>
              </w:rPr>
            </w:pPr>
            <w:r w:rsidRPr="00146683">
              <w:rPr>
                <w:bCs/>
                <w:noProof/>
                <w:lang w:eastAsia="zh-CN"/>
              </w:rPr>
              <w:t>-</w:t>
            </w:r>
          </w:p>
        </w:tc>
      </w:tr>
      <w:tr w:rsidR="00146683" w:rsidRPr="00146683"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B8FF369" w14:textId="77777777" w:rsidR="00DB5049" w:rsidRPr="00146683" w:rsidRDefault="00DB5049" w:rsidP="004A5246">
            <w:pPr>
              <w:pStyle w:val="TAL"/>
              <w:rPr>
                <w:b/>
                <w:i/>
              </w:rPr>
            </w:pPr>
            <w:r w:rsidRPr="00146683">
              <w:rPr>
                <w:b/>
                <w:i/>
              </w:rPr>
              <w:t>crs-IntfMitig</w:t>
            </w:r>
          </w:p>
          <w:p w14:paraId="0C79E0CF" w14:textId="77777777" w:rsidR="00DB5049" w:rsidRPr="00146683" w:rsidRDefault="00DB5049" w:rsidP="004A5246">
            <w:pPr>
              <w:pStyle w:val="TAL"/>
            </w:pPr>
            <w:r w:rsidRPr="00146683">
              <w:rPr>
                <w:lang w:eastAsia="en-GB"/>
              </w:rPr>
              <w:t xml:space="preserve">Indicate whether the UE supports CRS interference mitigation as specified in TS 36.133 [16], </w:t>
            </w:r>
            <w:r w:rsidR="00CD768D" w:rsidRPr="00146683">
              <w:rPr>
                <w:lang w:eastAsia="en-GB"/>
              </w:rPr>
              <w:t>clause</w:t>
            </w:r>
            <w:r w:rsidRPr="00146683">
              <w:rPr>
                <w:lang w:eastAsia="en-GB"/>
              </w:rPr>
              <w:t xml:space="preserve"> 3.6.1.1</w:t>
            </w:r>
            <w:r w:rsidRPr="00146683">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146683" w:rsidRDefault="00650BBE" w:rsidP="004A5246">
            <w:pPr>
              <w:pStyle w:val="TAL"/>
              <w:jc w:val="center"/>
              <w:rPr>
                <w:bCs/>
                <w:noProof/>
              </w:rPr>
            </w:pPr>
            <w:r w:rsidRPr="00146683">
              <w:rPr>
                <w:bCs/>
                <w:noProof/>
              </w:rPr>
              <w:t>Yes</w:t>
            </w:r>
          </w:p>
        </w:tc>
      </w:tr>
      <w:tr w:rsidR="00146683" w:rsidRPr="00146683" w14:paraId="1C212A9F" w14:textId="77777777" w:rsidTr="00CA557B">
        <w:trPr>
          <w:cantSplit/>
        </w:trPr>
        <w:tc>
          <w:tcPr>
            <w:tcW w:w="7825" w:type="dxa"/>
          </w:tcPr>
          <w:p w14:paraId="41A83AA5" w14:textId="77777777" w:rsidR="002B0C6C" w:rsidRPr="00146683" w:rsidRDefault="002B0C6C" w:rsidP="000E57F6">
            <w:pPr>
              <w:pStyle w:val="TAL"/>
              <w:rPr>
                <w:b/>
                <w:bCs/>
                <w:i/>
                <w:noProof/>
                <w:lang w:eastAsia="en-GB"/>
              </w:rPr>
            </w:pPr>
            <w:r w:rsidRPr="00146683">
              <w:rPr>
                <w:b/>
                <w:bCs/>
                <w:i/>
                <w:noProof/>
                <w:lang w:eastAsia="en-GB"/>
              </w:rPr>
              <w:t>crs-LessDwPTS</w:t>
            </w:r>
          </w:p>
          <w:p w14:paraId="6DDEA4A7" w14:textId="77777777" w:rsidR="002B0C6C" w:rsidRPr="00146683" w:rsidRDefault="002B0C6C" w:rsidP="000E57F6">
            <w:pPr>
              <w:pStyle w:val="TAL"/>
              <w:rPr>
                <w:b/>
                <w:bCs/>
                <w:i/>
                <w:noProof/>
                <w:lang w:eastAsia="zh-CN"/>
              </w:rPr>
            </w:pPr>
            <w:r w:rsidRPr="00146683">
              <w:rPr>
                <w:iCs/>
                <w:noProof/>
                <w:lang w:eastAsia="zh-CN"/>
              </w:rPr>
              <w:t>Indicates</w:t>
            </w:r>
            <w:r w:rsidRPr="00146683">
              <w:rPr>
                <w:iCs/>
                <w:noProof/>
                <w:lang w:eastAsia="en-GB"/>
              </w:rPr>
              <w:t xml:space="preserve"> whether the UE supports TDD special subframe configuration 10 without CRS transmission on the 5th symbol of DwPTS, i.e. </w:t>
            </w:r>
            <w:r w:rsidRPr="00146683">
              <w:rPr>
                <w:i/>
                <w:iCs/>
                <w:noProof/>
                <w:lang w:eastAsia="en-GB"/>
              </w:rPr>
              <w:t>ssp10-CRS-LessDwPTS</w:t>
            </w:r>
            <w:r w:rsidRPr="00146683">
              <w:rPr>
                <w:iCs/>
                <w:noProof/>
                <w:lang w:eastAsia="zh-CN"/>
              </w:rPr>
              <w:t>,</w:t>
            </w:r>
            <w:r w:rsidRPr="00146683">
              <w:rPr>
                <w:iCs/>
                <w:noProof/>
                <w:lang w:eastAsia="en-GB"/>
              </w:rPr>
              <w:t xml:space="preserve"> as specified in TS 36.211 [17]</w:t>
            </w:r>
            <w:r w:rsidRPr="00146683">
              <w:rPr>
                <w:i/>
                <w:iCs/>
                <w:noProof/>
                <w:lang w:eastAsia="en-GB"/>
              </w:rPr>
              <w:t>.</w:t>
            </w:r>
            <w:r w:rsidRPr="00146683">
              <w:rPr>
                <w:i/>
              </w:rPr>
              <w:t xml:space="preserve"> </w:t>
            </w:r>
          </w:p>
        </w:tc>
        <w:tc>
          <w:tcPr>
            <w:tcW w:w="830" w:type="dxa"/>
          </w:tcPr>
          <w:p w14:paraId="115F9D45" w14:textId="77777777" w:rsidR="002B0C6C" w:rsidRPr="00146683" w:rsidRDefault="002B0C6C" w:rsidP="000E57F6">
            <w:pPr>
              <w:pStyle w:val="TAL"/>
              <w:jc w:val="center"/>
              <w:rPr>
                <w:bCs/>
                <w:noProof/>
                <w:lang w:eastAsia="zh-CN"/>
              </w:rPr>
            </w:pPr>
            <w:r w:rsidRPr="00146683">
              <w:rPr>
                <w:bCs/>
                <w:noProof/>
                <w:lang w:eastAsia="zh-CN"/>
              </w:rPr>
              <w:t>-</w:t>
            </w:r>
          </w:p>
        </w:tc>
      </w:tr>
      <w:tr w:rsidR="00146683" w:rsidRPr="00146683" w14:paraId="1E954DD5" w14:textId="77777777" w:rsidTr="00CA557B">
        <w:trPr>
          <w:cantSplit/>
        </w:trPr>
        <w:tc>
          <w:tcPr>
            <w:tcW w:w="7825" w:type="dxa"/>
          </w:tcPr>
          <w:p w14:paraId="3F6CE556" w14:textId="77777777" w:rsidR="0072069F" w:rsidRPr="00146683" w:rsidRDefault="0072069F" w:rsidP="003C3DB4">
            <w:pPr>
              <w:pStyle w:val="TAL"/>
              <w:rPr>
                <w:b/>
                <w:i/>
                <w:noProof/>
              </w:rPr>
            </w:pPr>
            <w:r w:rsidRPr="00146683">
              <w:rPr>
                <w:b/>
                <w:i/>
                <w:noProof/>
              </w:rPr>
              <w:t>csi-ReportingAdvanced, csi-ReportingAdvancedMaxPorts (in MIMO-CA-ParametersPerBoBCPerTM)</w:t>
            </w:r>
          </w:p>
          <w:p w14:paraId="4FA6EA56" w14:textId="77777777" w:rsidR="0072069F" w:rsidRPr="00146683" w:rsidRDefault="0072069F" w:rsidP="0072069F">
            <w:pPr>
              <w:pStyle w:val="TAL"/>
              <w:rPr>
                <w:b/>
                <w:bCs/>
                <w:i/>
                <w:noProof/>
                <w:lang w:eastAsia="en-GB"/>
              </w:rPr>
            </w:pPr>
            <w:r w:rsidRPr="00146683">
              <w:rPr>
                <w:rFonts w:cs="Arial"/>
                <w:lang w:eastAsia="en-GB"/>
              </w:rPr>
              <w:t xml:space="preserve">If signalled, the field indicates that for a particular transmission mode, the </w:t>
            </w:r>
            <w:r w:rsidRPr="00146683">
              <w:rPr>
                <w:rFonts w:cs="Arial"/>
                <w:szCs w:val="18"/>
                <w:lang w:eastAsia="en-GB"/>
              </w:rPr>
              <w:t>maximum number of CSI-RS ports supported by the UE for</w:t>
            </w:r>
            <w:r w:rsidRPr="00146683">
              <w:rPr>
                <w:rFonts w:cs="Arial"/>
                <w:lang w:eastAsia="fr-FR"/>
              </w:rPr>
              <w:t xml:space="preserve"> advanced CSI reporting </w:t>
            </w:r>
            <w:r w:rsidRPr="00146683">
              <w:rPr>
                <w:rFonts w:cs="Arial"/>
                <w:lang w:eastAsia="en-GB"/>
              </w:rPr>
              <w:t xml:space="preserve">is different in the concerned band of band combination than the value indicated by the field </w:t>
            </w:r>
            <w:r w:rsidRPr="00146683">
              <w:rPr>
                <w:rFonts w:cs="Arial"/>
                <w:i/>
                <w:iCs/>
                <w:lang w:eastAsia="en-GB"/>
              </w:rPr>
              <w:t xml:space="preserve">csi-ReportingAdvanced </w:t>
            </w:r>
            <w:r w:rsidRPr="00146683">
              <w:rPr>
                <w:rFonts w:cs="Arial"/>
                <w:lang w:eastAsia="en-GB"/>
              </w:rPr>
              <w:t xml:space="preserve">or </w:t>
            </w:r>
            <w:r w:rsidRPr="00146683">
              <w:rPr>
                <w:rFonts w:cs="Arial"/>
                <w:i/>
                <w:iCs/>
                <w:lang w:eastAsia="en-GB"/>
              </w:rPr>
              <w:t xml:space="preserve">csi-ReportingAdvancedMaxPorts </w:t>
            </w:r>
            <w:r w:rsidRPr="00146683">
              <w:rPr>
                <w:rFonts w:cs="Arial"/>
                <w:lang w:eastAsia="en-GB"/>
              </w:rPr>
              <w:t xml:space="preserve">in </w:t>
            </w:r>
            <w:r w:rsidRPr="00146683">
              <w:rPr>
                <w:rFonts w:cs="Arial"/>
                <w:i/>
                <w:iCs/>
                <w:lang w:eastAsia="en-GB"/>
              </w:rPr>
              <w:t>MIMO-UE-ParametersPerTM</w:t>
            </w:r>
            <w:r w:rsidRPr="00146683">
              <w:rPr>
                <w:rFonts w:cs="Arial"/>
                <w:lang w:eastAsia="en-GB"/>
              </w:rPr>
              <w:t xml:space="preserve">. The UE shall not include both </w:t>
            </w:r>
            <w:r w:rsidRPr="00146683">
              <w:rPr>
                <w:rFonts w:cs="Arial"/>
                <w:i/>
                <w:iCs/>
                <w:lang w:eastAsia="en-GB"/>
              </w:rPr>
              <w:t>csi-ReportingAdvanced</w:t>
            </w:r>
            <w:r w:rsidRPr="00146683">
              <w:rPr>
                <w:rFonts w:cs="Arial"/>
                <w:lang w:eastAsia="en-GB"/>
              </w:rPr>
              <w:t xml:space="preserve"> and</w:t>
            </w:r>
            <w:r w:rsidRPr="00146683">
              <w:rPr>
                <w:rFonts w:cs="Arial"/>
                <w:i/>
                <w:iCs/>
                <w:lang w:eastAsia="en-GB"/>
              </w:rPr>
              <w:t xml:space="preserve"> csi-ReportingAdvancedMaxPorts </w:t>
            </w:r>
            <w:r w:rsidRPr="00146683">
              <w:rPr>
                <w:rFonts w:cs="Arial"/>
                <w:lang w:eastAsia="en-GB"/>
              </w:rPr>
              <w:t>for a particular transmission mode in the concerned band of band combination.</w:t>
            </w:r>
          </w:p>
        </w:tc>
        <w:tc>
          <w:tcPr>
            <w:tcW w:w="830" w:type="dxa"/>
          </w:tcPr>
          <w:p w14:paraId="5178B3C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776CD092" w14:textId="77777777" w:rsidTr="00CA557B">
        <w:trPr>
          <w:cantSplit/>
        </w:trPr>
        <w:tc>
          <w:tcPr>
            <w:tcW w:w="7825" w:type="dxa"/>
          </w:tcPr>
          <w:p w14:paraId="60D79FDF" w14:textId="77777777" w:rsidR="0072069F" w:rsidRPr="00146683" w:rsidRDefault="0072069F" w:rsidP="0072069F">
            <w:pPr>
              <w:pStyle w:val="TAL"/>
              <w:rPr>
                <w:b/>
                <w:bCs/>
                <w:i/>
                <w:noProof/>
                <w:lang w:eastAsia="en-GB"/>
              </w:rPr>
            </w:pPr>
            <w:r w:rsidRPr="00146683">
              <w:rPr>
                <w:b/>
                <w:bCs/>
                <w:i/>
                <w:noProof/>
                <w:lang w:eastAsia="en-GB"/>
              </w:rPr>
              <w:t>csi-ReportingAdvanced (in MIMO-UE-ParametersPerTM)</w:t>
            </w:r>
          </w:p>
          <w:p w14:paraId="4B1D1064" w14:textId="77777777" w:rsidR="0072069F" w:rsidRPr="00146683" w:rsidRDefault="0072069F" w:rsidP="0072069F">
            <w:pPr>
              <w:pStyle w:val="TAL"/>
              <w:rPr>
                <w:b/>
                <w:bCs/>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w:t>
            </w:r>
            <w:r w:rsidRPr="00146683">
              <w:rPr>
                <w:bCs/>
                <w:noProof/>
                <w:lang w:eastAsia="en-GB"/>
              </w:rPr>
              <w:t xml:space="preserve"> indicates 32 CSI-RS ports. The</w:t>
            </w:r>
            <w:r w:rsidR="00A81454" w:rsidRPr="00146683">
              <w:rPr>
                <w:bCs/>
                <w:noProof/>
                <w:lang w:eastAsia="en-GB"/>
              </w:rPr>
              <w:t xml:space="preserve"> </w:t>
            </w:r>
            <w:r w:rsidRPr="00146683">
              <w:rPr>
                <w:bCs/>
                <w:noProof/>
                <w:lang w:eastAsia="en-GB"/>
              </w:rPr>
              <w:t xml:space="preserve">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 xml:space="preserve">for a particular transmission mode. </w:t>
            </w:r>
          </w:p>
        </w:tc>
        <w:tc>
          <w:tcPr>
            <w:tcW w:w="830" w:type="dxa"/>
          </w:tcPr>
          <w:p w14:paraId="350AB920"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0165214" w14:textId="77777777" w:rsidTr="00CA557B">
        <w:trPr>
          <w:cantSplit/>
        </w:trPr>
        <w:tc>
          <w:tcPr>
            <w:tcW w:w="7825" w:type="dxa"/>
          </w:tcPr>
          <w:p w14:paraId="248A69FA" w14:textId="77777777" w:rsidR="00650BBE" w:rsidRPr="00146683" w:rsidRDefault="00650BBE" w:rsidP="00650BBE">
            <w:pPr>
              <w:pStyle w:val="TAL"/>
              <w:rPr>
                <w:b/>
                <w:bCs/>
                <w:i/>
                <w:noProof/>
                <w:lang w:eastAsia="en-GB"/>
              </w:rPr>
            </w:pPr>
            <w:r w:rsidRPr="00146683">
              <w:rPr>
                <w:b/>
                <w:bCs/>
                <w:i/>
                <w:noProof/>
                <w:lang w:eastAsia="en-GB"/>
              </w:rPr>
              <w:t>csi-ReportingAdvancedMaxPorts (in MIMO-UE-ParametersPerTM)</w:t>
            </w:r>
          </w:p>
          <w:p w14:paraId="6D1055E3" w14:textId="77777777" w:rsidR="00650BBE" w:rsidRPr="00146683" w:rsidRDefault="00650BBE" w:rsidP="00650BBE">
            <w:pPr>
              <w:pStyle w:val="TAL"/>
              <w:rPr>
                <w:b/>
                <w:bCs/>
                <w:i/>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MaxPorts</w:t>
            </w:r>
            <w:r w:rsidRPr="00146683">
              <w:rPr>
                <w:bCs/>
                <w:noProof/>
                <w:lang w:eastAsia="en-GB"/>
              </w:rPr>
              <w:t xml:space="preserve"> indicates 8, 12, 16, 20, 24 or 28 CSI-RS ports. The 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for a particular transmission mode.</w:t>
            </w:r>
          </w:p>
        </w:tc>
        <w:tc>
          <w:tcPr>
            <w:tcW w:w="830" w:type="dxa"/>
          </w:tcPr>
          <w:p w14:paraId="26BBDCE7" w14:textId="77777777" w:rsidR="00650BBE" w:rsidRPr="00146683" w:rsidRDefault="00650BBE" w:rsidP="00650BBE">
            <w:pPr>
              <w:pStyle w:val="TAL"/>
              <w:jc w:val="center"/>
              <w:rPr>
                <w:bCs/>
                <w:noProof/>
                <w:lang w:eastAsia="zh-CN"/>
              </w:rPr>
            </w:pPr>
            <w:r w:rsidRPr="00146683">
              <w:rPr>
                <w:bCs/>
                <w:noProof/>
                <w:lang w:eastAsia="zh-CN"/>
              </w:rPr>
              <w:t>-</w:t>
            </w:r>
          </w:p>
        </w:tc>
      </w:tr>
      <w:tr w:rsidR="00146683" w:rsidRPr="00146683" w14:paraId="31B84300" w14:textId="77777777" w:rsidTr="00CA557B">
        <w:trPr>
          <w:cantSplit/>
        </w:trPr>
        <w:tc>
          <w:tcPr>
            <w:tcW w:w="7825" w:type="dxa"/>
          </w:tcPr>
          <w:p w14:paraId="435779AB" w14:textId="77777777" w:rsidR="0072069F" w:rsidRPr="00146683" w:rsidRDefault="0072069F" w:rsidP="0072069F">
            <w:pPr>
              <w:pStyle w:val="TAL"/>
              <w:rPr>
                <w:b/>
                <w:bCs/>
                <w:i/>
                <w:noProof/>
                <w:lang w:eastAsia="en-GB"/>
              </w:rPr>
            </w:pPr>
            <w:r w:rsidRPr="00146683">
              <w:rPr>
                <w:b/>
                <w:bCs/>
                <w:i/>
                <w:noProof/>
                <w:lang w:eastAsia="en-GB"/>
              </w:rPr>
              <w:t xml:space="preserve">csi-ReportingNP </w:t>
            </w:r>
            <w:r w:rsidRPr="00146683">
              <w:rPr>
                <w:b/>
                <w:i/>
                <w:lang w:eastAsia="en-GB"/>
              </w:rPr>
              <w:t>(in MIMO-CA-ParametersPerBoBCPerTM)</w:t>
            </w:r>
          </w:p>
          <w:p w14:paraId="0DE37C00" w14:textId="77777777" w:rsidR="0072069F" w:rsidRPr="00146683" w:rsidRDefault="0072069F" w:rsidP="0072069F">
            <w:pPr>
              <w:pStyle w:val="TAL"/>
              <w:rPr>
                <w:b/>
                <w:bCs/>
                <w:i/>
                <w:noProof/>
                <w:lang w:eastAsia="en-GB"/>
              </w:rPr>
            </w:pPr>
            <w:r w:rsidRPr="00146683">
              <w:rPr>
                <w:rFonts w:cs="Arial"/>
                <w:lang w:eastAsia="en-GB"/>
              </w:rPr>
              <w:t xml:space="preserve">If signalled, value </w:t>
            </w:r>
            <w:r w:rsidRPr="00146683">
              <w:rPr>
                <w:rFonts w:cs="Arial"/>
                <w:i/>
                <w:iCs/>
                <w:lang w:eastAsia="en-GB"/>
              </w:rPr>
              <w:t>different</w:t>
            </w:r>
            <w:r w:rsidRPr="00146683">
              <w:rPr>
                <w:rFonts w:cs="Arial"/>
                <w:lang w:eastAsia="en-GB"/>
              </w:rPr>
              <w:t xml:space="preserve"> indicates that for a particular transmission mode, the </w:t>
            </w:r>
            <w:r w:rsidRPr="00146683">
              <w:rPr>
                <w:rFonts w:cs="Arial"/>
                <w:bCs/>
                <w:noProof/>
                <w:lang w:eastAsia="en-GB"/>
              </w:rPr>
              <w:t>CSI reporting on non-precoded CSI-RS with 20, 24, 28 or 32 antenna ports</w:t>
            </w:r>
            <w:r w:rsidRPr="00146683">
              <w:rPr>
                <w:rFonts w:cs="Arial"/>
                <w:lang w:eastAsia="en-GB"/>
              </w:rPr>
              <w:t xml:space="preserve"> for the concerned band of band combination is different than the value indicated by field </w:t>
            </w:r>
            <w:r w:rsidRPr="00146683">
              <w:rPr>
                <w:rFonts w:cs="Arial"/>
                <w:i/>
                <w:lang w:eastAsia="en-GB"/>
              </w:rPr>
              <w:t xml:space="preserve">csi-ReportingNP </w:t>
            </w:r>
            <w:r w:rsidRPr="00146683">
              <w:rPr>
                <w:rFonts w:cs="Arial"/>
                <w:lang w:eastAsia="en-GB"/>
              </w:rPr>
              <w:t xml:space="preserve">in </w:t>
            </w:r>
            <w:r w:rsidRPr="00146683">
              <w:rPr>
                <w:rFonts w:cs="Arial"/>
                <w:i/>
                <w:lang w:eastAsia="en-GB"/>
              </w:rPr>
              <w:t>MIMO-UE-ParametersPerTM</w:t>
            </w:r>
            <w:r w:rsidRPr="00146683">
              <w:rPr>
                <w:rFonts w:cs="Arial"/>
                <w:lang w:eastAsia="en-GB"/>
              </w:rPr>
              <w:t>.</w:t>
            </w:r>
          </w:p>
        </w:tc>
        <w:tc>
          <w:tcPr>
            <w:tcW w:w="830" w:type="dxa"/>
          </w:tcPr>
          <w:p w14:paraId="6B18CE89"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2A65A959" w14:textId="77777777" w:rsidTr="00CA557B">
        <w:trPr>
          <w:cantSplit/>
        </w:trPr>
        <w:tc>
          <w:tcPr>
            <w:tcW w:w="7825" w:type="dxa"/>
          </w:tcPr>
          <w:p w14:paraId="04EF19C4" w14:textId="77777777" w:rsidR="0072069F" w:rsidRPr="00146683" w:rsidRDefault="0072069F" w:rsidP="0072069F">
            <w:pPr>
              <w:pStyle w:val="TAL"/>
              <w:rPr>
                <w:b/>
                <w:bCs/>
                <w:i/>
                <w:noProof/>
                <w:lang w:eastAsia="en-GB"/>
              </w:rPr>
            </w:pPr>
            <w:r w:rsidRPr="00146683">
              <w:rPr>
                <w:b/>
                <w:bCs/>
                <w:i/>
                <w:noProof/>
                <w:lang w:eastAsia="en-GB"/>
              </w:rPr>
              <w:t>csi-ReportingNP (in MIMO-UE-ParametersPerTM)</w:t>
            </w:r>
          </w:p>
          <w:p w14:paraId="63BC219C" w14:textId="77777777" w:rsidR="0072069F" w:rsidRPr="00146683" w:rsidRDefault="0072069F" w:rsidP="0072069F">
            <w:pPr>
              <w:pStyle w:val="TAL"/>
              <w:rPr>
                <w:bCs/>
                <w:noProof/>
                <w:lang w:eastAsia="en-GB"/>
              </w:rPr>
            </w:pPr>
            <w:r w:rsidRPr="00146683">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146683">
              <w:rPr>
                <w:bCs/>
                <w:i/>
                <w:noProof/>
                <w:lang w:eastAsia="en-GB"/>
              </w:rPr>
              <w:t>MIMO-CA-ParametersPerBoBCPerTM</w:t>
            </w:r>
            <w:r w:rsidRPr="00146683">
              <w:rPr>
                <w:bCs/>
                <w:noProof/>
                <w:lang w:eastAsia="en-GB"/>
              </w:rPr>
              <w:t>, and the FD-MIMO processing capability condition as described in NOTE 8 is satisfied.</w:t>
            </w:r>
          </w:p>
        </w:tc>
        <w:tc>
          <w:tcPr>
            <w:tcW w:w="830" w:type="dxa"/>
          </w:tcPr>
          <w:p w14:paraId="43623A5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D457BBB" w14:textId="77777777" w:rsidTr="00CA557B">
        <w:trPr>
          <w:cantSplit/>
        </w:trPr>
        <w:tc>
          <w:tcPr>
            <w:tcW w:w="7825" w:type="dxa"/>
          </w:tcPr>
          <w:p w14:paraId="191E9194" w14:textId="77777777" w:rsidR="0072069F" w:rsidRPr="00146683" w:rsidRDefault="0072069F" w:rsidP="0072069F">
            <w:pPr>
              <w:pStyle w:val="TAL"/>
              <w:rPr>
                <w:b/>
                <w:bCs/>
                <w:i/>
                <w:noProof/>
                <w:lang w:eastAsia="en-GB"/>
              </w:rPr>
            </w:pPr>
            <w:r w:rsidRPr="00146683">
              <w:rPr>
                <w:b/>
                <w:bCs/>
                <w:i/>
                <w:noProof/>
                <w:lang w:eastAsia="en-GB"/>
              </w:rPr>
              <w:t>csi-RS-DiscoverySignalsMeas</w:t>
            </w:r>
          </w:p>
          <w:p w14:paraId="44C390DD"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CSI-RS based discovery signals measurement. If this field is included, the UE shall also include </w:t>
            </w:r>
            <w:r w:rsidRPr="00146683">
              <w:rPr>
                <w:i/>
                <w:iCs/>
                <w:noProof/>
                <w:lang w:eastAsia="en-GB"/>
              </w:rPr>
              <w:t>crs-DiscoverySignalsMeas</w:t>
            </w:r>
            <w:r w:rsidRPr="00146683">
              <w:rPr>
                <w:iCs/>
                <w:noProof/>
                <w:lang w:eastAsia="en-GB"/>
              </w:rPr>
              <w:t>.</w:t>
            </w:r>
          </w:p>
        </w:tc>
        <w:tc>
          <w:tcPr>
            <w:tcW w:w="830" w:type="dxa"/>
          </w:tcPr>
          <w:p w14:paraId="1D994DA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88A91B4" w14:textId="77777777" w:rsidTr="00CA557B">
        <w:trPr>
          <w:cantSplit/>
        </w:trPr>
        <w:tc>
          <w:tcPr>
            <w:tcW w:w="7825" w:type="dxa"/>
          </w:tcPr>
          <w:p w14:paraId="0DA869E9" w14:textId="77777777" w:rsidR="0072069F" w:rsidRPr="00146683" w:rsidRDefault="0072069F" w:rsidP="0072069F">
            <w:pPr>
              <w:pStyle w:val="TAL"/>
              <w:rPr>
                <w:b/>
                <w:bCs/>
                <w:i/>
                <w:noProof/>
                <w:lang w:eastAsia="en-GB"/>
              </w:rPr>
            </w:pPr>
            <w:r w:rsidRPr="00146683">
              <w:rPr>
                <w:b/>
                <w:bCs/>
                <w:i/>
                <w:noProof/>
                <w:lang w:eastAsia="en-GB"/>
              </w:rPr>
              <w:t>csi-RS-DRS-RRM-MeasurementsLAA</w:t>
            </w:r>
          </w:p>
          <w:p w14:paraId="10F3D33C"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performing RRM measurements on LAA cell(s) based on CSI-RS-based DRS. </w:t>
            </w:r>
            <w:r w:rsidRPr="00146683">
              <w:rPr>
                <w:rFonts w:eastAsia="SimSun"/>
                <w:lang w:eastAsia="en-GB"/>
              </w:rPr>
              <w:t xml:space="preserve">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Pr>
          <w:p w14:paraId="74FB5220"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53B2A78E" w14:textId="77777777" w:rsidTr="00CA557B">
        <w:trPr>
          <w:cantSplit/>
        </w:trPr>
        <w:tc>
          <w:tcPr>
            <w:tcW w:w="7825" w:type="dxa"/>
          </w:tcPr>
          <w:p w14:paraId="27049ECD" w14:textId="77777777" w:rsidR="0072069F" w:rsidRPr="00146683" w:rsidRDefault="0072069F" w:rsidP="0072069F">
            <w:pPr>
              <w:pStyle w:val="TAL"/>
              <w:rPr>
                <w:b/>
                <w:bCs/>
                <w:i/>
                <w:noProof/>
                <w:lang w:eastAsia="en-GB"/>
              </w:rPr>
            </w:pPr>
            <w:r w:rsidRPr="00146683">
              <w:rPr>
                <w:b/>
                <w:bCs/>
                <w:i/>
                <w:noProof/>
                <w:lang w:eastAsia="en-GB"/>
              </w:rPr>
              <w:t>csi-RS-EnhancementsTDD</w:t>
            </w:r>
          </w:p>
          <w:p w14:paraId="774CF456" w14:textId="77777777" w:rsidR="0072069F" w:rsidRPr="00146683" w:rsidRDefault="0072069F" w:rsidP="0072069F">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SI-RS enhancements applicable for TDD.</w:t>
            </w:r>
          </w:p>
        </w:tc>
        <w:tc>
          <w:tcPr>
            <w:tcW w:w="830" w:type="dxa"/>
          </w:tcPr>
          <w:p w14:paraId="5E468D9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8FD573E" w14:textId="77777777" w:rsidTr="00CA557B">
        <w:trPr>
          <w:cantSplit/>
        </w:trPr>
        <w:tc>
          <w:tcPr>
            <w:tcW w:w="7825" w:type="dxa"/>
          </w:tcPr>
          <w:p w14:paraId="07D2DA4A" w14:textId="77777777" w:rsidR="0072069F" w:rsidRPr="00146683" w:rsidRDefault="0072069F" w:rsidP="0072069F">
            <w:pPr>
              <w:keepNext/>
              <w:keepLines/>
              <w:spacing w:after="0"/>
              <w:rPr>
                <w:rFonts w:ascii="Arial" w:eastAsia="SimSun" w:hAnsi="Arial" w:cs="Arial"/>
                <w:b/>
                <w:bCs/>
                <w:i/>
                <w:noProof/>
                <w:sz w:val="18"/>
                <w:szCs w:val="18"/>
                <w:lang w:eastAsia="zh-CN"/>
              </w:rPr>
            </w:pPr>
            <w:r w:rsidRPr="00146683">
              <w:rPr>
                <w:rFonts w:ascii="Arial" w:eastAsia="SimSun" w:hAnsi="Arial" w:cs="Arial"/>
                <w:b/>
                <w:bCs/>
                <w:i/>
                <w:noProof/>
                <w:sz w:val="18"/>
                <w:szCs w:val="18"/>
              </w:rPr>
              <w:t>csi-SubframeSet</w:t>
            </w:r>
          </w:p>
          <w:p w14:paraId="3F0D0B58" w14:textId="77777777" w:rsidR="0072069F" w:rsidRPr="00146683" w:rsidRDefault="0072069F" w:rsidP="0072069F">
            <w:pPr>
              <w:pStyle w:val="TAL"/>
              <w:rPr>
                <w:b/>
                <w:bCs/>
                <w:i/>
                <w:noProof/>
                <w:lang w:eastAsia="en-GB"/>
              </w:rPr>
            </w:pPr>
            <w:r w:rsidRPr="00146683">
              <w:rPr>
                <w:rFonts w:eastAsia="SimSun"/>
                <w:lang w:eastAsia="en-GB"/>
              </w:rPr>
              <w:t xml:space="preserve">Indicates whether the UE supports REL-12 DL CSI subframe set configuration, REL-12 DL CSI subframe set dependent CSI measurement/feedback, configuration of </w:t>
            </w:r>
            <w:r w:rsidRPr="00146683">
              <w:rPr>
                <w:lang w:eastAsia="en-GB"/>
              </w:rPr>
              <w:t xml:space="preserve">up to 2 </w:t>
            </w:r>
            <w:r w:rsidRPr="00146683">
              <w:rPr>
                <w:rFonts w:eastAsia="SimSun"/>
                <w:lang w:eastAsia="en-GB"/>
              </w:rPr>
              <w:t>CSI-IM resource</w:t>
            </w:r>
            <w:r w:rsidRPr="00146683">
              <w:rPr>
                <w:lang w:eastAsia="zh-CN"/>
              </w:rPr>
              <w:t>s</w:t>
            </w:r>
            <w:r w:rsidRPr="00146683">
              <w:rPr>
                <w:rFonts w:eastAsia="SimSun"/>
                <w:lang w:eastAsia="en-GB"/>
              </w:rPr>
              <w:t xml:space="preserve"> for a CSI process</w:t>
            </w:r>
            <w:r w:rsidRPr="00146683">
              <w:rPr>
                <w:lang w:eastAsia="zh-CN"/>
              </w:rPr>
              <w:t xml:space="preserve"> with </w:t>
            </w:r>
            <w:r w:rsidRPr="00146683">
              <w:rPr>
                <w:lang w:eastAsia="en-GB"/>
              </w:rPr>
              <w:t>no more than 4 CSI-IM resource</w:t>
            </w:r>
            <w:r w:rsidRPr="00146683">
              <w:rPr>
                <w:lang w:eastAsia="zh-CN"/>
              </w:rPr>
              <w:t>s</w:t>
            </w:r>
            <w:r w:rsidRPr="00146683">
              <w:rPr>
                <w:lang w:eastAsia="en-GB"/>
              </w:rPr>
              <w:t xml:space="preserve"> for all CSI processes of one frequency</w:t>
            </w:r>
            <w:r w:rsidRPr="00146683">
              <w:rPr>
                <w:rFonts w:eastAsia="SimSun"/>
                <w:lang w:eastAsia="en-GB"/>
              </w:rPr>
              <w:t xml:space="preserve"> if the UE supports tm10, configuration of two ZP-CSI-RS</w:t>
            </w:r>
            <w:r w:rsidRPr="00146683">
              <w:rPr>
                <w:lang w:eastAsia="en-GB"/>
              </w:rPr>
              <w:t xml:space="preserve"> for tm1 to tm9</w:t>
            </w:r>
            <w:r w:rsidRPr="00146683">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146683" w:rsidRDefault="0072069F" w:rsidP="0072069F">
            <w:pPr>
              <w:pStyle w:val="TAL"/>
              <w:jc w:val="center"/>
              <w:rPr>
                <w:bCs/>
                <w:noProof/>
                <w:lang w:eastAsia="en-GB"/>
              </w:rPr>
            </w:pPr>
            <w:r w:rsidRPr="00146683">
              <w:rPr>
                <w:rFonts w:eastAsia="SimSun"/>
                <w:bCs/>
                <w:noProof/>
                <w:lang w:eastAsia="zh-CN"/>
              </w:rPr>
              <w:t>Yes</w:t>
            </w:r>
          </w:p>
        </w:tc>
      </w:tr>
      <w:tr w:rsidR="00146683" w:rsidRPr="00146683" w14:paraId="55B11843" w14:textId="77777777" w:rsidTr="00891D04">
        <w:trPr>
          <w:cantSplit/>
        </w:trPr>
        <w:tc>
          <w:tcPr>
            <w:tcW w:w="7825" w:type="dxa"/>
          </w:tcPr>
          <w:p w14:paraId="39F7741A" w14:textId="77777777" w:rsidR="00984F82" w:rsidRPr="00146683" w:rsidRDefault="00984F82" w:rsidP="00917F4F">
            <w:pPr>
              <w:pStyle w:val="TAL"/>
              <w:rPr>
                <w:b/>
                <w:bCs/>
                <w:i/>
                <w:iCs/>
                <w:noProof/>
              </w:rPr>
            </w:pPr>
            <w:r w:rsidRPr="00146683">
              <w:rPr>
                <w:b/>
                <w:bCs/>
                <w:i/>
                <w:iCs/>
                <w:noProof/>
              </w:rPr>
              <w:lastRenderedPageBreak/>
              <w:t>csi-SubframeSet2ForDormantSCell</w:t>
            </w:r>
          </w:p>
          <w:p w14:paraId="652DD845" w14:textId="77777777" w:rsidR="00984F82" w:rsidRPr="00146683" w:rsidRDefault="00984F82" w:rsidP="00917F4F">
            <w:pPr>
              <w:pStyle w:val="TAL"/>
              <w:rPr>
                <w:noProof/>
              </w:rPr>
            </w:pPr>
            <w:r w:rsidRPr="00146683">
              <w:rPr>
                <w:lang w:eastAsia="en-GB"/>
              </w:rPr>
              <w:t xml:space="preserve">Indicates whether the UE supports second CSI subframe set for periodic CSI reporting for dormant serving cells. A UE that indicates support of this field shall also indicate support for </w:t>
            </w:r>
            <w:r w:rsidRPr="00146683">
              <w:rPr>
                <w:i/>
                <w:iCs/>
                <w:lang w:eastAsia="en-GB"/>
              </w:rPr>
              <w:t>dormantSCellState-r15</w:t>
            </w:r>
            <w:r w:rsidRPr="00146683">
              <w:rPr>
                <w:lang w:eastAsia="en-GB"/>
              </w:rPr>
              <w:t xml:space="preserve">. </w:t>
            </w:r>
            <w:r w:rsidRPr="00146683">
              <w:t>This field is only applicable for UEs supporting TDD.</w:t>
            </w:r>
          </w:p>
        </w:tc>
        <w:tc>
          <w:tcPr>
            <w:tcW w:w="830" w:type="dxa"/>
          </w:tcPr>
          <w:p w14:paraId="2ACEAC34" w14:textId="77777777" w:rsidR="00984F82" w:rsidRPr="00146683" w:rsidRDefault="00984F82" w:rsidP="00AB2EFE">
            <w:pPr>
              <w:pStyle w:val="TAL"/>
              <w:jc w:val="center"/>
              <w:rPr>
                <w:rFonts w:eastAsia="Malgun Gothic"/>
                <w:noProof/>
                <w:lang w:eastAsia="ko-KR"/>
              </w:rPr>
            </w:pPr>
            <w:r w:rsidRPr="00146683">
              <w:rPr>
                <w:rFonts w:eastAsia="Malgun Gothic"/>
                <w:noProof/>
                <w:lang w:eastAsia="ko-KR"/>
              </w:rPr>
              <w:t>-</w:t>
            </w:r>
          </w:p>
        </w:tc>
      </w:tr>
      <w:tr w:rsidR="00146683" w:rsidRPr="00146683" w14:paraId="7870DC52" w14:textId="77777777" w:rsidTr="00CA557B">
        <w:trPr>
          <w:cantSplit/>
        </w:trPr>
        <w:tc>
          <w:tcPr>
            <w:tcW w:w="7825" w:type="dxa"/>
          </w:tcPr>
          <w:p w14:paraId="1A08B207" w14:textId="77777777" w:rsidR="0072069F" w:rsidRPr="00146683" w:rsidRDefault="0072069F" w:rsidP="0072069F">
            <w:pPr>
              <w:pStyle w:val="TAL"/>
              <w:rPr>
                <w:b/>
                <w:i/>
                <w:lang w:eastAsia="en-GB"/>
              </w:rPr>
            </w:pPr>
            <w:r w:rsidRPr="00146683">
              <w:rPr>
                <w:b/>
                <w:i/>
              </w:rPr>
              <w:t>dataInactMon</w:t>
            </w:r>
          </w:p>
          <w:p w14:paraId="5AA27B7A" w14:textId="77777777" w:rsidR="0072069F" w:rsidRPr="00146683" w:rsidRDefault="0072069F" w:rsidP="0072069F">
            <w:pPr>
              <w:pStyle w:val="TAL"/>
              <w:rPr>
                <w:rFonts w:eastAsia="SimSun"/>
                <w:bCs/>
                <w:noProof/>
                <w:szCs w:val="18"/>
              </w:rPr>
            </w:pPr>
            <w:r w:rsidRPr="00146683">
              <w:t xml:space="preserve">Indicates whether the UE supports the </w:t>
            </w:r>
            <w:r w:rsidRPr="00146683">
              <w:rPr>
                <w:noProof/>
              </w:rPr>
              <w:t xml:space="preserve">data inactivity monitoring </w:t>
            </w:r>
            <w:r w:rsidRPr="00146683">
              <w:t>as specified in TS 36.321 [6].</w:t>
            </w:r>
          </w:p>
        </w:tc>
        <w:tc>
          <w:tcPr>
            <w:tcW w:w="830" w:type="dxa"/>
          </w:tcPr>
          <w:p w14:paraId="2667D55B" w14:textId="77777777" w:rsidR="0072069F" w:rsidRPr="00146683" w:rsidRDefault="0072069F" w:rsidP="0072069F">
            <w:pPr>
              <w:pStyle w:val="TAL"/>
              <w:jc w:val="center"/>
              <w:rPr>
                <w:rFonts w:eastAsia="MS Mincho"/>
                <w:bCs/>
                <w:noProof/>
              </w:rPr>
            </w:pPr>
            <w:r w:rsidRPr="00146683">
              <w:rPr>
                <w:bCs/>
                <w:noProof/>
              </w:rPr>
              <w:t>-</w:t>
            </w:r>
          </w:p>
        </w:tc>
      </w:tr>
      <w:tr w:rsidR="00146683" w:rsidRPr="00146683"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CC134F2" w14:textId="77777777" w:rsidR="0072069F" w:rsidRPr="00146683" w:rsidRDefault="0072069F" w:rsidP="0072069F">
            <w:pPr>
              <w:pStyle w:val="TAL"/>
              <w:rPr>
                <w:b/>
                <w:i/>
                <w:lang w:eastAsia="zh-CN"/>
              </w:rPr>
            </w:pPr>
            <w:r w:rsidRPr="00146683">
              <w:rPr>
                <w:b/>
                <w:i/>
                <w:lang w:eastAsia="zh-CN"/>
              </w:rPr>
              <w:t>dc-Support</w:t>
            </w:r>
          </w:p>
          <w:p w14:paraId="3B18E4D5" w14:textId="77777777" w:rsidR="0072069F" w:rsidRPr="00146683" w:rsidRDefault="0072069F" w:rsidP="0072069F">
            <w:pPr>
              <w:pStyle w:val="TAL"/>
            </w:pPr>
            <w:r w:rsidRPr="00146683">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46683">
              <w:rPr>
                <w:i/>
                <w:lang w:eastAsia="en-GB"/>
              </w:rPr>
              <w:t>asynchronous</w:t>
            </w:r>
            <w:r w:rsidRPr="00146683">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146683" w:rsidRDefault="0072069F" w:rsidP="0072069F">
            <w:pPr>
              <w:pStyle w:val="TAL"/>
              <w:jc w:val="center"/>
              <w:rPr>
                <w:lang w:eastAsia="zh-CN"/>
              </w:rPr>
            </w:pPr>
            <w:r w:rsidRPr="00146683">
              <w:rPr>
                <w:lang w:eastAsia="zh-CN"/>
              </w:rPr>
              <w:t>-</w:t>
            </w:r>
          </w:p>
        </w:tc>
      </w:tr>
      <w:tr w:rsidR="00146683" w:rsidRPr="00146683"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C0B1E1B" w14:textId="77777777" w:rsidR="0072069F" w:rsidRPr="00146683" w:rsidRDefault="0072069F" w:rsidP="0072069F">
            <w:pPr>
              <w:pStyle w:val="TAL"/>
              <w:rPr>
                <w:b/>
                <w:i/>
                <w:lang w:eastAsia="zh-CN"/>
              </w:rPr>
            </w:pPr>
            <w:r w:rsidRPr="00146683">
              <w:rPr>
                <w:b/>
                <w:i/>
                <w:lang w:eastAsia="zh-CN"/>
              </w:rPr>
              <w:t>delayBudgetReporting</w:t>
            </w:r>
          </w:p>
          <w:p w14:paraId="218EA7D6" w14:textId="77777777" w:rsidR="0072069F" w:rsidRPr="00146683" w:rsidRDefault="0072069F" w:rsidP="0072069F">
            <w:pPr>
              <w:pStyle w:val="TAL"/>
              <w:rPr>
                <w:b/>
                <w:i/>
                <w:lang w:eastAsia="zh-CN"/>
              </w:rPr>
            </w:pPr>
            <w:r w:rsidRPr="00146683">
              <w:rPr>
                <w:lang w:eastAsia="zh-CN"/>
              </w:rPr>
              <w:t>Indicates whether the UE supports delay budget reportin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146683" w:rsidRDefault="0072069F" w:rsidP="0072069F">
            <w:pPr>
              <w:pStyle w:val="TAL"/>
              <w:jc w:val="center"/>
              <w:rPr>
                <w:lang w:eastAsia="zh-CN"/>
              </w:rPr>
            </w:pPr>
            <w:r w:rsidRPr="00146683">
              <w:rPr>
                <w:lang w:eastAsia="zh-CN"/>
              </w:rPr>
              <w:t>No</w:t>
            </w:r>
          </w:p>
        </w:tc>
      </w:tr>
      <w:tr w:rsidR="00146683" w:rsidRPr="00146683"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59DA340" w14:textId="77777777" w:rsidR="0072069F" w:rsidRPr="00146683" w:rsidRDefault="0072069F" w:rsidP="0072069F">
            <w:pPr>
              <w:pStyle w:val="TAL"/>
              <w:rPr>
                <w:b/>
                <w:i/>
                <w:lang w:eastAsia="zh-CN"/>
              </w:rPr>
            </w:pPr>
            <w:r w:rsidRPr="00146683">
              <w:rPr>
                <w:b/>
                <w:i/>
                <w:lang w:eastAsia="zh-CN"/>
              </w:rPr>
              <w:t>demodulationEnhancements</w:t>
            </w:r>
          </w:p>
          <w:p w14:paraId="2B8C9FC6" w14:textId="77777777" w:rsidR="0072069F" w:rsidRPr="00146683" w:rsidRDefault="0072069F" w:rsidP="0072069F">
            <w:pPr>
              <w:pStyle w:val="TAL"/>
              <w:rPr>
                <w:b/>
                <w:i/>
                <w:lang w:eastAsia="zh-CN"/>
              </w:rPr>
            </w:pPr>
            <w:r w:rsidRPr="00146683">
              <w:rPr>
                <w:lang w:eastAsia="zh-CN"/>
              </w:rPr>
              <w:t xml:space="preserve">This field defines whether the UE supports advanced receiver in SFN scenario </w:t>
            </w:r>
            <w:r w:rsidR="001B0237" w:rsidRPr="00146683">
              <w:t xml:space="preserve">(350 km/h) </w:t>
            </w:r>
            <w:r w:rsidRPr="00146683">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146683" w:rsidRDefault="0072069F" w:rsidP="0072069F">
            <w:pPr>
              <w:pStyle w:val="TAL"/>
              <w:jc w:val="center"/>
              <w:rPr>
                <w:lang w:eastAsia="zh-CN"/>
              </w:rPr>
            </w:pPr>
            <w:r w:rsidRPr="00146683">
              <w:rPr>
                <w:bCs/>
                <w:noProof/>
              </w:rPr>
              <w:t>-</w:t>
            </w:r>
          </w:p>
        </w:tc>
      </w:tr>
      <w:tr w:rsidR="00146683" w:rsidRPr="00146683"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41CB58B" w14:textId="77777777" w:rsidR="001B0237" w:rsidRPr="00146683" w:rsidRDefault="001B0237" w:rsidP="00AB2D56">
            <w:pPr>
              <w:pStyle w:val="TAL"/>
              <w:rPr>
                <w:b/>
                <w:i/>
              </w:rPr>
            </w:pPr>
            <w:r w:rsidRPr="00146683">
              <w:rPr>
                <w:b/>
                <w:i/>
              </w:rPr>
              <w:t>d</w:t>
            </w:r>
            <w:r w:rsidRPr="00146683">
              <w:rPr>
                <w:b/>
                <w:i/>
                <w:lang w:eastAsia="zh-CN"/>
              </w:rPr>
              <w:t>emodulationEnhancements</w:t>
            </w:r>
            <w:r w:rsidRPr="00146683">
              <w:rPr>
                <w:b/>
                <w:i/>
              </w:rPr>
              <w:t>2</w:t>
            </w:r>
          </w:p>
          <w:p w14:paraId="1C6D6898" w14:textId="77777777" w:rsidR="001B0237" w:rsidRPr="00146683" w:rsidRDefault="001B0237" w:rsidP="00AB2D56">
            <w:pPr>
              <w:pStyle w:val="TAL"/>
              <w:rPr>
                <w:b/>
                <w:i/>
                <w:lang w:eastAsia="zh-CN"/>
              </w:rPr>
            </w:pPr>
            <w:r w:rsidRPr="00146683">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146683" w:rsidRDefault="001B0237" w:rsidP="00AB2D56">
            <w:pPr>
              <w:pStyle w:val="TAL"/>
              <w:jc w:val="center"/>
              <w:rPr>
                <w:bCs/>
                <w:noProof/>
              </w:rPr>
            </w:pPr>
            <w:r w:rsidRPr="00146683">
              <w:rPr>
                <w:bCs/>
                <w:noProof/>
              </w:rPr>
              <w:t>-</w:t>
            </w:r>
          </w:p>
        </w:tc>
      </w:tr>
      <w:tr w:rsidR="00146683" w:rsidRPr="00146683"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6596609" w14:textId="77777777" w:rsidR="0072069F" w:rsidRPr="00146683" w:rsidRDefault="0072069F" w:rsidP="003C3DB4">
            <w:pPr>
              <w:pStyle w:val="TAL"/>
              <w:rPr>
                <w:b/>
                <w:i/>
              </w:rPr>
            </w:pPr>
            <w:r w:rsidRPr="00146683">
              <w:rPr>
                <w:b/>
                <w:i/>
              </w:rPr>
              <w:t>densityReductionNP, densityReductionBF</w:t>
            </w:r>
          </w:p>
          <w:p w14:paraId="2EAC16DA" w14:textId="77777777" w:rsidR="0072069F" w:rsidRPr="00146683" w:rsidRDefault="0072069F" w:rsidP="0072069F">
            <w:pPr>
              <w:pStyle w:val="TAL"/>
              <w:rPr>
                <w:b/>
                <w:i/>
                <w:lang w:eastAsia="zh-CN"/>
              </w:rPr>
            </w:pPr>
            <w:r w:rsidRPr="00146683">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146683" w:rsidRDefault="00650BBE" w:rsidP="0072069F">
            <w:pPr>
              <w:pStyle w:val="TAL"/>
              <w:jc w:val="center"/>
              <w:rPr>
                <w:bCs/>
                <w:noProof/>
              </w:rPr>
            </w:pPr>
            <w:r w:rsidRPr="00146683">
              <w:rPr>
                <w:bCs/>
                <w:noProof/>
              </w:rPr>
              <w:t>Yes</w:t>
            </w:r>
          </w:p>
        </w:tc>
      </w:tr>
      <w:tr w:rsidR="00146683" w:rsidRPr="00146683"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85BAECA" w14:textId="77777777" w:rsidR="0072069F" w:rsidRPr="00146683" w:rsidRDefault="0072069F" w:rsidP="0072069F">
            <w:pPr>
              <w:pStyle w:val="TAL"/>
              <w:rPr>
                <w:b/>
                <w:i/>
                <w:lang w:eastAsia="zh-CN"/>
              </w:rPr>
            </w:pPr>
            <w:r w:rsidRPr="00146683">
              <w:rPr>
                <w:b/>
                <w:i/>
                <w:lang w:eastAsia="zh-CN"/>
              </w:rPr>
              <w:t>deviceType</w:t>
            </w:r>
          </w:p>
          <w:p w14:paraId="404D3E72" w14:textId="77777777" w:rsidR="0072069F" w:rsidRPr="00146683" w:rsidRDefault="0072069F" w:rsidP="0072069F">
            <w:pPr>
              <w:pStyle w:val="TAL"/>
              <w:rPr>
                <w:b/>
                <w:i/>
                <w:lang w:eastAsia="zh-CN"/>
              </w:rPr>
            </w:pPr>
            <w:r w:rsidRPr="00146683">
              <w:rPr>
                <w:lang w:eastAsia="en-GB"/>
              </w:rPr>
              <w:t>UE may set the value to "</w:t>
            </w:r>
            <w:r w:rsidRPr="00146683">
              <w:rPr>
                <w:i/>
                <w:lang w:eastAsia="zh-CN"/>
              </w:rPr>
              <w:t>noBenFromBatConsumpOpt</w:t>
            </w:r>
            <w:r w:rsidRPr="00146683">
              <w:rPr>
                <w:lang w:eastAsia="en-GB"/>
              </w:rPr>
              <w:t xml:space="preserve">" when it does not foresee to </w:t>
            </w:r>
            <w:r w:rsidRPr="00146683">
              <w:rPr>
                <w:noProof/>
                <w:lang w:eastAsia="en-GB"/>
              </w:rPr>
              <w:t xml:space="preserve">particularly </w:t>
            </w:r>
            <w:r w:rsidRPr="00146683">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146683" w:rsidRDefault="0072069F" w:rsidP="0072069F">
            <w:pPr>
              <w:pStyle w:val="TAL"/>
              <w:jc w:val="center"/>
              <w:rPr>
                <w:lang w:eastAsia="zh-CN"/>
              </w:rPr>
            </w:pPr>
            <w:r w:rsidRPr="00146683">
              <w:rPr>
                <w:lang w:eastAsia="zh-CN"/>
              </w:rPr>
              <w:t>-</w:t>
            </w:r>
          </w:p>
        </w:tc>
      </w:tr>
      <w:tr w:rsidR="00146683" w:rsidRPr="00146683"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A03027" w14:textId="77777777" w:rsidR="0072069F" w:rsidRPr="00146683" w:rsidRDefault="0072069F" w:rsidP="0072069F">
            <w:pPr>
              <w:pStyle w:val="TAL"/>
              <w:rPr>
                <w:b/>
                <w:i/>
              </w:rPr>
            </w:pPr>
            <w:r w:rsidRPr="00146683">
              <w:rPr>
                <w:b/>
                <w:i/>
              </w:rPr>
              <w:t>diffFallbackCombReport</w:t>
            </w:r>
          </w:p>
          <w:p w14:paraId="7963F0ED" w14:textId="77777777" w:rsidR="0072069F" w:rsidRPr="00146683" w:rsidRDefault="0072069F" w:rsidP="0072069F">
            <w:pPr>
              <w:pStyle w:val="TAL"/>
              <w:rPr>
                <w:lang w:eastAsia="zh-CN"/>
              </w:rPr>
            </w:pPr>
            <w:r w:rsidRPr="00146683">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146683" w:rsidRDefault="0072069F" w:rsidP="0072069F">
            <w:pPr>
              <w:pStyle w:val="TAL"/>
              <w:jc w:val="center"/>
            </w:pPr>
            <w:r w:rsidRPr="00146683">
              <w:t>-</w:t>
            </w:r>
          </w:p>
        </w:tc>
      </w:tr>
      <w:tr w:rsidR="00146683" w:rsidRPr="00146683"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0D5CCC9"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rPr>
              <w:t>differentFallbackSupported</w:t>
            </w:r>
          </w:p>
          <w:p w14:paraId="451DF2B1" w14:textId="77777777" w:rsidR="0072069F" w:rsidRPr="00146683" w:rsidRDefault="0072069F" w:rsidP="0072069F">
            <w:pPr>
              <w:pStyle w:val="TAL"/>
              <w:rPr>
                <w:b/>
                <w:i/>
                <w:lang w:eastAsia="zh-CN"/>
              </w:rPr>
            </w:pPr>
            <w:r w:rsidRPr="00146683">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146683" w:rsidRDefault="0072069F" w:rsidP="0072069F">
            <w:pPr>
              <w:pStyle w:val="TAL"/>
              <w:jc w:val="center"/>
              <w:rPr>
                <w:lang w:eastAsia="zh-CN"/>
              </w:rPr>
            </w:pPr>
            <w:r w:rsidRPr="00146683">
              <w:rPr>
                <w:bCs/>
                <w:noProof/>
              </w:rPr>
              <w:t>-</w:t>
            </w:r>
          </w:p>
        </w:tc>
      </w:tr>
      <w:tr w:rsidR="00146683" w:rsidRPr="00146683"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174A76F" w14:textId="77777777" w:rsidR="000B1E10" w:rsidRPr="00146683" w:rsidRDefault="000B1E10" w:rsidP="00BF20FA">
            <w:pPr>
              <w:pStyle w:val="TAL"/>
              <w:rPr>
                <w:b/>
                <w:bCs/>
                <w:i/>
                <w:iCs/>
              </w:rPr>
            </w:pPr>
            <w:r w:rsidRPr="00146683">
              <w:rPr>
                <w:b/>
                <w:bCs/>
                <w:i/>
                <w:iCs/>
              </w:rPr>
              <w:t>directMCG-SCellActivationResume</w:t>
            </w:r>
          </w:p>
          <w:p w14:paraId="03483A0D" w14:textId="77777777" w:rsidR="000B1E10" w:rsidRPr="00146683" w:rsidRDefault="000B1E10" w:rsidP="003878A6">
            <w:pPr>
              <w:pStyle w:val="TAL"/>
            </w:pPr>
            <w:r w:rsidRPr="00146683">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146683" w:rsidRDefault="000B1E10" w:rsidP="00BF20FA">
            <w:pPr>
              <w:pStyle w:val="TAL"/>
              <w:jc w:val="center"/>
              <w:rPr>
                <w:bCs/>
                <w:noProof/>
              </w:rPr>
            </w:pPr>
            <w:r w:rsidRPr="00146683">
              <w:rPr>
                <w:bCs/>
                <w:noProof/>
              </w:rPr>
              <w:t>-</w:t>
            </w:r>
          </w:p>
        </w:tc>
      </w:tr>
      <w:tr w:rsidR="00146683" w:rsidRPr="00146683"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3EBD983" w14:textId="77777777" w:rsidR="0072069F" w:rsidRPr="00146683" w:rsidRDefault="0072069F" w:rsidP="0072069F">
            <w:pPr>
              <w:pStyle w:val="TAL"/>
              <w:rPr>
                <w:b/>
                <w:i/>
              </w:rPr>
            </w:pPr>
            <w:r w:rsidRPr="00146683">
              <w:rPr>
                <w:b/>
                <w:i/>
              </w:rPr>
              <w:t>directSCellActivation</w:t>
            </w:r>
          </w:p>
          <w:p w14:paraId="4A044B42" w14:textId="77777777" w:rsidR="0072069F" w:rsidRPr="00146683" w:rsidRDefault="0072069F" w:rsidP="0072069F">
            <w:pPr>
              <w:pStyle w:val="TAL"/>
            </w:pPr>
            <w:r w:rsidRPr="00146683">
              <w:t xml:space="preserve">Indicates whether the UE supports having an </w:t>
            </w:r>
            <w:r w:rsidR="00127BE8" w:rsidRPr="00146683">
              <w:rPr>
                <w:rFonts w:cs="Arial"/>
                <w:szCs w:val="18"/>
              </w:rPr>
              <w:t xml:space="preserve">E-UTRA </w:t>
            </w:r>
            <w:r w:rsidRPr="00146683">
              <w:t>SCell configured in activated SCell state</w:t>
            </w:r>
            <w:r w:rsidR="00127BE8" w:rsidRPr="00146683">
              <w:t xml:space="preserve"> </w:t>
            </w:r>
            <w:r w:rsidR="00127BE8" w:rsidRPr="00146683">
              <w:rPr>
                <w:rFonts w:cs="Arial"/>
                <w:szCs w:val="18"/>
              </w:rPr>
              <w:t xml:space="preserve">in the </w:t>
            </w:r>
            <w:r w:rsidR="00127BE8" w:rsidRPr="00146683">
              <w:rPr>
                <w:rFonts w:cs="Arial"/>
                <w:i/>
                <w:szCs w:val="18"/>
              </w:rPr>
              <w:t>RRCConnectionReconfiguration</w:t>
            </w:r>
            <w:r w:rsidR="00127BE8" w:rsidRPr="00146683">
              <w:rPr>
                <w:rFonts w:cs="Arial"/>
                <w:szCs w:val="18"/>
              </w:rPr>
              <w:t xml:space="preserve"> message. This field is applicable to both LTE standalone and LTE-DC</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146683" w:rsidRDefault="0072069F" w:rsidP="0072069F">
            <w:pPr>
              <w:pStyle w:val="TAL"/>
              <w:jc w:val="center"/>
              <w:rPr>
                <w:bCs/>
                <w:noProof/>
              </w:rPr>
            </w:pPr>
            <w:r w:rsidRPr="00146683">
              <w:rPr>
                <w:bCs/>
                <w:noProof/>
              </w:rPr>
              <w:t>-</w:t>
            </w:r>
          </w:p>
        </w:tc>
      </w:tr>
      <w:tr w:rsidR="00146683" w:rsidRPr="00146683"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6311FC2" w14:textId="77777777" w:rsidR="0072069F" w:rsidRPr="00146683" w:rsidRDefault="0072069F" w:rsidP="0072069F">
            <w:pPr>
              <w:pStyle w:val="TAL"/>
              <w:rPr>
                <w:b/>
                <w:i/>
              </w:rPr>
            </w:pPr>
            <w:r w:rsidRPr="00146683">
              <w:rPr>
                <w:b/>
                <w:i/>
              </w:rPr>
              <w:t>directSCellHibernation</w:t>
            </w:r>
          </w:p>
          <w:p w14:paraId="159C2E0B" w14:textId="77777777" w:rsidR="0072069F" w:rsidRPr="00146683" w:rsidRDefault="0072069F" w:rsidP="0072069F">
            <w:pPr>
              <w:pStyle w:val="TAL"/>
            </w:pPr>
            <w:r w:rsidRPr="00146683">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146683" w:rsidRDefault="0072069F" w:rsidP="0072069F">
            <w:pPr>
              <w:pStyle w:val="TAL"/>
              <w:jc w:val="center"/>
              <w:rPr>
                <w:bCs/>
                <w:noProof/>
              </w:rPr>
            </w:pPr>
            <w:r w:rsidRPr="00146683">
              <w:rPr>
                <w:bCs/>
                <w:noProof/>
              </w:rPr>
              <w:t>-</w:t>
            </w:r>
          </w:p>
        </w:tc>
      </w:tr>
      <w:tr w:rsidR="00146683" w:rsidRPr="00146683"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AE31CBC" w14:textId="77777777" w:rsidR="00127BE8" w:rsidRPr="00146683" w:rsidRDefault="00127BE8" w:rsidP="003878A6">
            <w:pPr>
              <w:pStyle w:val="TAL"/>
              <w:rPr>
                <w:b/>
                <w:bCs/>
                <w:i/>
                <w:iCs/>
              </w:rPr>
            </w:pPr>
            <w:r w:rsidRPr="00146683">
              <w:rPr>
                <w:b/>
                <w:bCs/>
                <w:i/>
                <w:iCs/>
              </w:rPr>
              <w:t>directSCG-SCellActivationNEDC</w:t>
            </w:r>
          </w:p>
          <w:p w14:paraId="55D2398E" w14:textId="77777777" w:rsidR="00127BE8" w:rsidRPr="00146683" w:rsidRDefault="00127BE8" w:rsidP="003878A6">
            <w:pPr>
              <w:pStyle w:val="TAL"/>
            </w:pPr>
            <w:r w:rsidRPr="00146683">
              <w:t xml:space="preserve">Indicates whether the UE supports having an E-UTRA SCG SCell configured in activated SCell state in the </w:t>
            </w:r>
            <w:r w:rsidRPr="00146683">
              <w:rPr>
                <w:i/>
              </w:rPr>
              <w:t>RRCConnectionReconfiguration</w:t>
            </w:r>
            <w:r w:rsidRPr="00146683">
              <w:t xml:space="preserve"> message contained in the NR </w:t>
            </w:r>
            <w:r w:rsidRPr="00146683">
              <w:rPr>
                <w:i/>
              </w:rPr>
              <w:t>RRCReconfiguration</w:t>
            </w:r>
            <w:r w:rsidRPr="00146683">
              <w:t xml:space="preserve"> message, as defined in TS 36.321 [6] and TS 38.331 [82].</w:t>
            </w:r>
          </w:p>
          <w:p w14:paraId="7CF6CD94" w14:textId="77777777" w:rsidR="00127BE8" w:rsidRPr="00146683" w:rsidRDefault="00127BE8" w:rsidP="00A03E92">
            <w:pPr>
              <w:pStyle w:val="TAL"/>
            </w:pPr>
            <w:r w:rsidRPr="00146683">
              <w:t xml:space="preserve">If the UE indicates support of </w:t>
            </w:r>
            <w:r w:rsidRPr="00146683">
              <w:rPr>
                <w:i/>
              </w:rPr>
              <w:t>directSCG-SCellActivationNEDC-r16</w:t>
            </w:r>
            <w:r w:rsidRPr="00146683">
              <w:t xml:space="preserve">, the UE shall also indicate support of </w:t>
            </w:r>
            <w:r w:rsidRPr="00146683">
              <w:rPr>
                <w:i/>
              </w:rPr>
              <w:t>ne-dc</w:t>
            </w:r>
            <w:r w:rsidRPr="00146683">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146683" w:rsidRDefault="00127BE8" w:rsidP="009C79B1">
            <w:pPr>
              <w:pStyle w:val="TAL"/>
              <w:jc w:val="center"/>
              <w:rPr>
                <w:bCs/>
                <w:noProof/>
              </w:rPr>
            </w:pPr>
            <w:r w:rsidRPr="00146683">
              <w:rPr>
                <w:bCs/>
                <w:noProof/>
              </w:rPr>
              <w:t>-</w:t>
            </w:r>
          </w:p>
        </w:tc>
      </w:tr>
      <w:tr w:rsidR="00146683" w:rsidRPr="00146683"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12E9BCD" w14:textId="77777777" w:rsidR="000B1E10" w:rsidRPr="00146683" w:rsidRDefault="000B1E10" w:rsidP="000B1E10">
            <w:pPr>
              <w:pStyle w:val="TAL"/>
              <w:rPr>
                <w:rFonts w:cs="Arial"/>
                <w:b/>
                <w:i/>
                <w:szCs w:val="18"/>
              </w:rPr>
            </w:pPr>
            <w:r w:rsidRPr="00146683">
              <w:rPr>
                <w:rFonts w:cs="Arial"/>
                <w:b/>
                <w:i/>
                <w:szCs w:val="18"/>
              </w:rPr>
              <w:t>directSCG-SCellActivationResume</w:t>
            </w:r>
          </w:p>
          <w:p w14:paraId="241BF34C" w14:textId="77777777" w:rsidR="000B1E10" w:rsidRPr="00146683" w:rsidRDefault="000B1E10" w:rsidP="000B1E10">
            <w:pPr>
              <w:pStyle w:val="TAL"/>
              <w:rPr>
                <w:b/>
                <w:bCs/>
                <w:i/>
                <w:iCs/>
              </w:rPr>
            </w:pPr>
            <w:r w:rsidRPr="00146683">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146683" w:rsidRDefault="000B1E10" w:rsidP="000B1E10">
            <w:pPr>
              <w:pStyle w:val="TAL"/>
              <w:jc w:val="center"/>
              <w:rPr>
                <w:bCs/>
                <w:noProof/>
              </w:rPr>
            </w:pPr>
            <w:r w:rsidRPr="00146683">
              <w:rPr>
                <w:rFonts w:cs="Arial"/>
                <w:bCs/>
                <w:noProof/>
                <w:szCs w:val="18"/>
              </w:rPr>
              <w:t>-</w:t>
            </w:r>
          </w:p>
        </w:tc>
      </w:tr>
      <w:tr w:rsidR="00146683" w:rsidRPr="00146683"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D80BCB7" w14:textId="77777777" w:rsidR="0072069F" w:rsidRPr="00146683" w:rsidRDefault="0072069F" w:rsidP="0072069F">
            <w:pPr>
              <w:pStyle w:val="TAL"/>
              <w:rPr>
                <w:b/>
                <w:i/>
                <w:lang w:eastAsia="zh-CN"/>
              </w:rPr>
            </w:pPr>
            <w:r w:rsidRPr="00146683">
              <w:rPr>
                <w:b/>
                <w:i/>
                <w:lang w:eastAsia="zh-CN"/>
              </w:rPr>
              <w:t>discInterFreqTx</w:t>
            </w:r>
          </w:p>
          <w:p w14:paraId="5ED4A9C5" w14:textId="77777777" w:rsidR="0072069F" w:rsidRPr="00146683" w:rsidRDefault="0072069F" w:rsidP="0072069F">
            <w:pPr>
              <w:pStyle w:val="TAL"/>
              <w:rPr>
                <w:b/>
                <w:i/>
                <w:lang w:eastAsia="zh-CN"/>
              </w:rPr>
            </w:pPr>
            <w:r w:rsidRPr="00146683">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146683" w:rsidRDefault="0072069F" w:rsidP="0072069F">
            <w:pPr>
              <w:pStyle w:val="TAL"/>
              <w:jc w:val="center"/>
              <w:rPr>
                <w:lang w:eastAsia="zh-CN"/>
              </w:rPr>
            </w:pPr>
            <w:r w:rsidRPr="00146683">
              <w:rPr>
                <w:lang w:eastAsia="zh-CN"/>
              </w:rPr>
              <w:t>-</w:t>
            </w:r>
          </w:p>
        </w:tc>
      </w:tr>
      <w:tr w:rsidR="00146683" w:rsidRPr="00146683" w14:paraId="7E70E298" w14:textId="77777777" w:rsidTr="00CA557B">
        <w:trPr>
          <w:cantSplit/>
        </w:trPr>
        <w:tc>
          <w:tcPr>
            <w:tcW w:w="7825" w:type="dxa"/>
          </w:tcPr>
          <w:p w14:paraId="3C8836AB" w14:textId="77777777" w:rsidR="0072069F" w:rsidRPr="00146683" w:rsidRDefault="0072069F" w:rsidP="0072069F">
            <w:pPr>
              <w:pStyle w:val="TAL"/>
              <w:rPr>
                <w:b/>
                <w:i/>
                <w:lang w:eastAsia="zh-CN"/>
              </w:rPr>
            </w:pPr>
            <w:r w:rsidRPr="00146683">
              <w:rPr>
                <w:b/>
                <w:i/>
                <w:lang w:eastAsia="zh-CN"/>
              </w:rPr>
              <w:lastRenderedPageBreak/>
              <w:t>discoverySignalsInDeactSCell</w:t>
            </w:r>
          </w:p>
          <w:p w14:paraId="50A61423"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sz w:val="18"/>
              </w:rPr>
              <w:t>Indicates whether the UE supports the behaviour on DL signals and physical channels when SCell is deactivated and discovery signals measurement is configured as specified in TS 36.211 [21]</w:t>
            </w:r>
            <w:r w:rsidRPr="00146683">
              <w:rPr>
                <w:rFonts w:ascii="Arial" w:hAnsi="Arial"/>
                <w:sz w:val="18"/>
                <w:lang w:eastAsia="zh-CN"/>
              </w:rPr>
              <w:t xml:space="preserve">, clause 6.11A. </w:t>
            </w:r>
            <w:r w:rsidRPr="00146683">
              <w:rPr>
                <w:rFonts w:ascii="Arial" w:hAnsi="Arial"/>
                <w:sz w:val="18"/>
              </w:rPr>
              <w:t>Thi</w:t>
            </w:r>
            <w:r w:rsidRPr="00146683">
              <w:rPr>
                <w:rFonts w:ascii="Arial" w:hAnsi="Arial"/>
                <w:iCs/>
                <w:noProof/>
                <w:sz w:val="18"/>
              </w:rPr>
              <w:t xml:space="preserve">s field is included only if UE supports carrier aggregation and includes </w:t>
            </w:r>
            <w:r w:rsidRPr="00146683">
              <w:rPr>
                <w:rFonts w:ascii="Arial" w:hAnsi="Arial"/>
                <w:i/>
                <w:iCs/>
                <w:noProof/>
                <w:sz w:val="18"/>
              </w:rPr>
              <w:t>crs-DiscoverySignalsMeas</w:t>
            </w:r>
            <w:r w:rsidRPr="00146683">
              <w:rPr>
                <w:rFonts w:ascii="Arial" w:hAnsi="Arial"/>
                <w:iCs/>
                <w:noProof/>
                <w:sz w:val="18"/>
              </w:rPr>
              <w:t>.</w:t>
            </w:r>
          </w:p>
        </w:tc>
        <w:tc>
          <w:tcPr>
            <w:tcW w:w="830" w:type="dxa"/>
          </w:tcPr>
          <w:p w14:paraId="0E5F70A3"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3756148" w14:textId="77777777" w:rsidTr="00CA557B">
        <w:trPr>
          <w:cantSplit/>
        </w:trPr>
        <w:tc>
          <w:tcPr>
            <w:tcW w:w="7825" w:type="dxa"/>
          </w:tcPr>
          <w:p w14:paraId="4BB1E910" w14:textId="77777777" w:rsidR="0072069F" w:rsidRPr="00146683" w:rsidRDefault="0072069F" w:rsidP="0072069F">
            <w:pPr>
              <w:pStyle w:val="TAL"/>
              <w:rPr>
                <w:b/>
                <w:i/>
                <w:lang w:eastAsia="zh-CN"/>
              </w:rPr>
            </w:pPr>
            <w:r w:rsidRPr="00146683">
              <w:rPr>
                <w:b/>
                <w:i/>
                <w:lang w:eastAsia="zh-CN"/>
              </w:rPr>
              <w:t>discPeriodicSLSS</w:t>
            </w:r>
          </w:p>
          <w:p w14:paraId="0346F0CB" w14:textId="77777777" w:rsidR="0072069F" w:rsidRPr="00146683" w:rsidRDefault="0072069F" w:rsidP="0072069F">
            <w:pPr>
              <w:pStyle w:val="TAL"/>
              <w:rPr>
                <w:b/>
                <w:i/>
                <w:lang w:eastAsia="zh-CN"/>
              </w:rPr>
            </w:pPr>
            <w:r w:rsidRPr="00146683">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DEFD3D3" w14:textId="77777777" w:rsidTr="00CA557B">
        <w:trPr>
          <w:cantSplit/>
        </w:trPr>
        <w:tc>
          <w:tcPr>
            <w:tcW w:w="7825" w:type="dxa"/>
          </w:tcPr>
          <w:p w14:paraId="292202B7" w14:textId="77777777" w:rsidR="0072069F" w:rsidRPr="00146683" w:rsidRDefault="0072069F" w:rsidP="0072069F">
            <w:pPr>
              <w:pStyle w:val="TAL"/>
              <w:rPr>
                <w:b/>
                <w:i/>
                <w:lang w:eastAsia="en-GB"/>
              </w:rPr>
            </w:pPr>
            <w:r w:rsidRPr="00146683">
              <w:rPr>
                <w:b/>
                <w:i/>
                <w:lang w:eastAsia="en-GB"/>
              </w:rPr>
              <w:t>discScheduledResourceAlloc</w:t>
            </w:r>
          </w:p>
          <w:p w14:paraId="18CEEE1D"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network scheduled resource allocation.</w:t>
            </w:r>
          </w:p>
        </w:tc>
        <w:tc>
          <w:tcPr>
            <w:tcW w:w="830" w:type="dxa"/>
          </w:tcPr>
          <w:p w14:paraId="55919AE3"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76344AB8" w14:textId="77777777" w:rsidTr="00CA557B">
        <w:trPr>
          <w:cantSplit/>
        </w:trPr>
        <w:tc>
          <w:tcPr>
            <w:tcW w:w="7825" w:type="dxa"/>
          </w:tcPr>
          <w:p w14:paraId="049E2BEF" w14:textId="77777777" w:rsidR="0072069F" w:rsidRPr="00146683" w:rsidRDefault="0072069F" w:rsidP="0072069F">
            <w:pPr>
              <w:pStyle w:val="TAL"/>
              <w:rPr>
                <w:b/>
                <w:i/>
                <w:lang w:eastAsia="en-GB"/>
              </w:rPr>
            </w:pPr>
            <w:r w:rsidRPr="00146683">
              <w:rPr>
                <w:b/>
                <w:i/>
                <w:lang w:eastAsia="en-GB"/>
              </w:rPr>
              <w:t>disc-UE-SelectedResourceAlloc</w:t>
            </w:r>
          </w:p>
          <w:p w14:paraId="430820FA"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UE autonomous resource selection.</w:t>
            </w:r>
          </w:p>
        </w:tc>
        <w:tc>
          <w:tcPr>
            <w:tcW w:w="830" w:type="dxa"/>
          </w:tcPr>
          <w:p w14:paraId="29E5F6A8"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0E112FDF" w14:textId="77777777" w:rsidTr="00CA557B">
        <w:trPr>
          <w:cantSplit/>
        </w:trPr>
        <w:tc>
          <w:tcPr>
            <w:tcW w:w="7825" w:type="dxa"/>
          </w:tcPr>
          <w:p w14:paraId="4F235DD1" w14:textId="77777777" w:rsidR="0072069F" w:rsidRPr="00146683" w:rsidRDefault="0072069F" w:rsidP="0072069F">
            <w:pPr>
              <w:pStyle w:val="TAL"/>
              <w:rPr>
                <w:b/>
                <w:i/>
                <w:lang w:eastAsia="en-GB"/>
              </w:rPr>
            </w:pPr>
            <w:r w:rsidRPr="00146683">
              <w:rPr>
                <w:b/>
                <w:i/>
                <w:lang w:eastAsia="en-GB"/>
              </w:rPr>
              <w:t>disc</w:t>
            </w:r>
            <w:r w:rsidRPr="00146683">
              <w:rPr>
                <w:lang w:eastAsia="en-GB"/>
              </w:rPr>
              <w:t>-</w:t>
            </w:r>
            <w:r w:rsidRPr="00146683">
              <w:rPr>
                <w:b/>
                <w:i/>
                <w:lang w:eastAsia="en-GB"/>
              </w:rPr>
              <w:t>SLSS</w:t>
            </w:r>
          </w:p>
          <w:p w14:paraId="1AD30733" w14:textId="77777777" w:rsidR="0072069F" w:rsidRPr="00146683" w:rsidRDefault="0072069F" w:rsidP="0072069F">
            <w:pPr>
              <w:pStyle w:val="TAL"/>
              <w:rPr>
                <w:b/>
                <w:i/>
                <w:lang w:eastAsia="zh-CN"/>
              </w:rPr>
            </w:pPr>
            <w:r w:rsidRPr="00146683">
              <w:rPr>
                <w:lang w:eastAsia="en-GB"/>
              </w:rPr>
              <w:t>Indicates whether the UE supports Sidelink Synchronization Signal (SLSS) transmission and reception for sidelink discovery.</w:t>
            </w:r>
          </w:p>
        </w:tc>
        <w:tc>
          <w:tcPr>
            <w:tcW w:w="830" w:type="dxa"/>
          </w:tcPr>
          <w:p w14:paraId="2CC7F510"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110D562" w14:textId="77777777" w:rsidTr="00CA557B">
        <w:trPr>
          <w:cantSplit/>
        </w:trPr>
        <w:tc>
          <w:tcPr>
            <w:tcW w:w="7825" w:type="dxa"/>
          </w:tcPr>
          <w:p w14:paraId="4466354F" w14:textId="77777777" w:rsidR="0072069F" w:rsidRPr="00146683" w:rsidRDefault="0072069F" w:rsidP="0072069F">
            <w:pPr>
              <w:pStyle w:val="TAL"/>
              <w:rPr>
                <w:b/>
                <w:i/>
                <w:lang w:eastAsia="en-GB"/>
              </w:rPr>
            </w:pPr>
            <w:r w:rsidRPr="00146683">
              <w:rPr>
                <w:b/>
                <w:i/>
                <w:lang w:eastAsia="en-GB"/>
              </w:rPr>
              <w:t>discSupportedBands</w:t>
            </w:r>
          </w:p>
          <w:p w14:paraId="2017F37D" w14:textId="77777777" w:rsidR="0072069F" w:rsidRPr="00146683" w:rsidRDefault="0072069F" w:rsidP="0072069F">
            <w:pPr>
              <w:pStyle w:val="TAL"/>
              <w:rPr>
                <w:b/>
                <w:i/>
                <w:lang w:eastAsia="zh-CN"/>
              </w:rPr>
            </w:pPr>
            <w:r w:rsidRPr="00146683">
              <w:rPr>
                <w:lang w:eastAsia="en-GB"/>
              </w:rPr>
              <w:t xml:space="preserve">Indicates the bands on which the UE supports sidelink discovery. One entry corresponding to each supported E-UTRA band, listed in the same order as in </w:t>
            </w:r>
            <w:r w:rsidRPr="00146683">
              <w:rPr>
                <w:i/>
                <w:lang w:eastAsia="en-GB"/>
              </w:rPr>
              <w:t>supportedBandListEUTRA</w:t>
            </w:r>
            <w:r w:rsidRPr="00146683">
              <w:rPr>
                <w:lang w:eastAsia="en-GB"/>
              </w:rPr>
              <w:t>.</w:t>
            </w:r>
          </w:p>
        </w:tc>
        <w:tc>
          <w:tcPr>
            <w:tcW w:w="830" w:type="dxa"/>
          </w:tcPr>
          <w:p w14:paraId="51E4C971"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373742BD" w14:textId="77777777" w:rsidTr="00CA557B">
        <w:trPr>
          <w:cantSplit/>
        </w:trPr>
        <w:tc>
          <w:tcPr>
            <w:tcW w:w="7825" w:type="dxa"/>
          </w:tcPr>
          <w:p w14:paraId="0DD6E892" w14:textId="77777777" w:rsidR="0072069F" w:rsidRPr="00146683" w:rsidRDefault="0072069F" w:rsidP="0072069F">
            <w:pPr>
              <w:pStyle w:val="TAL"/>
              <w:rPr>
                <w:b/>
                <w:i/>
                <w:lang w:eastAsia="en-GB"/>
              </w:rPr>
            </w:pPr>
            <w:r w:rsidRPr="00146683">
              <w:rPr>
                <w:b/>
                <w:i/>
                <w:lang w:eastAsia="en-GB"/>
              </w:rPr>
              <w:t>discSupportedProc</w:t>
            </w:r>
          </w:p>
          <w:p w14:paraId="08A4E5F6" w14:textId="77777777" w:rsidR="0072069F" w:rsidRPr="00146683" w:rsidRDefault="0072069F" w:rsidP="0072069F">
            <w:pPr>
              <w:pStyle w:val="TAL"/>
              <w:rPr>
                <w:b/>
                <w:i/>
                <w:lang w:eastAsia="zh-CN"/>
              </w:rPr>
            </w:pPr>
            <w:r w:rsidRPr="00146683">
              <w:rPr>
                <w:lang w:eastAsia="en-GB"/>
              </w:rPr>
              <w:t>Indicates the number of processes supported by the UE for sidelink discovery.</w:t>
            </w:r>
          </w:p>
        </w:tc>
        <w:tc>
          <w:tcPr>
            <w:tcW w:w="830" w:type="dxa"/>
          </w:tcPr>
          <w:p w14:paraId="3916B555"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4BE26499" w14:textId="77777777" w:rsidTr="00CA557B">
        <w:trPr>
          <w:cantSplit/>
        </w:trPr>
        <w:tc>
          <w:tcPr>
            <w:tcW w:w="7825" w:type="dxa"/>
          </w:tcPr>
          <w:p w14:paraId="5E0823BA" w14:textId="77777777" w:rsidR="0072069F" w:rsidRPr="00146683" w:rsidRDefault="0072069F" w:rsidP="0072069F">
            <w:pPr>
              <w:keepNext/>
              <w:keepLines/>
              <w:spacing w:after="0"/>
              <w:rPr>
                <w:rFonts w:ascii="Arial" w:hAnsi="Arial"/>
                <w:b/>
                <w:i/>
                <w:sz w:val="18"/>
              </w:rPr>
            </w:pPr>
            <w:r w:rsidRPr="00146683">
              <w:rPr>
                <w:rFonts w:ascii="Arial" w:hAnsi="Arial"/>
                <w:b/>
                <w:i/>
                <w:sz w:val="18"/>
              </w:rPr>
              <w:t>discSysInfoReporting</w:t>
            </w:r>
          </w:p>
          <w:p w14:paraId="794F72F4" w14:textId="77777777" w:rsidR="0072069F" w:rsidRPr="00146683" w:rsidRDefault="0072069F" w:rsidP="0072069F">
            <w:pPr>
              <w:keepNext/>
              <w:keepLines/>
              <w:spacing w:after="0"/>
              <w:rPr>
                <w:rFonts w:ascii="Arial" w:hAnsi="Arial"/>
                <w:sz w:val="18"/>
              </w:rPr>
            </w:pPr>
            <w:r w:rsidRPr="00146683">
              <w:rPr>
                <w:rFonts w:ascii="Arial" w:hAnsi="Arial"/>
                <w:sz w:val="18"/>
              </w:rPr>
              <w:t>Indicates whether the UE supports reporting of system information for inter-frequency/PLMN sidelink discovery.</w:t>
            </w:r>
          </w:p>
        </w:tc>
        <w:tc>
          <w:tcPr>
            <w:tcW w:w="830" w:type="dxa"/>
          </w:tcPr>
          <w:p w14:paraId="77F9F96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73A1C9F" w14:textId="77777777" w:rsidR="0072069F" w:rsidRPr="00146683" w:rsidRDefault="0072069F" w:rsidP="0072069F">
            <w:pPr>
              <w:pStyle w:val="TAL"/>
              <w:rPr>
                <w:rFonts w:eastAsia="SimSun"/>
                <w:b/>
                <w:i/>
                <w:lang w:eastAsia="zh-CN"/>
              </w:rPr>
            </w:pPr>
            <w:r w:rsidRPr="00146683">
              <w:rPr>
                <w:b/>
                <w:i/>
                <w:lang w:eastAsia="zh-CN"/>
              </w:rPr>
              <w:t>dl-256QAM</w:t>
            </w:r>
          </w:p>
          <w:p w14:paraId="1B68CDD7" w14:textId="77777777" w:rsidR="0072069F" w:rsidRPr="00146683" w:rsidRDefault="0072069F" w:rsidP="0072069F">
            <w:pPr>
              <w:pStyle w:val="TAL"/>
              <w:rPr>
                <w:b/>
                <w:i/>
                <w:lang w:eastAsia="zh-CN"/>
              </w:rPr>
            </w:pPr>
            <w:r w:rsidRPr="00146683">
              <w:rPr>
                <w:rFonts w:eastAsia="SimSun"/>
                <w:lang w:eastAsia="en-GB"/>
              </w:rPr>
              <w:t>Indicates</w:t>
            </w:r>
            <w:r w:rsidRPr="00146683">
              <w:rPr>
                <w:lang w:eastAsia="en-GB"/>
              </w:rPr>
              <w:t xml:space="preserve"> whether the UE supports 256QAM in DL</w:t>
            </w:r>
            <w:r w:rsidRPr="00146683">
              <w:rPr>
                <w:rFonts w:eastAsia="SimSun"/>
                <w:lang w:eastAsia="zh-CN"/>
              </w:rPr>
              <w:t xml:space="preserve"> on the </w:t>
            </w:r>
            <w:r w:rsidRPr="00146683">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146683" w:rsidRDefault="0072069F" w:rsidP="0072069F">
            <w:pPr>
              <w:pStyle w:val="TAL"/>
              <w:jc w:val="center"/>
              <w:rPr>
                <w:lang w:eastAsia="zh-CN"/>
              </w:rPr>
            </w:pPr>
            <w:r w:rsidRPr="00146683">
              <w:rPr>
                <w:lang w:eastAsia="zh-CN"/>
              </w:rPr>
              <w:t>-</w:t>
            </w:r>
          </w:p>
        </w:tc>
      </w:tr>
      <w:tr w:rsidR="00146683" w:rsidRPr="00146683"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55A9BC6" w14:textId="77777777" w:rsidR="0072069F" w:rsidRPr="00146683" w:rsidRDefault="0072069F" w:rsidP="0072069F">
            <w:pPr>
              <w:pStyle w:val="TAL"/>
              <w:rPr>
                <w:b/>
                <w:i/>
                <w:lang w:eastAsia="zh-CN"/>
              </w:rPr>
            </w:pPr>
            <w:r w:rsidRPr="00146683">
              <w:rPr>
                <w:b/>
                <w:i/>
                <w:lang w:eastAsia="zh-CN"/>
              </w:rPr>
              <w:t>dl-1024QAM</w:t>
            </w:r>
          </w:p>
          <w:p w14:paraId="1016D692" w14:textId="77777777" w:rsidR="0072069F" w:rsidRPr="00146683" w:rsidRDefault="0072069F" w:rsidP="0072069F">
            <w:pPr>
              <w:pStyle w:val="TAL"/>
              <w:rPr>
                <w:b/>
                <w:i/>
                <w:lang w:eastAsia="zh-CN"/>
              </w:rPr>
            </w:pPr>
            <w:r w:rsidRPr="00146683">
              <w:rPr>
                <w:lang w:eastAsia="zh-CN"/>
              </w:rPr>
              <w:t>Indicates whether the UE supports 1024QAM in DL on the band</w:t>
            </w:r>
            <w:r w:rsidR="00381F9C" w:rsidRPr="00146683">
              <w:rPr>
                <w:lang w:eastAsia="zh-CN"/>
              </w:rPr>
              <w:t xml:space="preserve"> or on the band within the band combination. When </w:t>
            </w:r>
            <w:r w:rsidR="00381F9C" w:rsidRPr="00146683">
              <w:rPr>
                <w:i/>
              </w:rPr>
              <w:t>dl-1024QAM-ScalingFactor</w:t>
            </w:r>
            <w:r w:rsidR="00381F9C" w:rsidRPr="00146683">
              <w:rPr>
                <w:lang w:eastAsia="zh-CN"/>
              </w:rPr>
              <w:t xml:space="preserve"> and </w:t>
            </w:r>
            <w:r w:rsidR="00381F9C" w:rsidRPr="00146683">
              <w:rPr>
                <w:i/>
              </w:rPr>
              <w:t>dl-1024QAM-TotalWeightedLayers</w:t>
            </w:r>
            <w:r w:rsidR="00381F9C" w:rsidRPr="00146683">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146683" w:rsidRDefault="0072069F" w:rsidP="0072069F">
            <w:pPr>
              <w:pStyle w:val="TAL"/>
              <w:jc w:val="center"/>
              <w:rPr>
                <w:lang w:eastAsia="zh-CN"/>
              </w:rPr>
            </w:pPr>
            <w:r w:rsidRPr="00146683">
              <w:rPr>
                <w:lang w:eastAsia="zh-CN"/>
              </w:rPr>
              <w:t>-</w:t>
            </w:r>
          </w:p>
        </w:tc>
      </w:tr>
      <w:tr w:rsidR="00146683" w:rsidRPr="00146683" w14:paraId="5B38E331"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665FD050" w14:textId="77777777" w:rsidR="00381F9C" w:rsidRPr="00146683" w:rsidRDefault="00381F9C" w:rsidP="00C45ABA">
            <w:pPr>
              <w:pStyle w:val="TAL"/>
              <w:rPr>
                <w:b/>
                <w:i/>
              </w:rPr>
            </w:pPr>
            <w:r w:rsidRPr="00146683">
              <w:rPr>
                <w:b/>
                <w:i/>
              </w:rPr>
              <w:t>dl-1024QAM-ScalingFactor</w:t>
            </w:r>
          </w:p>
          <w:p w14:paraId="04C77764" w14:textId="77777777" w:rsidR="00381F9C" w:rsidRPr="00146683" w:rsidRDefault="00381F9C" w:rsidP="00C45ABA">
            <w:pPr>
              <w:pStyle w:val="TAL"/>
              <w:rPr>
                <w:b/>
                <w:lang w:eastAsia="zh-CN"/>
              </w:rPr>
            </w:pPr>
            <w:r w:rsidRPr="00146683">
              <w:rPr>
                <w:bCs/>
                <w:noProof/>
                <w:lang w:eastAsia="zh-CN"/>
              </w:rPr>
              <w:t xml:space="preserve">Indicates scaling factor for processing a CC configured with 1024QAM with respect to a CC not configured with 1024QAM </w:t>
            </w:r>
            <w:r w:rsidRPr="00146683">
              <w:rPr>
                <w:rFonts w:cs="Arial"/>
                <w:bCs/>
                <w:noProof/>
                <w:szCs w:val="18"/>
                <w:lang w:eastAsia="zh-CN"/>
              </w:rPr>
              <w:t xml:space="preserve">as described in </w:t>
            </w:r>
            <w:r w:rsidRPr="00146683">
              <w:rPr>
                <w:lang w:eastAsia="zh-CN"/>
              </w:rPr>
              <w:t>4.3.5.31 in TS 36.306 [5]</w:t>
            </w:r>
            <w:r w:rsidRPr="00146683">
              <w:rPr>
                <w:rFonts w:cs="Arial"/>
                <w:bCs/>
                <w:noProof/>
                <w:szCs w:val="18"/>
                <w:lang w:eastAsia="zh-CN"/>
              </w:rPr>
              <w:t>.</w:t>
            </w:r>
            <w:r w:rsidRPr="00146683">
              <w:rPr>
                <w:bCs/>
                <w:noProof/>
                <w:lang w:eastAsia="zh-CN"/>
              </w:rPr>
              <w:t xml:space="preserve"> Value </w:t>
            </w:r>
            <w:r w:rsidRPr="00146683">
              <w:rPr>
                <w:bCs/>
                <w:i/>
                <w:noProof/>
                <w:lang w:eastAsia="zh-CN"/>
              </w:rPr>
              <w:t>v1</w:t>
            </w:r>
            <w:r w:rsidRPr="00146683">
              <w:rPr>
                <w:bCs/>
                <w:noProof/>
                <w:lang w:eastAsia="zh-CN"/>
              </w:rPr>
              <w:t xml:space="preserve"> indicates 1, value </w:t>
            </w:r>
            <w:r w:rsidRPr="00146683">
              <w:rPr>
                <w:bCs/>
                <w:i/>
                <w:noProof/>
                <w:lang w:eastAsia="zh-CN"/>
              </w:rPr>
              <w:t>v1dot2</w:t>
            </w:r>
            <w:r w:rsidRPr="00146683">
              <w:rPr>
                <w:bCs/>
                <w:noProof/>
                <w:lang w:eastAsia="zh-CN"/>
              </w:rPr>
              <w:t xml:space="preserve"> indicates 1.2 and value </w:t>
            </w:r>
            <w:r w:rsidRPr="00146683">
              <w:rPr>
                <w:bCs/>
                <w:i/>
                <w:noProof/>
                <w:lang w:eastAsia="zh-CN"/>
              </w:rPr>
              <w:t>v1dot25</w:t>
            </w:r>
            <w:r w:rsidRPr="00146683">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146683" w:rsidRDefault="00381F9C" w:rsidP="00C45ABA">
            <w:pPr>
              <w:pStyle w:val="TAL"/>
              <w:jc w:val="center"/>
              <w:rPr>
                <w:lang w:eastAsia="zh-CN"/>
              </w:rPr>
            </w:pPr>
            <w:r w:rsidRPr="00146683">
              <w:rPr>
                <w:lang w:eastAsia="zh-CN"/>
              </w:rPr>
              <w:t>-</w:t>
            </w:r>
          </w:p>
        </w:tc>
      </w:tr>
      <w:tr w:rsidR="00146683" w:rsidRPr="00146683" w14:paraId="7A0C370F"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3070A2CC" w14:textId="77777777" w:rsidR="00381F9C" w:rsidRPr="00146683" w:rsidRDefault="00381F9C" w:rsidP="00C45ABA">
            <w:pPr>
              <w:pStyle w:val="TAL"/>
              <w:rPr>
                <w:b/>
                <w:i/>
                <w:lang w:eastAsia="zh-CN"/>
              </w:rPr>
            </w:pPr>
            <w:r w:rsidRPr="00146683">
              <w:rPr>
                <w:b/>
                <w:i/>
                <w:lang w:eastAsia="zh-CN"/>
              </w:rPr>
              <w:t>dl-1024QAM-TotalWeightedLayers</w:t>
            </w:r>
          </w:p>
          <w:p w14:paraId="6C223756" w14:textId="5E8EEE42" w:rsidR="00381F9C" w:rsidRPr="00146683" w:rsidRDefault="00381F9C" w:rsidP="00C45ABA">
            <w:pPr>
              <w:pStyle w:val="TAL"/>
              <w:rPr>
                <w:b/>
                <w:i/>
                <w:lang w:eastAsia="zh-CN"/>
              </w:rPr>
            </w:pPr>
            <w:r w:rsidRPr="00146683">
              <w:rPr>
                <w:rFonts w:cs="Arial"/>
                <w:bCs/>
                <w:noProof/>
                <w:szCs w:val="18"/>
                <w:lang w:eastAsia="zh-CN"/>
              </w:rPr>
              <w:t xml:space="preserve">Indicates total number of weighted layers the UE can process for 1024QAM as described in </w:t>
            </w:r>
            <w:r w:rsidRPr="00146683">
              <w:rPr>
                <w:lang w:eastAsia="zh-CN"/>
              </w:rPr>
              <w:t>4.3.5.31 in TS 36.306 [5]</w:t>
            </w:r>
            <w:r w:rsidRPr="00146683">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146683" w:rsidRDefault="00381F9C" w:rsidP="00C45ABA">
            <w:pPr>
              <w:pStyle w:val="TAL"/>
              <w:jc w:val="center"/>
              <w:rPr>
                <w:lang w:eastAsia="zh-CN"/>
              </w:rPr>
            </w:pPr>
            <w:r w:rsidRPr="00146683">
              <w:rPr>
                <w:lang w:eastAsia="zh-CN"/>
              </w:rPr>
              <w:t>-</w:t>
            </w:r>
          </w:p>
        </w:tc>
      </w:tr>
      <w:tr w:rsidR="00146683" w:rsidRPr="00146683"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1A939C1" w14:textId="77777777" w:rsidR="0072069F" w:rsidRPr="00146683" w:rsidRDefault="0072069F" w:rsidP="0072069F">
            <w:pPr>
              <w:pStyle w:val="TAL"/>
              <w:rPr>
                <w:b/>
                <w:i/>
                <w:lang w:eastAsia="zh-CN"/>
              </w:rPr>
            </w:pPr>
            <w:r w:rsidRPr="00146683">
              <w:rPr>
                <w:b/>
                <w:i/>
                <w:lang w:eastAsia="zh-CN"/>
              </w:rPr>
              <w:t>dl-1024QAM-Slot</w:t>
            </w:r>
          </w:p>
          <w:p w14:paraId="14196BF8" w14:textId="77777777" w:rsidR="0072069F" w:rsidRPr="00146683" w:rsidRDefault="0072069F" w:rsidP="0072069F">
            <w:pPr>
              <w:pStyle w:val="TAL"/>
              <w:rPr>
                <w:b/>
                <w:i/>
                <w:lang w:eastAsia="zh-CN"/>
              </w:rPr>
            </w:pPr>
            <w:r w:rsidRPr="00146683">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146683" w:rsidRDefault="0072069F" w:rsidP="0072069F">
            <w:pPr>
              <w:pStyle w:val="TAL"/>
              <w:jc w:val="center"/>
              <w:rPr>
                <w:lang w:eastAsia="zh-CN"/>
              </w:rPr>
            </w:pPr>
            <w:r w:rsidRPr="00146683">
              <w:rPr>
                <w:lang w:eastAsia="zh-CN"/>
              </w:rPr>
              <w:t>-</w:t>
            </w:r>
          </w:p>
        </w:tc>
      </w:tr>
      <w:tr w:rsidR="00146683" w:rsidRPr="00146683"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63899D0" w14:textId="77777777" w:rsidR="0072069F" w:rsidRPr="00146683" w:rsidRDefault="0072069F" w:rsidP="0072069F">
            <w:pPr>
              <w:pStyle w:val="TAL"/>
              <w:rPr>
                <w:b/>
                <w:i/>
                <w:lang w:eastAsia="zh-CN"/>
              </w:rPr>
            </w:pPr>
            <w:r w:rsidRPr="00146683">
              <w:rPr>
                <w:b/>
                <w:i/>
                <w:lang w:eastAsia="zh-CN"/>
              </w:rPr>
              <w:t>dl-1024QAM-SubslotTA-1</w:t>
            </w:r>
          </w:p>
          <w:p w14:paraId="54719A1A" w14:textId="77777777" w:rsidR="0072069F" w:rsidRPr="00146683" w:rsidRDefault="0072069F" w:rsidP="0072069F">
            <w:pPr>
              <w:pStyle w:val="TAL"/>
              <w:rPr>
                <w:b/>
                <w:i/>
                <w:lang w:eastAsia="zh-CN"/>
              </w:rPr>
            </w:pPr>
            <w:r w:rsidRPr="00146683">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146683" w:rsidRDefault="0072069F" w:rsidP="0072069F">
            <w:pPr>
              <w:pStyle w:val="TAL"/>
              <w:jc w:val="center"/>
              <w:rPr>
                <w:lang w:eastAsia="zh-CN"/>
              </w:rPr>
            </w:pPr>
            <w:r w:rsidRPr="00146683">
              <w:rPr>
                <w:lang w:eastAsia="zh-CN"/>
              </w:rPr>
              <w:t>-</w:t>
            </w:r>
          </w:p>
        </w:tc>
      </w:tr>
      <w:tr w:rsidR="00146683" w:rsidRPr="00146683"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6B976CD" w14:textId="77777777" w:rsidR="0072069F" w:rsidRPr="00146683" w:rsidRDefault="0072069F" w:rsidP="0072069F">
            <w:pPr>
              <w:pStyle w:val="TAL"/>
              <w:rPr>
                <w:b/>
                <w:i/>
                <w:lang w:eastAsia="zh-CN"/>
              </w:rPr>
            </w:pPr>
            <w:r w:rsidRPr="00146683">
              <w:rPr>
                <w:b/>
                <w:i/>
                <w:lang w:eastAsia="zh-CN"/>
              </w:rPr>
              <w:t>dl-1024QAM-SubslotTA-2</w:t>
            </w:r>
          </w:p>
          <w:p w14:paraId="540F7050" w14:textId="77777777" w:rsidR="0072069F" w:rsidRPr="00146683" w:rsidRDefault="0072069F" w:rsidP="0072069F">
            <w:pPr>
              <w:pStyle w:val="TAL"/>
              <w:rPr>
                <w:b/>
                <w:i/>
                <w:lang w:eastAsia="zh-CN"/>
              </w:rPr>
            </w:pPr>
            <w:r w:rsidRPr="00146683">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146683" w:rsidRDefault="0072069F" w:rsidP="0072069F">
            <w:pPr>
              <w:pStyle w:val="TAL"/>
              <w:jc w:val="center"/>
              <w:rPr>
                <w:lang w:eastAsia="zh-CN"/>
              </w:rPr>
            </w:pPr>
            <w:r w:rsidRPr="00146683">
              <w:rPr>
                <w:lang w:eastAsia="zh-CN"/>
              </w:rPr>
              <w:t>-</w:t>
            </w:r>
          </w:p>
        </w:tc>
      </w:tr>
      <w:tr w:rsidR="00146683" w:rsidRPr="00146683"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C28ED3C" w14:textId="77777777" w:rsidR="00215CDD" w:rsidRPr="00146683" w:rsidRDefault="00215CDD" w:rsidP="003C0A8B">
            <w:pPr>
              <w:pStyle w:val="TAL"/>
              <w:rPr>
                <w:b/>
                <w:i/>
                <w:lang w:eastAsia="zh-CN"/>
              </w:rPr>
            </w:pPr>
            <w:r w:rsidRPr="00146683">
              <w:rPr>
                <w:b/>
                <w:i/>
                <w:lang w:eastAsia="zh-CN"/>
              </w:rPr>
              <w:t>dl-DedicatedMessageSegmentation</w:t>
            </w:r>
          </w:p>
          <w:p w14:paraId="29220FE2" w14:textId="77777777" w:rsidR="00215CDD" w:rsidRPr="00146683" w:rsidRDefault="00215CDD" w:rsidP="003C0A8B">
            <w:pPr>
              <w:pStyle w:val="TAL"/>
              <w:rPr>
                <w:b/>
                <w:i/>
                <w:lang w:eastAsia="zh-CN"/>
              </w:rPr>
            </w:pPr>
            <w:r w:rsidRPr="00146683">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146683" w:rsidRDefault="00215CDD" w:rsidP="003C0A8B">
            <w:pPr>
              <w:pStyle w:val="TAL"/>
              <w:jc w:val="center"/>
              <w:rPr>
                <w:lang w:eastAsia="zh-CN"/>
              </w:rPr>
            </w:pPr>
            <w:r w:rsidRPr="00146683">
              <w:rPr>
                <w:lang w:eastAsia="zh-CN"/>
              </w:rPr>
              <w:t>-</w:t>
            </w:r>
          </w:p>
        </w:tc>
      </w:tr>
      <w:tr w:rsidR="00146683" w:rsidRPr="00146683"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7DEB57" w14:textId="77777777" w:rsidR="0072069F" w:rsidRPr="00146683" w:rsidRDefault="0072069F" w:rsidP="0072069F">
            <w:pPr>
              <w:pStyle w:val="TAL"/>
              <w:rPr>
                <w:b/>
                <w:i/>
                <w:lang w:eastAsia="en-GB"/>
              </w:rPr>
            </w:pPr>
            <w:r w:rsidRPr="00146683">
              <w:rPr>
                <w:b/>
                <w:i/>
              </w:rPr>
              <w:t>dmrs-BasedSPDCCH-MBSFN</w:t>
            </w:r>
          </w:p>
          <w:p w14:paraId="56BA29A4" w14:textId="77777777" w:rsidR="0072069F" w:rsidRPr="00146683" w:rsidRDefault="0072069F" w:rsidP="0072069F">
            <w:pPr>
              <w:pStyle w:val="TAL"/>
              <w:rPr>
                <w:b/>
                <w:i/>
              </w:rPr>
            </w:pPr>
            <w:bookmarkStart w:id="4849" w:name="_Hlk523747801"/>
            <w:r w:rsidRPr="00146683">
              <w:rPr>
                <w:lang w:eastAsia="en-GB"/>
              </w:rPr>
              <w:t>Indicates whether the UE supports sDCI monitoring in DMRS based SPDCCH for MBSFN subframe</w:t>
            </w:r>
            <w:bookmarkEnd w:id="4849"/>
            <w:r w:rsidRPr="00146683">
              <w:rPr>
                <w:lang w:eastAsia="en-GB"/>
              </w:rPr>
              <w:t xml:space="preserve">. If UE supports this, it also provides the corresponding DMRS based SPDCCH capability in </w:t>
            </w:r>
            <w:r w:rsidRPr="00146683">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5BBB0EC" w14:textId="77777777" w:rsidR="0072069F" w:rsidRPr="00146683" w:rsidRDefault="0072069F" w:rsidP="0072069F">
            <w:pPr>
              <w:pStyle w:val="TAL"/>
              <w:rPr>
                <w:b/>
                <w:i/>
                <w:lang w:eastAsia="en-GB"/>
              </w:rPr>
            </w:pPr>
            <w:r w:rsidRPr="00146683">
              <w:rPr>
                <w:b/>
                <w:i/>
              </w:rPr>
              <w:t>dmrs-BasedSPDCCH-nonMBSFN</w:t>
            </w:r>
          </w:p>
          <w:p w14:paraId="6C7F3DE6" w14:textId="77777777" w:rsidR="0072069F" w:rsidRPr="00146683" w:rsidRDefault="0072069F" w:rsidP="0072069F">
            <w:pPr>
              <w:pStyle w:val="TAL"/>
              <w:rPr>
                <w:b/>
                <w:i/>
              </w:rPr>
            </w:pPr>
            <w:r w:rsidRPr="00146683">
              <w:rPr>
                <w:lang w:eastAsia="en-GB"/>
              </w:rPr>
              <w:t xml:space="preserve">Indicates whether the UE supports sDCI monitoring in DMRS based SPDCCH for non-MBSFN subframe. If UE supports this, it also provides the corresponding DMRS based SPDCCH capability in </w:t>
            </w:r>
            <w:r w:rsidRPr="00146683">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49235E6" w14:textId="77777777" w:rsidR="0072069F" w:rsidRPr="00146683" w:rsidRDefault="0072069F" w:rsidP="0072069F">
            <w:pPr>
              <w:pStyle w:val="TAL"/>
              <w:rPr>
                <w:b/>
                <w:i/>
                <w:lang w:eastAsia="en-GB"/>
              </w:rPr>
            </w:pPr>
            <w:r w:rsidRPr="00146683">
              <w:rPr>
                <w:b/>
                <w:i/>
              </w:rPr>
              <w:t>dmrs-Enhancements (in MIMO</w:t>
            </w:r>
            <w:r w:rsidRPr="00146683">
              <w:rPr>
                <w:b/>
                <w:i/>
                <w:lang w:eastAsia="en-GB"/>
              </w:rPr>
              <w:t>-CA-ParametersPerBoBCPerTM)</w:t>
            </w:r>
          </w:p>
          <w:p w14:paraId="182A76AC" w14:textId="77777777" w:rsidR="0072069F" w:rsidRPr="00146683" w:rsidDel="00056AC8" w:rsidRDefault="0072069F" w:rsidP="0072069F">
            <w:pPr>
              <w:pStyle w:val="TAL"/>
              <w:rPr>
                <w:b/>
                <w:i/>
                <w:lang w:eastAsia="en-GB"/>
              </w:rPr>
            </w:pPr>
            <w:r w:rsidRPr="00146683">
              <w:rPr>
                <w:lang w:eastAsia="en-GB"/>
              </w:rPr>
              <w:t xml:space="preserve">If signalled, the field indicates for a particular transmission mode, that for the concerned band combination the DMRS enhancements are different than the value indicated by field </w:t>
            </w:r>
            <w:r w:rsidRPr="00146683">
              <w:rPr>
                <w:i/>
                <w:lang w:eastAsia="en-GB"/>
              </w:rPr>
              <w:t>dmrs-Enhancements</w:t>
            </w:r>
            <w:r w:rsidRPr="00146683">
              <w:rPr>
                <w:lang w:eastAsia="en-GB"/>
              </w:rPr>
              <w:t xml:space="preserve"> in </w:t>
            </w:r>
            <w:r w:rsidRPr="00146683">
              <w:rPr>
                <w:i/>
                <w:lang w:eastAsia="en-GB"/>
              </w:rPr>
              <w:t>MIMO-UE-ParametersPerTM</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146683" w:rsidDel="00056AC8" w:rsidRDefault="0072069F" w:rsidP="0072069F">
            <w:pPr>
              <w:pStyle w:val="TAL"/>
              <w:jc w:val="center"/>
              <w:rPr>
                <w:lang w:eastAsia="en-GB"/>
              </w:rPr>
            </w:pPr>
            <w:r w:rsidRPr="00146683">
              <w:rPr>
                <w:bCs/>
                <w:noProof/>
                <w:lang w:eastAsia="en-GB"/>
              </w:rPr>
              <w:t>-</w:t>
            </w:r>
          </w:p>
        </w:tc>
      </w:tr>
      <w:tr w:rsidR="00146683" w:rsidRPr="00146683"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254148D" w14:textId="77777777" w:rsidR="0072069F" w:rsidRPr="00146683" w:rsidRDefault="0072069F" w:rsidP="0072069F">
            <w:pPr>
              <w:pStyle w:val="TAL"/>
              <w:rPr>
                <w:rFonts w:eastAsia="SimSun"/>
                <w:b/>
                <w:i/>
                <w:lang w:eastAsia="zh-CN"/>
              </w:rPr>
            </w:pPr>
            <w:r w:rsidRPr="00146683">
              <w:rPr>
                <w:b/>
                <w:i/>
                <w:lang w:eastAsia="zh-CN"/>
              </w:rPr>
              <w:lastRenderedPageBreak/>
              <w:t xml:space="preserve">dmrs-Enhancements </w:t>
            </w:r>
            <w:r w:rsidRPr="00146683">
              <w:rPr>
                <w:b/>
                <w:i/>
                <w:lang w:eastAsia="en-GB"/>
              </w:rPr>
              <w:t>(in MIMO-UE-ParametersPerTM)</w:t>
            </w:r>
          </w:p>
          <w:p w14:paraId="5EA52FA0" w14:textId="77777777" w:rsidR="0072069F" w:rsidRPr="00146683" w:rsidRDefault="0072069F" w:rsidP="0072069F">
            <w:pPr>
              <w:pStyle w:val="TAL"/>
              <w:rPr>
                <w:b/>
                <w:i/>
              </w:rPr>
            </w:pPr>
            <w:r w:rsidRPr="00146683">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B736D25" w14:textId="77777777" w:rsidR="0072069F" w:rsidRPr="00146683" w:rsidRDefault="0072069F" w:rsidP="0072069F">
            <w:pPr>
              <w:pStyle w:val="TAL"/>
              <w:rPr>
                <w:b/>
                <w:i/>
                <w:lang w:eastAsia="zh-CN"/>
              </w:rPr>
            </w:pPr>
            <w:r w:rsidRPr="00146683">
              <w:rPr>
                <w:b/>
                <w:i/>
                <w:lang w:eastAsia="zh-CN"/>
              </w:rPr>
              <w:t>dmrs-LessUpPTS</w:t>
            </w:r>
          </w:p>
          <w:p w14:paraId="762F03BF" w14:textId="77777777" w:rsidR="0072069F" w:rsidRPr="00146683" w:rsidRDefault="0072069F" w:rsidP="0072069F">
            <w:pPr>
              <w:pStyle w:val="TAL"/>
              <w:rPr>
                <w:lang w:eastAsia="zh-CN"/>
              </w:rPr>
            </w:pPr>
            <w:r w:rsidRPr="00146683">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146683" w:rsidRDefault="0072069F" w:rsidP="0072069F">
            <w:pPr>
              <w:pStyle w:val="TAL"/>
              <w:jc w:val="center"/>
              <w:rPr>
                <w:lang w:eastAsia="zh-CN"/>
              </w:rPr>
            </w:pPr>
            <w:r w:rsidRPr="00146683">
              <w:rPr>
                <w:lang w:eastAsia="zh-CN"/>
              </w:rPr>
              <w:t>No</w:t>
            </w:r>
          </w:p>
        </w:tc>
      </w:tr>
      <w:tr w:rsidR="00146683" w:rsidRPr="00146683"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1DE31AE" w14:textId="77777777" w:rsidR="0072069F" w:rsidRPr="00146683" w:rsidRDefault="0072069F" w:rsidP="0072069F">
            <w:pPr>
              <w:pStyle w:val="TAL"/>
              <w:rPr>
                <w:b/>
                <w:i/>
                <w:lang w:eastAsia="zh-CN"/>
              </w:rPr>
            </w:pPr>
            <w:r w:rsidRPr="00146683">
              <w:rPr>
                <w:b/>
                <w:i/>
                <w:lang w:eastAsia="zh-CN"/>
              </w:rPr>
              <w:t>dmrs-OverheadReduction</w:t>
            </w:r>
          </w:p>
          <w:p w14:paraId="0424B34F" w14:textId="77777777" w:rsidR="0072069F" w:rsidRPr="00146683" w:rsidRDefault="0072069F" w:rsidP="0072069F">
            <w:pPr>
              <w:pStyle w:val="TAL"/>
              <w:rPr>
                <w:b/>
                <w:i/>
                <w:lang w:eastAsia="zh-CN"/>
              </w:rPr>
            </w:pPr>
            <w:r w:rsidRPr="00146683">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146683" w:rsidRDefault="00650BBE" w:rsidP="0072069F">
            <w:pPr>
              <w:pStyle w:val="TAL"/>
              <w:jc w:val="center"/>
              <w:rPr>
                <w:lang w:eastAsia="zh-CN"/>
              </w:rPr>
            </w:pPr>
            <w:r w:rsidRPr="00146683">
              <w:rPr>
                <w:noProof/>
                <w:lang w:eastAsia="en-GB"/>
              </w:rPr>
              <w:t>Yes</w:t>
            </w:r>
          </w:p>
        </w:tc>
      </w:tr>
      <w:tr w:rsidR="00146683" w:rsidRPr="00146683"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6821D39A" w14:textId="77777777" w:rsidR="0072069F" w:rsidRPr="00146683" w:rsidRDefault="0072069F" w:rsidP="0072069F">
            <w:pPr>
              <w:pStyle w:val="TAL"/>
              <w:rPr>
                <w:b/>
                <w:i/>
                <w:lang w:eastAsia="zh-CN"/>
              </w:rPr>
            </w:pPr>
            <w:r w:rsidRPr="00146683">
              <w:rPr>
                <w:b/>
                <w:i/>
                <w:lang w:eastAsia="zh-CN"/>
              </w:rPr>
              <w:t>dmrs-PositionPattern</w:t>
            </w:r>
          </w:p>
          <w:p w14:paraId="74BFB740" w14:textId="77777777" w:rsidR="0072069F" w:rsidRPr="00146683" w:rsidRDefault="0072069F" w:rsidP="0072069F">
            <w:pPr>
              <w:pStyle w:val="TAL"/>
              <w:rPr>
                <w:b/>
                <w:i/>
                <w:lang w:eastAsia="en-GB"/>
              </w:rPr>
            </w:pPr>
            <w:r w:rsidRPr="00146683">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44F9089D" w14:textId="77777777" w:rsidR="0072069F" w:rsidRPr="00146683" w:rsidRDefault="0072069F" w:rsidP="0072069F">
            <w:pPr>
              <w:pStyle w:val="TAL"/>
              <w:rPr>
                <w:b/>
                <w:i/>
                <w:lang w:eastAsia="zh-CN"/>
              </w:rPr>
            </w:pPr>
            <w:r w:rsidRPr="00146683">
              <w:rPr>
                <w:b/>
                <w:i/>
                <w:lang w:eastAsia="zh-CN"/>
              </w:rPr>
              <w:t>dmrs-RepetitionSubslotPDSCH</w:t>
            </w:r>
          </w:p>
          <w:p w14:paraId="20CC5730" w14:textId="77777777" w:rsidR="0072069F" w:rsidRPr="00146683" w:rsidRDefault="0072069F" w:rsidP="0072069F">
            <w:pPr>
              <w:pStyle w:val="TAL"/>
              <w:rPr>
                <w:b/>
                <w:i/>
                <w:lang w:eastAsia="en-GB"/>
              </w:rPr>
            </w:pPr>
            <w:r w:rsidRPr="00146683">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19A97EB5" w14:textId="77777777" w:rsidR="0072069F" w:rsidRPr="00146683" w:rsidRDefault="0072069F" w:rsidP="0072069F">
            <w:pPr>
              <w:pStyle w:val="TAL"/>
              <w:rPr>
                <w:b/>
                <w:i/>
                <w:lang w:eastAsia="zh-CN"/>
              </w:rPr>
            </w:pPr>
            <w:r w:rsidRPr="00146683">
              <w:rPr>
                <w:b/>
                <w:i/>
                <w:lang w:eastAsia="zh-CN"/>
              </w:rPr>
              <w:t>dmrs-SharingSubslotPDSCH</w:t>
            </w:r>
          </w:p>
          <w:p w14:paraId="166E9D21" w14:textId="77777777" w:rsidR="0072069F" w:rsidRPr="00146683" w:rsidRDefault="0072069F" w:rsidP="0072069F">
            <w:pPr>
              <w:pStyle w:val="TAL"/>
              <w:rPr>
                <w:b/>
                <w:i/>
                <w:lang w:eastAsia="en-GB"/>
              </w:rPr>
            </w:pPr>
            <w:r w:rsidRPr="00146683">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92D9C4B" w14:textId="77777777" w:rsidR="0072069F" w:rsidRPr="00146683" w:rsidRDefault="0072069F" w:rsidP="0072069F">
            <w:pPr>
              <w:pStyle w:val="TAL"/>
              <w:rPr>
                <w:b/>
                <w:i/>
                <w:iCs/>
                <w:lang w:eastAsia="zh-CN"/>
              </w:rPr>
            </w:pPr>
            <w:r w:rsidRPr="00146683">
              <w:rPr>
                <w:b/>
                <w:i/>
                <w:iCs/>
                <w:lang w:eastAsia="zh-CN"/>
              </w:rPr>
              <w:t>dormantSCellState</w:t>
            </w:r>
          </w:p>
          <w:p w14:paraId="15D1E40E" w14:textId="77777777" w:rsidR="0072069F" w:rsidRPr="00146683" w:rsidRDefault="0072069F" w:rsidP="0072069F">
            <w:pPr>
              <w:pStyle w:val="TAL"/>
              <w:rPr>
                <w:iCs/>
                <w:lang w:eastAsia="zh-CN"/>
              </w:rPr>
            </w:pPr>
            <w:r w:rsidRPr="00146683">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146683" w:rsidRDefault="0072069F" w:rsidP="0072069F">
            <w:pPr>
              <w:pStyle w:val="TAL"/>
              <w:jc w:val="center"/>
              <w:rPr>
                <w:noProof/>
              </w:rPr>
            </w:pPr>
            <w:r w:rsidRPr="00146683">
              <w:rPr>
                <w:noProof/>
              </w:rPr>
              <w:t>-</w:t>
            </w:r>
          </w:p>
        </w:tc>
      </w:tr>
      <w:tr w:rsidR="00146683" w:rsidRPr="00146683"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21FB1440" w14:textId="77777777" w:rsidR="0072069F" w:rsidRPr="00146683" w:rsidRDefault="0072069F" w:rsidP="0072069F">
            <w:pPr>
              <w:pStyle w:val="TAL"/>
              <w:rPr>
                <w:b/>
                <w:i/>
                <w:lang w:eastAsia="en-GB"/>
              </w:rPr>
            </w:pPr>
            <w:r w:rsidRPr="00146683">
              <w:rPr>
                <w:b/>
                <w:i/>
                <w:lang w:eastAsia="en-GB"/>
              </w:rPr>
              <w:t>downlinkLAA</w:t>
            </w:r>
          </w:p>
          <w:p w14:paraId="38449805" w14:textId="77777777" w:rsidR="0072069F" w:rsidRPr="00146683" w:rsidRDefault="0072069F" w:rsidP="0072069F">
            <w:pPr>
              <w:pStyle w:val="TAL"/>
              <w:rPr>
                <w:b/>
                <w:i/>
                <w:lang w:eastAsia="zh-CN"/>
              </w:rPr>
            </w:pPr>
            <w:r w:rsidRPr="00146683">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146683" w:rsidRDefault="0072069F" w:rsidP="0072069F">
            <w:pPr>
              <w:pStyle w:val="TAL"/>
              <w:jc w:val="center"/>
              <w:rPr>
                <w:lang w:eastAsia="zh-CN"/>
              </w:rPr>
            </w:pPr>
            <w:r w:rsidRPr="00146683">
              <w:rPr>
                <w:lang w:eastAsia="en-GB"/>
              </w:rPr>
              <w:t>-</w:t>
            </w:r>
          </w:p>
        </w:tc>
      </w:tr>
      <w:tr w:rsidR="00146683" w:rsidRPr="00146683"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34A2E60" w14:textId="77777777" w:rsidR="0072069F" w:rsidRPr="00146683" w:rsidRDefault="0072069F" w:rsidP="0072069F">
            <w:pPr>
              <w:keepNext/>
              <w:keepLines/>
              <w:spacing w:after="0"/>
              <w:rPr>
                <w:rFonts w:ascii="Arial" w:eastAsia="SimSun" w:hAnsi="Arial"/>
                <w:b/>
                <w:i/>
                <w:sz w:val="18"/>
              </w:rPr>
            </w:pPr>
            <w:r w:rsidRPr="00146683">
              <w:rPr>
                <w:rFonts w:ascii="Arial" w:hAnsi="Arial"/>
                <w:b/>
                <w:i/>
                <w:sz w:val="18"/>
                <w:lang w:eastAsia="zh-CN"/>
              </w:rPr>
              <w:t>d</w:t>
            </w:r>
            <w:r w:rsidRPr="00146683">
              <w:rPr>
                <w:rFonts w:ascii="Arial" w:hAnsi="Arial"/>
                <w:b/>
                <w:i/>
                <w:sz w:val="18"/>
              </w:rPr>
              <w:t>rb</w:t>
            </w:r>
            <w:r w:rsidRPr="00146683">
              <w:rPr>
                <w:rFonts w:ascii="Arial" w:hAnsi="Arial"/>
                <w:b/>
                <w:i/>
                <w:sz w:val="18"/>
                <w:lang w:eastAsia="zh-CN"/>
              </w:rPr>
              <w:t>-</w:t>
            </w:r>
            <w:r w:rsidRPr="00146683">
              <w:rPr>
                <w:rFonts w:ascii="Arial" w:hAnsi="Arial"/>
                <w:b/>
                <w:i/>
                <w:sz w:val="18"/>
              </w:rPr>
              <w:t>TypeSCG</w:t>
            </w:r>
          </w:p>
          <w:p w14:paraId="7FE1FC4D" w14:textId="77777777" w:rsidR="0072069F" w:rsidRPr="00146683" w:rsidRDefault="0072069F" w:rsidP="0072069F">
            <w:pPr>
              <w:keepNext/>
              <w:keepLines/>
              <w:spacing w:after="0"/>
              <w:rPr>
                <w:rFonts w:ascii="Arial" w:hAnsi="Arial"/>
                <w:b/>
                <w:i/>
                <w:sz w:val="18"/>
              </w:rPr>
            </w:pPr>
            <w:r w:rsidRPr="00146683">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146683" w:rsidRDefault="0072069F" w:rsidP="0072069F">
            <w:pPr>
              <w:keepNext/>
              <w:keepLines/>
              <w:spacing w:after="0"/>
              <w:jc w:val="center"/>
              <w:rPr>
                <w:rFonts w:ascii="Arial" w:hAnsi="Arial"/>
                <w:sz w:val="18"/>
              </w:rPr>
            </w:pPr>
            <w:r w:rsidRPr="00146683">
              <w:rPr>
                <w:rFonts w:ascii="Arial" w:hAnsi="Arial"/>
                <w:sz w:val="18"/>
              </w:rPr>
              <w:t>-</w:t>
            </w:r>
          </w:p>
        </w:tc>
      </w:tr>
      <w:tr w:rsidR="00146683" w:rsidRPr="00146683"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07C54E5" w14:textId="77777777" w:rsidR="0072069F" w:rsidRPr="00146683" w:rsidRDefault="0072069F" w:rsidP="0072069F">
            <w:pPr>
              <w:keepNext/>
              <w:keepLines/>
              <w:spacing w:after="0"/>
              <w:rPr>
                <w:rFonts w:ascii="Arial" w:eastAsia="SimSun" w:hAnsi="Arial"/>
                <w:b/>
                <w:i/>
                <w:sz w:val="18"/>
              </w:rPr>
            </w:pPr>
            <w:r w:rsidRPr="00146683">
              <w:rPr>
                <w:rFonts w:ascii="Arial" w:hAnsi="Arial"/>
                <w:b/>
                <w:i/>
                <w:sz w:val="18"/>
              </w:rPr>
              <w:t>drb-TypeSplit</w:t>
            </w:r>
          </w:p>
          <w:p w14:paraId="0CD1806E" w14:textId="77777777" w:rsidR="0072069F" w:rsidRPr="00146683" w:rsidRDefault="0072069F" w:rsidP="0072069F">
            <w:pPr>
              <w:pStyle w:val="TAL"/>
              <w:rPr>
                <w:b/>
                <w:i/>
                <w:lang w:eastAsia="zh-CN"/>
              </w:rPr>
            </w:pPr>
            <w:r w:rsidRPr="00146683">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146683" w:rsidRDefault="0072069F" w:rsidP="0072069F">
            <w:pPr>
              <w:pStyle w:val="TAL"/>
              <w:jc w:val="center"/>
              <w:rPr>
                <w:lang w:eastAsia="zh-CN"/>
              </w:rPr>
            </w:pPr>
            <w:r w:rsidRPr="00146683">
              <w:t>-</w:t>
            </w:r>
          </w:p>
        </w:tc>
      </w:tr>
      <w:tr w:rsidR="00146683" w:rsidRPr="00146683"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73108A4" w14:textId="77777777" w:rsidR="0072069F" w:rsidRPr="00146683" w:rsidRDefault="0072069F" w:rsidP="0072069F">
            <w:pPr>
              <w:pStyle w:val="TAL"/>
              <w:rPr>
                <w:b/>
                <w:i/>
                <w:lang w:eastAsia="zh-CN"/>
              </w:rPr>
            </w:pPr>
            <w:r w:rsidRPr="00146683">
              <w:rPr>
                <w:b/>
                <w:i/>
                <w:lang w:eastAsia="zh-CN"/>
              </w:rPr>
              <w:t>dtm</w:t>
            </w:r>
          </w:p>
          <w:p w14:paraId="7F2524B6" w14:textId="77777777" w:rsidR="0072069F" w:rsidRPr="00146683" w:rsidRDefault="0072069F" w:rsidP="0072069F">
            <w:pPr>
              <w:pStyle w:val="TAL"/>
              <w:rPr>
                <w:b/>
                <w:bCs/>
                <w:i/>
                <w:noProof/>
                <w:lang w:eastAsia="en-GB"/>
              </w:rPr>
            </w:pPr>
            <w:r w:rsidRPr="00146683">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146683" w:rsidRDefault="0072069F" w:rsidP="0072069F">
            <w:pPr>
              <w:pStyle w:val="TAL"/>
              <w:jc w:val="center"/>
              <w:rPr>
                <w:lang w:eastAsia="zh-CN"/>
              </w:rPr>
            </w:pPr>
            <w:r w:rsidRPr="00146683">
              <w:rPr>
                <w:lang w:eastAsia="zh-CN"/>
              </w:rPr>
              <w:t>-</w:t>
            </w:r>
          </w:p>
        </w:tc>
      </w:tr>
      <w:tr w:rsidR="00146683" w:rsidRPr="00146683"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040E4815" w14:textId="77777777" w:rsidR="00357347" w:rsidRPr="00146683" w:rsidRDefault="002D152C" w:rsidP="002D152C">
            <w:pPr>
              <w:pStyle w:val="TAL"/>
              <w:rPr>
                <w:b/>
                <w:i/>
              </w:rPr>
            </w:pPr>
            <w:r w:rsidRPr="00146683">
              <w:rPr>
                <w:b/>
                <w:i/>
              </w:rPr>
              <w:t>dummy</w:t>
            </w:r>
          </w:p>
          <w:p w14:paraId="003A1F11" w14:textId="3F2EDE2D" w:rsidR="002D152C" w:rsidRPr="00146683" w:rsidRDefault="002D152C" w:rsidP="002D152C">
            <w:pPr>
              <w:pStyle w:val="TAL"/>
              <w:rPr>
                <w:lang w:eastAsia="zh-CN"/>
              </w:rPr>
            </w:pPr>
            <w:r w:rsidRPr="00146683">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146683" w:rsidRDefault="002D152C" w:rsidP="002D152C">
            <w:pPr>
              <w:pStyle w:val="TAL"/>
              <w:jc w:val="center"/>
              <w:rPr>
                <w:lang w:eastAsia="zh-CN"/>
              </w:rPr>
            </w:pPr>
            <w:r w:rsidRPr="00146683">
              <w:rPr>
                <w:lang w:eastAsia="zh-CN"/>
              </w:rPr>
              <w:t>-</w:t>
            </w:r>
          </w:p>
        </w:tc>
      </w:tr>
      <w:tr w:rsidR="00146683" w:rsidRPr="00146683" w14:paraId="0DC66B4D"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0810DAE5" w14:textId="77777777" w:rsidR="0072069F" w:rsidRPr="00146683" w:rsidRDefault="0072069F" w:rsidP="0072069F">
            <w:pPr>
              <w:pStyle w:val="TAL"/>
              <w:rPr>
                <w:b/>
                <w:bCs/>
                <w:i/>
                <w:noProof/>
                <w:lang w:eastAsia="en-GB"/>
              </w:rPr>
            </w:pPr>
            <w:r w:rsidRPr="00146683">
              <w:rPr>
                <w:b/>
                <w:bCs/>
                <w:i/>
                <w:noProof/>
                <w:lang w:eastAsia="en-GB"/>
              </w:rPr>
              <w:t>earlyData-UP</w:t>
            </w:r>
          </w:p>
          <w:p w14:paraId="09AA4236" w14:textId="77777777" w:rsidR="0072069F" w:rsidRPr="00146683" w:rsidRDefault="0072069F" w:rsidP="0072069F">
            <w:pPr>
              <w:pStyle w:val="TAL"/>
              <w:rPr>
                <w:bCs/>
                <w:noProof/>
                <w:lang w:eastAsia="en-GB"/>
              </w:rPr>
            </w:pPr>
            <w:r w:rsidRPr="00146683">
              <w:t>Indicates whether the UE supports UP-</w:t>
            </w:r>
            <w:r w:rsidRPr="00146683">
              <w:rPr>
                <w:rFonts w:eastAsia="MS Mincho"/>
              </w:rPr>
              <w:t>EDT</w:t>
            </w:r>
            <w:r w:rsidR="0017564B" w:rsidRPr="00146683">
              <w:rPr>
                <w:lang w:eastAsia="en-GB"/>
              </w:rPr>
              <w:t xml:space="preserve"> when connected to EP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F2FE6BC"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100F242B" w14:textId="77777777" w:rsidR="0017564B" w:rsidRPr="00146683" w:rsidRDefault="0017564B" w:rsidP="003C0A8B">
            <w:pPr>
              <w:pStyle w:val="TAL"/>
              <w:rPr>
                <w:b/>
                <w:i/>
                <w:lang w:eastAsia="en-GB"/>
              </w:rPr>
            </w:pPr>
            <w:r w:rsidRPr="00146683">
              <w:rPr>
                <w:b/>
                <w:i/>
                <w:lang w:eastAsia="en-GB"/>
              </w:rPr>
              <w:t>earlyData-UP-5GC</w:t>
            </w:r>
          </w:p>
          <w:p w14:paraId="2FEB4C21" w14:textId="77777777" w:rsidR="0017564B" w:rsidRPr="00146683" w:rsidRDefault="0017564B" w:rsidP="003C0A8B">
            <w:pPr>
              <w:pStyle w:val="TAL"/>
              <w:rPr>
                <w:b/>
                <w:bCs/>
                <w:i/>
                <w:noProof/>
                <w:lang w:eastAsia="en-GB"/>
              </w:rPr>
            </w:pPr>
            <w:r w:rsidRPr="00146683">
              <w:t>Indicates whether the UE supports UP-</w:t>
            </w:r>
            <w:r w:rsidRPr="00146683">
              <w:rPr>
                <w:rFonts w:eastAsia="MS Mincho"/>
              </w:rPr>
              <w:t>EDT</w:t>
            </w:r>
            <w:r w:rsidRPr="00146683">
              <w:rPr>
                <w:lang w:eastAsia="en-GB"/>
              </w:rPr>
              <w:t xml:space="preserve"> when connected to 5G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146683" w:rsidRDefault="0017564B" w:rsidP="003C0A8B">
            <w:pPr>
              <w:pStyle w:val="TAL"/>
              <w:jc w:val="center"/>
              <w:rPr>
                <w:bCs/>
                <w:noProof/>
                <w:lang w:eastAsia="en-GB"/>
              </w:rPr>
            </w:pPr>
            <w:r w:rsidRPr="00146683">
              <w:rPr>
                <w:bCs/>
                <w:noProof/>
                <w:lang w:eastAsia="en-GB"/>
              </w:rPr>
              <w:t>-</w:t>
            </w:r>
          </w:p>
        </w:tc>
      </w:tr>
      <w:tr w:rsidR="00146683" w:rsidRPr="00146683" w14:paraId="300FE333"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0BB374AB" w14:textId="77777777" w:rsidR="004B313C" w:rsidRPr="00146683" w:rsidRDefault="004B313C" w:rsidP="00AB2D56">
            <w:pPr>
              <w:pStyle w:val="TAL"/>
              <w:rPr>
                <w:b/>
                <w:bCs/>
                <w:i/>
                <w:noProof/>
                <w:lang w:eastAsia="en-GB"/>
              </w:rPr>
            </w:pPr>
            <w:r w:rsidRPr="00146683">
              <w:rPr>
                <w:b/>
                <w:bCs/>
                <w:i/>
                <w:noProof/>
                <w:lang w:eastAsia="en-GB"/>
              </w:rPr>
              <w:t>earlySecurityReactivation</w:t>
            </w:r>
          </w:p>
          <w:p w14:paraId="7E8F8AB3" w14:textId="77777777" w:rsidR="004B313C" w:rsidRPr="00146683" w:rsidRDefault="004B313C" w:rsidP="00AB2D56">
            <w:pPr>
              <w:pStyle w:val="TAL"/>
              <w:rPr>
                <w:b/>
                <w:bCs/>
                <w:i/>
                <w:noProof/>
                <w:lang w:eastAsia="en-GB"/>
              </w:rPr>
            </w:pPr>
            <w:r w:rsidRPr="00146683">
              <w:t>Indicates whether the UE supports early security reactivation when resuming a suspended RRC connection</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146683" w:rsidRDefault="004B313C" w:rsidP="00AB2D56">
            <w:pPr>
              <w:pStyle w:val="TAL"/>
              <w:jc w:val="center"/>
              <w:rPr>
                <w:bCs/>
                <w:noProof/>
                <w:lang w:eastAsia="en-GB"/>
              </w:rPr>
            </w:pPr>
            <w:r w:rsidRPr="00146683">
              <w:rPr>
                <w:lang w:eastAsia="en-GB"/>
              </w:rPr>
              <w:t>-</w:t>
            </w:r>
          </w:p>
        </w:tc>
      </w:tr>
      <w:tr w:rsidR="00146683" w:rsidRPr="00146683"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C8BDD2A" w14:textId="77777777" w:rsidR="0072069F" w:rsidRPr="00146683" w:rsidRDefault="0072069F" w:rsidP="0072069F">
            <w:pPr>
              <w:pStyle w:val="TAL"/>
              <w:rPr>
                <w:b/>
                <w:i/>
                <w:lang w:eastAsia="en-GB"/>
              </w:rPr>
            </w:pPr>
            <w:r w:rsidRPr="00146683">
              <w:rPr>
                <w:b/>
                <w:i/>
                <w:lang w:eastAsia="en-GB"/>
              </w:rPr>
              <w:t>e-CSFB-1XRTT</w:t>
            </w:r>
          </w:p>
          <w:p w14:paraId="4CB07298" w14:textId="77777777" w:rsidR="0072069F" w:rsidRPr="00146683" w:rsidDel="00C220DB" w:rsidRDefault="0072069F" w:rsidP="0072069F">
            <w:pPr>
              <w:pStyle w:val="TAL"/>
              <w:rPr>
                <w:noProof/>
                <w:lang w:eastAsia="zh-CN"/>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146683" w:rsidRDefault="0072069F" w:rsidP="0072069F">
            <w:pPr>
              <w:pStyle w:val="TAL"/>
              <w:jc w:val="center"/>
              <w:rPr>
                <w:lang w:eastAsia="en-GB"/>
              </w:rPr>
            </w:pPr>
            <w:r w:rsidRPr="00146683">
              <w:rPr>
                <w:lang w:eastAsia="en-GB"/>
              </w:rPr>
              <w:t>Yes</w:t>
            </w:r>
          </w:p>
        </w:tc>
      </w:tr>
      <w:tr w:rsidR="00146683" w:rsidRPr="00146683"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A672025" w14:textId="77777777" w:rsidR="0072069F" w:rsidRPr="00146683" w:rsidRDefault="0072069F" w:rsidP="0072069F">
            <w:pPr>
              <w:pStyle w:val="TAL"/>
              <w:rPr>
                <w:b/>
                <w:bCs/>
                <w:i/>
                <w:noProof/>
                <w:lang w:eastAsia="zh-CN"/>
              </w:rPr>
            </w:pPr>
            <w:r w:rsidRPr="00146683">
              <w:rPr>
                <w:b/>
                <w:i/>
                <w:lang w:eastAsia="zh-CN"/>
              </w:rPr>
              <w:t>e-CSFB-ConcPS-Mob1XRTT</w:t>
            </w:r>
          </w:p>
          <w:p w14:paraId="71490A73" w14:textId="77777777" w:rsidR="0072069F" w:rsidRPr="00146683" w:rsidDel="00C220DB" w:rsidRDefault="0072069F" w:rsidP="0072069F">
            <w:pPr>
              <w:pStyle w:val="TAL"/>
              <w:rPr>
                <w:bCs/>
                <w:noProof/>
                <w:lang w:eastAsia="zh-CN"/>
              </w:rPr>
            </w:pPr>
            <w:r w:rsidRPr="00146683">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6A713DE" w14:textId="77777777" w:rsidR="0072069F" w:rsidRPr="00146683" w:rsidRDefault="0072069F" w:rsidP="0072069F">
            <w:pPr>
              <w:pStyle w:val="TAL"/>
              <w:rPr>
                <w:b/>
                <w:i/>
                <w:lang w:eastAsia="en-GB"/>
              </w:rPr>
            </w:pPr>
            <w:r w:rsidRPr="00146683">
              <w:rPr>
                <w:b/>
                <w:i/>
                <w:lang w:eastAsia="en-GB"/>
              </w:rPr>
              <w:t>e-CSFB-dual-1XRTT</w:t>
            </w:r>
          </w:p>
          <w:p w14:paraId="42B20CD5" w14:textId="77777777" w:rsidR="0072069F" w:rsidRPr="00146683" w:rsidRDefault="0072069F" w:rsidP="0072069F">
            <w:pPr>
              <w:pStyle w:val="TAL"/>
              <w:rPr>
                <w:b/>
                <w:i/>
                <w:lang w:eastAsia="en-GB"/>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 xml:space="preserve">for dual Rx/Tx configuration. This bit can only be set to supported if </w:t>
            </w:r>
            <w:r w:rsidRPr="00146683">
              <w:rPr>
                <w:i/>
                <w:iCs/>
                <w:lang w:eastAsia="en-GB"/>
              </w:rPr>
              <w:t>tx-Config1XRTT</w:t>
            </w:r>
            <w:r w:rsidRPr="00146683">
              <w:rPr>
                <w:lang w:eastAsia="en-GB"/>
              </w:rPr>
              <w:t xml:space="preserve"> and </w:t>
            </w:r>
            <w:r w:rsidRPr="00146683">
              <w:rPr>
                <w:i/>
                <w:iCs/>
                <w:lang w:eastAsia="en-GB"/>
              </w:rPr>
              <w:t>rx-Config1XRTT</w:t>
            </w:r>
            <w:r w:rsidRPr="00146683">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146683" w:rsidRDefault="0072069F" w:rsidP="0072069F">
            <w:pPr>
              <w:pStyle w:val="TAL"/>
              <w:jc w:val="center"/>
              <w:rPr>
                <w:lang w:eastAsia="en-GB"/>
              </w:rPr>
            </w:pPr>
            <w:r w:rsidRPr="00146683">
              <w:rPr>
                <w:lang w:eastAsia="en-GB"/>
              </w:rPr>
              <w:t>Yes</w:t>
            </w:r>
          </w:p>
        </w:tc>
      </w:tr>
      <w:tr w:rsidR="00146683" w:rsidRPr="00146683"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D2EB2E9" w14:textId="77777777" w:rsidR="0072069F" w:rsidRPr="00146683" w:rsidRDefault="0072069F" w:rsidP="0072069F">
            <w:pPr>
              <w:pStyle w:val="TAL"/>
              <w:rPr>
                <w:b/>
                <w:bCs/>
                <w:i/>
                <w:noProof/>
                <w:lang w:eastAsia="zh-CN"/>
              </w:rPr>
            </w:pPr>
            <w:r w:rsidRPr="00146683">
              <w:rPr>
                <w:b/>
                <w:bCs/>
                <w:i/>
                <w:noProof/>
                <w:lang w:eastAsia="zh-CN"/>
              </w:rPr>
              <w:t>e-HARQ-Pattern-FDD</w:t>
            </w:r>
          </w:p>
          <w:p w14:paraId="639286E9" w14:textId="77777777" w:rsidR="0072069F" w:rsidRPr="00146683" w:rsidRDefault="0072069F" w:rsidP="0072069F">
            <w:pPr>
              <w:pStyle w:val="TAL"/>
              <w:rPr>
                <w:b/>
                <w:i/>
                <w:lang w:eastAsia="en-GB"/>
              </w:rPr>
            </w:pPr>
            <w:r w:rsidRPr="00146683">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146683" w:rsidRDefault="0072069F" w:rsidP="0072069F">
            <w:pPr>
              <w:pStyle w:val="TAL"/>
              <w:jc w:val="center"/>
              <w:rPr>
                <w:lang w:eastAsia="en-GB"/>
              </w:rPr>
            </w:pPr>
            <w:r w:rsidRPr="00146683">
              <w:rPr>
                <w:lang w:eastAsia="zh-CN"/>
              </w:rPr>
              <w:t>Yes</w:t>
            </w:r>
          </w:p>
        </w:tc>
      </w:tr>
      <w:tr w:rsidR="00146683" w:rsidRPr="00146683"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1BC6620" w14:textId="77777777" w:rsidR="00191D75" w:rsidRPr="00146683" w:rsidRDefault="00191D75" w:rsidP="00191D75">
            <w:pPr>
              <w:pStyle w:val="TAL"/>
              <w:rPr>
                <w:b/>
                <w:i/>
              </w:rPr>
            </w:pPr>
            <w:r w:rsidRPr="00146683">
              <w:rPr>
                <w:b/>
                <w:i/>
              </w:rPr>
              <w:t>ehc</w:t>
            </w:r>
          </w:p>
          <w:p w14:paraId="73A6A839" w14:textId="77777777" w:rsidR="00191D75" w:rsidRPr="00146683" w:rsidRDefault="00191D75" w:rsidP="00191D75">
            <w:pPr>
              <w:pStyle w:val="TAL"/>
              <w:rPr>
                <w:b/>
                <w:bCs/>
                <w:i/>
                <w:noProof/>
                <w:lang w:eastAsia="zh-CN"/>
              </w:rPr>
            </w:pPr>
            <w:r w:rsidRPr="00146683">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146683" w:rsidRDefault="00191D75" w:rsidP="0072069F">
            <w:pPr>
              <w:pStyle w:val="TAL"/>
              <w:jc w:val="center"/>
              <w:rPr>
                <w:lang w:eastAsia="zh-CN"/>
              </w:rPr>
            </w:pPr>
            <w:r w:rsidRPr="00146683">
              <w:rPr>
                <w:lang w:eastAsia="zh-CN"/>
              </w:rPr>
              <w:t>No</w:t>
            </w:r>
          </w:p>
        </w:tc>
      </w:tr>
      <w:tr w:rsidR="00146683" w:rsidRPr="00146683"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501B682" w14:textId="77777777" w:rsidR="0072069F" w:rsidRPr="00146683" w:rsidRDefault="0072069F" w:rsidP="0072069F">
            <w:pPr>
              <w:pStyle w:val="TAL"/>
              <w:rPr>
                <w:b/>
                <w:i/>
              </w:rPr>
            </w:pPr>
            <w:r w:rsidRPr="00146683">
              <w:rPr>
                <w:b/>
                <w:i/>
              </w:rPr>
              <w:t>eLCID-Support</w:t>
            </w:r>
          </w:p>
          <w:p w14:paraId="0DC38281" w14:textId="77777777" w:rsidR="0072069F" w:rsidRPr="00146683" w:rsidRDefault="0072069F" w:rsidP="0072069F">
            <w:pPr>
              <w:pStyle w:val="TAL"/>
              <w:rPr>
                <w:b/>
                <w:bCs/>
                <w:i/>
                <w:noProof/>
                <w:lang w:eastAsia="zh-CN"/>
              </w:rPr>
            </w:pPr>
            <w:r w:rsidRPr="00146683">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146683" w:rsidRDefault="0072069F" w:rsidP="0072069F">
            <w:pPr>
              <w:pStyle w:val="TAL"/>
              <w:jc w:val="center"/>
              <w:rPr>
                <w:lang w:eastAsia="zh-CN"/>
              </w:rPr>
            </w:pPr>
            <w:r w:rsidRPr="00146683">
              <w:rPr>
                <w:lang w:eastAsia="zh-CN"/>
              </w:rPr>
              <w:t>-</w:t>
            </w:r>
          </w:p>
        </w:tc>
      </w:tr>
      <w:tr w:rsidR="00146683" w:rsidRPr="00146683"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74F4CB4" w14:textId="77777777" w:rsidR="0072069F" w:rsidRPr="00146683" w:rsidRDefault="0072069F" w:rsidP="0072069F">
            <w:pPr>
              <w:pStyle w:val="TAL"/>
              <w:rPr>
                <w:b/>
                <w:i/>
              </w:rPr>
            </w:pPr>
            <w:r w:rsidRPr="00146683">
              <w:rPr>
                <w:b/>
                <w:i/>
              </w:rPr>
              <w:t>emptyUnicastRegion</w:t>
            </w:r>
          </w:p>
          <w:p w14:paraId="583E6497" w14:textId="77777777" w:rsidR="0072069F" w:rsidRPr="00146683" w:rsidRDefault="0072069F" w:rsidP="0072069F">
            <w:pPr>
              <w:pStyle w:val="TAL"/>
              <w:rPr>
                <w:rFonts w:cs="Arial"/>
                <w:b/>
                <w:i/>
                <w:szCs w:val="18"/>
              </w:rPr>
            </w:pPr>
            <w:r w:rsidRPr="00146683">
              <w:rPr>
                <w:noProof/>
                <w:lang w:eastAsia="zh-CN"/>
              </w:rPr>
              <w:t xml:space="preserve">Indicates whether the UE supports unicast reception in subframes with empty unicast control region as described in TS 36.213 [23] </w:t>
            </w:r>
            <w:r w:rsidR="00746471" w:rsidRPr="00146683">
              <w:rPr>
                <w:noProof/>
                <w:lang w:eastAsia="zh-CN"/>
              </w:rPr>
              <w:t>clause</w:t>
            </w:r>
            <w:r w:rsidRPr="00146683">
              <w:rPr>
                <w:noProof/>
                <w:lang w:eastAsia="zh-CN"/>
              </w:rPr>
              <w:t xml:space="preserve"> 12. This field can be included only if </w:t>
            </w:r>
            <w:r w:rsidRPr="00146683">
              <w:rPr>
                <w:i/>
              </w:rPr>
              <w:t>unicast-fembmsMixedSCell</w:t>
            </w:r>
            <w:r w:rsidRPr="00146683">
              <w:rPr>
                <w:noProof/>
                <w:lang w:eastAsia="zh-CN"/>
              </w:rPr>
              <w:t xml:space="preserve"> and </w:t>
            </w:r>
            <w:r w:rsidRPr="00146683">
              <w:rPr>
                <w:i/>
                <w:noProof/>
                <w:lang w:eastAsia="zh-CN"/>
              </w:rPr>
              <w:t>crossCarrierScheduling</w:t>
            </w:r>
            <w:r w:rsidRPr="00146683">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146683" w:rsidRDefault="0072069F" w:rsidP="0072069F">
            <w:pPr>
              <w:pStyle w:val="TAL"/>
              <w:jc w:val="center"/>
              <w:rPr>
                <w:lang w:eastAsia="zh-CN"/>
              </w:rPr>
            </w:pPr>
            <w:r w:rsidRPr="00146683">
              <w:rPr>
                <w:lang w:eastAsia="zh-CN"/>
              </w:rPr>
              <w:t>No</w:t>
            </w:r>
          </w:p>
        </w:tc>
      </w:tr>
      <w:tr w:rsidR="00146683" w:rsidRPr="00146683"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3980308" w14:textId="77777777" w:rsidR="0072069F" w:rsidRPr="00146683" w:rsidRDefault="0072069F" w:rsidP="0072069F">
            <w:pPr>
              <w:pStyle w:val="TAL"/>
              <w:rPr>
                <w:b/>
                <w:i/>
                <w:kern w:val="2"/>
              </w:rPr>
            </w:pPr>
            <w:r w:rsidRPr="00146683">
              <w:rPr>
                <w:b/>
                <w:i/>
                <w:kern w:val="2"/>
              </w:rPr>
              <w:lastRenderedPageBreak/>
              <w:t>en-DC</w:t>
            </w:r>
          </w:p>
          <w:p w14:paraId="29B94457" w14:textId="77777777" w:rsidR="0072069F" w:rsidRPr="00146683" w:rsidRDefault="0072069F" w:rsidP="0072069F">
            <w:pPr>
              <w:pStyle w:val="TAL"/>
              <w:rPr>
                <w:rFonts w:eastAsia="SimSun" w:cs="Arial"/>
                <w:szCs w:val="18"/>
              </w:rPr>
            </w:pPr>
            <w:r w:rsidRPr="00146683">
              <w:t>Indicates whether the UE supports 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146683" w:rsidRDefault="00755607" w:rsidP="0072069F">
            <w:pPr>
              <w:pStyle w:val="TAL"/>
              <w:jc w:val="center"/>
              <w:rPr>
                <w:rFonts w:eastAsia="SimSun"/>
                <w:noProof/>
                <w:lang w:eastAsia="zh-CN"/>
              </w:rPr>
            </w:pPr>
            <w:r w:rsidRPr="00146683">
              <w:rPr>
                <w:rFonts w:eastAsia="SimSun"/>
                <w:noProof/>
                <w:lang w:eastAsia="zh-CN"/>
              </w:rPr>
              <w:t>-</w:t>
            </w:r>
          </w:p>
        </w:tc>
      </w:tr>
      <w:tr w:rsidR="00146683" w:rsidRPr="00146683"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C5E4251"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dingDwPTS</w:t>
            </w:r>
          </w:p>
          <w:p w14:paraId="3722EC8D" w14:textId="77777777" w:rsidR="0072069F" w:rsidRPr="00146683" w:rsidRDefault="0072069F" w:rsidP="0072069F">
            <w:pPr>
              <w:pStyle w:val="TAL"/>
              <w:rPr>
                <w:b/>
                <w:bCs/>
                <w:noProof/>
                <w:lang w:eastAsia="zh-CN"/>
              </w:rPr>
            </w:pPr>
            <w:r w:rsidRPr="00146683">
              <w:t xml:space="preserve">Indicates whether the UE supports reception ending with a subframe occupied for a DwPTS-duration as described in TS 36.211 [21] and TS 36.213 </w:t>
            </w:r>
            <w:r w:rsidRPr="00146683">
              <w:rPr>
                <w:lang w:eastAsia="en-GB"/>
              </w:rPr>
              <w:t>[</w:t>
            </w:r>
            <w:r w:rsidRPr="00146683">
              <w:t>23</w:t>
            </w:r>
            <w:r w:rsidRPr="00146683">
              <w:rPr>
                <w:lang w:eastAsia="en-GB"/>
              </w:rPr>
              <w:t xml:space="preserve">]. </w:t>
            </w:r>
            <w:r w:rsidRPr="00146683">
              <w:rPr>
                <w:rFonts w:eastAsia="SimSun"/>
                <w:lang w:eastAsia="en-GB"/>
              </w:rPr>
              <w:t xml:space="preserve">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146683" w:rsidRDefault="0072069F" w:rsidP="0072069F">
            <w:pPr>
              <w:pStyle w:val="TAL"/>
              <w:jc w:val="center"/>
              <w:rPr>
                <w:lang w:eastAsia="zh-CN"/>
              </w:rPr>
            </w:pPr>
            <w:r w:rsidRPr="00146683">
              <w:rPr>
                <w:lang w:eastAsia="zh-CN"/>
              </w:rPr>
              <w:t>-</w:t>
            </w:r>
          </w:p>
        </w:tc>
      </w:tr>
      <w:tr w:rsidR="00146683" w:rsidRPr="00146683"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07462EE"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hanced-4TxCodebook</w:t>
            </w:r>
          </w:p>
          <w:p w14:paraId="6C043B72" w14:textId="77777777" w:rsidR="0072069F" w:rsidRPr="00146683" w:rsidRDefault="0072069F" w:rsidP="0072069F">
            <w:pPr>
              <w:pStyle w:val="TAL"/>
              <w:rPr>
                <w:b/>
                <w:bCs/>
                <w:i/>
                <w:noProof/>
                <w:lang w:eastAsia="zh-CN"/>
              </w:rPr>
            </w:pPr>
            <w:r w:rsidRPr="00146683">
              <w:rPr>
                <w:lang w:eastAsia="en-GB"/>
              </w:rPr>
              <w:t>Indicates whether the UE supports enhanced 4Tx codebook</w:t>
            </w:r>
            <w:r w:rsidRPr="00146683">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25DB9ED" w14:textId="77777777" w:rsidR="0072069F" w:rsidRPr="00146683" w:rsidRDefault="0072069F" w:rsidP="0072069F">
            <w:pPr>
              <w:pStyle w:val="TAL"/>
              <w:rPr>
                <w:b/>
                <w:i/>
                <w:noProof/>
                <w:lang w:eastAsia="en-GB"/>
              </w:rPr>
            </w:pPr>
            <w:r w:rsidRPr="00146683">
              <w:rPr>
                <w:b/>
                <w:i/>
                <w:noProof/>
                <w:lang w:eastAsia="en-GB"/>
              </w:rPr>
              <w:t>enhancedDualLayerTDD</w:t>
            </w:r>
          </w:p>
          <w:p w14:paraId="20B292DD" w14:textId="77777777" w:rsidR="0072069F" w:rsidRPr="00146683" w:rsidRDefault="0072069F" w:rsidP="0072069F">
            <w:pPr>
              <w:pStyle w:val="TAL"/>
              <w:rPr>
                <w:b/>
                <w:i/>
                <w:noProof/>
                <w:lang w:eastAsia="en-GB"/>
              </w:rPr>
            </w:pPr>
            <w:r w:rsidRPr="00146683">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146683" w:rsidRDefault="0072069F" w:rsidP="0072069F">
            <w:pPr>
              <w:pStyle w:val="TAL"/>
              <w:jc w:val="center"/>
              <w:rPr>
                <w:noProof/>
                <w:lang w:eastAsia="en-GB"/>
              </w:rPr>
            </w:pPr>
            <w:r w:rsidRPr="00146683">
              <w:rPr>
                <w:noProof/>
                <w:lang w:eastAsia="en-GB"/>
              </w:rPr>
              <w:t>-</w:t>
            </w:r>
          </w:p>
        </w:tc>
      </w:tr>
      <w:tr w:rsidR="00146683" w:rsidRPr="00146683"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4F94A15" w14:textId="77777777" w:rsidR="0072069F" w:rsidRPr="00146683" w:rsidRDefault="0072069F" w:rsidP="0072069F">
            <w:pPr>
              <w:pStyle w:val="TAL"/>
              <w:rPr>
                <w:b/>
                <w:i/>
                <w:noProof/>
                <w:lang w:eastAsia="en-GB"/>
              </w:rPr>
            </w:pPr>
            <w:r w:rsidRPr="00146683">
              <w:rPr>
                <w:b/>
                <w:i/>
                <w:noProof/>
                <w:lang w:eastAsia="en-GB"/>
              </w:rPr>
              <w:t>ePDCCH</w:t>
            </w:r>
          </w:p>
          <w:p w14:paraId="7A9BFD43" w14:textId="77777777" w:rsidR="0072069F" w:rsidRPr="00146683" w:rsidRDefault="0072069F" w:rsidP="0072069F">
            <w:pPr>
              <w:pStyle w:val="TAL"/>
              <w:rPr>
                <w:b/>
                <w:i/>
                <w:noProof/>
                <w:lang w:eastAsia="en-GB"/>
              </w:rPr>
            </w:pPr>
            <w:r w:rsidRPr="00146683">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146683" w:rsidRDefault="0072069F" w:rsidP="0072069F">
            <w:pPr>
              <w:pStyle w:val="TAL"/>
              <w:jc w:val="center"/>
              <w:rPr>
                <w:noProof/>
                <w:lang w:eastAsia="en-GB"/>
              </w:rPr>
            </w:pPr>
            <w:r w:rsidRPr="00146683">
              <w:rPr>
                <w:noProof/>
                <w:lang w:eastAsia="en-GB"/>
              </w:rPr>
              <w:t>Yes</w:t>
            </w:r>
          </w:p>
        </w:tc>
      </w:tr>
      <w:tr w:rsidR="00146683" w:rsidRPr="00146683"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0E17E0B" w14:textId="77777777" w:rsidR="0072069F" w:rsidRPr="00146683" w:rsidRDefault="0072069F" w:rsidP="0072069F">
            <w:pPr>
              <w:pStyle w:val="TAL"/>
              <w:rPr>
                <w:b/>
                <w:i/>
                <w:noProof/>
                <w:lang w:eastAsia="en-GB"/>
              </w:rPr>
            </w:pPr>
            <w:r w:rsidRPr="00146683">
              <w:rPr>
                <w:b/>
                <w:i/>
                <w:noProof/>
                <w:lang w:eastAsia="en-GB"/>
              </w:rPr>
              <w:t>epdcch-SPT-differentCells</w:t>
            </w:r>
          </w:p>
          <w:p w14:paraId="25AD3175" w14:textId="77777777" w:rsidR="0072069F" w:rsidRPr="00146683" w:rsidRDefault="0072069F" w:rsidP="0072069F">
            <w:pPr>
              <w:pStyle w:val="TAL"/>
              <w:rPr>
                <w:b/>
                <w:i/>
                <w:noProof/>
                <w:lang w:eastAsia="en-GB"/>
              </w:rPr>
            </w:pPr>
            <w:r w:rsidRPr="00146683">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76B91A2" w14:textId="77777777" w:rsidR="0072069F" w:rsidRPr="00146683" w:rsidRDefault="0072069F" w:rsidP="0072069F">
            <w:pPr>
              <w:pStyle w:val="TAL"/>
              <w:rPr>
                <w:b/>
                <w:i/>
                <w:noProof/>
                <w:lang w:eastAsia="en-GB"/>
              </w:rPr>
            </w:pPr>
            <w:r w:rsidRPr="00146683">
              <w:rPr>
                <w:b/>
                <w:i/>
                <w:noProof/>
                <w:lang w:eastAsia="en-GB"/>
              </w:rPr>
              <w:t>epdcch-STTI-differentCells</w:t>
            </w:r>
          </w:p>
          <w:p w14:paraId="44BEA66E" w14:textId="77777777" w:rsidR="0072069F" w:rsidRPr="00146683" w:rsidRDefault="0072069F" w:rsidP="0072069F">
            <w:pPr>
              <w:pStyle w:val="TAL"/>
              <w:rPr>
                <w:b/>
                <w:i/>
                <w:noProof/>
                <w:lang w:eastAsia="en-GB"/>
              </w:rPr>
            </w:pPr>
            <w:r w:rsidRPr="00146683">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3485DCF" w14:textId="77777777" w:rsidR="0072069F" w:rsidRPr="00146683" w:rsidRDefault="0072069F" w:rsidP="0072069F">
            <w:pPr>
              <w:pStyle w:val="TAL"/>
              <w:rPr>
                <w:b/>
                <w:i/>
                <w:noProof/>
                <w:lang w:eastAsia="en-GB"/>
              </w:rPr>
            </w:pPr>
            <w:r w:rsidRPr="00146683">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146683" w:rsidRDefault="0072069F" w:rsidP="0072069F">
            <w:pPr>
              <w:pStyle w:val="TAL"/>
              <w:jc w:val="center"/>
              <w:rPr>
                <w:noProof/>
                <w:lang w:eastAsia="en-GB"/>
              </w:rPr>
            </w:pPr>
            <w:r w:rsidRPr="00146683">
              <w:rPr>
                <w:noProof/>
                <w:lang w:eastAsia="en-GB"/>
              </w:rPr>
              <w:t>Y</w:t>
            </w:r>
            <w:r w:rsidRPr="00146683">
              <w:rPr>
                <w:lang w:eastAsia="en-GB"/>
              </w:rPr>
              <w:t>es</w:t>
            </w:r>
          </w:p>
        </w:tc>
      </w:tr>
      <w:tr w:rsidR="00146683" w:rsidRPr="00146683"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4109D98" w14:textId="77777777" w:rsidR="0072069F" w:rsidRPr="00146683" w:rsidRDefault="0072069F" w:rsidP="0072069F">
            <w:pPr>
              <w:pStyle w:val="TAL"/>
              <w:rPr>
                <w:b/>
                <w:i/>
                <w:lang w:eastAsia="zh-CN"/>
              </w:rPr>
            </w:pPr>
            <w:r w:rsidRPr="00146683">
              <w:rPr>
                <w:b/>
                <w:i/>
                <w:lang w:eastAsia="zh-CN"/>
              </w:rPr>
              <w:t>e-RedirectionUTRA-TDD</w:t>
            </w:r>
          </w:p>
          <w:p w14:paraId="6C7AB838" w14:textId="77777777" w:rsidR="0072069F" w:rsidRPr="00146683" w:rsidRDefault="0072069F" w:rsidP="0072069F">
            <w:pPr>
              <w:pStyle w:val="TAL"/>
              <w:rPr>
                <w:b/>
                <w:i/>
                <w:noProof/>
                <w:lang w:eastAsia="en-GB"/>
              </w:rPr>
            </w:pPr>
            <w:r w:rsidRPr="00146683">
              <w:rPr>
                <w:lang w:eastAsia="zh-CN"/>
              </w:rPr>
              <w:t xml:space="preserve">Indicates whether the UE supports enhanced redirection to UTRA TDD to multiple carrier frequencies both with and without using related SIB </w:t>
            </w:r>
            <w:r w:rsidRPr="00146683">
              <w:rPr>
                <w:lang w:eastAsia="en-GB"/>
              </w:rPr>
              <w:t xml:space="preserve">provided by </w:t>
            </w:r>
            <w:r w:rsidRPr="00146683">
              <w:rPr>
                <w:i/>
                <w:iCs/>
                <w:lang w:eastAsia="en-GB"/>
              </w:rPr>
              <w:t>RRCConnectionRelease</w:t>
            </w:r>
            <w:r w:rsidRPr="00146683">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20B78846"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17255C17" w14:textId="77777777" w:rsidR="00A171DB" w:rsidRPr="00146683" w:rsidRDefault="00A171DB" w:rsidP="00A7497E">
            <w:pPr>
              <w:pStyle w:val="TAL"/>
              <w:rPr>
                <w:b/>
                <w:i/>
                <w:lang w:eastAsia="en-GB"/>
              </w:rPr>
            </w:pPr>
            <w:r w:rsidRPr="00146683">
              <w:rPr>
                <w:b/>
                <w:i/>
                <w:lang w:eastAsia="en-GB"/>
              </w:rPr>
              <w:t>etws-CMAS-RxInConnCE-ModeA, etws-CMAS-RxInConn</w:t>
            </w:r>
          </w:p>
          <w:p w14:paraId="0F4A9894" w14:textId="77777777" w:rsidR="00A171DB" w:rsidRPr="00146683" w:rsidRDefault="00A171DB" w:rsidP="00A7497E">
            <w:pPr>
              <w:pStyle w:val="TAL"/>
              <w:rPr>
                <w:lang w:eastAsia="en-GB"/>
              </w:rPr>
            </w:pPr>
            <w:r w:rsidRPr="00146683">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146683" w:rsidRDefault="00A171DB" w:rsidP="00A7497E">
            <w:pPr>
              <w:pStyle w:val="TAL"/>
              <w:jc w:val="center"/>
              <w:rPr>
                <w:bCs/>
                <w:noProof/>
                <w:lang w:eastAsia="en-GB"/>
              </w:rPr>
            </w:pPr>
            <w:r w:rsidRPr="00146683">
              <w:rPr>
                <w:bCs/>
                <w:noProof/>
                <w:lang w:eastAsia="en-GB"/>
              </w:rPr>
              <w:t>-</w:t>
            </w:r>
          </w:p>
        </w:tc>
      </w:tr>
      <w:tr w:rsidR="00146683" w:rsidRPr="00146683"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BF3AF03" w14:textId="77777777" w:rsidR="0072069F" w:rsidRPr="00146683" w:rsidRDefault="0072069F" w:rsidP="0072069F">
            <w:pPr>
              <w:pStyle w:val="TAL"/>
              <w:rPr>
                <w:b/>
                <w:i/>
                <w:lang w:eastAsia="zh-CN"/>
              </w:rPr>
            </w:pPr>
            <w:r w:rsidRPr="00146683">
              <w:rPr>
                <w:b/>
                <w:i/>
                <w:lang w:eastAsia="zh-CN"/>
              </w:rPr>
              <w:t>eutra-5GC</w:t>
            </w:r>
          </w:p>
          <w:p w14:paraId="0E8DC7CE" w14:textId="77777777" w:rsidR="0072069F" w:rsidRPr="00146683" w:rsidRDefault="0072069F" w:rsidP="0072069F">
            <w:pPr>
              <w:pStyle w:val="TAL"/>
              <w:rPr>
                <w:b/>
                <w:i/>
                <w:lang w:eastAsia="zh-CN"/>
              </w:rPr>
            </w:pPr>
            <w:r w:rsidRPr="00146683">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146683" w:rsidRDefault="0072069F" w:rsidP="0072069F">
            <w:pPr>
              <w:pStyle w:val="TAL"/>
              <w:jc w:val="center"/>
              <w:rPr>
                <w:lang w:eastAsia="zh-CN"/>
              </w:rPr>
            </w:pPr>
            <w:r w:rsidRPr="00146683">
              <w:rPr>
                <w:lang w:eastAsia="zh-CN"/>
              </w:rPr>
              <w:t>Yes</w:t>
            </w:r>
          </w:p>
        </w:tc>
      </w:tr>
      <w:tr w:rsidR="00146683" w:rsidRPr="00146683"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911AA09" w14:textId="77777777" w:rsidR="0072069F" w:rsidRPr="00146683" w:rsidRDefault="0072069F" w:rsidP="0072069F">
            <w:pPr>
              <w:pStyle w:val="TAL"/>
              <w:rPr>
                <w:b/>
                <w:i/>
                <w:lang w:eastAsia="zh-CN"/>
              </w:rPr>
            </w:pPr>
            <w:r w:rsidRPr="00146683">
              <w:rPr>
                <w:b/>
                <w:i/>
                <w:lang w:eastAsia="zh-CN"/>
              </w:rPr>
              <w:t>eutra-5GC-HO-ToNR-FDD-FR1</w:t>
            </w:r>
          </w:p>
          <w:p w14:paraId="05B4DD0F"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5975410" w14:textId="77777777" w:rsidR="0072069F" w:rsidRPr="00146683" w:rsidRDefault="0072069F" w:rsidP="0072069F">
            <w:pPr>
              <w:pStyle w:val="TAL"/>
              <w:rPr>
                <w:b/>
                <w:i/>
                <w:lang w:eastAsia="zh-CN"/>
              </w:rPr>
            </w:pPr>
            <w:r w:rsidRPr="00146683">
              <w:rPr>
                <w:b/>
                <w:i/>
                <w:lang w:eastAsia="zh-CN"/>
              </w:rPr>
              <w:t>eutra-5GC-HO-ToNR-TDD-FR1</w:t>
            </w:r>
          </w:p>
          <w:p w14:paraId="1980A11D"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4C41864" w14:textId="77777777" w:rsidR="0072069F" w:rsidRPr="00146683" w:rsidRDefault="0072069F" w:rsidP="0072069F">
            <w:pPr>
              <w:pStyle w:val="TAL"/>
              <w:rPr>
                <w:b/>
                <w:i/>
                <w:lang w:eastAsia="zh-CN"/>
              </w:rPr>
            </w:pPr>
            <w:r w:rsidRPr="00146683">
              <w:rPr>
                <w:b/>
                <w:i/>
                <w:lang w:eastAsia="zh-CN"/>
              </w:rPr>
              <w:t>eutra-5GC-HO-ToNR-FDD-FR2</w:t>
            </w:r>
          </w:p>
          <w:p w14:paraId="41E865EE"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5265D8F" w14:textId="77777777" w:rsidR="0072069F" w:rsidRPr="00146683" w:rsidRDefault="0072069F" w:rsidP="0072069F">
            <w:pPr>
              <w:pStyle w:val="TAL"/>
              <w:rPr>
                <w:b/>
                <w:i/>
                <w:lang w:eastAsia="zh-CN"/>
              </w:rPr>
            </w:pPr>
            <w:r w:rsidRPr="00146683">
              <w:rPr>
                <w:b/>
                <w:i/>
                <w:lang w:eastAsia="zh-CN"/>
              </w:rPr>
              <w:t>eutra-5GC-HO-ToNR-TDD-FR2</w:t>
            </w:r>
          </w:p>
          <w:p w14:paraId="7BDFE7A6" w14:textId="55E794F1" w:rsidR="0072069F" w:rsidRPr="00146683" w:rsidRDefault="0072069F" w:rsidP="0072069F">
            <w:pPr>
              <w:pStyle w:val="TAL"/>
              <w:rPr>
                <w:b/>
                <w:i/>
                <w:lang w:eastAsia="zh-CN"/>
              </w:rPr>
            </w:pPr>
            <w:r w:rsidRPr="00146683">
              <w:rPr>
                <w:lang w:eastAsia="zh-CN"/>
              </w:rPr>
              <w:t>Indicates whether the UE supports handover from E-UTRA/5G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8968BD3" w14:textId="77777777" w:rsidR="002B162F" w:rsidRPr="00146683" w:rsidRDefault="002B162F" w:rsidP="00891D04">
            <w:pPr>
              <w:pStyle w:val="TAL"/>
              <w:rPr>
                <w:b/>
                <w:i/>
                <w:lang w:eastAsia="zh-CN"/>
              </w:rPr>
            </w:pPr>
            <w:r w:rsidRPr="00146683">
              <w:rPr>
                <w:b/>
                <w:i/>
                <w:lang w:eastAsia="zh-CN"/>
              </w:rPr>
              <w:t>eutra-5GC-HO-ToNR-TDD-FR2-2</w:t>
            </w:r>
          </w:p>
          <w:p w14:paraId="627EE090" w14:textId="026030E9" w:rsidR="002B162F" w:rsidRPr="00146683" w:rsidRDefault="002B162F" w:rsidP="00891D04">
            <w:pPr>
              <w:pStyle w:val="TAL"/>
              <w:rPr>
                <w:b/>
                <w:i/>
                <w:lang w:eastAsia="zh-CN"/>
              </w:rPr>
            </w:pPr>
            <w:r w:rsidRPr="00146683">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146683" w:rsidRDefault="00C50D90" w:rsidP="00891D04">
            <w:pPr>
              <w:pStyle w:val="TAL"/>
              <w:jc w:val="center"/>
              <w:rPr>
                <w:lang w:eastAsia="zh-CN"/>
              </w:rPr>
            </w:pPr>
            <w:r w:rsidRPr="00146683">
              <w:rPr>
                <w:lang w:eastAsia="zh-CN"/>
              </w:rPr>
              <w:t>-</w:t>
            </w:r>
          </w:p>
        </w:tc>
      </w:tr>
      <w:tr w:rsidR="00146683" w:rsidRPr="00146683" w14:paraId="1824CAB2"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0A84401A" w14:textId="77777777" w:rsidR="0072069F" w:rsidRPr="00146683" w:rsidRDefault="0072069F" w:rsidP="0072069F">
            <w:pPr>
              <w:pStyle w:val="TAL"/>
              <w:rPr>
                <w:b/>
                <w:i/>
                <w:lang w:eastAsia="zh-CN"/>
              </w:rPr>
            </w:pPr>
            <w:r w:rsidRPr="00146683">
              <w:rPr>
                <w:b/>
                <w:i/>
                <w:lang w:eastAsia="zh-CN"/>
              </w:rPr>
              <w:t>eutra-CGI-Reporting-ENDC</w:t>
            </w:r>
          </w:p>
          <w:p w14:paraId="0E9BD5EE" w14:textId="77777777" w:rsidR="0072069F" w:rsidRPr="00146683" w:rsidRDefault="0072069F" w:rsidP="0072069F">
            <w:pPr>
              <w:pStyle w:val="TAL"/>
              <w:rPr>
                <w:b/>
                <w:i/>
                <w:lang w:eastAsia="zh-CN"/>
              </w:rPr>
            </w:pPr>
            <w:r w:rsidRPr="00146683">
              <w:rPr>
                <w:lang w:eastAsia="zh-CN"/>
              </w:rPr>
              <w:t xml:space="preserve">Indicates </w:t>
            </w:r>
            <w:r w:rsidRPr="00146683">
              <w:rPr>
                <w:lang w:eastAsia="en-GB"/>
              </w:rPr>
              <w:t>whether the UE supports</w:t>
            </w:r>
            <w:r w:rsidRPr="00146683">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9FB7F31"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5680CE51" w14:textId="77777777" w:rsidR="00B9198E" w:rsidRPr="00146683" w:rsidRDefault="00B9198E" w:rsidP="00B9198E">
            <w:pPr>
              <w:pStyle w:val="TAL"/>
              <w:rPr>
                <w:b/>
                <w:i/>
                <w:lang w:eastAsia="zh-CN"/>
              </w:rPr>
            </w:pPr>
            <w:r w:rsidRPr="00146683">
              <w:rPr>
                <w:b/>
                <w:i/>
                <w:lang w:eastAsia="zh-CN"/>
              </w:rPr>
              <w:t>eutra-CGI-Reporting-NEDC</w:t>
            </w:r>
          </w:p>
          <w:p w14:paraId="2677CBBD" w14:textId="77777777" w:rsidR="00B9198E" w:rsidRPr="00146683" w:rsidRDefault="00B9198E" w:rsidP="00B9198E">
            <w:pPr>
              <w:pStyle w:val="TAL"/>
              <w:rPr>
                <w:bCs/>
                <w:iCs/>
                <w:lang w:eastAsia="zh-CN"/>
              </w:rPr>
            </w:pPr>
            <w:r w:rsidRPr="00146683">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146683" w:rsidRDefault="00B9198E" w:rsidP="0072069F">
            <w:pPr>
              <w:pStyle w:val="TAL"/>
              <w:jc w:val="center"/>
              <w:rPr>
                <w:bCs/>
                <w:noProof/>
                <w:lang w:eastAsia="zh-CN"/>
              </w:rPr>
            </w:pPr>
            <w:r w:rsidRPr="00146683">
              <w:rPr>
                <w:bCs/>
                <w:noProof/>
                <w:lang w:eastAsia="zh-CN"/>
              </w:rPr>
              <w:t>Yes</w:t>
            </w:r>
          </w:p>
        </w:tc>
      </w:tr>
      <w:tr w:rsidR="00146683" w:rsidRPr="00146683"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04B347F" w14:textId="77777777" w:rsidR="0072069F" w:rsidRPr="00146683" w:rsidRDefault="0072069F" w:rsidP="0072069F">
            <w:pPr>
              <w:pStyle w:val="TAL"/>
              <w:rPr>
                <w:b/>
                <w:i/>
                <w:lang w:eastAsia="zh-CN"/>
              </w:rPr>
            </w:pPr>
            <w:r w:rsidRPr="00146683">
              <w:rPr>
                <w:b/>
                <w:i/>
                <w:lang w:eastAsia="zh-CN"/>
              </w:rPr>
              <w:t>eutra-EPC-HO-ToNR-FDD-FR1</w:t>
            </w:r>
          </w:p>
          <w:p w14:paraId="5029C0BB"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7D97B5E" w14:textId="77777777" w:rsidR="0072069F" w:rsidRPr="00146683" w:rsidRDefault="0072069F" w:rsidP="0072069F">
            <w:pPr>
              <w:pStyle w:val="TAL"/>
              <w:rPr>
                <w:b/>
                <w:i/>
                <w:lang w:eastAsia="zh-CN"/>
              </w:rPr>
            </w:pPr>
            <w:r w:rsidRPr="00146683">
              <w:rPr>
                <w:b/>
                <w:i/>
                <w:lang w:eastAsia="zh-CN"/>
              </w:rPr>
              <w:t>eutra-EPC-HO-ToNR-TDD-FR1</w:t>
            </w:r>
          </w:p>
          <w:p w14:paraId="3D5E81D7"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8CD1FAA" w14:textId="77777777" w:rsidR="0072069F" w:rsidRPr="00146683" w:rsidRDefault="0072069F" w:rsidP="0072069F">
            <w:pPr>
              <w:pStyle w:val="TAL"/>
              <w:rPr>
                <w:b/>
                <w:i/>
                <w:lang w:eastAsia="zh-CN"/>
              </w:rPr>
            </w:pPr>
            <w:r w:rsidRPr="00146683">
              <w:rPr>
                <w:b/>
                <w:i/>
                <w:lang w:eastAsia="zh-CN"/>
              </w:rPr>
              <w:t>eutra-EPC-HO-ToNR-FDD-FR2</w:t>
            </w:r>
          </w:p>
          <w:p w14:paraId="5044A3B5"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A718813" w14:textId="77777777" w:rsidR="0072069F" w:rsidRPr="00146683" w:rsidRDefault="0072069F" w:rsidP="0072069F">
            <w:pPr>
              <w:pStyle w:val="TAL"/>
              <w:rPr>
                <w:b/>
                <w:i/>
                <w:lang w:eastAsia="zh-CN"/>
              </w:rPr>
            </w:pPr>
            <w:r w:rsidRPr="00146683">
              <w:rPr>
                <w:b/>
                <w:i/>
                <w:lang w:eastAsia="zh-CN"/>
              </w:rPr>
              <w:t>eutra-EPC-HO-ToNR-TDD-FR2</w:t>
            </w:r>
          </w:p>
          <w:p w14:paraId="407E0A2F" w14:textId="34341435" w:rsidR="0072069F" w:rsidRPr="00146683" w:rsidRDefault="0072069F" w:rsidP="0072069F">
            <w:pPr>
              <w:pStyle w:val="TAL"/>
              <w:rPr>
                <w:b/>
                <w:i/>
                <w:lang w:eastAsia="zh-CN"/>
              </w:rPr>
            </w:pPr>
            <w:r w:rsidRPr="00146683">
              <w:rPr>
                <w:lang w:eastAsia="zh-CN"/>
              </w:rPr>
              <w:t>Indicates whether the UE supports handover from E-UTRA/EP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0FAFA3B" w14:textId="77777777" w:rsidR="002B162F" w:rsidRPr="00146683" w:rsidRDefault="002B162F" w:rsidP="00891D04">
            <w:pPr>
              <w:pStyle w:val="TAL"/>
              <w:rPr>
                <w:b/>
                <w:i/>
                <w:lang w:eastAsia="zh-CN"/>
              </w:rPr>
            </w:pPr>
            <w:r w:rsidRPr="00146683">
              <w:rPr>
                <w:b/>
                <w:i/>
                <w:lang w:eastAsia="zh-CN"/>
              </w:rPr>
              <w:t>eutra-EPC-HO-ToNR-TDD-FR2-2</w:t>
            </w:r>
          </w:p>
          <w:p w14:paraId="575E6586" w14:textId="22768148" w:rsidR="002B162F" w:rsidRPr="00146683" w:rsidRDefault="002B162F" w:rsidP="00891D04">
            <w:pPr>
              <w:pStyle w:val="TAL"/>
              <w:rPr>
                <w:b/>
                <w:i/>
                <w:lang w:eastAsia="zh-CN"/>
              </w:rPr>
            </w:pPr>
            <w:r w:rsidRPr="00146683">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146683" w:rsidRDefault="00C50D90" w:rsidP="00891D04">
            <w:pPr>
              <w:pStyle w:val="TAL"/>
              <w:jc w:val="center"/>
              <w:rPr>
                <w:lang w:eastAsia="zh-CN"/>
              </w:rPr>
            </w:pPr>
            <w:r w:rsidRPr="00146683">
              <w:rPr>
                <w:lang w:eastAsia="zh-CN"/>
              </w:rPr>
              <w:t>-</w:t>
            </w:r>
          </w:p>
        </w:tc>
      </w:tr>
      <w:tr w:rsidR="00146683" w:rsidRPr="00146683"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740F480" w14:textId="77777777" w:rsidR="0072069F" w:rsidRPr="00146683" w:rsidRDefault="0072069F" w:rsidP="0072069F">
            <w:pPr>
              <w:pStyle w:val="TAL"/>
              <w:rPr>
                <w:b/>
                <w:i/>
                <w:lang w:eastAsia="zh-CN"/>
              </w:rPr>
            </w:pPr>
            <w:r w:rsidRPr="00146683">
              <w:rPr>
                <w:b/>
                <w:i/>
                <w:lang w:eastAsia="zh-CN"/>
              </w:rPr>
              <w:t>eutra-EPC-HO-EUTRA-5GC</w:t>
            </w:r>
          </w:p>
          <w:p w14:paraId="51F0A944" w14:textId="77777777" w:rsidR="0072069F" w:rsidRPr="00146683" w:rsidRDefault="0072069F" w:rsidP="0072069F">
            <w:pPr>
              <w:pStyle w:val="TAL"/>
              <w:rPr>
                <w:b/>
                <w:i/>
                <w:lang w:eastAsia="zh-CN"/>
              </w:rPr>
            </w:pPr>
            <w:r w:rsidRPr="00146683">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4D81304D"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0F00B8FD" w14:textId="77777777" w:rsidR="00CE11A1" w:rsidRPr="00146683" w:rsidRDefault="00CE11A1" w:rsidP="0077456E">
            <w:pPr>
              <w:pStyle w:val="TAL"/>
              <w:rPr>
                <w:b/>
                <w:bCs/>
                <w:i/>
                <w:noProof/>
                <w:lang w:eastAsia="en-GB"/>
              </w:rPr>
            </w:pPr>
            <w:r w:rsidRPr="00146683">
              <w:rPr>
                <w:b/>
                <w:bCs/>
                <w:i/>
                <w:noProof/>
                <w:lang w:eastAsia="en-GB"/>
              </w:rPr>
              <w:lastRenderedPageBreak/>
              <w:t>eutra-IdleInactiveMeasurements</w:t>
            </w:r>
          </w:p>
          <w:p w14:paraId="29C584AC" w14:textId="77777777" w:rsidR="00CE11A1" w:rsidRPr="00146683" w:rsidRDefault="00CE11A1" w:rsidP="0077456E">
            <w:pPr>
              <w:pStyle w:val="TAL"/>
              <w:rPr>
                <w:b/>
                <w:i/>
                <w:lang w:eastAsia="zh-CN"/>
              </w:rPr>
            </w:pPr>
            <w:r w:rsidRPr="00146683">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146683" w:rsidRDefault="00CE11A1" w:rsidP="0077456E">
            <w:pPr>
              <w:pStyle w:val="TAL"/>
              <w:jc w:val="center"/>
              <w:rPr>
                <w:bCs/>
                <w:noProof/>
                <w:lang w:eastAsia="zh-CN"/>
              </w:rPr>
            </w:pPr>
            <w:r w:rsidRPr="00146683">
              <w:rPr>
                <w:bCs/>
                <w:noProof/>
                <w:lang w:eastAsia="en-GB"/>
              </w:rPr>
              <w:t>No</w:t>
            </w:r>
          </w:p>
        </w:tc>
      </w:tr>
      <w:tr w:rsidR="00146683" w:rsidRPr="00146683"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026C7E5" w14:textId="77777777" w:rsidR="004F7065" w:rsidRPr="00146683" w:rsidRDefault="004F7065" w:rsidP="00AB2D56">
            <w:pPr>
              <w:pStyle w:val="TAL"/>
              <w:rPr>
                <w:b/>
                <w:i/>
                <w:lang w:eastAsia="zh-CN"/>
              </w:rPr>
            </w:pPr>
            <w:r w:rsidRPr="00146683">
              <w:rPr>
                <w:b/>
                <w:i/>
                <w:lang w:eastAsia="zh-CN"/>
              </w:rPr>
              <w:t>eutra-SI-AcquisitionForHO-ENDC</w:t>
            </w:r>
          </w:p>
          <w:p w14:paraId="1ACF98CD"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si-RequestForHO</w:t>
            </w:r>
            <w:r w:rsidRPr="00146683">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146683" w:rsidRDefault="004F7065" w:rsidP="00AB2D56">
            <w:pPr>
              <w:pStyle w:val="TAL"/>
              <w:jc w:val="center"/>
              <w:rPr>
                <w:lang w:eastAsia="zh-CN"/>
              </w:rPr>
            </w:pPr>
            <w:r w:rsidRPr="00146683">
              <w:rPr>
                <w:lang w:eastAsia="zh-CN"/>
              </w:rPr>
              <w:t>Y</w:t>
            </w:r>
            <w:r w:rsidRPr="00146683">
              <w:rPr>
                <w:lang w:eastAsia="en-GB"/>
              </w:rPr>
              <w:t>es</w:t>
            </w:r>
          </w:p>
        </w:tc>
      </w:tr>
      <w:tr w:rsidR="00146683" w:rsidRPr="00146683" w14:paraId="6A26A51A" w14:textId="77777777" w:rsidTr="00CA557B">
        <w:trPr>
          <w:cantSplit/>
        </w:trPr>
        <w:tc>
          <w:tcPr>
            <w:tcW w:w="7825" w:type="dxa"/>
          </w:tcPr>
          <w:p w14:paraId="01A091BC" w14:textId="77777777" w:rsidR="0072069F" w:rsidRPr="00146683" w:rsidRDefault="0072069F" w:rsidP="0072069F">
            <w:pPr>
              <w:pStyle w:val="TAL"/>
              <w:rPr>
                <w:b/>
                <w:bCs/>
                <w:i/>
                <w:noProof/>
                <w:lang w:eastAsia="en-GB"/>
              </w:rPr>
            </w:pPr>
            <w:r w:rsidRPr="00146683">
              <w:rPr>
                <w:b/>
                <w:bCs/>
                <w:i/>
                <w:noProof/>
                <w:lang w:eastAsia="en-GB"/>
              </w:rPr>
              <w:t>eventB2</w:t>
            </w:r>
          </w:p>
          <w:p w14:paraId="08038EA6" w14:textId="77777777" w:rsidR="0072069F" w:rsidRPr="00146683" w:rsidRDefault="0072069F" w:rsidP="0072069F">
            <w:pPr>
              <w:pStyle w:val="TAL"/>
              <w:rPr>
                <w:b/>
                <w:bCs/>
                <w:i/>
                <w:noProof/>
                <w:lang w:eastAsia="en-GB"/>
              </w:rPr>
            </w:pPr>
            <w:r w:rsidRPr="00146683">
              <w:rPr>
                <w:lang w:eastAsia="en-GB"/>
              </w:rPr>
              <w:t xml:space="preserve">Indicates whether the UE supports event B2. A UE supporting NR SA operation shall set this bit to </w:t>
            </w:r>
            <w:r w:rsidRPr="00146683">
              <w:rPr>
                <w:i/>
                <w:lang w:eastAsia="en-GB"/>
              </w:rPr>
              <w:t>supported</w:t>
            </w:r>
            <w:r w:rsidRPr="00146683">
              <w:rPr>
                <w:lang w:eastAsia="en-GB"/>
              </w:rPr>
              <w:t>.</w:t>
            </w:r>
          </w:p>
        </w:tc>
        <w:tc>
          <w:tcPr>
            <w:tcW w:w="830" w:type="dxa"/>
          </w:tcPr>
          <w:p w14:paraId="0B843660" w14:textId="77777777" w:rsidR="0072069F" w:rsidRPr="00146683" w:rsidRDefault="00755607" w:rsidP="0072069F">
            <w:pPr>
              <w:pStyle w:val="TAL"/>
              <w:jc w:val="center"/>
              <w:rPr>
                <w:bCs/>
                <w:noProof/>
                <w:lang w:eastAsia="en-GB"/>
              </w:rPr>
            </w:pPr>
            <w:r w:rsidRPr="00146683">
              <w:rPr>
                <w:bCs/>
                <w:noProof/>
                <w:lang w:eastAsia="en-GB"/>
              </w:rPr>
              <w:t>-</w:t>
            </w:r>
          </w:p>
        </w:tc>
      </w:tr>
      <w:tr w:rsidR="00146683" w:rsidRPr="00146683" w14:paraId="067B4F79" w14:textId="77777777" w:rsidTr="00CA557B">
        <w:trPr>
          <w:cantSplit/>
        </w:trPr>
        <w:tc>
          <w:tcPr>
            <w:tcW w:w="7825" w:type="dxa"/>
          </w:tcPr>
          <w:p w14:paraId="2460E901" w14:textId="77777777" w:rsidR="006C3C8A" w:rsidRPr="00146683" w:rsidRDefault="006C3C8A" w:rsidP="006C3C8A">
            <w:pPr>
              <w:pStyle w:val="TAL"/>
              <w:rPr>
                <w:b/>
                <w:bCs/>
                <w:i/>
                <w:iCs/>
                <w:lang w:eastAsia="zh-CN"/>
              </w:rPr>
            </w:pPr>
            <w:r w:rsidRPr="00146683">
              <w:rPr>
                <w:b/>
                <w:bCs/>
                <w:i/>
                <w:iCs/>
                <w:lang w:eastAsia="zh-CN"/>
              </w:rPr>
              <w:t>extendedBand-n77</w:t>
            </w:r>
          </w:p>
          <w:p w14:paraId="1F42A7C2" w14:textId="34D79A44" w:rsidR="006C3C8A" w:rsidRPr="00146683" w:rsidRDefault="006C3C8A" w:rsidP="006C3C8A">
            <w:pPr>
              <w:pStyle w:val="TAL"/>
              <w:rPr>
                <w:b/>
                <w:bCs/>
                <w:i/>
                <w:noProof/>
                <w:lang w:eastAsia="en-GB"/>
              </w:rPr>
            </w:pPr>
            <w:r w:rsidRPr="00146683">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146683">
              <w:rPr>
                <w:bCs/>
                <w:iCs/>
              </w:rPr>
              <w:t xml:space="preserve"> A UE that indicates this field shall support NS value 55 as specified in TS 38.101-1 [85].</w:t>
            </w:r>
          </w:p>
        </w:tc>
        <w:tc>
          <w:tcPr>
            <w:tcW w:w="830" w:type="dxa"/>
          </w:tcPr>
          <w:p w14:paraId="5B2A7299" w14:textId="2FE981EE" w:rsidR="006C3C8A" w:rsidRPr="00146683" w:rsidRDefault="006C3C8A" w:rsidP="0072069F">
            <w:pPr>
              <w:pStyle w:val="TAL"/>
              <w:jc w:val="center"/>
              <w:rPr>
                <w:bCs/>
                <w:noProof/>
                <w:lang w:eastAsia="en-GB"/>
              </w:rPr>
            </w:pPr>
            <w:r w:rsidRPr="00146683">
              <w:rPr>
                <w:bCs/>
                <w:noProof/>
                <w:lang w:eastAsia="en-GB"/>
              </w:rPr>
              <w:t>-</w:t>
            </w:r>
          </w:p>
        </w:tc>
      </w:tr>
      <w:tr w:rsidR="00146683" w:rsidRPr="00146683" w14:paraId="58B01AB2" w14:textId="77777777" w:rsidTr="00CA557B">
        <w:trPr>
          <w:cantSplit/>
        </w:trPr>
        <w:tc>
          <w:tcPr>
            <w:tcW w:w="7825" w:type="dxa"/>
          </w:tcPr>
          <w:p w14:paraId="1B1FB139" w14:textId="2C57450D" w:rsidR="002E6A59" w:rsidRPr="00146683" w:rsidRDefault="002E6A59" w:rsidP="002E6A59">
            <w:pPr>
              <w:keepNext/>
              <w:keepLines/>
              <w:spacing w:after="0"/>
              <w:rPr>
                <w:rFonts w:ascii="Arial" w:hAnsi="Arial"/>
                <w:b/>
                <w:i/>
                <w:sz w:val="18"/>
                <w:lang w:eastAsia="zh-CN"/>
              </w:rPr>
            </w:pPr>
            <w:r w:rsidRPr="00146683">
              <w:rPr>
                <w:rFonts w:ascii="Arial" w:hAnsi="Arial"/>
                <w:b/>
                <w:i/>
                <w:sz w:val="18"/>
                <w:lang w:eastAsia="zh-CN"/>
              </w:rPr>
              <w:t>extendedBand-n77-2</w:t>
            </w:r>
          </w:p>
          <w:p w14:paraId="4356D9CE" w14:textId="5384DE76" w:rsidR="002E6A59" w:rsidRPr="00146683" w:rsidRDefault="002E6A59" w:rsidP="002E6A59">
            <w:pPr>
              <w:pStyle w:val="TAL"/>
              <w:rPr>
                <w:b/>
                <w:bCs/>
                <w:i/>
                <w:iCs/>
                <w:lang w:eastAsia="zh-CN"/>
              </w:rPr>
            </w:pPr>
            <w:r w:rsidRPr="00146683">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146683">
              <w:rPr>
                <w:bCs/>
                <w:iCs/>
                <w:lang w:eastAsia="zh-CN"/>
              </w:rPr>
              <w:t>-1</w:t>
            </w:r>
            <w:r w:rsidRPr="00146683">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146683" w:rsidRDefault="002E6A59" w:rsidP="002E6A59">
            <w:pPr>
              <w:pStyle w:val="TAL"/>
              <w:jc w:val="center"/>
              <w:rPr>
                <w:bCs/>
                <w:noProof/>
                <w:lang w:eastAsia="en-GB"/>
              </w:rPr>
            </w:pPr>
            <w:r w:rsidRPr="00146683">
              <w:rPr>
                <w:lang w:eastAsia="zh-CN"/>
              </w:rPr>
              <w:t>-</w:t>
            </w:r>
          </w:p>
        </w:tc>
      </w:tr>
      <w:tr w:rsidR="00146683" w:rsidRPr="00146683"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798BCAF" w14:textId="77777777" w:rsidR="0072069F" w:rsidRPr="00146683" w:rsidRDefault="0072069F" w:rsidP="005B3861">
            <w:pPr>
              <w:pStyle w:val="TAL"/>
              <w:rPr>
                <w:b/>
                <w:bCs/>
                <w:i/>
                <w:iCs/>
                <w:lang w:eastAsia="zh-CN"/>
              </w:rPr>
            </w:pPr>
            <w:r w:rsidRPr="00146683">
              <w:rPr>
                <w:b/>
                <w:bCs/>
                <w:i/>
                <w:iCs/>
                <w:lang w:eastAsia="zh-CN"/>
              </w:rPr>
              <w:t>extendedFreqPriorities</w:t>
            </w:r>
          </w:p>
          <w:p w14:paraId="698B6CD3" w14:textId="77777777" w:rsidR="0072069F" w:rsidRPr="00146683" w:rsidRDefault="0072069F" w:rsidP="0072069F">
            <w:pPr>
              <w:pStyle w:val="TAL"/>
              <w:rPr>
                <w:b/>
                <w:i/>
                <w:lang w:eastAsia="zh-CN"/>
              </w:rPr>
            </w:pPr>
            <w:r w:rsidRPr="00146683">
              <w:rPr>
                <w:lang w:eastAsia="zh-CN"/>
              </w:rPr>
              <w:t xml:space="preserve">Indicates whether the UE supports extended E-UTRA frequency priorities indicated by </w:t>
            </w:r>
            <w:r w:rsidRPr="00146683">
              <w:rPr>
                <w:i/>
                <w:lang w:eastAsia="zh-CN"/>
              </w:rPr>
              <w:t>cellReselectionSubPriority</w:t>
            </w:r>
            <w:r w:rsidRPr="00146683">
              <w:rPr>
                <w:lang w:eastAsia="zh-CN"/>
              </w:rPr>
              <w:t xml:space="preserve"> field. A UE supporting NR SA operation shall set this bit to </w:t>
            </w:r>
            <w:r w:rsidRPr="00146683">
              <w:rPr>
                <w:i/>
                <w:lang w:eastAsia="zh-CN"/>
              </w:rPr>
              <w:t>support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146683" w:rsidRDefault="0072069F" w:rsidP="0072069F">
            <w:pPr>
              <w:pStyle w:val="TAL"/>
              <w:jc w:val="center"/>
              <w:rPr>
                <w:lang w:eastAsia="zh-CN"/>
              </w:rPr>
            </w:pPr>
            <w:r w:rsidRPr="00146683">
              <w:rPr>
                <w:lang w:eastAsia="zh-CN"/>
              </w:rPr>
              <w:t>-</w:t>
            </w:r>
          </w:p>
        </w:tc>
      </w:tr>
      <w:tr w:rsidR="00146683" w:rsidRPr="00146683"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32AFCF7" w14:textId="77777777" w:rsidR="0072069F" w:rsidRPr="00146683" w:rsidRDefault="0072069F" w:rsidP="0072069F">
            <w:pPr>
              <w:pStyle w:val="TAL"/>
              <w:rPr>
                <w:b/>
                <w:i/>
              </w:rPr>
            </w:pPr>
            <w:r w:rsidRPr="00146683">
              <w:rPr>
                <w:b/>
                <w:i/>
              </w:rPr>
              <w:t>extendedLCID-Duplication</w:t>
            </w:r>
          </w:p>
          <w:p w14:paraId="1337715D" w14:textId="77777777" w:rsidR="0072069F" w:rsidRPr="00146683" w:rsidRDefault="0072069F" w:rsidP="0072069F">
            <w:pPr>
              <w:pStyle w:val="TAL"/>
              <w:rPr>
                <w:lang w:eastAsia="zh-CN"/>
              </w:rPr>
            </w:pPr>
            <w:r w:rsidRPr="00146683">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146683" w:rsidRDefault="0072069F" w:rsidP="0072069F">
            <w:pPr>
              <w:pStyle w:val="TAL"/>
              <w:jc w:val="center"/>
              <w:rPr>
                <w:lang w:eastAsia="zh-CN"/>
              </w:rPr>
            </w:pPr>
            <w:r w:rsidRPr="00146683">
              <w:rPr>
                <w:lang w:eastAsia="zh-CN"/>
              </w:rPr>
              <w:t>-</w:t>
            </w:r>
          </w:p>
        </w:tc>
      </w:tr>
      <w:tr w:rsidR="00146683" w:rsidRPr="00146683"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312F08A" w14:textId="77777777" w:rsidR="0072069F" w:rsidRPr="00146683" w:rsidRDefault="0072069F" w:rsidP="0072069F">
            <w:pPr>
              <w:pStyle w:val="TAL"/>
              <w:rPr>
                <w:b/>
                <w:i/>
              </w:rPr>
            </w:pPr>
            <w:r w:rsidRPr="00146683">
              <w:rPr>
                <w:b/>
                <w:i/>
              </w:rPr>
              <w:t>extendedLongDRX</w:t>
            </w:r>
          </w:p>
          <w:p w14:paraId="78A2BB44" w14:textId="77777777" w:rsidR="0072069F" w:rsidRPr="00146683" w:rsidRDefault="0072069F" w:rsidP="0072069F">
            <w:pPr>
              <w:pStyle w:val="TAL"/>
              <w:rPr>
                <w:rFonts w:cs="Arial"/>
                <w:szCs w:val="18"/>
              </w:rPr>
            </w:pPr>
            <w:r w:rsidRPr="00146683">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146683" w:rsidRDefault="0072069F" w:rsidP="0072069F">
            <w:pPr>
              <w:pStyle w:val="TAL"/>
              <w:jc w:val="center"/>
              <w:rPr>
                <w:bCs/>
                <w:noProof/>
              </w:rPr>
            </w:pPr>
            <w:r w:rsidRPr="00146683">
              <w:rPr>
                <w:bCs/>
                <w:noProof/>
              </w:rPr>
              <w:t>-</w:t>
            </w:r>
          </w:p>
        </w:tc>
      </w:tr>
      <w:tr w:rsidR="00146683" w:rsidRPr="00146683" w14:paraId="5E610518" w14:textId="77777777" w:rsidTr="00CA557B">
        <w:tc>
          <w:tcPr>
            <w:tcW w:w="7825" w:type="dxa"/>
            <w:tcBorders>
              <w:top w:val="single" w:sz="4" w:space="0" w:color="808080"/>
              <w:left w:val="single" w:sz="4" w:space="0" w:color="808080"/>
              <w:bottom w:val="single" w:sz="4" w:space="0" w:color="808080"/>
              <w:right w:val="single" w:sz="4" w:space="0" w:color="808080"/>
            </w:tcBorders>
            <w:hideMark/>
          </w:tcPr>
          <w:p w14:paraId="3073E421" w14:textId="77777777" w:rsidR="0072069F" w:rsidRPr="00146683" w:rsidRDefault="0072069F" w:rsidP="0072069F">
            <w:pPr>
              <w:pStyle w:val="TAL"/>
              <w:rPr>
                <w:b/>
                <w:i/>
              </w:rPr>
            </w:pPr>
            <w:r w:rsidRPr="00146683">
              <w:rPr>
                <w:b/>
                <w:i/>
              </w:rPr>
              <w:t>extendedMAC-LengthField</w:t>
            </w:r>
          </w:p>
          <w:p w14:paraId="690387FF" w14:textId="77777777" w:rsidR="0072069F" w:rsidRPr="00146683" w:rsidRDefault="0072069F" w:rsidP="0072069F">
            <w:pPr>
              <w:pStyle w:val="TAL"/>
            </w:pPr>
            <w:r w:rsidRPr="00146683">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146683" w:rsidRDefault="0072069F" w:rsidP="0072069F">
            <w:pPr>
              <w:pStyle w:val="TAL"/>
              <w:jc w:val="center"/>
            </w:pPr>
            <w:r w:rsidRPr="00146683">
              <w:rPr>
                <w:bCs/>
                <w:noProof/>
                <w:lang w:eastAsia="en-GB"/>
              </w:rPr>
              <w:t>-</w:t>
            </w:r>
          </w:p>
        </w:tc>
      </w:tr>
      <w:tr w:rsidR="00146683" w:rsidRPr="00146683"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B0D5A43"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b/>
                <w:i/>
                <w:sz w:val="18"/>
                <w:szCs w:val="18"/>
                <w:lang w:eastAsia="zh-CN"/>
              </w:rPr>
              <w:t>extendedMaxMeasId</w:t>
            </w:r>
          </w:p>
          <w:p w14:paraId="5A4C8F6F" w14:textId="77777777" w:rsidR="0072069F" w:rsidRPr="00146683" w:rsidRDefault="0072069F" w:rsidP="0072069F">
            <w:pPr>
              <w:pStyle w:val="TAL"/>
              <w:rPr>
                <w:b/>
                <w:i/>
                <w:lang w:eastAsia="zh-CN"/>
              </w:rPr>
            </w:pPr>
            <w:r w:rsidRPr="00146683">
              <w:rPr>
                <w:lang w:eastAsia="en-GB"/>
              </w:rPr>
              <w:t xml:space="preserve">Indicates whether the UE supports extended number of measurement identies as defined by </w:t>
            </w:r>
            <w:r w:rsidRPr="00146683">
              <w:rPr>
                <w:i/>
                <w:lang w:eastAsia="en-GB"/>
              </w:rPr>
              <w:t>maxMeasId-r12</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615E840"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b/>
                <w:i/>
                <w:sz w:val="18"/>
                <w:szCs w:val="18"/>
                <w:lang w:eastAsia="zh-CN"/>
              </w:rPr>
              <w:t>extendedMaxObjectId</w:t>
            </w:r>
          </w:p>
          <w:p w14:paraId="017BB532" w14:textId="77777777" w:rsidR="0072069F" w:rsidRPr="00146683" w:rsidRDefault="0072069F" w:rsidP="0072069F">
            <w:pPr>
              <w:pStyle w:val="TAL"/>
              <w:rPr>
                <w:rFonts w:cs="Arial"/>
                <w:b/>
                <w:i/>
                <w:szCs w:val="18"/>
                <w:lang w:eastAsia="zh-CN"/>
              </w:rPr>
            </w:pPr>
            <w:r w:rsidRPr="00146683">
              <w:rPr>
                <w:lang w:eastAsia="en-GB"/>
              </w:rPr>
              <w:t xml:space="preserve">Indicates whether the UE supports extended number of measurement object identies as defined by </w:t>
            </w:r>
            <w:r w:rsidRPr="00146683">
              <w:rPr>
                <w:i/>
                <w:lang w:eastAsia="en-GB"/>
              </w:rPr>
              <w:t>maxObjectId-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CA69200" w14:textId="77777777" w:rsidR="0072069F" w:rsidRPr="00146683" w:rsidRDefault="0072069F" w:rsidP="0072069F">
            <w:pPr>
              <w:pStyle w:val="TAL"/>
              <w:rPr>
                <w:b/>
                <w:i/>
                <w:lang w:eastAsia="ko-KR"/>
              </w:rPr>
            </w:pPr>
            <w:r w:rsidRPr="00146683">
              <w:rPr>
                <w:b/>
                <w:i/>
              </w:rPr>
              <w:t>extendedNumberOfDRBs</w:t>
            </w:r>
          </w:p>
          <w:p w14:paraId="1D3C118C" w14:textId="77777777" w:rsidR="0072069F" w:rsidRPr="00146683" w:rsidRDefault="0072069F" w:rsidP="0072069F">
            <w:pPr>
              <w:pStyle w:val="TAL"/>
              <w:rPr>
                <w:lang w:eastAsia="ko-KR"/>
              </w:rPr>
            </w:pPr>
            <w:r w:rsidRPr="00146683">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AAB2C60" w14:textId="77777777" w:rsidR="0072069F" w:rsidRPr="00146683" w:rsidRDefault="0072069F" w:rsidP="0072069F">
            <w:pPr>
              <w:pStyle w:val="TAL"/>
              <w:rPr>
                <w:b/>
                <w:i/>
              </w:rPr>
            </w:pPr>
            <w:r w:rsidRPr="00146683">
              <w:rPr>
                <w:b/>
                <w:i/>
              </w:rPr>
              <w:t>extendedPollByte</w:t>
            </w:r>
          </w:p>
          <w:p w14:paraId="73D25196"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sz w:val="18"/>
                <w:lang w:eastAsia="en-GB"/>
              </w:rPr>
              <w:t xml:space="preserve">Indicates whether the UE supports extended pollByte values as defined by </w:t>
            </w:r>
            <w:r w:rsidRPr="00146683">
              <w:rPr>
                <w:rFonts w:ascii="Arial" w:hAnsi="Arial"/>
                <w:i/>
                <w:sz w:val="18"/>
                <w:lang w:eastAsia="en-GB"/>
              </w:rPr>
              <w:t>pollByte-r14</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F6A123B"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LI-Field</w:t>
            </w:r>
          </w:p>
          <w:p w14:paraId="534A5F63" w14:textId="77777777" w:rsidR="0072069F" w:rsidRPr="00146683" w:rsidRDefault="0072069F" w:rsidP="0072069F">
            <w:pPr>
              <w:pStyle w:val="TAL"/>
              <w:rPr>
                <w:b/>
                <w:i/>
                <w:lang w:eastAsia="zh-CN"/>
              </w:rPr>
            </w:pPr>
            <w:r w:rsidRPr="00146683">
              <w:rPr>
                <w:lang w:eastAsia="en-GB"/>
              </w:rPr>
              <w:t>Indicates whether the UE supports 15 bit RLC length indicato</w:t>
            </w:r>
            <w:r w:rsidRPr="00146683">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B967F98"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SN-SO-Field</w:t>
            </w:r>
          </w:p>
          <w:p w14:paraId="17A9ACE8" w14:textId="77777777" w:rsidR="0072069F" w:rsidRPr="00146683" w:rsidRDefault="0072069F" w:rsidP="0072069F">
            <w:pPr>
              <w:keepNext/>
              <w:keepLines/>
              <w:spacing w:after="0"/>
              <w:rPr>
                <w:rFonts w:ascii="Arial" w:hAnsi="Arial"/>
                <w:b/>
                <w:i/>
                <w:sz w:val="18"/>
                <w:lang w:eastAsia="zh-CN"/>
              </w:rPr>
            </w:pPr>
            <w:r w:rsidRPr="00146683">
              <w:rPr>
                <w:rFonts w:ascii="Arial" w:hAnsi="Arial"/>
                <w:sz w:val="18"/>
              </w:rPr>
              <w:t>Indicates whether the UE supports 16 bits of RLC sequence number and segmentation offset</w:t>
            </w:r>
            <w:r w:rsidRPr="00146683">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EE9F93D" w14:textId="77777777" w:rsidR="0072069F" w:rsidRPr="00146683" w:rsidRDefault="0072069F" w:rsidP="0072069F">
            <w:pPr>
              <w:keepNext/>
              <w:keepLines/>
              <w:spacing w:after="0"/>
              <w:rPr>
                <w:rFonts w:ascii="Arial" w:hAnsi="Arial"/>
                <w:b/>
                <w:i/>
                <w:kern w:val="2"/>
                <w:sz w:val="18"/>
                <w:lang w:eastAsia="zh-CN"/>
              </w:rPr>
            </w:pPr>
            <w:r w:rsidRPr="00146683">
              <w:rPr>
                <w:rFonts w:ascii="Arial" w:hAnsi="Arial"/>
                <w:b/>
                <w:i/>
                <w:kern w:val="2"/>
                <w:sz w:val="18"/>
                <w:lang w:eastAsia="zh-CN"/>
              </w:rPr>
              <w:t>extendedRSRQ-LowerRange</w:t>
            </w:r>
          </w:p>
          <w:p w14:paraId="310B72ED" w14:textId="77777777" w:rsidR="0072069F" w:rsidRPr="00146683" w:rsidRDefault="0072069F" w:rsidP="0072069F">
            <w:pPr>
              <w:pStyle w:val="TAL"/>
              <w:rPr>
                <w:b/>
                <w:i/>
                <w:lang w:eastAsia="zh-CN"/>
              </w:rPr>
            </w:pPr>
            <w:r w:rsidRPr="00146683">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146683" w:rsidRDefault="0072069F" w:rsidP="0072069F">
            <w:pPr>
              <w:pStyle w:val="TAL"/>
              <w:jc w:val="center"/>
              <w:rPr>
                <w:bCs/>
                <w:noProof/>
                <w:lang w:eastAsia="en-GB"/>
              </w:rPr>
            </w:pPr>
            <w:r w:rsidRPr="00146683">
              <w:rPr>
                <w:bCs/>
                <w:noProof/>
                <w:kern w:val="2"/>
                <w:lang w:eastAsia="zh-CN"/>
              </w:rPr>
              <w:t>No</w:t>
            </w:r>
          </w:p>
        </w:tc>
      </w:tr>
      <w:tr w:rsidR="00146683" w:rsidRPr="00146683" w14:paraId="074C9A19" w14:textId="77777777" w:rsidTr="00CA557B">
        <w:trPr>
          <w:cantSplit/>
        </w:trPr>
        <w:tc>
          <w:tcPr>
            <w:tcW w:w="7825" w:type="dxa"/>
            <w:tcBorders>
              <w:bottom w:val="single" w:sz="4" w:space="0" w:color="808080"/>
            </w:tcBorders>
          </w:tcPr>
          <w:p w14:paraId="02F22A67" w14:textId="77777777" w:rsidR="0072069F" w:rsidRPr="00146683" w:rsidRDefault="0072069F" w:rsidP="0072069F">
            <w:pPr>
              <w:keepNext/>
              <w:keepLines/>
              <w:spacing w:after="0"/>
              <w:rPr>
                <w:rFonts w:ascii="Arial" w:hAnsi="Arial"/>
                <w:b/>
                <w:bCs/>
                <w:i/>
                <w:noProof/>
                <w:sz w:val="18"/>
              </w:rPr>
            </w:pPr>
            <w:r w:rsidRPr="00146683">
              <w:rPr>
                <w:rFonts w:ascii="Arial" w:hAnsi="Arial"/>
                <w:b/>
                <w:bCs/>
                <w:i/>
                <w:noProof/>
                <w:sz w:val="18"/>
              </w:rPr>
              <w:t>fdd-HARQ-TimingTDD</w:t>
            </w:r>
          </w:p>
          <w:p w14:paraId="1F515A55" w14:textId="77777777" w:rsidR="0072069F" w:rsidRPr="00146683" w:rsidRDefault="0072069F" w:rsidP="0072069F">
            <w:pPr>
              <w:keepNext/>
              <w:keepLines/>
              <w:spacing w:after="0"/>
              <w:rPr>
                <w:rFonts w:ascii="Arial" w:hAnsi="Arial"/>
                <w:bCs/>
                <w:noProof/>
                <w:sz w:val="18"/>
              </w:rPr>
            </w:pPr>
            <w:r w:rsidRPr="00146683">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Yes</w:t>
            </w:r>
          </w:p>
        </w:tc>
      </w:tr>
      <w:tr w:rsidR="00146683" w:rsidRPr="00146683"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0C067C8" w14:textId="77777777" w:rsidR="0072069F" w:rsidRPr="00146683" w:rsidRDefault="0072069F" w:rsidP="0072069F">
            <w:pPr>
              <w:pStyle w:val="TAL"/>
              <w:rPr>
                <w:b/>
                <w:bCs/>
                <w:i/>
                <w:noProof/>
                <w:lang w:eastAsia="en-GB"/>
              </w:rPr>
            </w:pPr>
            <w:r w:rsidRPr="00146683">
              <w:rPr>
                <w:b/>
                <w:bCs/>
                <w:i/>
                <w:noProof/>
                <w:lang w:eastAsia="en-GB"/>
              </w:rPr>
              <w:t>featureGroupIndicators, featureGroupIndRel9Add, featureGroupIndRel10</w:t>
            </w:r>
          </w:p>
          <w:p w14:paraId="105A2E10" w14:textId="77777777" w:rsidR="0072069F" w:rsidRPr="00146683" w:rsidDel="00C220DB" w:rsidRDefault="0072069F" w:rsidP="0072069F">
            <w:pPr>
              <w:pStyle w:val="TAL"/>
              <w:rPr>
                <w:bCs/>
                <w:noProof/>
                <w:lang w:eastAsia="en-GB"/>
              </w:rPr>
            </w:pPr>
            <w:r w:rsidRPr="00146683">
              <w:rPr>
                <w:bCs/>
                <w:noProof/>
                <w:lang w:eastAsia="en-GB"/>
              </w:rPr>
              <w:t xml:space="preserve">The definitions of the bits in the bit string are described in Annex B.1 (for </w:t>
            </w:r>
            <w:r w:rsidRPr="00146683">
              <w:rPr>
                <w:bCs/>
                <w:i/>
                <w:noProof/>
                <w:lang w:eastAsia="en-GB"/>
              </w:rPr>
              <w:t>featureGroupIndicators</w:t>
            </w:r>
            <w:r w:rsidRPr="00146683">
              <w:rPr>
                <w:bCs/>
                <w:noProof/>
                <w:lang w:eastAsia="en-GB"/>
              </w:rPr>
              <w:t xml:space="preserve"> and </w:t>
            </w:r>
            <w:r w:rsidRPr="00146683">
              <w:rPr>
                <w:bCs/>
                <w:i/>
                <w:noProof/>
                <w:lang w:eastAsia="en-GB"/>
              </w:rPr>
              <w:t>featureGroupIndRel9Add</w:t>
            </w:r>
            <w:r w:rsidRPr="00146683">
              <w:rPr>
                <w:bCs/>
                <w:noProof/>
                <w:lang w:eastAsia="en-GB"/>
              </w:rPr>
              <w:t xml:space="preserve">) and in Annex C.1 (for </w:t>
            </w:r>
            <w:r w:rsidRPr="00146683">
              <w:rPr>
                <w:bCs/>
                <w:i/>
                <w:noProof/>
                <w:lang w:eastAsia="en-GB"/>
              </w:rPr>
              <w:t>featureGroupIndRel10</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4401D63" w14:textId="77777777" w:rsidR="0072069F" w:rsidRPr="00146683" w:rsidRDefault="0072069F" w:rsidP="0072069F">
            <w:pPr>
              <w:pStyle w:val="TAL"/>
              <w:rPr>
                <w:b/>
                <w:i/>
              </w:rPr>
            </w:pPr>
            <w:r w:rsidRPr="00146683">
              <w:rPr>
                <w:b/>
                <w:i/>
              </w:rPr>
              <w:lastRenderedPageBreak/>
              <w:t>featureSetsDL-PerCC</w:t>
            </w:r>
          </w:p>
          <w:p w14:paraId="4AB42E50" w14:textId="77777777" w:rsidR="0072069F" w:rsidRPr="00146683" w:rsidRDefault="0072069F" w:rsidP="0072069F">
            <w:pPr>
              <w:pStyle w:val="TAL"/>
              <w:rPr>
                <w:b/>
                <w:bCs/>
                <w:i/>
                <w:noProof/>
                <w:lang w:eastAsia="en-GB"/>
              </w:rPr>
            </w:pPr>
            <w:r w:rsidRPr="00146683">
              <w:t>In MR-DC, indicates a set of features that the UE supports on one component carrier in a bandwidth class for a band in a given band combination.</w:t>
            </w:r>
            <w:r w:rsidRPr="00146683">
              <w:rPr>
                <w:szCs w:val="22"/>
              </w:rPr>
              <w:t xml:space="preserve"> The UE shall hence include at</w:t>
            </w:r>
            <w:r w:rsidR="00A81454" w:rsidRPr="00146683">
              <w:rPr>
                <w:szCs w:val="22"/>
              </w:rPr>
              <w:t xml:space="preserve"> </w:t>
            </w:r>
            <w:r w:rsidRPr="00146683">
              <w:rPr>
                <w:szCs w:val="22"/>
              </w:rPr>
              <w:t xml:space="preserve">least as many </w:t>
            </w:r>
            <w:r w:rsidRPr="00146683">
              <w:rPr>
                <w:i/>
                <w:szCs w:val="22"/>
              </w:rPr>
              <w:t>FeatureSetDL-PerCC-Id</w:t>
            </w:r>
            <w:r w:rsidRPr="00146683">
              <w:rPr>
                <w:szCs w:val="22"/>
              </w:rPr>
              <w:t xml:space="preserve"> in this list as the number of carriers it supports according to the </w:t>
            </w:r>
            <w:r w:rsidRPr="00146683">
              <w:rPr>
                <w:i/>
                <w:szCs w:val="22"/>
              </w:rPr>
              <w:t>ca-bandwidthClassDL</w:t>
            </w:r>
            <w:r w:rsidRPr="00146683">
              <w:rPr>
                <w:szCs w:val="22"/>
              </w:rPr>
              <w:t xml:space="preserve">, </w:t>
            </w:r>
            <w:r w:rsidRPr="00146683">
              <w:t xml:space="preserve">except if indicating additional functionality by reducing the number of </w:t>
            </w:r>
            <w:r w:rsidRPr="00146683">
              <w:rPr>
                <w:i/>
              </w:rPr>
              <w:t>FeatureSetDownlinkPerCC-Id</w:t>
            </w:r>
            <w:r w:rsidRPr="00146683">
              <w:t xml:space="preserve"> in the feature set</w:t>
            </w:r>
            <w:r w:rsidRPr="00146683">
              <w:rPr>
                <w:szCs w:val="22"/>
              </w:rPr>
              <w:t xml:space="preserve">. The order of the elements in this list is not relevant, i.e., the network may configure any of the carriers in accordance with any of the </w:t>
            </w:r>
            <w:r w:rsidRPr="00146683">
              <w:rPr>
                <w:i/>
                <w:szCs w:val="22"/>
              </w:rPr>
              <w:t>FeatureSetDL-PerCC-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4216B50" w14:textId="77777777" w:rsidR="0072069F" w:rsidRPr="00146683" w:rsidRDefault="0072069F" w:rsidP="0072069F">
            <w:pPr>
              <w:pStyle w:val="TAL"/>
              <w:rPr>
                <w:b/>
                <w:bCs/>
                <w:i/>
                <w:noProof/>
                <w:lang w:eastAsia="en-GB"/>
              </w:rPr>
            </w:pPr>
            <w:r w:rsidRPr="00146683">
              <w:rPr>
                <w:b/>
                <w:bCs/>
                <w:i/>
                <w:noProof/>
                <w:lang w:eastAsia="en-GB"/>
              </w:rPr>
              <w:t>FeatureSetDL-PerCC-Id</w:t>
            </w:r>
          </w:p>
          <w:p w14:paraId="511EA917"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DL-PerCC-r15</w:t>
            </w:r>
            <w:r w:rsidRPr="00146683">
              <w:rPr>
                <w:rFonts w:eastAsia="Yu Mincho"/>
                <w:bCs/>
                <w:noProof/>
              </w:rPr>
              <w:t xml:space="preserve"> in the </w:t>
            </w:r>
            <w:r w:rsidRPr="00146683">
              <w:rPr>
                <w:rFonts w:eastAsia="Yu Mincho"/>
                <w:bCs/>
                <w:i/>
                <w:noProof/>
              </w:rPr>
              <w:t>featureSetsD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74EAE70" w14:textId="77777777" w:rsidR="0072069F" w:rsidRPr="00146683" w:rsidRDefault="0072069F" w:rsidP="0072069F">
            <w:pPr>
              <w:pStyle w:val="TAL"/>
              <w:rPr>
                <w:b/>
                <w:i/>
              </w:rPr>
            </w:pPr>
            <w:r w:rsidRPr="00146683">
              <w:rPr>
                <w:b/>
                <w:i/>
              </w:rPr>
              <w:t>featureSetsUL-PerCC</w:t>
            </w:r>
          </w:p>
          <w:p w14:paraId="2086E531" w14:textId="77777777" w:rsidR="0072069F" w:rsidRPr="00146683" w:rsidRDefault="0072069F" w:rsidP="0072069F">
            <w:pPr>
              <w:pStyle w:val="TAL"/>
              <w:rPr>
                <w:b/>
                <w:bCs/>
                <w:i/>
                <w:noProof/>
                <w:lang w:eastAsia="en-GB"/>
              </w:rPr>
            </w:pPr>
            <w:r w:rsidRPr="00146683">
              <w:t xml:space="preserve">In MR-DC, indicates a set of features that the UE supports on one component carrier in a bandwidth class for a band in a given band combination. </w:t>
            </w:r>
            <w:r w:rsidRPr="00146683">
              <w:rPr>
                <w:szCs w:val="22"/>
              </w:rPr>
              <w:t>The UE shall hence include at</w:t>
            </w:r>
            <w:r w:rsidR="00A81454" w:rsidRPr="00146683">
              <w:rPr>
                <w:szCs w:val="22"/>
              </w:rPr>
              <w:t xml:space="preserve"> </w:t>
            </w:r>
            <w:r w:rsidRPr="00146683">
              <w:rPr>
                <w:szCs w:val="22"/>
              </w:rPr>
              <w:t xml:space="preserve">least as many </w:t>
            </w:r>
            <w:r w:rsidRPr="00146683">
              <w:rPr>
                <w:i/>
                <w:szCs w:val="22"/>
              </w:rPr>
              <w:t>FeatureSetUL-PerCC-Id</w:t>
            </w:r>
            <w:r w:rsidRPr="00146683">
              <w:rPr>
                <w:szCs w:val="22"/>
              </w:rPr>
              <w:t xml:space="preserve"> in this list as the number of carriers it supports according to the </w:t>
            </w:r>
            <w:r w:rsidRPr="00146683">
              <w:rPr>
                <w:i/>
                <w:szCs w:val="22"/>
              </w:rPr>
              <w:t>ca-bandwidthClassUL</w:t>
            </w:r>
            <w:r w:rsidRPr="00146683">
              <w:rPr>
                <w:szCs w:val="22"/>
              </w:rPr>
              <w:t xml:space="preserve">, </w:t>
            </w:r>
            <w:r w:rsidRPr="00146683">
              <w:t xml:space="preserve">except if indicating additional functionality by reducing the number of </w:t>
            </w:r>
            <w:r w:rsidRPr="00146683">
              <w:rPr>
                <w:i/>
              </w:rPr>
              <w:t>FeatureSetDownlinkPerCC-Id</w:t>
            </w:r>
            <w:r w:rsidRPr="00146683">
              <w:t xml:space="preserve"> in the feature set</w:t>
            </w:r>
            <w:r w:rsidRPr="00146683">
              <w:rPr>
                <w:szCs w:val="22"/>
              </w:rPr>
              <w:t xml:space="preserve">. The order of the elements in this list is not relevant, i.e., the network may configure any of the carriers in accordance with any of the </w:t>
            </w:r>
            <w:r w:rsidRPr="00146683">
              <w:rPr>
                <w:i/>
                <w:szCs w:val="22"/>
              </w:rPr>
              <w:t>FeatureSetUL-PerCC-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A9EE0A7" w14:textId="77777777" w:rsidR="0072069F" w:rsidRPr="00146683" w:rsidRDefault="0072069F" w:rsidP="0072069F">
            <w:pPr>
              <w:pStyle w:val="TAL"/>
              <w:rPr>
                <w:b/>
                <w:bCs/>
                <w:i/>
                <w:noProof/>
                <w:lang w:eastAsia="en-GB"/>
              </w:rPr>
            </w:pPr>
            <w:r w:rsidRPr="00146683">
              <w:rPr>
                <w:b/>
                <w:bCs/>
                <w:i/>
                <w:noProof/>
                <w:lang w:eastAsia="en-GB"/>
              </w:rPr>
              <w:t>FeatureSetUL-PerCC-Id</w:t>
            </w:r>
          </w:p>
          <w:p w14:paraId="4C1D5304"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UL-PerCC-r15</w:t>
            </w:r>
            <w:r w:rsidRPr="00146683">
              <w:rPr>
                <w:rFonts w:eastAsia="Yu Mincho"/>
                <w:bCs/>
                <w:noProof/>
              </w:rPr>
              <w:t xml:space="preserve"> in the </w:t>
            </w:r>
            <w:r w:rsidRPr="00146683">
              <w:rPr>
                <w:rFonts w:eastAsia="Yu Mincho"/>
                <w:bCs/>
                <w:i/>
                <w:noProof/>
              </w:rPr>
              <w:t>featureSetsU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EEC703A" w14:textId="77777777" w:rsidR="0072069F" w:rsidRPr="00146683" w:rsidRDefault="0072069F" w:rsidP="0072069F">
            <w:pPr>
              <w:pStyle w:val="TAL"/>
              <w:rPr>
                <w:b/>
                <w:bCs/>
                <w:i/>
                <w:noProof/>
                <w:lang w:eastAsia="en-GB"/>
              </w:rPr>
            </w:pPr>
            <w:r w:rsidRPr="00146683">
              <w:rPr>
                <w:b/>
                <w:bCs/>
                <w:i/>
                <w:noProof/>
                <w:lang w:eastAsia="en-GB"/>
              </w:rPr>
              <w:t>fembmsMixedCell</w:t>
            </w:r>
          </w:p>
          <w:p w14:paraId="6F9A12F8"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FeMBMS/Unicast mixed cells</w:t>
            </w:r>
            <w:r w:rsidRPr="00146683">
              <w:rPr>
                <w:bCs/>
                <w:noProof/>
                <w:lang w:eastAsia="en-GB"/>
              </w:rPr>
              <w:t xml:space="preserve"> 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146683" w:rsidRDefault="0072069F" w:rsidP="0072069F">
            <w:pPr>
              <w:pStyle w:val="TAL"/>
              <w:jc w:val="center"/>
              <w:rPr>
                <w:bCs/>
                <w:noProof/>
                <w:lang w:eastAsia="en-GB"/>
              </w:rPr>
            </w:pPr>
          </w:p>
        </w:tc>
      </w:tr>
      <w:tr w:rsidR="00146683" w:rsidRPr="00146683"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E614DF3" w14:textId="77777777" w:rsidR="0072069F" w:rsidRPr="00146683" w:rsidRDefault="0072069F" w:rsidP="0072069F">
            <w:pPr>
              <w:pStyle w:val="TAL"/>
              <w:rPr>
                <w:b/>
                <w:bCs/>
                <w:i/>
                <w:noProof/>
                <w:lang w:eastAsia="en-GB"/>
              </w:rPr>
            </w:pPr>
            <w:r w:rsidRPr="00146683">
              <w:rPr>
                <w:b/>
                <w:bCs/>
                <w:i/>
                <w:noProof/>
                <w:lang w:eastAsia="en-GB"/>
              </w:rPr>
              <w:t>fembmsDedicatedCell</w:t>
            </w:r>
          </w:p>
          <w:p w14:paraId="15F82824"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 xml:space="preserve">MBMS-dedicated cells </w:t>
            </w:r>
            <w:r w:rsidRPr="00146683">
              <w:rPr>
                <w:bCs/>
                <w:noProof/>
                <w:lang w:eastAsia="en-GB"/>
              </w:rPr>
              <w:t xml:space="preserve">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146683" w:rsidRDefault="0072069F" w:rsidP="0072069F">
            <w:pPr>
              <w:pStyle w:val="TAL"/>
              <w:jc w:val="center"/>
              <w:rPr>
                <w:bCs/>
                <w:noProof/>
                <w:lang w:eastAsia="en-GB"/>
              </w:rPr>
            </w:pPr>
          </w:p>
        </w:tc>
      </w:tr>
      <w:tr w:rsidR="00146683" w:rsidRPr="00146683"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008247C" w14:textId="77777777" w:rsidR="0072069F" w:rsidRPr="00146683" w:rsidRDefault="0072069F" w:rsidP="0072069F">
            <w:pPr>
              <w:pStyle w:val="TAL"/>
              <w:rPr>
                <w:b/>
                <w:bCs/>
                <w:i/>
                <w:noProof/>
                <w:lang w:eastAsia="en-GB"/>
              </w:rPr>
            </w:pPr>
            <w:r w:rsidRPr="00146683">
              <w:rPr>
                <w:b/>
                <w:bCs/>
                <w:i/>
                <w:noProof/>
                <w:lang w:eastAsia="en-GB"/>
              </w:rPr>
              <w:t>flexibleUM-AM-Combinations</w:t>
            </w:r>
          </w:p>
          <w:p w14:paraId="336C96D1" w14:textId="77777777" w:rsidR="0072069F" w:rsidRPr="00146683" w:rsidRDefault="0072069F" w:rsidP="0072069F">
            <w:pPr>
              <w:pStyle w:val="TAL"/>
              <w:rPr>
                <w:b/>
                <w:bCs/>
                <w:i/>
                <w:noProof/>
                <w:lang w:eastAsia="en-GB"/>
              </w:rPr>
            </w:pPr>
            <w:r w:rsidRPr="00146683">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FF177F9" w14:textId="77777777" w:rsidR="0072069F" w:rsidRPr="00146683" w:rsidRDefault="0072069F" w:rsidP="0072069F">
            <w:pPr>
              <w:pStyle w:val="TAL"/>
              <w:rPr>
                <w:b/>
                <w:bCs/>
                <w:noProof/>
                <w:lang w:eastAsia="en-GB"/>
              </w:rPr>
            </w:pPr>
            <w:r w:rsidRPr="00146683">
              <w:rPr>
                <w:b/>
                <w:bCs/>
                <w:i/>
                <w:noProof/>
                <w:lang w:eastAsia="en-GB"/>
              </w:rPr>
              <w:t>flightPathPlan</w:t>
            </w:r>
          </w:p>
          <w:p w14:paraId="3D944753" w14:textId="77777777" w:rsidR="0072069F" w:rsidRPr="00146683" w:rsidRDefault="0072069F" w:rsidP="0072069F">
            <w:pPr>
              <w:pStyle w:val="TAL"/>
              <w:rPr>
                <w:b/>
                <w:bCs/>
                <w:i/>
                <w:noProof/>
                <w:lang w:eastAsia="en-GB"/>
              </w:rPr>
            </w:pPr>
            <w:r w:rsidRPr="00146683">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F9D450D"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w:t>
            </w:r>
          </w:p>
          <w:p w14:paraId="2F6EF218"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5CDE6F8" w14:textId="77777777" w:rsidR="0072069F" w:rsidRPr="00146683" w:rsidRDefault="0072069F" w:rsidP="0072069F">
            <w:pPr>
              <w:pStyle w:val="TAL"/>
              <w:rPr>
                <w:b/>
                <w:bCs/>
                <w:i/>
                <w:noProof/>
                <w:lang w:eastAsia="en-GB"/>
              </w:rPr>
            </w:pPr>
            <w:r w:rsidRPr="00146683">
              <w:rPr>
                <w:b/>
                <w:bCs/>
                <w:i/>
                <w:noProof/>
                <w:lang w:eastAsia="en-GB"/>
              </w:rPr>
              <w:t>fourLayerTM3-TM4 (in FeatureSetDL-PerCC)</w:t>
            </w:r>
          </w:p>
          <w:p w14:paraId="0722A45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32EDF27"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perCC</w:t>
            </w:r>
          </w:p>
          <w:p w14:paraId="583390B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0F7B281" w14:textId="77777777" w:rsidR="0072069F" w:rsidRPr="00146683" w:rsidRDefault="0072069F" w:rsidP="0072069F">
            <w:pPr>
              <w:pStyle w:val="TAL"/>
              <w:rPr>
                <w:b/>
                <w:bCs/>
                <w:i/>
                <w:noProof/>
                <w:lang w:eastAsia="en-GB"/>
              </w:rPr>
            </w:pPr>
            <w:r w:rsidRPr="00146683">
              <w:rPr>
                <w:b/>
                <w:bCs/>
                <w:i/>
                <w:noProof/>
                <w:lang w:eastAsia="en-GB"/>
              </w:rPr>
              <w:t>frameStructureType-SPT</w:t>
            </w:r>
          </w:p>
          <w:p w14:paraId="3987B4BD" w14:textId="77777777" w:rsidR="0072069F" w:rsidRPr="00146683" w:rsidRDefault="0072069F" w:rsidP="0072069F">
            <w:pPr>
              <w:pStyle w:val="TAL"/>
              <w:rPr>
                <w:b/>
                <w:bCs/>
                <w:i/>
                <w:noProof/>
                <w:lang w:eastAsia="en-GB"/>
              </w:rPr>
            </w:pPr>
            <w:r w:rsidRPr="00146683">
              <w:rPr>
                <w:bCs/>
                <w:noProof/>
                <w:lang w:eastAsia="en-GB"/>
              </w:rPr>
              <w:t xml:space="preserve">This field indicates the supported FS-type(s) for short processing time. The UE capability is reported per band combination. The reported FS-type(s) apply to the reported </w:t>
            </w:r>
            <w:r w:rsidRPr="00146683">
              <w:rPr>
                <w:bCs/>
                <w:i/>
                <w:noProof/>
                <w:lang w:eastAsia="en-GB"/>
              </w:rPr>
              <w:t>maxNumberCCs-SPT-r15</w:t>
            </w:r>
            <w:r w:rsidRPr="00146683">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61E8200" w14:textId="77777777" w:rsidR="0072069F" w:rsidRPr="00146683" w:rsidRDefault="0072069F" w:rsidP="0072069F">
            <w:pPr>
              <w:pStyle w:val="TAL"/>
              <w:rPr>
                <w:b/>
                <w:bCs/>
                <w:i/>
                <w:noProof/>
                <w:lang w:eastAsia="en-GB"/>
              </w:rPr>
            </w:pPr>
            <w:r w:rsidRPr="00146683">
              <w:rPr>
                <w:b/>
                <w:bCs/>
                <w:i/>
                <w:noProof/>
                <w:lang w:eastAsia="en-GB"/>
              </w:rPr>
              <w:t>freqBandPriorityAdjustment</w:t>
            </w:r>
          </w:p>
          <w:p w14:paraId="0B6E1DCF" w14:textId="77777777" w:rsidR="0072069F" w:rsidRPr="00146683" w:rsidRDefault="0072069F" w:rsidP="0072069F">
            <w:pPr>
              <w:pStyle w:val="TAL"/>
              <w:rPr>
                <w:bCs/>
                <w:noProof/>
                <w:lang w:eastAsia="en-GB"/>
              </w:rPr>
            </w:pPr>
            <w:r w:rsidRPr="00146683">
              <w:rPr>
                <w:bCs/>
                <w:noProof/>
                <w:lang w:eastAsia="en-GB"/>
              </w:rPr>
              <w:t xml:space="preserve">Indicates whether the UE supports the prioritization of frequency bands in </w:t>
            </w:r>
            <w:r w:rsidRPr="00146683">
              <w:rPr>
                <w:bCs/>
                <w:i/>
                <w:noProof/>
                <w:lang w:eastAsia="en-GB"/>
              </w:rPr>
              <w:t xml:space="preserve">multiBandInfoList </w:t>
            </w:r>
            <w:r w:rsidRPr="00146683">
              <w:rPr>
                <w:bCs/>
                <w:noProof/>
                <w:lang w:eastAsia="en-GB"/>
              </w:rPr>
              <w:t xml:space="preserve">over the band in </w:t>
            </w:r>
            <w:r w:rsidRPr="00146683">
              <w:rPr>
                <w:bCs/>
                <w:i/>
                <w:noProof/>
                <w:lang w:eastAsia="en-GB"/>
              </w:rPr>
              <w:t xml:space="preserve">freqBandIndicator </w:t>
            </w:r>
            <w:r w:rsidRPr="00146683">
              <w:rPr>
                <w:bCs/>
                <w:noProof/>
                <w:lang w:eastAsia="en-GB"/>
              </w:rPr>
              <w:t xml:space="preserve">as defined by </w:t>
            </w:r>
            <w:r w:rsidRPr="00146683">
              <w:rPr>
                <w:bCs/>
                <w:i/>
                <w:noProof/>
                <w:lang w:eastAsia="en-GB"/>
              </w:rPr>
              <w:t>freqBandIndicatorPriority-r12</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3AE41C5" w14:textId="77777777" w:rsidR="0072069F" w:rsidRPr="00146683" w:rsidRDefault="0072069F" w:rsidP="0072069F">
            <w:pPr>
              <w:pStyle w:val="TAL"/>
              <w:rPr>
                <w:b/>
                <w:i/>
                <w:lang w:eastAsia="en-GB"/>
              </w:rPr>
            </w:pPr>
            <w:r w:rsidRPr="00146683">
              <w:rPr>
                <w:b/>
                <w:i/>
                <w:lang w:eastAsia="en-GB"/>
              </w:rPr>
              <w:t>freqBandRetrieval</w:t>
            </w:r>
          </w:p>
          <w:p w14:paraId="3F1DE64D" w14:textId="77777777" w:rsidR="0072069F" w:rsidRPr="00146683" w:rsidRDefault="0072069F" w:rsidP="0072069F">
            <w:pPr>
              <w:pStyle w:val="TAL"/>
              <w:rPr>
                <w:b/>
                <w:bCs/>
                <w:i/>
                <w:noProof/>
                <w:lang w:eastAsia="en-GB"/>
              </w:rPr>
            </w:pPr>
            <w:r w:rsidRPr="00146683">
              <w:rPr>
                <w:lang w:eastAsia="en-GB"/>
              </w:rPr>
              <w:t xml:space="preserve">Indicates whether the UE supports reception of </w:t>
            </w:r>
            <w:r w:rsidRPr="00146683">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3851CF4" w14:textId="77777777" w:rsidR="000E376B" w:rsidRPr="00146683" w:rsidRDefault="000E376B" w:rsidP="009B42D8">
            <w:pPr>
              <w:pStyle w:val="TAL"/>
              <w:rPr>
                <w:b/>
                <w:bCs/>
                <w:i/>
                <w:iCs/>
                <w:lang w:eastAsia="en-GB"/>
              </w:rPr>
            </w:pPr>
            <w:r w:rsidRPr="00146683">
              <w:rPr>
                <w:b/>
                <w:bCs/>
                <w:i/>
                <w:iCs/>
                <w:lang w:eastAsia="en-GB"/>
              </w:rPr>
              <w:t>gaplessMeas-FR2-maxCC</w:t>
            </w:r>
          </w:p>
          <w:p w14:paraId="17A780BA" w14:textId="24B47D3B" w:rsidR="000E376B" w:rsidRPr="00146683" w:rsidRDefault="000E376B" w:rsidP="000E376B">
            <w:pPr>
              <w:pStyle w:val="TAL"/>
              <w:rPr>
                <w:b/>
                <w:i/>
                <w:lang w:eastAsia="en-GB"/>
              </w:rPr>
            </w:pPr>
            <w:r w:rsidRPr="00146683">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146683">
              <w:rPr>
                <w:bCs/>
                <w:i/>
              </w:rPr>
              <w:t>independentGapConfig</w:t>
            </w:r>
            <w:r w:rsidRPr="00146683">
              <w:rPr>
                <w:bCs/>
                <w:iCs/>
              </w:rPr>
              <w:t xml:space="preserve"> in </w:t>
            </w:r>
            <w:r w:rsidRPr="00146683">
              <w:rPr>
                <w:bCs/>
                <w:i/>
              </w:rPr>
              <w:t>MeasAndMobParametersMRDC</w:t>
            </w:r>
            <w:r w:rsidRPr="00146683">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146683" w:rsidRDefault="000E376B" w:rsidP="0072069F">
            <w:pPr>
              <w:pStyle w:val="TAL"/>
              <w:jc w:val="center"/>
              <w:rPr>
                <w:bCs/>
                <w:noProof/>
                <w:lang w:eastAsia="en-GB"/>
              </w:rPr>
            </w:pPr>
            <w:r w:rsidRPr="00146683">
              <w:rPr>
                <w:bCs/>
                <w:noProof/>
                <w:lang w:eastAsia="en-GB"/>
              </w:rPr>
              <w:t>-</w:t>
            </w:r>
          </w:p>
        </w:tc>
      </w:tr>
      <w:tr w:rsidR="00146683" w:rsidRPr="00146683"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0AFC709" w14:textId="77777777" w:rsidR="00E222E9" w:rsidRPr="00146683" w:rsidRDefault="00E222E9" w:rsidP="00B805DF">
            <w:pPr>
              <w:pStyle w:val="TAL"/>
              <w:rPr>
                <w:b/>
                <w:bCs/>
                <w:i/>
                <w:iCs/>
                <w:lang w:eastAsia="zh-CN"/>
              </w:rPr>
            </w:pPr>
            <w:r w:rsidRPr="00146683">
              <w:rPr>
                <w:b/>
                <w:bCs/>
                <w:i/>
                <w:iCs/>
                <w:lang w:eastAsia="zh-CN"/>
              </w:rPr>
              <w:lastRenderedPageBreak/>
              <w:t>gNB-ID-Length-Reporting-NR-EN-DC</w:t>
            </w:r>
          </w:p>
          <w:p w14:paraId="469855C8" w14:textId="337D2EA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NR cell when it is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EN-DC</w:t>
            </w:r>
            <w:r w:rsidR="004D7E0A" w:rsidRPr="00146683">
              <w:rPr>
                <w:rFonts w:cs="Arial"/>
                <w:i/>
                <w:iCs/>
                <w:szCs w:val="18"/>
              </w:rPr>
              <w:t>-r15</w:t>
            </w:r>
            <w:r w:rsidRPr="00146683">
              <w:t xml:space="preserve">, the UE shall support the </w:t>
            </w:r>
            <w:r w:rsidRPr="00146683">
              <w:rPr>
                <w:i/>
                <w:iCs/>
              </w:rPr>
              <w:t>gNB-ID-Length-Reporting-NR-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B6ADC55" w14:textId="77777777" w:rsidR="00E222E9" w:rsidRPr="00146683" w:rsidRDefault="00E222E9" w:rsidP="00B805DF">
            <w:pPr>
              <w:pStyle w:val="TAL"/>
              <w:rPr>
                <w:b/>
                <w:bCs/>
                <w:i/>
                <w:iCs/>
                <w:lang w:eastAsia="zh-CN"/>
              </w:rPr>
            </w:pPr>
            <w:r w:rsidRPr="00146683">
              <w:rPr>
                <w:b/>
                <w:bCs/>
                <w:i/>
                <w:iCs/>
                <w:lang w:eastAsia="zh-CN"/>
              </w:rPr>
              <w:t>gNB-ID-Length-Reporting-NR-NoEN-DC</w:t>
            </w:r>
          </w:p>
          <w:p w14:paraId="087055BD" w14:textId="2F5C76C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cell when it is not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NoEN-DC</w:t>
            </w:r>
            <w:r w:rsidR="004D7E0A" w:rsidRPr="00146683">
              <w:rPr>
                <w:rFonts w:cs="Arial"/>
                <w:i/>
                <w:iCs/>
                <w:szCs w:val="18"/>
              </w:rPr>
              <w:t>-r15</w:t>
            </w:r>
            <w:r w:rsidRPr="00146683">
              <w:t xml:space="preserve">, the UE shall support </w:t>
            </w:r>
            <w:r w:rsidRPr="00146683">
              <w:rPr>
                <w:i/>
                <w:iCs/>
              </w:rPr>
              <w:t>gNB-ID-Length-Reporting-NR-No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668C613E" w14:textId="77777777" w:rsidTr="00CA557B">
        <w:trPr>
          <w:cantSplit/>
        </w:trPr>
        <w:tc>
          <w:tcPr>
            <w:tcW w:w="7825" w:type="dxa"/>
            <w:tcBorders>
              <w:bottom w:val="single" w:sz="4" w:space="0" w:color="808080"/>
            </w:tcBorders>
          </w:tcPr>
          <w:p w14:paraId="1BBBFDF8" w14:textId="77777777" w:rsidR="0072069F" w:rsidRPr="00146683" w:rsidRDefault="0072069F" w:rsidP="0072069F">
            <w:pPr>
              <w:pStyle w:val="TAL"/>
              <w:rPr>
                <w:b/>
                <w:bCs/>
                <w:i/>
                <w:noProof/>
                <w:lang w:eastAsia="en-GB"/>
              </w:rPr>
            </w:pPr>
            <w:r w:rsidRPr="00146683">
              <w:rPr>
                <w:b/>
                <w:bCs/>
                <w:i/>
                <w:noProof/>
                <w:lang w:eastAsia="en-GB"/>
              </w:rPr>
              <w:t>halfDuplex</w:t>
            </w:r>
          </w:p>
          <w:p w14:paraId="160AC97F" w14:textId="77777777" w:rsidR="0072069F" w:rsidRPr="00146683" w:rsidRDefault="0072069F" w:rsidP="0072069F">
            <w:pPr>
              <w:pStyle w:val="TAL"/>
              <w:rPr>
                <w:b/>
                <w:bCs/>
                <w:i/>
                <w:noProof/>
                <w:lang w:eastAsia="en-GB"/>
              </w:rPr>
            </w:pPr>
            <w:r w:rsidRPr="00146683">
              <w:rPr>
                <w:lang w:eastAsia="en-GB"/>
              </w:rPr>
              <w:t xml:space="preserve">If </w:t>
            </w:r>
            <w:r w:rsidRPr="00146683">
              <w:rPr>
                <w:i/>
                <w:iCs/>
                <w:lang w:eastAsia="en-GB"/>
              </w:rPr>
              <w:t>halfDuplex</w:t>
            </w:r>
            <w:r w:rsidRPr="00146683">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63A5287" w14:textId="77777777" w:rsidTr="00CA557B">
        <w:trPr>
          <w:cantSplit/>
        </w:trPr>
        <w:tc>
          <w:tcPr>
            <w:tcW w:w="7825" w:type="dxa"/>
            <w:tcBorders>
              <w:bottom w:val="single" w:sz="4" w:space="0" w:color="808080"/>
            </w:tcBorders>
          </w:tcPr>
          <w:p w14:paraId="327B645C" w14:textId="77777777" w:rsidR="0072069F" w:rsidRPr="00146683" w:rsidRDefault="0072069F" w:rsidP="0072069F">
            <w:pPr>
              <w:pStyle w:val="TAL"/>
              <w:rPr>
                <w:b/>
                <w:bCs/>
                <w:i/>
                <w:noProof/>
                <w:lang w:eastAsia="en-GB"/>
              </w:rPr>
            </w:pPr>
            <w:r w:rsidRPr="00146683">
              <w:rPr>
                <w:b/>
                <w:bCs/>
                <w:i/>
                <w:noProof/>
                <w:lang w:eastAsia="en-GB"/>
              </w:rPr>
              <w:t>heightMeas</w:t>
            </w:r>
          </w:p>
          <w:p w14:paraId="42C5F949" w14:textId="77777777" w:rsidR="0072069F" w:rsidRPr="00146683" w:rsidRDefault="0072069F" w:rsidP="0072069F">
            <w:pPr>
              <w:pStyle w:val="TAL"/>
              <w:rPr>
                <w:bCs/>
                <w:noProof/>
                <w:lang w:eastAsia="en-GB"/>
              </w:rPr>
            </w:pPr>
            <w:r w:rsidRPr="00146683">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F0DE1F5" w14:textId="77777777" w:rsidTr="00CA557B">
        <w:trPr>
          <w:cantSplit/>
        </w:trPr>
        <w:tc>
          <w:tcPr>
            <w:tcW w:w="7825" w:type="dxa"/>
            <w:tcBorders>
              <w:bottom w:val="single" w:sz="4" w:space="0" w:color="808080"/>
            </w:tcBorders>
          </w:tcPr>
          <w:p w14:paraId="167CDD63" w14:textId="77777777" w:rsidR="0072069F" w:rsidRPr="00146683" w:rsidRDefault="0072069F" w:rsidP="0072069F">
            <w:pPr>
              <w:pStyle w:val="TAL"/>
              <w:rPr>
                <w:b/>
                <w:i/>
                <w:lang w:eastAsia="zh-CN"/>
              </w:rPr>
            </w:pPr>
            <w:r w:rsidRPr="00146683">
              <w:rPr>
                <w:b/>
                <w:i/>
                <w:lang w:eastAsia="zh-CN"/>
              </w:rPr>
              <w:t>ho-EUTRA-5GC-FDD-TDD</w:t>
            </w:r>
          </w:p>
          <w:p w14:paraId="4F45D85C" w14:textId="77777777" w:rsidR="0072069F" w:rsidRPr="00146683" w:rsidRDefault="0072069F" w:rsidP="0072069F">
            <w:pPr>
              <w:pStyle w:val="TAL"/>
              <w:rPr>
                <w:b/>
                <w:bCs/>
                <w:i/>
                <w:noProof/>
                <w:lang w:eastAsia="en-GB"/>
              </w:rPr>
            </w:pPr>
            <w:r w:rsidRPr="00146683">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146683" w:rsidRDefault="0072069F" w:rsidP="0072069F">
            <w:pPr>
              <w:pStyle w:val="TAL"/>
              <w:jc w:val="center"/>
              <w:rPr>
                <w:bCs/>
                <w:noProof/>
                <w:lang w:eastAsia="en-GB"/>
              </w:rPr>
            </w:pPr>
            <w:r w:rsidRPr="00146683">
              <w:rPr>
                <w:lang w:eastAsia="zh-CN"/>
              </w:rPr>
              <w:t>No</w:t>
            </w:r>
          </w:p>
        </w:tc>
      </w:tr>
      <w:tr w:rsidR="00146683" w:rsidRPr="00146683" w14:paraId="00BCB17D" w14:textId="77777777" w:rsidTr="00CA557B">
        <w:trPr>
          <w:cantSplit/>
        </w:trPr>
        <w:tc>
          <w:tcPr>
            <w:tcW w:w="7825" w:type="dxa"/>
            <w:tcBorders>
              <w:bottom w:val="single" w:sz="4" w:space="0" w:color="808080"/>
            </w:tcBorders>
          </w:tcPr>
          <w:p w14:paraId="32A25FD4" w14:textId="77777777" w:rsidR="0072069F" w:rsidRPr="00146683" w:rsidRDefault="0072069F" w:rsidP="0072069F">
            <w:pPr>
              <w:pStyle w:val="TAL"/>
              <w:rPr>
                <w:b/>
                <w:i/>
                <w:lang w:eastAsia="zh-CN"/>
              </w:rPr>
            </w:pPr>
            <w:r w:rsidRPr="00146683">
              <w:rPr>
                <w:b/>
                <w:i/>
                <w:lang w:eastAsia="zh-CN"/>
              </w:rPr>
              <w:t>ho-InterfreqEUTRA-5GC</w:t>
            </w:r>
          </w:p>
          <w:p w14:paraId="1A430A1B" w14:textId="77777777" w:rsidR="0072069F" w:rsidRPr="00146683" w:rsidRDefault="0072069F" w:rsidP="0072069F">
            <w:pPr>
              <w:pStyle w:val="TAL"/>
              <w:rPr>
                <w:b/>
                <w:bCs/>
                <w:i/>
                <w:noProof/>
                <w:lang w:eastAsia="en-GB"/>
              </w:rPr>
            </w:pPr>
            <w:r w:rsidRPr="00146683">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146683" w:rsidRDefault="0072069F" w:rsidP="0072069F">
            <w:pPr>
              <w:pStyle w:val="TAL"/>
              <w:jc w:val="center"/>
              <w:rPr>
                <w:bCs/>
                <w:noProof/>
                <w:lang w:eastAsia="en-GB"/>
              </w:rPr>
            </w:pPr>
            <w:r w:rsidRPr="00146683">
              <w:rPr>
                <w:lang w:eastAsia="zh-CN"/>
              </w:rPr>
              <w:t>Y</w:t>
            </w:r>
            <w:r w:rsidRPr="00146683">
              <w:rPr>
                <w:lang w:eastAsia="en-GB"/>
              </w:rPr>
              <w:t>es</w:t>
            </w:r>
          </w:p>
        </w:tc>
      </w:tr>
      <w:tr w:rsidR="00146683" w:rsidRPr="00146683" w14:paraId="7BB021E1" w14:textId="77777777" w:rsidTr="00CA557B">
        <w:trPr>
          <w:cantSplit/>
        </w:trPr>
        <w:tc>
          <w:tcPr>
            <w:tcW w:w="7825" w:type="dxa"/>
            <w:tcBorders>
              <w:bottom w:val="single" w:sz="4" w:space="0" w:color="808080"/>
            </w:tcBorders>
          </w:tcPr>
          <w:p w14:paraId="61F1AC99" w14:textId="77777777" w:rsidR="0072069F" w:rsidRPr="00146683" w:rsidRDefault="0072069F" w:rsidP="003C3DB4">
            <w:pPr>
              <w:pStyle w:val="TAL"/>
              <w:rPr>
                <w:b/>
                <w:i/>
                <w:noProof/>
              </w:rPr>
            </w:pPr>
            <w:r w:rsidRPr="00146683">
              <w:rPr>
                <w:b/>
                <w:i/>
                <w:noProof/>
              </w:rPr>
              <w:t>hybridCSI</w:t>
            </w:r>
          </w:p>
          <w:p w14:paraId="0F775F86" w14:textId="77777777" w:rsidR="0072069F" w:rsidRPr="00146683" w:rsidRDefault="0072069F" w:rsidP="0072069F">
            <w:pPr>
              <w:pStyle w:val="TAL"/>
              <w:rPr>
                <w:b/>
                <w:i/>
                <w:lang w:eastAsia="zh-CN"/>
              </w:rPr>
            </w:pPr>
            <w:r w:rsidRPr="00146683">
              <w:rPr>
                <w:lang w:eastAsia="en-GB"/>
              </w:rPr>
              <w:t xml:space="preserve">Indicates whether the UE supports hybrid CSI transmission as </w:t>
            </w:r>
            <w:r w:rsidRPr="00146683">
              <w:rPr>
                <w:noProof/>
                <w:lang w:eastAsia="zh-CN"/>
              </w:rPr>
              <w:t xml:space="preserve">described </w:t>
            </w:r>
            <w:r w:rsidRPr="00146683">
              <w:rPr>
                <w:lang w:eastAsia="en-GB"/>
              </w:rPr>
              <w:t>in TS 36.213 [23].</w:t>
            </w:r>
          </w:p>
        </w:tc>
        <w:tc>
          <w:tcPr>
            <w:tcW w:w="830" w:type="dxa"/>
            <w:tcBorders>
              <w:bottom w:val="single" w:sz="4" w:space="0" w:color="808080"/>
            </w:tcBorders>
          </w:tcPr>
          <w:p w14:paraId="719852DF" w14:textId="77777777" w:rsidR="0072069F" w:rsidRPr="00146683" w:rsidRDefault="00650BBE" w:rsidP="0072069F">
            <w:pPr>
              <w:pStyle w:val="TAL"/>
              <w:jc w:val="center"/>
              <w:rPr>
                <w:lang w:eastAsia="zh-CN"/>
              </w:rPr>
            </w:pPr>
            <w:r w:rsidRPr="00146683">
              <w:rPr>
                <w:lang w:eastAsia="zh-CN"/>
              </w:rPr>
              <w:t>Yes</w:t>
            </w:r>
          </w:p>
        </w:tc>
      </w:tr>
      <w:tr w:rsidR="00146683" w:rsidRPr="00146683" w14:paraId="2E728E7E" w14:textId="77777777" w:rsidTr="00CA557B">
        <w:trPr>
          <w:cantSplit/>
        </w:trPr>
        <w:tc>
          <w:tcPr>
            <w:tcW w:w="7825" w:type="dxa"/>
            <w:tcBorders>
              <w:bottom w:val="single" w:sz="4" w:space="0" w:color="808080"/>
            </w:tcBorders>
          </w:tcPr>
          <w:p w14:paraId="2F10B218" w14:textId="77777777" w:rsidR="000B1E10" w:rsidRPr="00146683" w:rsidRDefault="000B1E10" w:rsidP="000B1E10">
            <w:pPr>
              <w:pStyle w:val="TAL"/>
              <w:rPr>
                <w:b/>
                <w:i/>
              </w:rPr>
            </w:pPr>
            <w:r w:rsidRPr="00146683">
              <w:rPr>
                <w:b/>
                <w:i/>
              </w:rPr>
              <w:t>idleInactiveValidityAreaList</w:t>
            </w:r>
          </w:p>
          <w:p w14:paraId="2E8D1837" w14:textId="77777777" w:rsidR="000B1E10" w:rsidRPr="00146683" w:rsidRDefault="000B1E10" w:rsidP="000B1E10">
            <w:pPr>
              <w:pStyle w:val="TAL"/>
              <w:rPr>
                <w:b/>
                <w:i/>
                <w:noProof/>
              </w:rPr>
            </w:pPr>
            <w:r w:rsidRPr="00146683">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146683" w:rsidRDefault="000B1E10" w:rsidP="000B1E10">
            <w:pPr>
              <w:pStyle w:val="TAL"/>
              <w:jc w:val="center"/>
              <w:rPr>
                <w:lang w:eastAsia="zh-CN"/>
              </w:rPr>
            </w:pPr>
            <w:r w:rsidRPr="00146683">
              <w:rPr>
                <w:bCs/>
                <w:noProof/>
                <w:lang w:eastAsia="en-GB"/>
              </w:rPr>
              <w:t>No</w:t>
            </w:r>
          </w:p>
        </w:tc>
      </w:tr>
      <w:tr w:rsidR="00146683" w:rsidRPr="00146683" w14:paraId="49B88932" w14:textId="77777777" w:rsidTr="00CA557B">
        <w:trPr>
          <w:cantSplit/>
        </w:trPr>
        <w:tc>
          <w:tcPr>
            <w:tcW w:w="7825" w:type="dxa"/>
          </w:tcPr>
          <w:p w14:paraId="7BD156B4" w14:textId="77777777" w:rsidR="0072069F" w:rsidRPr="00146683" w:rsidRDefault="0072069F" w:rsidP="0072069F">
            <w:pPr>
              <w:pStyle w:val="TAL"/>
              <w:rPr>
                <w:b/>
                <w:i/>
              </w:rPr>
            </w:pPr>
            <w:r w:rsidRPr="00146683">
              <w:rPr>
                <w:b/>
                <w:i/>
              </w:rPr>
              <w:t>immMeasBT</w:t>
            </w:r>
          </w:p>
          <w:p w14:paraId="28F83CEA" w14:textId="77777777" w:rsidR="0072069F" w:rsidRPr="00146683" w:rsidRDefault="0072069F" w:rsidP="0072069F">
            <w:pPr>
              <w:pStyle w:val="TAL"/>
              <w:rPr>
                <w:b/>
                <w:i/>
                <w:lang w:eastAsia="zh-CN"/>
              </w:rPr>
            </w:pPr>
            <w:r w:rsidRPr="00146683">
              <w:rPr>
                <w:lang w:eastAsia="en-GB"/>
              </w:rPr>
              <w:t>Indicates whether the UE supports Bluetooth measurements in RRC connected mode.</w:t>
            </w:r>
          </w:p>
        </w:tc>
        <w:tc>
          <w:tcPr>
            <w:tcW w:w="830" w:type="dxa"/>
          </w:tcPr>
          <w:p w14:paraId="5645AA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1607166" w14:textId="77777777" w:rsidR="00440693" w:rsidRPr="00146683" w:rsidRDefault="00440693" w:rsidP="00891D04">
            <w:pPr>
              <w:pStyle w:val="TAL"/>
              <w:rPr>
                <w:b/>
                <w:bCs/>
                <w:i/>
                <w:noProof/>
                <w:lang w:eastAsia="en-GB"/>
              </w:rPr>
            </w:pPr>
            <w:r w:rsidRPr="00146683">
              <w:rPr>
                <w:b/>
                <w:bCs/>
                <w:i/>
                <w:noProof/>
                <w:lang w:eastAsia="en-GB"/>
              </w:rPr>
              <w:t>immMeasUnComBarPre</w:t>
            </w:r>
          </w:p>
          <w:p w14:paraId="7BEB36C9" w14:textId="77777777" w:rsidR="00440693" w:rsidRPr="00146683" w:rsidRDefault="00440693" w:rsidP="00891D04">
            <w:pPr>
              <w:pStyle w:val="TAL"/>
              <w:rPr>
                <w:b/>
                <w:bCs/>
                <w:i/>
                <w:noProof/>
                <w:lang w:eastAsia="en-GB"/>
              </w:rPr>
            </w:pPr>
            <w:r w:rsidRPr="00146683">
              <w:rPr>
                <w:bCs/>
                <w:noProof/>
                <w:lang w:eastAsia="en-GB"/>
              </w:rPr>
              <w:t xml:space="preserve">Indicates whether the UE supports uncompensated barometric pressure measurements in </w:t>
            </w:r>
            <w:r w:rsidRPr="00146683">
              <w:rPr>
                <w:lang w:eastAsia="en-GB"/>
              </w:rPr>
              <w:t>RRC connected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146683" w:rsidRDefault="00440693" w:rsidP="00891D04">
            <w:pPr>
              <w:pStyle w:val="TAL"/>
              <w:jc w:val="center"/>
              <w:rPr>
                <w:bCs/>
                <w:noProof/>
                <w:lang w:eastAsia="en-GB"/>
              </w:rPr>
            </w:pPr>
            <w:r w:rsidRPr="00146683">
              <w:rPr>
                <w:bCs/>
                <w:noProof/>
                <w:lang w:eastAsia="en-GB"/>
              </w:rPr>
              <w:t>-</w:t>
            </w:r>
          </w:p>
        </w:tc>
      </w:tr>
      <w:tr w:rsidR="00146683" w:rsidRPr="00146683" w14:paraId="0EC1C6DF" w14:textId="77777777" w:rsidTr="00CA557B">
        <w:trPr>
          <w:cantSplit/>
        </w:trPr>
        <w:tc>
          <w:tcPr>
            <w:tcW w:w="7825" w:type="dxa"/>
          </w:tcPr>
          <w:p w14:paraId="477423BF" w14:textId="77777777" w:rsidR="0072069F" w:rsidRPr="00146683" w:rsidRDefault="0072069F" w:rsidP="0072069F">
            <w:pPr>
              <w:pStyle w:val="TAL"/>
              <w:rPr>
                <w:b/>
                <w:i/>
              </w:rPr>
            </w:pPr>
            <w:r w:rsidRPr="00146683">
              <w:rPr>
                <w:b/>
                <w:i/>
              </w:rPr>
              <w:t>immMeasWLAN</w:t>
            </w:r>
          </w:p>
          <w:p w14:paraId="4D8C3565" w14:textId="77777777" w:rsidR="0072069F" w:rsidRPr="00146683" w:rsidRDefault="0072069F" w:rsidP="0072069F">
            <w:pPr>
              <w:pStyle w:val="TAL"/>
              <w:rPr>
                <w:b/>
                <w:i/>
                <w:lang w:eastAsia="zh-CN"/>
              </w:rPr>
            </w:pPr>
            <w:r w:rsidRPr="00146683">
              <w:rPr>
                <w:lang w:eastAsia="en-GB"/>
              </w:rPr>
              <w:t>Indicates whether the UE supports WLAN measurements in RRC connected mode.</w:t>
            </w:r>
          </w:p>
        </w:tc>
        <w:tc>
          <w:tcPr>
            <w:tcW w:w="830" w:type="dxa"/>
          </w:tcPr>
          <w:p w14:paraId="16E949D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AF71AB9" w14:textId="77777777" w:rsidR="0072069F" w:rsidRPr="00146683" w:rsidRDefault="0072069F" w:rsidP="0072069F">
            <w:pPr>
              <w:pStyle w:val="TAL"/>
              <w:rPr>
                <w:b/>
                <w:bCs/>
                <w:i/>
                <w:noProof/>
                <w:lang w:eastAsia="en-GB"/>
              </w:rPr>
            </w:pPr>
            <w:r w:rsidRPr="00146683">
              <w:rPr>
                <w:b/>
                <w:bCs/>
                <w:i/>
                <w:noProof/>
                <w:lang w:eastAsia="en-GB"/>
              </w:rPr>
              <w:t>ims-VoiceOverMCG-BearerEUTRA-5GC</w:t>
            </w:r>
          </w:p>
          <w:p w14:paraId="34C91083" w14:textId="77777777" w:rsidR="0072069F" w:rsidRPr="00146683" w:rsidRDefault="0072069F" w:rsidP="0072069F">
            <w:pPr>
              <w:pStyle w:val="TAL"/>
              <w:rPr>
                <w:b/>
                <w:i/>
                <w:lang w:eastAsia="en-GB"/>
              </w:rPr>
            </w:pPr>
            <w:r w:rsidRPr="00146683">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146683" w:rsidRDefault="0072069F" w:rsidP="0072069F">
            <w:pPr>
              <w:pStyle w:val="TAL"/>
              <w:jc w:val="center"/>
              <w:rPr>
                <w:bCs/>
                <w:noProof/>
                <w:lang w:eastAsia="ko-KR"/>
              </w:rPr>
            </w:pPr>
            <w:r w:rsidRPr="00146683">
              <w:rPr>
                <w:bCs/>
                <w:noProof/>
                <w:lang w:eastAsia="en-GB"/>
              </w:rPr>
              <w:t>No</w:t>
            </w:r>
          </w:p>
        </w:tc>
      </w:tr>
      <w:tr w:rsidR="00146683" w:rsidRPr="00146683" w14:paraId="66311E0C" w14:textId="77777777" w:rsidTr="00CA557B">
        <w:trPr>
          <w:cantSplit/>
        </w:trPr>
        <w:tc>
          <w:tcPr>
            <w:tcW w:w="7825" w:type="dxa"/>
          </w:tcPr>
          <w:p w14:paraId="1B8BA3DC" w14:textId="77777777" w:rsidR="0072069F" w:rsidRPr="00146683" w:rsidRDefault="0072069F" w:rsidP="0072069F">
            <w:pPr>
              <w:pStyle w:val="TAL"/>
              <w:rPr>
                <w:b/>
                <w:bCs/>
                <w:i/>
                <w:noProof/>
                <w:lang w:eastAsia="en-GB"/>
              </w:rPr>
            </w:pPr>
            <w:r w:rsidRPr="00146683">
              <w:rPr>
                <w:b/>
                <w:bCs/>
                <w:i/>
                <w:noProof/>
                <w:lang w:eastAsia="en-GB"/>
              </w:rPr>
              <w:t>ims-VoiceOverNR-FR1</w:t>
            </w:r>
          </w:p>
          <w:p w14:paraId="5719F8F3" w14:textId="77777777" w:rsidR="0072069F" w:rsidRPr="00146683" w:rsidRDefault="0072069F" w:rsidP="0072069F">
            <w:pPr>
              <w:pStyle w:val="TAL"/>
              <w:rPr>
                <w:b/>
                <w:i/>
              </w:rPr>
            </w:pPr>
            <w:r w:rsidRPr="00146683">
              <w:t>Indicates whether the UE supports IMS voice over NR FR1.</w:t>
            </w:r>
          </w:p>
        </w:tc>
        <w:tc>
          <w:tcPr>
            <w:tcW w:w="830" w:type="dxa"/>
          </w:tcPr>
          <w:p w14:paraId="1A706DCD"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53B0F2B3" w14:textId="77777777" w:rsidTr="00CA557B">
        <w:trPr>
          <w:cantSplit/>
        </w:trPr>
        <w:tc>
          <w:tcPr>
            <w:tcW w:w="7825" w:type="dxa"/>
          </w:tcPr>
          <w:p w14:paraId="055AA4A1" w14:textId="77777777" w:rsidR="0072069F" w:rsidRPr="00146683" w:rsidRDefault="0072069F" w:rsidP="0072069F">
            <w:pPr>
              <w:pStyle w:val="TAL"/>
              <w:rPr>
                <w:b/>
                <w:bCs/>
                <w:i/>
                <w:noProof/>
                <w:lang w:eastAsia="en-GB"/>
              </w:rPr>
            </w:pPr>
            <w:r w:rsidRPr="00146683">
              <w:rPr>
                <w:b/>
                <w:bCs/>
                <w:i/>
                <w:noProof/>
                <w:lang w:eastAsia="en-GB"/>
              </w:rPr>
              <w:t>ims-VoiceOverNR-FR2</w:t>
            </w:r>
          </w:p>
          <w:p w14:paraId="016A680B" w14:textId="6E78D3F1" w:rsidR="0072069F" w:rsidRPr="00146683" w:rsidRDefault="0072069F" w:rsidP="0072069F">
            <w:pPr>
              <w:pStyle w:val="TAL"/>
              <w:rPr>
                <w:b/>
                <w:i/>
              </w:rPr>
            </w:pPr>
            <w:r w:rsidRPr="00146683">
              <w:t>Indicates whether the UE supports IMS voice over NR FR2</w:t>
            </w:r>
            <w:r w:rsidR="002B162F" w:rsidRPr="00146683">
              <w:rPr>
                <w:lang w:eastAsia="zh-CN"/>
              </w:rPr>
              <w:t>-1 as specified in TS 38.101-x [xx]</w:t>
            </w:r>
            <w:r w:rsidRPr="00146683">
              <w:t>.</w:t>
            </w:r>
          </w:p>
        </w:tc>
        <w:tc>
          <w:tcPr>
            <w:tcW w:w="830" w:type="dxa"/>
          </w:tcPr>
          <w:p w14:paraId="6A262045"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02B5B95" w14:textId="77777777" w:rsidTr="00CA557B">
        <w:trPr>
          <w:cantSplit/>
        </w:trPr>
        <w:tc>
          <w:tcPr>
            <w:tcW w:w="7825" w:type="dxa"/>
          </w:tcPr>
          <w:p w14:paraId="0A27E3CB" w14:textId="77777777" w:rsidR="002B162F" w:rsidRPr="00146683" w:rsidRDefault="002B162F" w:rsidP="00891D04">
            <w:pPr>
              <w:pStyle w:val="TAL"/>
              <w:rPr>
                <w:b/>
                <w:bCs/>
                <w:i/>
                <w:noProof/>
                <w:lang w:eastAsia="en-GB"/>
              </w:rPr>
            </w:pPr>
            <w:r w:rsidRPr="00146683">
              <w:rPr>
                <w:b/>
                <w:bCs/>
                <w:i/>
                <w:noProof/>
                <w:lang w:eastAsia="en-GB"/>
              </w:rPr>
              <w:t>ims-VoiceOverNR-FR2-2</w:t>
            </w:r>
          </w:p>
          <w:p w14:paraId="375A9DCA" w14:textId="6604B195" w:rsidR="002B162F" w:rsidRPr="00146683" w:rsidRDefault="002B162F" w:rsidP="00891D04">
            <w:pPr>
              <w:pStyle w:val="TAL"/>
              <w:rPr>
                <w:b/>
                <w:i/>
              </w:rPr>
            </w:pPr>
            <w:r w:rsidRPr="00146683">
              <w:t>Indicates whether the UE supports IMS voice over NR FR2</w:t>
            </w:r>
            <w:r w:rsidRPr="00146683">
              <w:rPr>
                <w:lang w:eastAsia="zh-CN"/>
              </w:rPr>
              <w:t>-2 as specified in TS 38.101-x [xx]</w:t>
            </w:r>
            <w:r w:rsidRPr="00146683">
              <w:t>.</w:t>
            </w:r>
          </w:p>
        </w:tc>
        <w:tc>
          <w:tcPr>
            <w:tcW w:w="830" w:type="dxa"/>
          </w:tcPr>
          <w:p w14:paraId="2A642D52" w14:textId="685E8664" w:rsidR="002B162F" w:rsidRPr="00146683" w:rsidRDefault="00C50D90" w:rsidP="00891D04">
            <w:pPr>
              <w:pStyle w:val="TAL"/>
              <w:jc w:val="center"/>
              <w:rPr>
                <w:bCs/>
                <w:noProof/>
                <w:lang w:eastAsia="en-GB"/>
              </w:rPr>
            </w:pPr>
            <w:r w:rsidRPr="00146683">
              <w:rPr>
                <w:bCs/>
                <w:noProof/>
                <w:lang w:eastAsia="en-GB"/>
              </w:rPr>
              <w:t>-</w:t>
            </w:r>
          </w:p>
        </w:tc>
      </w:tr>
      <w:tr w:rsidR="00146683" w:rsidRPr="00146683" w14:paraId="0EB38E8C" w14:textId="77777777" w:rsidTr="00CA557B">
        <w:trPr>
          <w:cantSplit/>
        </w:trPr>
        <w:tc>
          <w:tcPr>
            <w:tcW w:w="7825" w:type="dxa"/>
          </w:tcPr>
          <w:p w14:paraId="465B9717" w14:textId="77777777" w:rsidR="0059441B" w:rsidRPr="00146683" w:rsidRDefault="0059441B" w:rsidP="0059441B">
            <w:pPr>
              <w:pStyle w:val="TAL"/>
              <w:rPr>
                <w:b/>
                <w:bCs/>
                <w:i/>
                <w:noProof/>
                <w:lang w:eastAsia="en-GB"/>
              </w:rPr>
            </w:pPr>
            <w:r w:rsidRPr="00146683">
              <w:rPr>
                <w:b/>
                <w:bCs/>
                <w:i/>
                <w:noProof/>
                <w:lang w:eastAsia="en-GB"/>
              </w:rPr>
              <w:t>ims-VoiceOverNR-PDCP-MCG-Bearer</w:t>
            </w:r>
          </w:p>
          <w:p w14:paraId="42C033EF" w14:textId="77777777" w:rsidR="0059441B" w:rsidRPr="00146683" w:rsidRDefault="0059441B" w:rsidP="0059441B">
            <w:pPr>
              <w:pStyle w:val="TAL"/>
              <w:rPr>
                <w:b/>
                <w:bCs/>
                <w:i/>
                <w:noProof/>
                <w:lang w:eastAsia="en-GB"/>
              </w:rPr>
            </w:pPr>
            <w:r w:rsidRPr="00146683">
              <w:t>Indicates whether the UE supports IMS voice over NR PDCP with only MCG RLC bearer.</w:t>
            </w:r>
          </w:p>
        </w:tc>
        <w:tc>
          <w:tcPr>
            <w:tcW w:w="830" w:type="dxa"/>
          </w:tcPr>
          <w:p w14:paraId="629524D9"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41311663" w14:textId="77777777" w:rsidTr="00CA557B">
        <w:trPr>
          <w:cantSplit/>
        </w:trPr>
        <w:tc>
          <w:tcPr>
            <w:tcW w:w="7825" w:type="dxa"/>
          </w:tcPr>
          <w:p w14:paraId="1970520D" w14:textId="77777777" w:rsidR="0059441B" w:rsidRPr="00146683" w:rsidRDefault="0059441B" w:rsidP="0059441B">
            <w:pPr>
              <w:pStyle w:val="TAL"/>
              <w:rPr>
                <w:b/>
                <w:bCs/>
                <w:i/>
                <w:noProof/>
                <w:lang w:eastAsia="en-GB"/>
              </w:rPr>
            </w:pPr>
            <w:r w:rsidRPr="00146683">
              <w:rPr>
                <w:b/>
                <w:bCs/>
                <w:i/>
                <w:noProof/>
                <w:lang w:eastAsia="en-GB"/>
              </w:rPr>
              <w:t>ims-VoiceOverNR-PDCP-SCG-Bearer</w:t>
            </w:r>
          </w:p>
          <w:p w14:paraId="05087140" w14:textId="77777777" w:rsidR="0059441B" w:rsidRPr="00146683" w:rsidRDefault="0059441B" w:rsidP="0059441B">
            <w:pPr>
              <w:pStyle w:val="TAL"/>
              <w:rPr>
                <w:b/>
                <w:bCs/>
                <w:i/>
                <w:noProof/>
                <w:lang w:eastAsia="en-GB"/>
              </w:rPr>
            </w:pPr>
            <w:r w:rsidRPr="00146683">
              <w:t>Indicates whether the UE supports IMS voice over NR PDCP with only SCG RLC bearer</w:t>
            </w:r>
            <w:r w:rsidRPr="00146683">
              <w:rPr>
                <w:rFonts w:cs="Arial"/>
                <w:szCs w:val="18"/>
              </w:rPr>
              <w:t xml:space="preserve"> </w:t>
            </w:r>
            <w:r w:rsidRPr="00146683">
              <w:t>when configured with EN-DC.</w:t>
            </w:r>
          </w:p>
        </w:tc>
        <w:tc>
          <w:tcPr>
            <w:tcW w:w="830" w:type="dxa"/>
          </w:tcPr>
          <w:p w14:paraId="2FED6464"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E70EF64" w14:textId="77777777" w:rsidTr="00CA557B">
        <w:trPr>
          <w:cantSplit/>
        </w:trPr>
        <w:tc>
          <w:tcPr>
            <w:tcW w:w="7825" w:type="dxa"/>
          </w:tcPr>
          <w:p w14:paraId="1334A770" w14:textId="77777777" w:rsidR="0059441B" w:rsidRPr="00146683" w:rsidRDefault="0059441B" w:rsidP="0059441B">
            <w:pPr>
              <w:pStyle w:val="TAL"/>
              <w:rPr>
                <w:b/>
                <w:bCs/>
                <w:i/>
                <w:noProof/>
                <w:lang w:eastAsia="en-GB"/>
              </w:rPr>
            </w:pPr>
            <w:r w:rsidRPr="00146683">
              <w:rPr>
                <w:b/>
                <w:bCs/>
                <w:i/>
                <w:noProof/>
                <w:lang w:eastAsia="en-GB"/>
              </w:rPr>
              <w:t>ims-VoNR-PDCP-SCG-NGENDC</w:t>
            </w:r>
          </w:p>
          <w:p w14:paraId="66083480" w14:textId="77777777" w:rsidR="0059441B" w:rsidRPr="00146683" w:rsidRDefault="0059441B" w:rsidP="0059441B">
            <w:pPr>
              <w:pStyle w:val="TAL"/>
              <w:rPr>
                <w:b/>
                <w:bCs/>
                <w:i/>
                <w:noProof/>
                <w:lang w:eastAsia="en-GB"/>
              </w:rPr>
            </w:pPr>
            <w:r w:rsidRPr="00146683">
              <w:t>Indicates whether the UE supports IMS voice over NR PDCP with only SCG RLC bearer when configured with NGEN-DC.</w:t>
            </w:r>
          </w:p>
        </w:tc>
        <w:tc>
          <w:tcPr>
            <w:tcW w:w="830" w:type="dxa"/>
          </w:tcPr>
          <w:p w14:paraId="63D2F0E8"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7B096D8" w14:textId="77777777" w:rsidTr="00CA557B">
        <w:trPr>
          <w:cantSplit/>
        </w:trPr>
        <w:tc>
          <w:tcPr>
            <w:tcW w:w="7825" w:type="dxa"/>
          </w:tcPr>
          <w:p w14:paraId="3D9C9383" w14:textId="77777777" w:rsidR="0072069F" w:rsidRPr="00146683" w:rsidRDefault="0072069F" w:rsidP="0072069F">
            <w:pPr>
              <w:pStyle w:val="TAL"/>
              <w:rPr>
                <w:b/>
                <w:bCs/>
                <w:i/>
                <w:noProof/>
                <w:lang w:eastAsia="en-GB"/>
              </w:rPr>
            </w:pPr>
            <w:r w:rsidRPr="00146683">
              <w:rPr>
                <w:b/>
                <w:bCs/>
                <w:i/>
                <w:noProof/>
                <w:lang w:eastAsia="en-GB"/>
              </w:rPr>
              <w:t>inactiveState</w:t>
            </w:r>
          </w:p>
          <w:p w14:paraId="3AD3EDAB" w14:textId="77777777" w:rsidR="0072069F" w:rsidRPr="00146683" w:rsidRDefault="0072069F" w:rsidP="0072069F">
            <w:pPr>
              <w:pStyle w:val="TAL"/>
              <w:rPr>
                <w:b/>
                <w:i/>
              </w:rPr>
            </w:pPr>
            <w:r w:rsidRPr="00146683">
              <w:t>Indicates whether the UE supports RRC_INACTIVE.</w:t>
            </w:r>
          </w:p>
        </w:tc>
        <w:tc>
          <w:tcPr>
            <w:tcW w:w="830" w:type="dxa"/>
          </w:tcPr>
          <w:p w14:paraId="6F51943B"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F186C5B" w14:textId="77777777" w:rsidTr="00CA557B">
        <w:trPr>
          <w:cantSplit/>
        </w:trPr>
        <w:tc>
          <w:tcPr>
            <w:tcW w:w="7825" w:type="dxa"/>
            <w:tcBorders>
              <w:bottom w:val="single" w:sz="4" w:space="0" w:color="808080"/>
            </w:tcBorders>
          </w:tcPr>
          <w:p w14:paraId="3C97963D" w14:textId="77777777" w:rsidR="0072069F" w:rsidRPr="00146683" w:rsidRDefault="0072069F" w:rsidP="0072069F">
            <w:pPr>
              <w:pStyle w:val="TAL"/>
              <w:rPr>
                <w:b/>
                <w:bCs/>
                <w:i/>
                <w:noProof/>
                <w:lang w:eastAsia="en-GB"/>
              </w:rPr>
            </w:pPr>
            <w:r w:rsidRPr="00146683">
              <w:rPr>
                <w:b/>
                <w:bCs/>
                <w:i/>
                <w:noProof/>
                <w:lang w:eastAsia="en-GB"/>
              </w:rPr>
              <w:t>incMonEUTRA</w:t>
            </w:r>
          </w:p>
          <w:p w14:paraId="1E6B7DBA" w14:textId="77777777" w:rsidR="0072069F" w:rsidRPr="00146683" w:rsidRDefault="0072069F" w:rsidP="0072069F">
            <w:pPr>
              <w:pStyle w:val="TAL"/>
              <w:rPr>
                <w:b/>
                <w:bCs/>
                <w:i/>
                <w:noProof/>
                <w:lang w:eastAsia="en-GB"/>
              </w:rPr>
            </w:pPr>
            <w:r w:rsidRPr="00146683">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235D1B0" w14:textId="77777777" w:rsidTr="00CA557B">
        <w:trPr>
          <w:cantSplit/>
        </w:trPr>
        <w:tc>
          <w:tcPr>
            <w:tcW w:w="7825" w:type="dxa"/>
            <w:tcBorders>
              <w:bottom w:val="single" w:sz="4" w:space="0" w:color="808080"/>
            </w:tcBorders>
          </w:tcPr>
          <w:p w14:paraId="6701DC43" w14:textId="77777777" w:rsidR="0072069F" w:rsidRPr="00146683" w:rsidRDefault="0072069F" w:rsidP="0072069F">
            <w:pPr>
              <w:pStyle w:val="TAL"/>
              <w:rPr>
                <w:b/>
                <w:bCs/>
                <w:i/>
                <w:noProof/>
                <w:lang w:eastAsia="en-GB"/>
              </w:rPr>
            </w:pPr>
            <w:r w:rsidRPr="00146683">
              <w:rPr>
                <w:b/>
                <w:bCs/>
                <w:i/>
                <w:noProof/>
                <w:lang w:eastAsia="en-GB"/>
              </w:rPr>
              <w:t>incMonUTRA</w:t>
            </w:r>
          </w:p>
          <w:p w14:paraId="4D6BE442" w14:textId="77777777" w:rsidR="0072069F" w:rsidRPr="00146683" w:rsidRDefault="0072069F" w:rsidP="0072069F">
            <w:pPr>
              <w:pStyle w:val="TAL"/>
              <w:rPr>
                <w:b/>
                <w:bCs/>
                <w:i/>
                <w:noProof/>
                <w:lang w:eastAsia="en-GB"/>
              </w:rPr>
            </w:pPr>
            <w:r w:rsidRPr="00146683">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E1EE621" w14:textId="77777777" w:rsidTr="00CA557B">
        <w:trPr>
          <w:cantSplit/>
        </w:trPr>
        <w:tc>
          <w:tcPr>
            <w:tcW w:w="7825" w:type="dxa"/>
            <w:tcBorders>
              <w:bottom w:val="single" w:sz="4" w:space="0" w:color="808080"/>
            </w:tcBorders>
          </w:tcPr>
          <w:p w14:paraId="45BA32D7" w14:textId="77777777" w:rsidR="0072069F" w:rsidRPr="00146683" w:rsidRDefault="0072069F" w:rsidP="0072069F">
            <w:pPr>
              <w:pStyle w:val="TAL"/>
              <w:rPr>
                <w:b/>
                <w:bCs/>
                <w:i/>
                <w:noProof/>
                <w:lang w:eastAsia="en-GB"/>
              </w:rPr>
            </w:pPr>
            <w:r w:rsidRPr="00146683">
              <w:rPr>
                <w:b/>
                <w:bCs/>
                <w:i/>
                <w:noProof/>
                <w:lang w:eastAsia="en-GB"/>
              </w:rPr>
              <w:t>inDeviceCoexInd</w:t>
            </w:r>
          </w:p>
          <w:p w14:paraId="133D3D25" w14:textId="77777777" w:rsidR="0072069F" w:rsidRPr="00146683" w:rsidRDefault="0072069F" w:rsidP="0072069F">
            <w:pPr>
              <w:pStyle w:val="TAL"/>
              <w:rPr>
                <w:b/>
                <w:bCs/>
                <w:i/>
                <w:noProof/>
                <w:lang w:eastAsia="en-GB"/>
              </w:rPr>
            </w:pPr>
            <w:r w:rsidRPr="00146683">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7B889C57" w14:textId="77777777" w:rsidTr="00CA557B">
        <w:trPr>
          <w:cantSplit/>
        </w:trPr>
        <w:tc>
          <w:tcPr>
            <w:tcW w:w="7825" w:type="dxa"/>
            <w:tcBorders>
              <w:bottom w:val="single" w:sz="4" w:space="0" w:color="808080"/>
            </w:tcBorders>
          </w:tcPr>
          <w:p w14:paraId="026F7A93" w14:textId="77777777" w:rsidR="0072069F" w:rsidRPr="00146683" w:rsidRDefault="0072069F" w:rsidP="0072069F">
            <w:pPr>
              <w:pStyle w:val="TAL"/>
            </w:pPr>
            <w:r w:rsidRPr="00146683">
              <w:rPr>
                <w:b/>
                <w:i/>
              </w:rPr>
              <w:t>inDeviceCoexInd-ENDC</w:t>
            </w:r>
          </w:p>
          <w:p w14:paraId="09BE132D" w14:textId="77777777" w:rsidR="0072069F" w:rsidRPr="00146683" w:rsidRDefault="0072069F" w:rsidP="0072069F">
            <w:pPr>
              <w:pStyle w:val="TAL"/>
              <w:rPr>
                <w:b/>
                <w:bCs/>
                <w:i/>
                <w:noProof/>
                <w:lang w:eastAsia="en-GB"/>
              </w:rPr>
            </w:pPr>
            <w:r w:rsidRPr="00146683">
              <w:rPr>
                <w:lang w:eastAsia="en-GB"/>
              </w:rPr>
              <w:t xml:space="preserve">Indicates whether the UE supports in-device coexistence indication for </w:t>
            </w:r>
            <w:r w:rsidR="009C19B5" w:rsidRPr="00146683">
              <w:rPr>
                <w:rFonts w:cs="Arial"/>
                <w:lang w:eastAsia="en-GB"/>
              </w:rPr>
              <w:t>(NG)</w:t>
            </w:r>
            <w:r w:rsidRPr="00146683">
              <w:rPr>
                <w:lang w:eastAsia="en-GB"/>
              </w:rPr>
              <w:t xml:space="preserve">EN-DC operation. This field can be included only if </w:t>
            </w:r>
            <w:r w:rsidRPr="00146683">
              <w:rPr>
                <w:i/>
                <w:lang w:eastAsia="en-GB"/>
              </w:rPr>
              <w:t xml:space="preserve">inDeviceCoexInd </w:t>
            </w:r>
            <w:r w:rsidRPr="00146683">
              <w:rPr>
                <w:lang w:eastAsia="en-GB"/>
              </w:rPr>
              <w:t xml:space="preserve">is included. The UE supports </w:t>
            </w:r>
            <w:r w:rsidRPr="00146683">
              <w:rPr>
                <w:i/>
                <w:lang w:eastAsia="en-GB"/>
              </w:rPr>
              <w:t>inDeviceCoexInd-ENDC</w:t>
            </w:r>
            <w:r w:rsidRPr="00146683">
              <w:rPr>
                <w:lang w:eastAsia="en-GB"/>
              </w:rPr>
              <w:t xml:space="preserve"> in the same duplexing modes as it supports </w:t>
            </w:r>
            <w:r w:rsidRPr="00146683">
              <w:rPr>
                <w:i/>
                <w:lang w:eastAsia="en-GB"/>
              </w:rPr>
              <w:t>inDeviceCoexInd</w:t>
            </w:r>
            <w:r w:rsidRPr="00146683">
              <w:rPr>
                <w:lang w:eastAsia="en-GB"/>
              </w:rPr>
              <w:t>.</w:t>
            </w:r>
          </w:p>
        </w:tc>
        <w:tc>
          <w:tcPr>
            <w:tcW w:w="830" w:type="dxa"/>
            <w:tcBorders>
              <w:bottom w:val="single" w:sz="4" w:space="0" w:color="808080"/>
            </w:tcBorders>
          </w:tcPr>
          <w:p w14:paraId="5BF25A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42E2B150" w14:textId="77777777" w:rsidR="0072069F" w:rsidRPr="00146683" w:rsidRDefault="0072069F" w:rsidP="0072069F">
            <w:pPr>
              <w:pStyle w:val="TAL"/>
              <w:rPr>
                <w:b/>
                <w:i/>
                <w:lang w:eastAsia="zh-CN"/>
              </w:rPr>
            </w:pPr>
            <w:r w:rsidRPr="00146683">
              <w:rPr>
                <w:b/>
                <w:i/>
                <w:lang w:eastAsia="zh-CN"/>
              </w:rPr>
              <w:lastRenderedPageBreak/>
              <w:t>inDeviceCoexInd-HardwareSharingInd</w:t>
            </w:r>
          </w:p>
          <w:p w14:paraId="0DB91FB5" w14:textId="77777777" w:rsidR="0072069F" w:rsidRPr="00146683" w:rsidRDefault="0072069F" w:rsidP="0072069F">
            <w:pPr>
              <w:pStyle w:val="TAL"/>
              <w:rPr>
                <w:lang w:eastAsia="en-GB"/>
              </w:rPr>
            </w:pPr>
            <w:r w:rsidRPr="00146683">
              <w:rPr>
                <w:rFonts w:cs="Arial"/>
                <w:lang w:eastAsia="zh-CN"/>
              </w:rPr>
              <w:t xml:space="preserve">Indicates whether the UE supports indicating hardware sharing problems when sending the </w:t>
            </w:r>
            <w:r w:rsidRPr="00146683">
              <w:rPr>
                <w:rFonts w:cs="Arial"/>
                <w:i/>
                <w:lang w:eastAsia="zh-CN"/>
              </w:rPr>
              <w:t>InDeviceCoexIndication</w:t>
            </w:r>
            <w:r w:rsidRPr="00146683">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8F111A" w14:textId="77777777" w:rsidTr="00CA557B">
        <w:trPr>
          <w:cantSplit/>
        </w:trPr>
        <w:tc>
          <w:tcPr>
            <w:tcW w:w="7825" w:type="dxa"/>
            <w:tcBorders>
              <w:bottom w:val="single" w:sz="4" w:space="0" w:color="808080"/>
            </w:tcBorders>
          </w:tcPr>
          <w:p w14:paraId="718ADBC1" w14:textId="77777777" w:rsidR="0072069F" w:rsidRPr="00146683" w:rsidRDefault="0072069F" w:rsidP="0072069F">
            <w:pPr>
              <w:pStyle w:val="TAL"/>
              <w:rPr>
                <w:b/>
                <w:i/>
                <w:lang w:eastAsia="en-GB"/>
              </w:rPr>
            </w:pPr>
            <w:r w:rsidRPr="00146683">
              <w:rPr>
                <w:b/>
                <w:i/>
                <w:lang w:eastAsia="en-GB"/>
              </w:rPr>
              <w:t>inDeviceCoexInd-UL-CA</w:t>
            </w:r>
          </w:p>
          <w:p w14:paraId="771D729F" w14:textId="77777777" w:rsidR="0072069F" w:rsidRPr="00146683" w:rsidRDefault="0072069F" w:rsidP="0072069F">
            <w:pPr>
              <w:pStyle w:val="TAL"/>
              <w:rPr>
                <w:b/>
                <w:bCs/>
                <w:i/>
                <w:noProof/>
                <w:lang w:eastAsia="en-GB"/>
              </w:rPr>
            </w:pPr>
            <w:r w:rsidRPr="00146683">
              <w:rPr>
                <w:lang w:eastAsia="en-GB"/>
              </w:rPr>
              <w:t xml:space="preserve">Indicates whether the UE supports UL CA related in-device coexistence indication. This field can be included only if </w:t>
            </w:r>
            <w:r w:rsidRPr="00146683">
              <w:rPr>
                <w:i/>
                <w:lang w:eastAsia="en-GB"/>
              </w:rPr>
              <w:t xml:space="preserve">inDeviceCoexInd </w:t>
            </w:r>
            <w:r w:rsidRPr="00146683">
              <w:rPr>
                <w:lang w:eastAsia="en-GB"/>
              </w:rPr>
              <w:t xml:space="preserve">is included. The UE supports </w:t>
            </w:r>
            <w:r w:rsidRPr="00146683">
              <w:rPr>
                <w:i/>
                <w:lang w:eastAsia="en-GB"/>
              </w:rPr>
              <w:t>inDeviceCoexInd-UL-CA</w:t>
            </w:r>
            <w:r w:rsidRPr="00146683">
              <w:rPr>
                <w:lang w:eastAsia="en-GB"/>
              </w:rPr>
              <w:t xml:space="preserve"> in the same duplexing modes as it supports </w:t>
            </w:r>
            <w:r w:rsidRPr="00146683">
              <w:rPr>
                <w:i/>
                <w:lang w:eastAsia="en-GB"/>
              </w:rPr>
              <w:t>inDeviceCoexInd</w:t>
            </w:r>
            <w:r w:rsidRPr="00146683">
              <w:rPr>
                <w:lang w:eastAsia="en-GB"/>
              </w:rPr>
              <w:t>.</w:t>
            </w:r>
          </w:p>
        </w:tc>
        <w:tc>
          <w:tcPr>
            <w:tcW w:w="830" w:type="dxa"/>
            <w:tcBorders>
              <w:bottom w:val="single" w:sz="4" w:space="0" w:color="808080"/>
            </w:tcBorders>
          </w:tcPr>
          <w:p w14:paraId="3FC3332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89AEB83" w14:textId="77777777" w:rsidTr="00CA557B">
        <w:trPr>
          <w:cantSplit/>
        </w:trPr>
        <w:tc>
          <w:tcPr>
            <w:tcW w:w="7825" w:type="dxa"/>
            <w:tcBorders>
              <w:bottom w:val="single" w:sz="4" w:space="0" w:color="808080"/>
            </w:tcBorders>
          </w:tcPr>
          <w:p w14:paraId="118FDE6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t>interBandTDD-CA-WithDifferentConfig</w:t>
            </w:r>
          </w:p>
          <w:p w14:paraId="5754B61E" w14:textId="77777777" w:rsidR="0072069F" w:rsidRPr="00146683" w:rsidRDefault="0072069F" w:rsidP="0072069F">
            <w:pPr>
              <w:keepNext/>
              <w:keepLines/>
              <w:spacing w:after="0"/>
              <w:rPr>
                <w:rFonts w:ascii="Arial" w:eastAsia="SimSun" w:hAnsi="Arial" w:cs="Arial"/>
                <w:bCs/>
                <w:noProof/>
                <w:sz w:val="18"/>
                <w:szCs w:val="18"/>
                <w:lang w:eastAsia="zh-CN"/>
              </w:rPr>
            </w:pPr>
            <w:r w:rsidRPr="00146683">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146683" w:rsidRDefault="0072069F" w:rsidP="0072069F">
            <w:pPr>
              <w:keepNext/>
              <w:keepLines/>
              <w:spacing w:after="0"/>
              <w:jc w:val="center"/>
              <w:rPr>
                <w:rFonts w:ascii="Arial" w:eastAsia="SimSun" w:hAnsi="Arial" w:cs="Arial"/>
                <w:bCs/>
                <w:noProof/>
                <w:sz w:val="18"/>
                <w:szCs w:val="18"/>
                <w:lang w:eastAsia="zh-CN"/>
              </w:rPr>
            </w:pPr>
            <w:r w:rsidRPr="00146683">
              <w:rPr>
                <w:rFonts w:ascii="Arial" w:hAnsi="Arial" w:cs="Arial"/>
                <w:bCs/>
                <w:noProof/>
                <w:sz w:val="18"/>
                <w:szCs w:val="18"/>
                <w:lang w:eastAsia="zh-CN"/>
              </w:rPr>
              <w:t>-</w:t>
            </w:r>
          </w:p>
        </w:tc>
      </w:tr>
      <w:tr w:rsidR="00146683" w:rsidRPr="00146683" w14:paraId="4BD51F9F" w14:textId="77777777" w:rsidTr="00CA557B">
        <w:trPr>
          <w:cantSplit/>
        </w:trPr>
        <w:tc>
          <w:tcPr>
            <w:tcW w:w="7825" w:type="dxa"/>
            <w:tcBorders>
              <w:bottom w:val="single" w:sz="4" w:space="0" w:color="808080"/>
            </w:tcBorders>
          </w:tcPr>
          <w:p w14:paraId="1A49F209" w14:textId="77777777" w:rsidR="00A44A25" w:rsidRPr="00146683" w:rsidRDefault="00A44A25" w:rsidP="003878A6">
            <w:pPr>
              <w:pStyle w:val="TAL"/>
              <w:rPr>
                <w:b/>
                <w:bCs/>
                <w:i/>
                <w:iCs/>
                <w:noProof/>
                <w:lang w:eastAsia="zh-CN"/>
              </w:rPr>
            </w:pPr>
            <w:r w:rsidRPr="00146683">
              <w:rPr>
                <w:b/>
                <w:bCs/>
                <w:i/>
                <w:iCs/>
                <w:noProof/>
                <w:lang w:eastAsia="zh-CN"/>
              </w:rPr>
              <w:t>interBandPowerSharingAsyncDAPS</w:t>
            </w:r>
          </w:p>
          <w:p w14:paraId="21D6F6E6" w14:textId="77777777" w:rsidR="00A44A25" w:rsidRPr="00146683" w:rsidRDefault="00A44A25" w:rsidP="003878A6">
            <w:pPr>
              <w:pStyle w:val="TAL"/>
              <w:rPr>
                <w:noProof/>
              </w:rPr>
            </w:pPr>
            <w:r w:rsidRPr="00146683">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DB0D134" w14:textId="77777777" w:rsidTr="00CA557B">
        <w:trPr>
          <w:cantSplit/>
        </w:trPr>
        <w:tc>
          <w:tcPr>
            <w:tcW w:w="7825" w:type="dxa"/>
            <w:tcBorders>
              <w:bottom w:val="single" w:sz="4" w:space="0" w:color="808080"/>
            </w:tcBorders>
          </w:tcPr>
          <w:p w14:paraId="4A2AE5BC" w14:textId="77777777" w:rsidR="00A44A25" w:rsidRPr="00146683" w:rsidRDefault="00A44A25" w:rsidP="003878A6">
            <w:pPr>
              <w:pStyle w:val="TAL"/>
              <w:rPr>
                <w:b/>
                <w:bCs/>
                <w:i/>
                <w:iCs/>
                <w:noProof/>
                <w:lang w:eastAsia="zh-CN"/>
              </w:rPr>
            </w:pPr>
            <w:r w:rsidRPr="00146683">
              <w:rPr>
                <w:b/>
                <w:bCs/>
                <w:i/>
                <w:iCs/>
                <w:noProof/>
                <w:lang w:eastAsia="zh-CN"/>
              </w:rPr>
              <w:t>interBandPowerSharingSyncDAPS</w:t>
            </w:r>
          </w:p>
          <w:p w14:paraId="6ABC485E" w14:textId="77777777" w:rsidR="00A44A25" w:rsidRPr="00146683" w:rsidRDefault="00A44A25" w:rsidP="003878A6">
            <w:pPr>
              <w:pStyle w:val="TAL"/>
              <w:rPr>
                <w:noProof/>
              </w:rPr>
            </w:pPr>
            <w:r w:rsidRPr="00146683">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F6151F7" w14:textId="77777777" w:rsidTr="00CA557B">
        <w:trPr>
          <w:cantSplit/>
        </w:trPr>
        <w:tc>
          <w:tcPr>
            <w:tcW w:w="7825" w:type="dxa"/>
            <w:tcBorders>
              <w:bottom w:val="single" w:sz="4" w:space="0" w:color="808080"/>
            </w:tcBorders>
          </w:tcPr>
          <w:p w14:paraId="0356B5E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interferenceMeasRestriction</w:t>
            </w:r>
          </w:p>
          <w:p w14:paraId="308DE64B" w14:textId="77777777" w:rsidR="0072069F" w:rsidRPr="00146683" w:rsidRDefault="0072069F" w:rsidP="0072069F">
            <w:pPr>
              <w:keepNext/>
              <w:keepLines/>
              <w:spacing w:after="0"/>
              <w:rPr>
                <w:rFonts w:ascii="Arial" w:hAnsi="Arial" w:cs="Arial"/>
                <w:bCs/>
                <w:noProof/>
                <w:sz w:val="18"/>
                <w:szCs w:val="18"/>
                <w:lang w:eastAsia="zh-CN"/>
              </w:rPr>
            </w:pPr>
            <w:r w:rsidRPr="00146683">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146683" w:rsidRDefault="00650BBE" w:rsidP="0072069F">
            <w:pPr>
              <w:pStyle w:val="TAL"/>
              <w:jc w:val="center"/>
              <w:rPr>
                <w:rFonts w:cs="Arial"/>
                <w:bCs/>
                <w:noProof/>
                <w:szCs w:val="18"/>
                <w:lang w:eastAsia="zh-CN"/>
              </w:rPr>
            </w:pPr>
            <w:r w:rsidRPr="00146683">
              <w:rPr>
                <w:bCs/>
                <w:noProof/>
                <w:lang w:eastAsia="en-GB"/>
              </w:rPr>
              <w:t>Yes</w:t>
            </w:r>
          </w:p>
        </w:tc>
      </w:tr>
      <w:tr w:rsidR="00146683" w:rsidRPr="00146683"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3927CFF" w14:textId="77777777" w:rsidR="00E93CBE" w:rsidRPr="00146683" w:rsidRDefault="00E93CBE" w:rsidP="003D2C77">
            <w:pPr>
              <w:pStyle w:val="TAL"/>
              <w:rPr>
                <w:b/>
                <w:i/>
              </w:rPr>
            </w:pPr>
            <w:r w:rsidRPr="00146683">
              <w:rPr>
                <w:b/>
                <w:i/>
              </w:rPr>
              <w:t>interFreqAsyncDAPS</w:t>
            </w:r>
          </w:p>
          <w:p w14:paraId="35D21DAD" w14:textId="77777777" w:rsidR="00E93CBE" w:rsidRPr="00146683" w:rsidRDefault="00E93CBE" w:rsidP="003D2C77">
            <w:pPr>
              <w:pStyle w:val="TAL"/>
              <w:rPr>
                <w:b/>
                <w:bCs/>
                <w:i/>
                <w:noProof/>
                <w:lang w:eastAsia="en-GB"/>
              </w:rPr>
            </w:pPr>
            <w:r w:rsidRPr="00146683">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146683" w:rsidRDefault="00E93CBE" w:rsidP="003D2C77">
            <w:pPr>
              <w:pStyle w:val="TAL"/>
              <w:jc w:val="center"/>
              <w:rPr>
                <w:bCs/>
                <w:noProof/>
                <w:lang w:eastAsia="en-GB"/>
              </w:rPr>
            </w:pPr>
            <w:r w:rsidRPr="00146683">
              <w:rPr>
                <w:noProof/>
                <w:lang w:eastAsia="zh-CN"/>
              </w:rPr>
              <w:t>-</w:t>
            </w:r>
          </w:p>
        </w:tc>
      </w:tr>
      <w:tr w:rsidR="00146683" w:rsidRPr="00146683"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EDA1D3A" w14:textId="77777777" w:rsidR="0072069F" w:rsidRPr="00146683" w:rsidRDefault="0072069F" w:rsidP="0072069F">
            <w:pPr>
              <w:pStyle w:val="TAL"/>
              <w:rPr>
                <w:b/>
                <w:bCs/>
                <w:i/>
                <w:noProof/>
                <w:lang w:eastAsia="en-GB"/>
              </w:rPr>
            </w:pPr>
            <w:r w:rsidRPr="00146683">
              <w:rPr>
                <w:b/>
                <w:bCs/>
                <w:i/>
                <w:noProof/>
                <w:lang w:eastAsia="en-GB"/>
              </w:rPr>
              <w:t>interFreqBandList</w:t>
            </w:r>
          </w:p>
          <w:p w14:paraId="40A01A34" w14:textId="77777777" w:rsidR="0072069F" w:rsidRPr="00146683" w:rsidRDefault="0072069F" w:rsidP="0072069F">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376214" w14:textId="77777777" w:rsidR="00954671" w:rsidRPr="00146683" w:rsidRDefault="00954671" w:rsidP="00954671">
            <w:pPr>
              <w:pStyle w:val="TAL"/>
              <w:rPr>
                <w:b/>
                <w:i/>
              </w:rPr>
            </w:pPr>
            <w:r w:rsidRPr="00146683">
              <w:rPr>
                <w:b/>
                <w:i/>
              </w:rPr>
              <w:t>interFreqDAPS</w:t>
            </w:r>
          </w:p>
          <w:p w14:paraId="44BA4A1E" w14:textId="77777777" w:rsidR="00954671" w:rsidRPr="00146683" w:rsidRDefault="00954671" w:rsidP="00954671">
            <w:pPr>
              <w:pStyle w:val="TAL"/>
              <w:rPr>
                <w:b/>
                <w:bCs/>
                <w:i/>
                <w:noProof/>
                <w:lang w:eastAsia="en-GB"/>
              </w:rPr>
            </w:pPr>
            <w:r w:rsidRPr="00146683">
              <w:t>Indicates whether the UE supports DAPS handover in source PCell and inter-frequency target PCell, i.e. support of simultaneous DL reception of PDCCH and PDSCH from source and target cell.</w:t>
            </w:r>
            <w:r w:rsidRPr="00146683" w:rsidDel="00276F4C">
              <w:t xml:space="preserve"> </w:t>
            </w:r>
            <w:r w:rsidR="0047054B" w:rsidRPr="00146683">
              <w:t xml:space="preserve">For a BC, the capability applies to every carrier pair for source and target. </w:t>
            </w:r>
            <w:r w:rsidR="006F6EF7" w:rsidRPr="00146683">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0A8006D" w14:textId="77777777" w:rsidR="00954671" w:rsidRPr="00146683" w:rsidRDefault="00954671" w:rsidP="00954671">
            <w:pPr>
              <w:pStyle w:val="TAL"/>
              <w:rPr>
                <w:b/>
                <w:i/>
              </w:rPr>
            </w:pPr>
            <w:r w:rsidRPr="00146683">
              <w:rPr>
                <w:b/>
                <w:i/>
              </w:rPr>
              <w:t>interFreqMultiUL-TransmissionDAPS</w:t>
            </w:r>
          </w:p>
          <w:p w14:paraId="78253F2B" w14:textId="77777777" w:rsidR="00954671" w:rsidRPr="00146683" w:rsidRDefault="00954671" w:rsidP="00954671">
            <w:pPr>
              <w:pStyle w:val="TAL"/>
              <w:rPr>
                <w:b/>
                <w:bCs/>
                <w:i/>
                <w:noProof/>
                <w:lang w:eastAsia="en-GB"/>
              </w:rPr>
            </w:pPr>
            <w:r w:rsidRPr="00146683">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146683" w:rsidRDefault="00954671" w:rsidP="00954671">
            <w:pPr>
              <w:pStyle w:val="TAL"/>
              <w:jc w:val="center"/>
              <w:rPr>
                <w:bCs/>
                <w:noProof/>
                <w:lang w:eastAsia="en-GB"/>
              </w:rPr>
            </w:pPr>
            <w:r w:rsidRPr="00146683">
              <w:rPr>
                <w:rFonts w:eastAsia="DengXian"/>
                <w:noProof/>
                <w:lang w:eastAsia="zh-CN"/>
              </w:rPr>
              <w:t>-</w:t>
            </w:r>
          </w:p>
        </w:tc>
      </w:tr>
      <w:tr w:rsidR="00146683" w:rsidRPr="00146683"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829BD21" w14:textId="77777777" w:rsidR="0072069F" w:rsidRPr="00146683" w:rsidRDefault="0072069F" w:rsidP="0072069F">
            <w:pPr>
              <w:pStyle w:val="TAL"/>
              <w:rPr>
                <w:b/>
                <w:bCs/>
                <w:i/>
                <w:noProof/>
                <w:lang w:eastAsia="en-GB"/>
              </w:rPr>
            </w:pPr>
            <w:r w:rsidRPr="00146683">
              <w:rPr>
                <w:b/>
                <w:bCs/>
                <w:i/>
                <w:noProof/>
                <w:lang w:eastAsia="en-GB"/>
              </w:rPr>
              <w:t>interFreqNeedForGaps</w:t>
            </w:r>
          </w:p>
          <w:p w14:paraId="34497EB8" w14:textId="77777777" w:rsidR="0072069F" w:rsidRPr="00146683" w:rsidRDefault="0072069F" w:rsidP="0072069F">
            <w:pPr>
              <w:pStyle w:val="TAL"/>
              <w:rPr>
                <w:iCs/>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i/>
                <w:noProof/>
                <w:lang w:eastAsia="en-GB"/>
              </w:rPr>
              <w:t xml:space="preserve">bandListEUTRA </w:t>
            </w:r>
            <w:r w:rsidRPr="00146683">
              <w:rPr>
                <w:noProof/>
                <w:lang w:eastAsia="en-GB"/>
              </w:rPr>
              <w:t xml:space="preserve">or on the E-UTRA band combination given by the entry in </w:t>
            </w:r>
            <w:r w:rsidRPr="00146683">
              <w:rPr>
                <w:i/>
                <w:noProof/>
                <w:lang w:eastAsia="en-GB"/>
              </w:rPr>
              <w:t xml:space="preserve">bandCombinationListEUTRA </w:t>
            </w:r>
            <w:r w:rsidRPr="00146683">
              <w:rPr>
                <w:lang w:eastAsia="en-GB"/>
              </w:rPr>
              <w:t>and measuring on the E</w:t>
            </w:r>
            <w:r w:rsidRPr="00146683">
              <w:rPr>
                <w:lang w:eastAsia="en-GB"/>
              </w:rPr>
              <w:noBreakHyphen/>
              <w:t xml:space="preserve">UTRA band given by the entry in </w:t>
            </w:r>
            <w:r w:rsidRPr="00146683">
              <w:rPr>
                <w:i/>
                <w:noProof/>
                <w:lang w:eastAsia="en-GB"/>
              </w:rPr>
              <w:t>interFreq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CF77E82" w14:textId="77777777" w:rsidR="0072069F" w:rsidRPr="00146683" w:rsidRDefault="0072069F" w:rsidP="0072069F">
            <w:pPr>
              <w:pStyle w:val="TAL"/>
              <w:rPr>
                <w:b/>
                <w:i/>
                <w:lang w:eastAsia="zh-CN"/>
              </w:rPr>
            </w:pPr>
            <w:r w:rsidRPr="00146683">
              <w:rPr>
                <w:b/>
                <w:i/>
                <w:lang w:eastAsia="zh-CN"/>
              </w:rPr>
              <w:t>interFreqProximityIndication</w:t>
            </w:r>
          </w:p>
          <w:p w14:paraId="2DBD1F7D" w14:textId="77777777" w:rsidR="0072069F" w:rsidRPr="00146683" w:rsidRDefault="0072069F" w:rsidP="0072069F">
            <w:pPr>
              <w:pStyle w:val="TAL"/>
              <w:rPr>
                <w:b/>
                <w:i/>
                <w:lang w:eastAsia="zh-CN"/>
              </w:rPr>
            </w:pPr>
            <w:r w:rsidRPr="00146683">
              <w:rPr>
                <w:lang w:eastAsia="zh-CN"/>
              </w:rPr>
              <w:t>Indicates whether the UE supports proximity indication for inter-frequency E-UTRAN CSG member cells</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146683" w:rsidRDefault="0072069F" w:rsidP="0072069F">
            <w:pPr>
              <w:pStyle w:val="TAL"/>
              <w:jc w:val="center"/>
              <w:rPr>
                <w:lang w:eastAsia="zh-CN"/>
              </w:rPr>
            </w:pPr>
            <w:r w:rsidRPr="00146683">
              <w:rPr>
                <w:lang w:eastAsia="zh-CN"/>
              </w:rPr>
              <w:t>-</w:t>
            </w:r>
          </w:p>
        </w:tc>
      </w:tr>
      <w:tr w:rsidR="00146683" w:rsidRPr="00146683"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559D86E5" w14:textId="77777777" w:rsidR="0072069F" w:rsidRPr="00146683" w:rsidRDefault="0072069F" w:rsidP="0072069F">
            <w:pPr>
              <w:pStyle w:val="TAL"/>
              <w:rPr>
                <w:b/>
                <w:i/>
                <w:lang w:eastAsia="zh-CN"/>
              </w:rPr>
            </w:pPr>
            <w:r w:rsidRPr="00146683">
              <w:rPr>
                <w:b/>
                <w:i/>
                <w:lang w:eastAsia="zh-CN"/>
              </w:rPr>
              <w:t>interFreqRSTD-Measurement</w:t>
            </w:r>
          </w:p>
          <w:p w14:paraId="174CE15A" w14:textId="77777777" w:rsidR="0072069F" w:rsidRPr="00146683" w:rsidRDefault="0072069F" w:rsidP="0072069F">
            <w:pPr>
              <w:pStyle w:val="TAL"/>
              <w:rPr>
                <w:b/>
                <w:i/>
                <w:lang w:eastAsia="zh-CN"/>
              </w:rPr>
            </w:pPr>
            <w:r w:rsidRPr="00146683">
              <w:rPr>
                <w:lang w:eastAsia="zh-CN"/>
              </w:rPr>
              <w:t xml:space="preserve">Indicates whether the UE supports inter-frequency RSTD measurements for OTDOA positioning, as specified in </w:t>
            </w:r>
            <w:r w:rsidRPr="00146683">
              <w:rPr>
                <w:noProof/>
              </w:rPr>
              <w:t>TS 36.355</w:t>
            </w:r>
            <w:r w:rsidRPr="00146683">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146683" w:rsidRDefault="0072069F" w:rsidP="0072069F">
            <w:pPr>
              <w:pStyle w:val="TAL"/>
              <w:jc w:val="center"/>
              <w:rPr>
                <w:lang w:eastAsia="zh-CN"/>
              </w:rPr>
            </w:pPr>
            <w:r w:rsidRPr="00146683">
              <w:rPr>
                <w:lang w:eastAsia="zh-CN"/>
              </w:rPr>
              <w:t>Yes</w:t>
            </w:r>
          </w:p>
        </w:tc>
      </w:tr>
      <w:tr w:rsidR="00146683" w:rsidRPr="00146683"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3EA7F44" w14:textId="77777777" w:rsidR="0072069F" w:rsidRPr="00146683" w:rsidRDefault="0072069F" w:rsidP="0072069F">
            <w:pPr>
              <w:pStyle w:val="TAL"/>
              <w:rPr>
                <w:b/>
                <w:i/>
                <w:lang w:eastAsia="zh-CN"/>
              </w:rPr>
            </w:pPr>
            <w:r w:rsidRPr="00146683">
              <w:rPr>
                <w:b/>
                <w:i/>
                <w:lang w:eastAsia="zh-CN"/>
              </w:rPr>
              <w:t>interFreqSI-AcquisitionForHO</w:t>
            </w:r>
          </w:p>
          <w:p w14:paraId="56211830" w14:textId="77777777" w:rsidR="0072069F" w:rsidRPr="00146683" w:rsidRDefault="0072069F" w:rsidP="0072069F">
            <w:pPr>
              <w:pStyle w:val="TAL"/>
              <w:rPr>
                <w:b/>
                <w:i/>
                <w:lang w:eastAsia="zh-CN"/>
              </w:rPr>
            </w:pPr>
            <w:r w:rsidRPr="00146683">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2036D87" w14:textId="77777777" w:rsidR="0072069F" w:rsidRPr="00146683" w:rsidRDefault="0072069F" w:rsidP="0072069F">
            <w:pPr>
              <w:pStyle w:val="TAL"/>
              <w:rPr>
                <w:b/>
                <w:bCs/>
                <w:i/>
                <w:noProof/>
                <w:lang w:eastAsia="en-GB"/>
              </w:rPr>
            </w:pPr>
            <w:r w:rsidRPr="00146683">
              <w:rPr>
                <w:b/>
                <w:bCs/>
                <w:i/>
                <w:noProof/>
                <w:lang w:eastAsia="en-GB"/>
              </w:rPr>
              <w:t>interRAT-BandList</w:t>
            </w:r>
          </w:p>
          <w:p w14:paraId="688DA603" w14:textId="77777777" w:rsidR="0072069F" w:rsidRPr="00146683" w:rsidRDefault="0072069F" w:rsidP="0072069F">
            <w:pPr>
              <w:pStyle w:val="TAL"/>
              <w:rPr>
                <w:iCs/>
                <w:lang w:eastAsia="en-GB"/>
              </w:rPr>
            </w:pPr>
            <w:r w:rsidRPr="00146683">
              <w:rPr>
                <w:lang w:eastAsia="en-GB"/>
              </w:rPr>
              <w:t xml:space="preserve">One entry corresponding to each supported band of another RAT listed in the same order as in the </w:t>
            </w:r>
            <w:r w:rsidRPr="00146683">
              <w:rPr>
                <w:i/>
                <w:noProof/>
                <w:lang w:eastAsia="en-GB"/>
              </w:rPr>
              <w:t>interRAT-Parameters</w:t>
            </w:r>
            <w:r w:rsidRPr="00146683">
              <w:rPr>
                <w:iCs/>
                <w:lang w:eastAsia="en-GB"/>
              </w:rPr>
              <w:t xml:space="preserve">. The NR bands reported in </w:t>
            </w:r>
            <w:r w:rsidRPr="00146683">
              <w:rPr>
                <w:i/>
                <w:iCs/>
                <w:lang w:eastAsia="en-GB"/>
              </w:rPr>
              <w:t>SupportedBandListNR</w:t>
            </w:r>
            <w:r w:rsidRPr="00146683">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FC34BBA" w14:textId="77777777" w:rsidR="005F2F73" w:rsidRPr="00146683" w:rsidRDefault="005F2F73" w:rsidP="005F2F73">
            <w:pPr>
              <w:pStyle w:val="TAL"/>
              <w:rPr>
                <w:b/>
                <w:bCs/>
                <w:i/>
                <w:noProof/>
                <w:lang w:eastAsia="en-GB"/>
              </w:rPr>
            </w:pPr>
            <w:r w:rsidRPr="00146683">
              <w:rPr>
                <w:b/>
                <w:bCs/>
                <w:i/>
                <w:noProof/>
                <w:lang w:eastAsia="en-GB"/>
              </w:rPr>
              <w:t>interRAT-BandListNR-EN-DC</w:t>
            </w:r>
          </w:p>
          <w:p w14:paraId="223CDC8A" w14:textId="2A63611D"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EN-DC-r15</w:t>
            </w:r>
            <w:r w:rsidRPr="00146683">
              <w:rPr>
                <w:iCs/>
                <w:lang w:eastAsia="en-GB"/>
              </w:rPr>
              <w:t xml:space="preserve">. If both </w:t>
            </w:r>
            <w:r w:rsidRPr="00146683">
              <w:rPr>
                <w:i/>
                <w:iCs/>
                <w:lang w:eastAsia="en-GB"/>
              </w:rPr>
              <w:t>interRAT-BandListNR-EN-DC</w:t>
            </w:r>
            <w:r w:rsidRPr="00146683">
              <w:rPr>
                <w:iCs/>
                <w:lang w:eastAsia="en-GB"/>
              </w:rPr>
              <w:t xml:space="preserve"> and </w:t>
            </w:r>
            <w:r w:rsidRPr="00146683">
              <w:rPr>
                <w:i/>
                <w:iCs/>
                <w:lang w:eastAsia="en-GB"/>
              </w:rPr>
              <w:t>interRAT-BandListNR-SA</w:t>
            </w:r>
            <w:r w:rsidRPr="00146683">
              <w:rPr>
                <w:iCs/>
                <w:lang w:eastAsia="en-GB"/>
              </w:rPr>
              <w:t xml:space="preserve"> are included, the UE shall set the same </w:t>
            </w:r>
            <w:r w:rsidRPr="00146683">
              <w:rPr>
                <w:i/>
                <w:iCs/>
                <w:lang w:eastAsia="en-GB"/>
              </w:rPr>
              <w:t>interRAT-NeedForGapsNR</w:t>
            </w:r>
            <w:r w:rsidRPr="00146683">
              <w:rPr>
                <w:iCs/>
                <w:lang w:eastAsia="en-GB"/>
              </w:rPr>
              <w:t xml:space="preserve"> value </w:t>
            </w:r>
            <w:r w:rsidR="009C7B26" w:rsidRPr="00146683">
              <w:rPr>
                <w:iCs/>
                <w:lang w:eastAsia="en-GB"/>
              </w:rPr>
              <w:t xml:space="preserve">and same </w:t>
            </w:r>
            <w:r w:rsidR="009C7B26" w:rsidRPr="00146683">
              <w:rPr>
                <w:i/>
                <w:iCs/>
                <w:lang w:eastAsia="en-GB"/>
              </w:rPr>
              <w:t xml:space="preserve">interRAT-NeedForInterruptionNR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316923A" w14:textId="77777777" w:rsidR="005F2F73" w:rsidRPr="00146683" w:rsidRDefault="005F2F73" w:rsidP="005F2F73">
            <w:pPr>
              <w:pStyle w:val="TAL"/>
              <w:rPr>
                <w:b/>
                <w:bCs/>
                <w:i/>
                <w:noProof/>
                <w:lang w:eastAsia="en-GB"/>
              </w:rPr>
            </w:pPr>
            <w:r w:rsidRPr="00146683">
              <w:rPr>
                <w:b/>
                <w:bCs/>
                <w:i/>
                <w:noProof/>
                <w:lang w:eastAsia="en-GB"/>
              </w:rPr>
              <w:lastRenderedPageBreak/>
              <w:t>interRAT-BandListNR-SA</w:t>
            </w:r>
          </w:p>
          <w:p w14:paraId="13F46628" w14:textId="0A55F821"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NR-SA</w:t>
            </w:r>
            <w:r w:rsidRPr="00146683">
              <w:rPr>
                <w:iCs/>
                <w:lang w:eastAsia="en-GB"/>
              </w:rPr>
              <w:t xml:space="preserve">. If both </w:t>
            </w:r>
            <w:r w:rsidRPr="00146683">
              <w:rPr>
                <w:i/>
                <w:iCs/>
                <w:lang w:eastAsia="en-GB"/>
              </w:rPr>
              <w:t>interRAT-BandListNR-EN-DC</w:t>
            </w:r>
            <w:r w:rsidRPr="00146683">
              <w:rPr>
                <w:iCs/>
                <w:lang w:eastAsia="en-GB"/>
              </w:rPr>
              <w:t xml:space="preserve"> and </w:t>
            </w:r>
            <w:r w:rsidRPr="00146683">
              <w:rPr>
                <w:i/>
                <w:iCs/>
                <w:lang w:eastAsia="en-GB"/>
              </w:rPr>
              <w:t>interRAT-BandListNR-SA</w:t>
            </w:r>
            <w:r w:rsidRPr="00146683">
              <w:rPr>
                <w:iCs/>
                <w:lang w:eastAsia="en-GB"/>
              </w:rPr>
              <w:t xml:space="preserve"> are included, the UE shall set the same </w:t>
            </w:r>
            <w:r w:rsidRPr="00146683">
              <w:rPr>
                <w:i/>
                <w:iCs/>
                <w:lang w:eastAsia="en-GB"/>
              </w:rPr>
              <w:t>interRAT-NeedForGapsNR</w:t>
            </w:r>
            <w:r w:rsidRPr="00146683">
              <w:rPr>
                <w:iCs/>
                <w:lang w:eastAsia="en-GB"/>
              </w:rPr>
              <w:t xml:space="preserve"> value </w:t>
            </w:r>
            <w:r w:rsidR="009C7B26" w:rsidRPr="00146683">
              <w:rPr>
                <w:iCs/>
                <w:lang w:eastAsia="en-GB"/>
              </w:rPr>
              <w:t xml:space="preserve">and same </w:t>
            </w:r>
            <w:r w:rsidR="009C7B26" w:rsidRPr="00146683">
              <w:rPr>
                <w:i/>
                <w:iCs/>
                <w:lang w:eastAsia="en-GB"/>
              </w:rPr>
              <w:t xml:space="preserve">interRAT-NeedForInterruptionNR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FC425EB" w14:textId="77777777" w:rsidR="001F328B" w:rsidRPr="00146683" w:rsidRDefault="001F328B" w:rsidP="003D2C77">
            <w:pPr>
              <w:keepNext/>
              <w:keepLines/>
              <w:spacing w:after="0"/>
              <w:rPr>
                <w:rFonts w:ascii="Arial" w:hAnsi="Arial"/>
                <w:b/>
                <w:bCs/>
                <w:i/>
                <w:noProof/>
                <w:sz w:val="18"/>
                <w:lang w:eastAsia="en-GB"/>
              </w:rPr>
            </w:pPr>
            <w:r w:rsidRPr="00146683">
              <w:rPr>
                <w:rFonts w:ascii="Arial" w:hAnsi="Arial"/>
                <w:b/>
                <w:bCs/>
                <w:i/>
                <w:noProof/>
                <w:sz w:val="18"/>
                <w:lang w:eastAsia="en-GB"/>
              </w:rPr>
              <w:t>interRAT-enhancementNR</w:t>
            </w:r>
          </w:p>
          <w:p w14:paraId="52EFA62D" w14:textId="77777777" w:rsidR="001F328B" w:rsidRPr="00146683" w:rsidRDefault="001F328B" w:rsidP="003D2C77">
            <w:pPr>
              <w:pStyle w:val="TAL"/>
              <w:rPr>
                <w:b/>
                <w:bCs/>
                <w:i/>
                <w:noProof/>
                <w:lang w:eastAsia="en-GB"/>
              </w:rPr>
            </w:pPr>
            <w:r w:rsidRPr="00146683">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146683" w:rsidRDefault="001F328B" w:rsidP="003D2C77">
            <w:pPr>
              <w:pStyle w:val="TAL"/>
              <w:jc w:val="center"/>
              <w:rPr>
                <w:bCs/>
                <w:noProof/>
                <w:lang w:eastAsia="en-GB"/>
              </w:rPr>
            </w:pPr>
            <w:r w:rsidRPr="00146683">
              <w:rPr>
                <w:bCs/>
                <w:noProof/>
                <w:lang w:eastAsia="en-GB"/>
              </w:rPr>
              <w:t>-</w:t>
            </w:r>
          </w:p>
        </w:tc>
      </w:tr>
      <w:tr w:rsidR="00146683" w:rsidRPr="00146683"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A73C1E1" w14:textId="77777777" w:rsidR="0072069F" w:rsidRPr="00146683" w:rsidRDefault="0072069F" w:rsidP="0072069F">
            <w:pPr>
              <w:pStyle w:val="TAL"/>
              <w:rPr>
                <w:b/>
                <w:bCs/>
                <w:i/>
                <w:noProof/>
                <w:lang w:eastAsia="en-GB"/>
              </w:rPr>
            </w:pPr>
            <w:r w:rsidRPr="00146683">
              <w:rPr>
                <w:b/>
                <w:bCs/>
                <w:i/>
                <w:noProof/>
                <w:lang w:eastAsia="en-GB"/>
              </w:rPr>
              <w:t>interRAT-NeedForGaps</w:t>
            </w:r>
          </w:p>
          <w:p w14:paraId="15E1781B" w14:textId="77777777" w:rsidR="0072069F" w:rsidRPr="00146683" w:rsidRDefault="0072069F" w:rsidP="0072069F">
            <w:pPr>
              <w:pStyle w:val="TAL"/>
              <w:rPr>
                <w:iCs/>
                <w:lang w:eastAsia="en-GB"/>
              </w:rPr>
            </w:pPr>
            <w:r w:rsidRPr="00146683">
              <w:rPr>
                <w:lang w:eastAsia="en-GB"/>
              </w:rPr>
              <w:t>Indicates need for DL measurement gaps when operating on the E</w:t>
            </w:r>
            <w:r w:rsidRPr="00146683">
              <w:rPr>
                <w:lang w:eastAsia="en-GB"/>
              </w:rPr>
              <w:noBreakHyphen/>
              <w:t xml:space="preserve">UTRA band given by the entry in </w:t>
            </w:r>
            <w:r w:rsidRPr="00146683">
              <w:rPr>
                <w:i/>
                <w:noProof/>
                <w:lang w:eastAsia="en-GB"/>
              </w:rPr>
              <w:t xml:space="preserve">bandListEUTRA or on the E-UTRA band combination given by the entry in bandCombinationListEUTRA </w:t>
            </w:r>
            <w:r w:rsidRPr="00146683">
              <w:rPr>
                <w:lang w:eastAsia="en-GB"/>
              </w:rPr>
              <w:t xml:space="preserve">and measuring on the inter-RAT band given by the entry in the </w:t>
            </w:r>
            <w:r w:rsidRPr="00146683">
              <w:rPr>
                <w:i/>
                <w:noProof/>
                <w:lang w:eastAsia="en-GB"/>
              </w:rPr>
              <w:t>interRAT-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A3D8115" w14:textId="77777777" w:rsidR="005F2F73" w:rsidRPr="00146683" w:rsidRDefault="005F2F73" w:rsidP="005F2F73">
            <w:pPr>
              <w:pStyle w:val="TAL"/>
              <w:rPr>
                <w:b/>
                <w:bCs/>
                <w:i/>
                <w:noProof/>
                <w:lang w:eastAsia="en-GB"/>
              </w:rPr>
            </w:pPr>
            <w:r w:rsidRPr="00146683">
              <w:rPr>
                <w:b/>
                <w:bCs/>
                <w:i/>
                <w:noProof/>
                <w:lang w:eastAsia="en-GB"/>
              </w:rPr>
              <w:t>interRAT-NeedForGapsNR</w:t>
            </w:r>
          </w:p>
          <w:p w14:paraId="748DC443" w14:textId="77777777" w:rsidR="005F2F73" w:rsidRPr="00146683" w:rsidRDefault="005F2F73" w:rsidP="005F2F73">
            <w:pPr>
              <w:pStyle w:val="TAL"/>
              <w:rPr>
                <w:b/>
                <w:bCs/>
                <w:i/>
                <w:noProof/>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or on the E-UTRA band combination given by the entry in </w:t>
            </w:r>
            <w:r w:rsidRPr="00146683">
              <w:rPr>
                <w:rFonts w:cs="Arial"/>
                <w:bCs/>
                <w:i/>
                <w:noProof/>
                <w:lang w:eastAsia="en-GB"/>
              </w:rPr>
              <w:t>supportedBandCombination-r10 or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F177BB8" w14:textId="77777777" w:rsidR="009C7B26" w:rsidRPr="00146683" w:rsidRDefault="009C7B26" w:rsidP="009B42D8">
            <w:pPr>
              <w:pStyle w:val="TAL"/>
              <w:rPr>
                <w:b/>
                <w:bCs/>
                <w:i/>
                <w:iCs/>
                <w:noProof/>
                <w:lang w:eastAsia="en-GB"/>
              </w:rPr>
            </w:pPr>
            <w:r w:rsidRPr="00146683">
              <w:rPr>
                <w:b/>
                <w:bCs/>
                <w:i/>
                <w:iCs/>
                <w:noProof/>
                <w:lang w:eastAsia="en-GB"/>
              </w:rPr>
              <w:t>interRAT-NeedForInterruptionNR</w:t>
            </w:r>
          </w:p>
          <w:p w14:paraId="2882C7D9" w14:textId="42F233A9" w:rsidR="009C7B26" w:rsidRPr="00146683" w:rsidRDefault="009C7B26" w:rsidP="009C7B26">
            <w:pPr>
              <w:pStyle w:val="TAL"/>
              <w:rPr>
                <w:b/>
                <w:bCs/>
                <w:i/>
                <w:noProof/>
                <w:lang w:eastAsia="en-GB"/>
              </w:rPr>
            </w:pPr>
            <w:r w:rsidRPr="00146683">
              <w:rPr>
                <w:lang w:eastAsia="en-GB"/>
              </w:rPr>
              <w:t>Indicates need for interruption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w:t>
            </w:r>
            <w:r w:rsidRPr="00146683">
              <w:rPr>
                <w:iCs/>
                <w:noProof/>
                <w:lang w:eastAsia="en-GB"/>
              </w:rPr>
              <w:t xml:space="preserve">or on the E-UTRA band combination given by the entry in </w:t>
            </w:r>
            <w:r w:rsidRPr="00146683">
              <w:rPr>
                <w:rFonts w:cs="Arial"/>
                <w:bCs/>
                <w:i/>
                <w:noProof/>
                <w:lang w:eastAsia="en-GB"/>
              </w:rPr>
              <w:t xml:space="preserve">supportedBandCombination-r10 </w:t>
            </w:r>
            <w:r w:rsidRPr="00146683">
              <w:rPr>
                <w:rFonts w:cs="Arial"/>
                <w:bCs/>
                <w:iCs/>
                <w:noProof/>
                <w:lang w:eastAsia="en-GB"/>
              </w:rPr>
              <w:t>or</w:t>
            </w:r>
            <w:r w:rsidRPr="00146683">
              <w:rPr>
                <w:rFonts w:cs="Arial"/>
                <w:bCs/>
                <w:i/>
                <w:noProof/>
                <w:lang w:eastAsia="en-GB"/>
              </w:rPr>
              <w:t xml:space="preserve">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without measurement gaps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146683" w:rsidRDefault="009C7B26" w:rsidP="0072069F">
            <w:pPr>
              <w:pStyle w:val="TAL"/>
              <w:jc w:val="center"/>
              <w:rPr>
                <w:bCs/>
                <w:noProof/>
                <w:lang w:eastAsia="en-GB"/>
              </w:rPr>
            </w:pPr>
            <w:r w:rsidRPr="00146683">
              <w:rPr>
                <w:bCs/>
                <w:noProof/>
                <w:lang w:eastAsia="en-GB"/>
              </w:rPr>
              <w:t>-</w:t>
            </w:r>
          </w:p>
        </w:tc>
      </w:tr>
      <w:tr w:rsidR="00146683" w:rsidRPr="00146683"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ED1F866" w14:textId="77777777" w:rsidR="0072069F" w:rsidRPr="00146683" w:rsidRDefault="0072069F" w:rsidP="0072069F">
            <w:pPr>
              <w:pStyle w:val="TAL"/>
              <w:rPr>
                <w:b/>
                <w:i/>
                <w:lang w:eastAsia="en-GB"/>
              </w:rPr>
            </w:pPr>
            <w:r w:rsidRPr="00146683">
              <w:rPr>
                <w:b/>
                <w:i/>
                <w:lang w:eastAsia="en-GB"/>
              </w:rPr>
              <w:t>interRAT-ParametersWLAN</w:t>
            </w:r>
          </w:p>
          <w:p w14:paraId="7833223D" w14:textId="77777777" w:rsidR="0072069F" w:rsidRPr="00146683" w:rsidRDefault="0072069F" w:rsidP="0072069F">
            <w:pPr>
              <w:pStyle w:val="TAL"/>
              <w:rPr>
                <w:b/>
                <w:i/>
                <w:lang w:eastAsia="en-GB"/>
              </w:rPr>
            </w:pPr>
            <w:r w:rsidRPr="00146683">
              <w:rPr>
                <w:lang w:eastAsia="en-GB"/>
              </w:rPr>
              <w:t xml:space="preserve">Indicates whether the UE supports WLAN measurements configured by </w:t>
            </w:r>
            <w:r w:rsidRPr="00146683">
              <w:rPr>
                <w:i/>
                <w:lang w:eastAsia="en-GB"/>
              </w:rPr>
              <w:t>MeasObjectWLAN</w:t>
            </w:r>
            <w:r w:rsidRPr="00146683">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EDF173C" w14:textId="77777777" w:rsidR="0072069F" w:rsidRPr="00146683" w:rsidRDefault="0072069F" w:rsidP="0072069F">
            <w:pPr>
              <w:pStyle w:val="TAL"/>
              <w:rPr>
                <w:b/>
                <w:bCs/>
                <w:i/>
                <w:noProof/>
                <w:lang w:eastAsia="en-GB"/>
              </w:rPr>
            </w:pPr>
            <w:r w:rsidRPr="00146683">
              <w:rPr>
                <w:b/>
                <w:bCs/>
                <w:i/>
                <w:noProof/>
                <w:lang w:eastAsia="en-GB"/>
              </w:rPr>
              <w:t>interRAT-PS-HO-ToGERAN</w:t>
            </w:r>
          </w:p>
          <w:p w14:paraId="0F8B2826" w14:textId="77777777" w:rsidR="0072069F" w:rsidRPr="00146683" w:rsidDel="002E1589" w:rsidRDefault="0072069F" w:rsidP="0072069F">
            <w:pPr>
              <w:pStyle w:val="TAL"/>
              <w:rPr>
                <w:b/>
                <w:bCs/>
                <w:i/>
                <w:noProof/>
                <w:lang w:eastAsia="en-GB"/>
              </w:rPr>
            </w:pPr>
            <w:r w:rsidRPr="00146683">
              <w:rPr>
                <w:lang w:eastAsia="en-GB"/>
              </w:rPr>
              <w:t xml:space="preserve">Indicates whether the UE supports </w:t>
            </w:r>
            <w:r w:rsidRPr="00146683">
              <w:rPr>
                <w:lang w:eastAsia="zh-TW"/>
              </w:rPr>
              <w:t>inter-RAT PS handover to GERAN</w:t>
            </w:r>
            <w:r w:rsidRPr="00146683">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611B465" w14:textId="77777777" w:rsidR="0072069F" w:rsidRPr="00146683" w:rsidRDefault="0072069F" w:rsidP="0072069F">
            <w:pPr>
              <w:keepNext/>
              <w:keepLines/>
              <w:spacing w:after="0"/>
              <w:rPr>
                <w:rFonts w:ascii="Arial" w:hAnsi="Arial"/>
                <w:b/>
                <w:i/>
                <w:sz w:val="18"/>
                <w:lang w:eastAsia="ko-KR"/>
              </w:rPr>
            </w:pPr>
            <w:r w:rsidRPr="00146683">
              <w:rPr>
                <w:rFonts w:ascii="Arial" w:hAnsi="Arial"/>
                <w:b/>
                <w:i/>
                <w:sz w:val="18"/>
                <w:lang w:eastAsia="zh-CN"/>
              </w:rPr>
              <w:t>intraBandContiguous</w:t>
            </w:r>
            <w:r w:rsidRPr="00146683">
              <w:rPr>
                <w:rFonts w:ascii="Arial" w:hAnsi="Arial"/>
                <w:b/>
                <w:i/>
                <w:sz w:val="18"/>
                <w:lang w:eastAsia="ko-KR"/>
              </w:rPr>
              <w:t>CC-I</w:t>
            </w:r>
            <w:r w:rsidRPr="00146683">
              <w:rPr>
                <w:rFonts w:ascii="Arial" w:hAnsi="Arial"/>
                <w:b/>
                <w:i/>
                <w:sz w:val="18"/>
                <w:lang w:eastAsia="zh-CN"/>
              </w:rPr>
              <w:t>nfoList</w:t>
            </w:r>
          </w:p>
          <w:p w14:paraId="2042731D" w14:textId="77777777" w:rsidR="0072069F" w:rsidRPr="00146683" w:rsidRDefault="0072069F" w:rsidP="0072069F">
            <w:pPr>
              <w:pStyle w:val="TAL"/>
              <w:rPr>
                <w:lang w:eastAsia="ko-KR"/>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w:t>
            </w:r>
            <w:r w:rsidRPr="00146683">
              <w:rPr>
                <w:lang w:eastAsia="ko-KR"/>
              </w:rPr>
              <w:t xml:space="preserve"> t</w:t>
            </w:r>
            <w:r w:rsidRPr="00146683">
              <w:rPr>
                <w:iCs/>
                <w:noProof/>
              </w:rPr>
              <w:t xml:space="preserve">he </w:t>
            </w:r>
            <w:r w:rsidRPr="00146683">
              <w:rPr>
                <w:iCs/>
                <w:noProof/>
                <w:lang w:eastAsia="ko-KR"/>
              </w:rPr>
              <w:t xml:space="preserve">maximum </w:t>
            </w:r>
            <w:r w:rsidRPr="00146683">
              <w:t>number of supported layers for spatial multiplexing in DL</w:t>
            </w:r>
            <w:r w:rsidRPr="00146683">
              <w:rPr>
                <w:lang w:eastAsia="ko-KR"/>
              </w:rPr>
              <w:t xml:space="preserve"> and</w:t>
            </w:r>
            <w:r w:rsidRPr="00146683">
              <w:t xml:space="preserve"> the maximum number of CSI processes supported</w:t>
            </w:r>
            <w:r w:rsidRPr="00146683">
              <w:rPr>
                <w:lang w:eastAsia="ko-KR"/>
              </w:rPr>
              <w:t xml:space="preserve">. The number of entries is equal to the number of component carriers in the corresponding bandwidth class. </w:t>
            </w:r>
            <w:r w:rsidRPr="00146683">
              <w:rPr>
                <w:rFonts w:cs="Arial"/>
                <w:szCs w:val="18"/>
                <w:lang w:eastAsia="ko-KR"/>
              </w:rPr>
              <w:t>The UE shall support the setting indicated in each entry of the list regardless of the order of entries in the list.</w:t>
            </w:r>
            <w:r w:rsidRPr="00146683">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146683">
              <w:rPr>
                <w:rFonts w:cs="Arial"/>
                <w:szCs w:val="18"/>
                <w:lang w:eastAsia="ko-KR"/>
              </w:rPr>
              <w:t>for at least one component carrier</w:t>
            </w:r>
            <w:r w:rsidRPr="00146683">
              <w:rPr>
                <w:lang w:eastAsia="ko-KR"/>
              </w:rPr>
              <w:t xml:space="preserve"> is higher than </w:t>
            </w:r>
            <w:r w:rsidRPr="00146683">
              <w:rPr>
                <w:i/>
                <w:lang w:eastAsia="ko-KR"/>
              </w:rPr>
              <w:t xml:space="preserve">supportedMIMO-CapabilityDL-r10 </w:t>
            </w:r>
            <w:r w:rsidRPr="00146683">
              <w:rPr>
                <w:lang w:eastAsia="ko-KR"/>
              </w:rPr>
              <w:t xml:space="preserve">in the corresponding bandwidth class, or if the number of CSI processes </w:t>
            </w:r>
            <w:r w:rsidRPr="00146683">
              <w:rPr>
                <w:rFonts w:cs="Arial"/>
                <w:szCs w:val="18"/>
                <w:lang w:eastAsia="ko-KR"/>
              </w:rPr>
              <w:t xml:space="preserve">for at least one component carrier </w:t>
            </w:r>
            <w:r w:rsidRPr="00146683">
              <w:rPr>
                <w:lang w:eastAsia="ko-KR"/>
              </w:rPr>
              <w:t xml:space="preserve">is higher than </w:t>
            </w:r>
            <w:r w:rsidRPr="00146683">
              <w:rPr>
                <w:i/>
                <w:lang w:eastAsia="ko-KR"/>
              </w:rPr>
              <w:t>supportedCSI-Proc-r11</w:t>
            </w:r>
            <w:r w:rsidRPr="00146683">
              <w:rPr>
                <w:lang w:eastAsia="ko-KR"/>
              </w:rPr>
              <w:t xml:space="preserve"> in the corresponding band.</w:t>
            </w:r>
          </w:p>
          <w:p w14:paraId="3046F315" w14:textId="77777777" w:rsidR="0072069F" w:rsidRPr="00146683" w:rsidRDefault="0072069F" w:rsidP="0072069F">
            <w:pPr>
              <w:pStyle w:val="TAL"/>
              <w:rPr>
                <w:b/>
                <w:bCs/>
                <w:i/>
                <w:noProof/>
                <w:lang w:eastAsia="en-GB"/>
              </w:rPr>
            </w:pPr>
            <w:r w:rsidRPr="00146683">
              <w:t xml:space="preserve">This field may also be included for bandwidth class A but in such a case without including any sub-fields in </w:t>
            </w:r>
            <w:r w:rsidRPr="00146683">
              <w:rPr>
                <w:i/>
              </w:rPr>
              <w:t xml:space="preserve">IntraBandContiguousCC-Info-r12 </w:t>
            </w:r>
            <w:r w:rsidRPr="00146683">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146683" w:rsidRDefault="0072069F" w:rsidP="0072069F">
            <w:pPr>
              <w:pStyle w:val="TAL"/>
              <w:jc w:val="center"/>
              <w:rPr>
                <w:bCs/>
                <w:noProof/>
                <w:lang w:eastAsia="en-GB"/>
              </w:rPr>
            </w:pPr>
            <w:r w:rsidRPr="00146683">
              <w:rPr>
                <w:bCs/>
                <w:noProof/>
              </w:rPr>
              <w:t>-</w:t>
            </w:r>
          </w:p>
        </w:tc>
      </w:tr>
      <w:tr w:rsidR="00146683" w:rsidRPr="00146683"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F78C972" w14:textId="77777777" w:rsidR="0072069F" w:rsidRPr="00146683" w:rsidRDefault="0072069F" w:rsidP="0072069F">
            <w:pPr>
              <w:pStyle w:val="TAL"/>
              <w:rPr>
                <w:b/>
                <w:i/>
                <w:lang w:eastAsia="zh-CN"/>
              </w:rPr>
            </w:pPr>
            <w:r w:rsidRPr="00146683">
              <w:rPr>
                <w:b/>
                <w:i/>
                <w:lang w:eastAsia="zh-CN"/>
              </w:rPr>
              <w:t>intraFreqA3-CE-ModeA</w:t>
            </w:r>
          </w:p>
          <w:p w14:paraId="47D4DB14" w14:textId="77777777" w:rsidR="0072069F" w:rsidRPr="00146683" w:rsidRDefault="0072069F" w:rsidP="0072069F">
            <w:pPr>
              <w:pStyle w:val="TAL"/>
              <w:rPr>
                <w:b/>
                <w:bCs/>
                <w:i/>
                <w:noProof/>
                <w:lang w:eastAsia="en-GB"/>
              </w:rPr>
            </w:pPr>
            <w:r w:rsidRPr="00146683">
              <w:rPr>
                <w:lang w:eastAsia="zh-CN"/>
              </w:rPr>
              <w:t xml:space="preserve">Indicates whether </w:t>
            </w:r>
            <w:r w:rsidRPr="00146683">
              <w:t xml:space="preserve">the UE when operating in CE Mode A supports </w:t>
            </w:r>
            <w:r w:rsidRPr="00146683">
              <w:rPr>
                <w:i/>
              </w:rPr>
              <w:t>eventA3</w:t>
            </w:r>
            <w:r w:rsidRPr="00146683">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59284BE"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intraFreqA3-CE-ModeB</w:t>
            </w:r>
          </w:p>
          <w:p w14:paraId="00FB32C9" w14:textId="77777777" w:rsidR="0072069F" w:rsidRPr="00146683" w:rsidRDefault="0072069F" w:rsidP="0072069F">
            <w:pPr>
              <w:pStyle w:val="TAL"/>
              <w:rPr>
                <w:b/>
                <w:bCs/>
                <w:i/>
                <w:noProof/>
                <w:lang w:eastAsia="en-GB"/>
              </w:rPr>
            </w:pPr>
            <w:r w:rsidRPr="00146683">
              <w:rPr>
                <w:lang w:eastAsia="zh-CN"/>
              </w:rPr>
              <w:t xml:space="preserve">Indicates whether the UE when operating in CE Mode B supports </w:t>
            </w:r>
            <w:r w:rsidRPr="00146683">
              <w:rPr>
                <w:i/>
                <w:lang w:eastAsia="zh-CN"/>
              </w:rPr>
              <w:t>eventA3</w:t>
            </w:r>
            <w:r w:rsidRPr="00146683">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AB55B09" w14:textId="77777777" w:rsidR="0072069F" w:rsidRPr="00146683" w:rsidRDefault="0072069F" w:rsidP="0072069F">
            <w:pPr>
              <w:pStyle w:val="TAL"/>
              <w:rPr>
                <w:b/>
                <w:i/>
              </w:rPr>
            </w:pPr>
            <w:r w:rsidRPr="00146683">
              <w:rPr>
                <w:b/>
                <w:i/>
              </w:rPr>
              <w:t>intraFreq-CE-NeedForGaps</w:t>
            </w:r>
          </w:p>
          <w:p w14:paraId="1A726973" w14:textId="77777777" w:rsidR="0072069F" w:rsidRPr="00146683" w:rsidRDefault="0072069F" w:rsidP="0072069F">
            <w:pPr>
              <w:pStyle w:val="TAL"/>
              <w:rPr>
                <w:b/>
                <w:bCs/>
                <w:i/>
                <w:noProof/>
                <w:lang w:eastAsia="en-GB"/>
              </w:rPr>
            </w:pPr>
            <w:r w:rsidRPr="00146683">
              <w:rPr>
                <w:lang w:eastAsia="en-GB"/>
              </w:rPr>
              <w:t>Indicates need for measurement gaps when operating in CE on the E</w:t>
            </w:r>
            <w:r w:rsidRPr="00146683">
              <w:rPr>
                <w:lang w:eastAsia="en-GB"/>
              </w:rPr>
              <w:noBreakHyphen/>
              <w:t xml:space="preserve">UTRA band given by the entry in </w:t>
            </w:r>
            <w:r w:rsidRPr="00146683">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146683" w:rsidRDefault="0072069F" w:rsidP="0072069F">
            <w:pPr>
              <w:pStyle w:val="TAL"/>
              <w:jc w:val="center"/>
              <w:rPr>
                <w:bCs/>
                <w:noProof/>
                <w:lang w:eastAsia="en-GB"/>
              </w:rPr>
            </w:pPr>
          </w:p>
        </w:tc>
      </w:tr>
      <w:tr w:rsidR="00146683" w:rsidRPr="00146683"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EA2E09A" w14:textId="77777777" w:rsidR="00954671" w:rsidRPr="00146683" w:rsidRDefault="00954671" w:rsidP="00954671">
            <w:pPr>
              <w:pStyle w:val="TAL"/>
              <w:rPr>
                <w:b/>
                <w:i/>
              </w:rPr>
            </w:pPr>
            <w:r w:rsidRPr="00146683">
              <w:rPr>
                <w:b/>
                <w:i/>
              </w:rPr>
              <w:t>intraFreqAsyncDAPS</w:t>
            </w:r>
          </w:p>
          <w:p w14:paraId="398F385B" w14:textId="77777777" w:rsidR="00954671" w:rsidRPr="00146683" w:rsidRDefault="00954671" w:rsidP="00954671">
            <w:pPr>
              <w:pStyle w:val="TAL"/>
              <w:rPr>
                <w:b/>
                <w:i/>
              </w:rPr>
            </w:pPr>
            <w:r w:rsidRPr="00146683">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146683" w:rsidRDefault="00954671" w:rsidP="00954671">
            <w:pPr>
              <w:pStyle w:val="TAL"/>
              <w:jc w:val="center"/>
              <w:rPr>
                <w:bCs/>
                <w:noProof/>
                <w:lang w:eastAsia="en-GB"/>
              </w:rPr>
            </w:pPr>
            <w:r w:rsidRPr="00146683">
              <w:rPr>
                <w:noProof/>
                <w:lang w:eastAsia="zh-CN"/>
              </w:rPr>
              <w:t>-</w:t>
            </w:r>
          </w:p>
        </w:tc>
      </w:tr>
      <w:tr w:rsidR="00146683" w:rsidRPr="00146683"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4282E89" w14:textId="77777777" w:rsidR="00954671" w:rsidRPr="00146683" w:rsidRDefault="00954671" w:rsidP="00954671">
            <w:pPr>
              <w:pStyle w:val="TAL"/>
              <w:rPr>
                <w:b/>
                <w:bCs/>
                <w:i/>
                <w:iCs/>
              </w:rPr>
            </w:pPr>
            <w:r w:rsidRPr="00146683">
              <w:rPr>
                <w:b/>
                <w:bCs/>
                <w:i/>
                <w:iCs/>
              </w:rPr>
              <w:t>intraFreqDAPS</w:t>
            </w:r>
          </w:p>
          <w:p w14:paraId="548E1343" w14:textId="77777777" w:rsidR="00954671" w:rsidRPr="00146683" w:rsidRDefault="00954671" w:rsidP="00954671">
            <w:pPr>
              <w:pStyle w:val="TAL"/>
              <w:rPr>
                <w:b/>
                <w:i/>
              </w:rPr>
            </w:pPr>
            <w:r w:rsidRPr="00146683">
              <w:rPr>
                <w:rFonts w:cs="Arial"/>
                <w:szCs w:val="18"/>
              </w:rPr>
              <w:t xml:space="preserve">Indicates whether UE supports DAPS handover in source PCell and </w:t>
            </w:r>
            <w:r w:rsidRPr="00146683">
              <w:rPr>
                <w:lang w:eastAsia="zh-CN"/>
              </w:rPr>
              <w:t xml:space="preserve">intra-frequency </w:t>
            </w:r>
            <w:r w:rsidRPr="00146683">
              <w:rPr>
                <w:rFonts w:cs="Arial"/>
                <w:szCs w:val="18"/>
              </w:rPr>
              <w:t xml:space="preserve">target PCell, i.e. support of simultaneous DL reception of PDCCH and PDSCH from source and target cell. </w:t>
            </w:r>
            <w:r w:rsidR="006F6EF7" w:rsidRPr="00146683">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05AF65E4" w14:textId="77777777" w:rsidR="0072069F" w:rsidRPr="00146683" w:rsidRDefault="0072069F" w:rsidP="0072069F">
            <w:pPr>
              <w:pStyle w:val="TAL"/>
              <w:rPr>
                <w:b/>
                <w:i/>
                <w:lang w:eastAsia="zh-CN"/>
              </w:rPr>
            </w:pPr>
            <w:r w:rsidRPr="00146683">
              <w:rPr>
                <w:b/>
                <w:i/>
                <w:lang w:eastAsia="zh-CN"/>
              </w:rPr>
              <w:t>intraFreqHO-CE-ModeA</w:t>
            </w:r>
          </w:p>
          <w:p w14:paraId="34E48DA8" w14:textId="77777777" w:rsidR="0072069F" w:rsidRPr="00146683" w:rsidRDefault="0072069F" w:rsidP="0072069F">
            <w:pPr>
              <w:pStyle w:val="TAL"/>
              <w:rPr>
                <w:b/>
                <w:i/>
                <w:lang w:eastAsia="zh-CN"/>
              </w:rPr>
            </w:pPr>
            <w:r w:rsidRPr="00146683">
              <w:rPr>
                <w:lang w:eastAsia="zh-CN"/>
              </w:rPr>
              <w:t xml:space="preserve">Indicates whether </w:t>
            </w:r>
            <w:r w:rsidRPr="00146683">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146683" w:rsidRDefault="0072069F" w:rsidP="0072069F">
            <w:pPr>
              <w:pStyle w:val="TAL"/>
              <w:jc w:val="center"/>
              <w:rPr>
                <w:lang w:eastAsia="zh-CN"/>
              </w:rPr>
            </w:pPr>
            <w:r w:rsidRPr="00146683">
              <w:rPr>
                <w:lang w:eastAsia="zh-CN"/>
              </w:rPr>
              <w:t>-</w:t>
            </w:r>
          </w:p>
        </w:tc>
      </w:tr>
      <w:tr w:rsidR="00146683" w:rsidRPr="00146683"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6B5413A9" w14:textId="77777777" w:rsidR="0072069F" w:rsidRPr="00146683" w:rsidRDefault="0072069F" w:rsidP="004E6D61">
            <w:pPr>
              <w:pStyle w:val="TAL"/>
              <w:rPr>
                <w:b/>
                <w:bCs/>
                <w:i/>
                <w:iCs/>
                <w:lang w:eastAsia="zh-CN"/>
              </w:rPr>
            </w:pPr>
            <w:r w:rsidRPr="00146683">
              <w:rPr>
                <w:b/>
                <w:bCs/>
                <w:i/>
                <w:iCs/>
                <w:lang w:eastAsia="zh-CN"/>
              </w:rPr>
              <w:lastRenderedPageBreak/>
              <w:t>intraFreqHO-CE-ModeB</w:t>
            </w:r>
          </w:p>
          <w:p w14:paraId="13832D43" w14:textId="77777777" w:rsidR="0072069F" w:rsidRPr="00146683" w:rsidRDefault="0072069F" w:rsidP="004E6D61">
            <w:pPr>
              <w:pStyle w:val="TAL"/>
              <w:rPr>
                <w:lang w:eastAsia="zh-CN"/>
              </w:rPr>
            </w:pPr>
            <w:r w:rsidRPr="00146683">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146683" w:rsidRDefault="0072069F" w:rsidP="004E6D61">
            <w:pPr>
              <w:pStyle w:val="TAL"/>
              <w:jc w:val="center"/>
              <w:rPr>
                <w:bCs/>
                <w:noProof/>
              </w:rPr>
            </w:pPr>
            <w:r w:rsidRPr="00146683">
              <w:rPr>
                <w:lang w:eastAsia="zh-CN"/>
              </w:rPr>
              <w:t>-</w:t>
            </w:r>
          </w:p>
        </w:tc>
      </w:tr>
      <w:tr w:rsidR="00146683" w:rsidRPr="00146683"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0A77B6CD" w14:textId="77777777" w:rsidR="0072069F" w:rsidRPr="00146683" w:rsidRDefault="0072069F" w:rsidP="0072069F">
            <w:pPr>
              <w:pStyle w:val="TAL"/>
              <w:rPr>
                <w:b/>
                <w:i/>
                <w:lang w:eastAsia="zh-CN"/>
              </w:rPr>
            </w:pPr>
            <w:r w:rsidRPr="00146683">
              <w:rPr>
                <w:b/>
                <w:i/>
                <w:lang w:eastAsia="zh-CN"/>
              </w:rPr>
              <w:t>intraFreqProximityIndication</w:t>
            </w:r>
          </w:p>
          <w:p w14:paraId="2DAC9B8F" w14:textId="77777777" w:rsidR="0072069F" w:rsidRPr="00146683" w:rsidRDefault="0072069F" w:rsidP="0072069F">
            <w:pPr>
              <w:pStyle w:val="TAL"/>
              <w:rPr>
                <w:b/>
                <w:bCs/>
                <w:i/>
                <w:noProof/>
                <w:lang w:eastAsia="en-GB"/>
              </w:rPr>
            </w:pPr>
            <w:r w:rsidRPr="00146683">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146683" w:rsidRDefault="0072069F" w:rsidP="0072069F">
            <w:pPr>
              <w:pStyle w:val="TAL"/>
              <w:jc w:val="center"/>
              <w:rPr>
                <w:lang w:eastAsia="zh-CN"/>
              </w:rPr>
            </w:pPr>
            <w:r w:rsidRPr="00146683">
              <w:rPr>
                <w:lang w:eastAsia="zh-CN"/>
              </w:rPr>
              <w:t>-</w:t>
            </w:r>
          </w:p>
        </w:tc>
      </w:tr>
      <w:tr w:rsidR="00146683" w:rsidRPr="00146683"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24A86500" w14:textId="77777777" w:rsidR="0072069F" w:rsidRPr="00146683" w:rsidRDefault="0072069F" w:rsidP="0072069F">
            <w:pPr>
              <w:pStyle w:val="TAL"/>
              <w:rPr>
                <w:b/>
                <w:i/>
                <w:lang w:eastAsia="zh-CN"/>
              </w:rPr>
            </w:pPr>
            <w:r w:rsidRPr="00146683">
              <w:rPr>
                <w:b/>
                <w:i/>
                <w:lang w:eastAsia="zh-CN"/>
              </w:rPr>
              <w:t>intraFreqSI-AcquisitionForHO</w:t>
            </w:r>
          </w:p>
          <w:p w14:paraId="6B3766DF" w14:textId="77777777" w:rsidR="0072069F" w:rsidRPr="00146683" w:rsidRDefault="0072069F" w:rsidP="0072069F">
            <w:pPr>
              <w:pStyle w:val="TAL"/>
              <w:rPr>
                <w:b/>
                <w:bCs/>
                <w:i/>
                <w:noProof/>
                <w:lang w:eastAsia="en-GB"/>
              </w:rPr>
            </w:pPr>
            <w:r w:rsidRPr="00146683">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26DF4837" w14:textId="77777777" w:rsidR="00954671" w:rsidRPr="00146683" w:rsidRDefault="00954671" w:rsidP="00954671">
            <w:pPr>
              <w:pStyle w:val="TAL"/>
              <w:rPr>
                <w:b/>
                <w:i/>
                <w:lang w:eastAsia="zh-CN"/>
              </w:rPr>
            </w:pPr>
            <w:r w:rsidRPr="00146683">
              <w:rPr>
                <w:b/>
                <w:i/>
                <w:lang w:eastAsia="zh-CN"/>
              </w:rPr>
              <w:t>intraFreqTwoTAGs-DAPS</w:t>
            </w:r>
          </w:p>
          <w:p w14:paraId="5EE22BE3" w14:textId="77777777" w:rsidR="00954671" w:rsidRPr="00146683" w:rsidRDefault="00954671" w:rsidP="00954671">
            <w:pPr>
              <w:pStyle w:val="TAL"/>
              <w:rPr>
                <w:b/>
                <w:i/>
                <w:lang w:eastAsia="zh-CN"/>
              </w:rPr>
            </w:pPr>
            <w:r w:rsidRPr="00146683">
              <w:t xml:space="preserve">Indicates whether the UE supports different timing advance groups in source PCell and </w:t>
            </w:r>
            <w:r w:rsidRPr="00146683">
              <w:rPr>
                <w:lang w:eastAsia="zh-CN"/>
              </w:rPr>
              <w:t xml:space="preserve">intra-frequency </w:t>
            </w:r>
            <w:r w:rsidRPr="00146683">
              <w:rPr>
                <w:rFonts w:cs="Arial"/>
                <w:szCs w:val="18"/>
              </w:rPr>
              <w:t xml:space="preserve">target PCell. </w:t>
            </w:r>
            <w:r w:rsidRPr="00146683">
              <w:t xml:space="preserve">It is mandatory for </w:t>
            </w:r>
            <w:r w:rsidRPr="00146683">
              <w:rPr>
                <w:i/>
                <w:iCs/>
              </w:rPr>
              <w:t xml:space="preserve">intraFreqDAPS </w:t>
            </w:r>
            <w:r w:rsidRPr="00146683">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146683" w:rsidRDefault="00954671" w:rsidP="0072069F">
            <w:pPr>
              <w:pStyle w:val="TAL"/>
              <w:jc w:val="center"/>
              <w:rPr>
                <w:lang w:eastAsia="zh-CN"/>
              </w:rPr>
            </w:pPr>
            <w:r w:rsidRPr="00146683">
              <w:rPr>
                <w:lang w:eastAsia="zh-CN"/>
              </w:rPr>
              <w:t>-</w:t>
            </w:r>
          </w:p>
        </w:tc>
      </w:tr>
      <w:tr w:rsidR="00146683" w:rsidRPr="00146683"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773F34C3" w14:textId="77777777" w:rsidR="00191D75" w:rsidRPr="00146683" w:rsidRDefault="00191D75" w:rsidP="00191D75">
            <w:pPr>
              <w:pStyle w:val="TAL"/>
              <w:rPr>
                <w:b/>
                <w:i/>
                <w:lang w:eastAsia="en-GB"/>
              </w:rPr>
            </w:pPr>
            <w:r w:rsidRPr="00146683">
              <w:rPr>
                <w:b/>
                <w:i/>
                <w:lang w:eastAsia="en-GB"/>
              </w:rPr>
              <w:t>jointEHC-ROHC-Config</w:t>
            </w:r>
          </w:p>
          <w:p w14:paraId="4ED81EFE" w14:textId="77777777" w:rsidR="00191D75" w:rsidRPr="00146683" w:rsidRDefault="00191D75" w:rsidP="00191D75">
            <w:pPr>
              <w:pStyle w:val="TAL"/>
              <w:rPr>
                <w:b/>
                <w:i/>
                <w:lang w:eastAsia="zh-CN"/>
              </w:rPr>
            </w:pPr>
            <w:r w:rsidRPr="00146683">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146683" w:rsidRDefault="00191D75" w:rsidP="0072069F">
            <w:pPr>
              <w:pStyle w:val="TAL"/>
              <w:jc w:val="center"/>
              <w:rPr>
                <w:lang w:eastAsia="zh-CN"/>
              </w:rPr>
            </w:pPr>
            <w:r w:rsidRPr="00146683">
              <w:rPr>
                <w:lang w:eastAsia="zh-CN"/>
              </w:rPr>
              <w:t>No</w:t>
            </w:r>
          </w:p>
        </w:tc>
      </w:tr>
      <w:tr w:rsidR="00146683" w:rsidRPr="00146683"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4589A724" w14:textId="77777777" w:rsidR="0072069F" w:rsidRPr="00146683" w:rsidRDefault="0072069F" w:rsidP="0072069F">
            <w:pPr>
              <w:pStyle w:val="TAL"/>
              <w:rPr>
                <w:b/>
                <w:i/>
                <w:lang w:eastAsia="en-GB"/>
              </w:rPr>
            </w:pPr>
            <w:r w:rsidRPr="00146683">
              <w:rPr>
                <w:b/>
                <w:i/>
                <w:lang w:eastAsia="en-GB"/>
              </w:rPr>
              <w:t>k-Max (in MIMO-CA-ParametersPerBoBCPerTM)</w:t>
            </w:r>
          </w:p>
          <w:p w14:paraId="4CDDE0B3" w14:textId="77777777" w:rsidR="0072069F" w:rsidRPr="00146683" w:rsidRDefault="0072069F" w:rsidP="0072069F">
            <w:pPr>
              <w:pStyle w:val="TAL"/>
              <w:rPr>
                <w:b/>
                <w:i/>
                <w:lang w:eastAsia="zh-CN"/>
              </w:rPr>
            </w:pPr>
            <w:r w:rsidRPr="00146683">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7048DC66" w14:textId="77777777" w:rsidR="0072069F" w:rsidRPr="00146683" w:rsidRDefault="0072069F" w:rsidP="0072069F">
            <w:pPr>
              <w:pStyle w:val="TAL"/>
              <w:rPr>
                <w:b/>
                <w:i/>
                <w:lang w:eastAsia="en-GB"/>
              </w:rPr>
            </w:pPr>
            <w:r w:rsidRPr="00146683">
              <w:rPr>
                <w:b/>
                <w:i/>
                <w:lang w:eastAsia="en-GB"/>
              </w:rPr>
              <w:t>k-Max (in MIMO-UE-ParametersPerTM)</w:t>
            </w:r>
          </w:p>
          <w:p w14:paraId="363C19E9" w14:textId="77777777" w:rsidR="0072069F" w:rsidRPr="00146683" w:rsidRDefault="0072069F" w:rsidP="0072069F">
            <w:pPr>
              <w:pStyle w:val="TAL"/>
              <w:rPr>
                <w:b/>
                <w:i/>
                <w:lang w:eastAsia="en-GB"/>
              </w:rPr>
            </w:pPr>
            <w:r w:rsidRPr="00146683">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151A4FAA" w14:textId="77777777" w:rsidR="0072069F" w:rsidRPr="00146683" w:rsidRDefault="0072069F" w:rsidP="0072069F">
            <w:pPr>
              <w:pStyle w:val="TAL"/>
              <w:rPr>
                <w:b/>
                <w:i/>
                <w:lang w:eastAsia="en-GB"/>
              </w:rPr>
            </w:pPr>
            <w:r w:rsidRPr="00146683">
              <w:rPr>
                <w:b/>
                <w:i/>
                <w:lang w:eastAsia="en-GB"/>
              </w:rPr>
              <w:t>laa-PUSCH-Mode1</w:t>
            </w:r>
          </w:p>
          <w:p w14:paraId="2D6EE64E" w14:textId="77777777" w:rsidR="0072069F" w:rsidRPr="00146683" w:rsidRDefault="0072069F" w:rsidP="0072069F">
            <w:pPr>
              <w:pStyle w:val="TAL"/>
              <w:rPr>
                <w:b/>
                <w:i/>
                <w:lang w:eastAsia="en-GB"/>
              </w:rPr>
            </w:pPr>
            <w:r w:rsidRPr="00146683">
              <w:rPr>
                <w:lang w:eastAsia="zh-CN"/>
              </w:rPr>
              <w:t>Indicates whether the UE supports LAA PUSCH mode 1</w:t>
            </w:r>
            <w:r w:rsidRPr="00146683">
              <w:rPr>
                <w:i/>
                <w:lang w:eastAsia="zh-CN"/>
              </w:rPr>
              <w:t xml:space="preserve"> </w:t>
            </w:r>
            <w:r w:rsidRPr="00146683">
              <w:t>as defined in TS 36.213 [23]</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051FDD33" w14:textId="77777777" w:rsidR="0072069F" w:rsidRPr="00146683" w:rsidRDefault="0072069F" w:rsidP="0072069F">
            <w:pPr>
              <w:pStyle w:val="TAL"/>
              <w:rPr>
                <w:b/>
                <w:i/>
                <w:lang w:eastAsia="en-GB"/>
              </w:rPr>
            </w:pPr>
            <w:r w:rsidRPr="00146683">
              <w:rPr>
                <w:b/>
                <w:i/>
                <w:lang w:eastAsia="en-GB"/>
              </w:rPr>
              <w:t>laa-PUSCH-Mode2</w:t>
            </w:r>
          </w:p>
          <w:p w14:paraId="3275A892" w14:textId="77777777" w:rsidR="0072069F" w:rsidRPr="00146683" w:rsidRDefault="0072069F" w:rsidP="0072069F">
            <w:pPr>
              <w:pStyle w:val="TAL"/>
              <w:rPr>
                <w:b/>
                <w:i/>
                <w:lang w:eastAsia="en-GB"/>
              </w:rPr>
            </w:pPr>
            <w:r w:rsidRPr="00146683">
              <w:rPr>
                <w:lang w:eastAsia="zh-CN"/>
              </w:rPr>
              <w:t>Indicates whether the UE supports LAA PUSCH mode 2</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4530CD19" w14:textId="77777777" w:rsidR="0072069F" w:rsidRPr="00146683" w:rsidRDefault="0072069F" w:rsidP="0072069F">
            <w:pPr>
              <w:pStyle w:val="TAL"/>
              <w:rPr>
                <w:b/>
                <w:i/>
                <w:lang w:eastAsia="en-GB"/>
              </w:rPr>
            </w:pPr>
            <w:r w:rsidRPr="00146683">
              <w:rPr>
                <w:b/>
                <w:i/>
                <w:lang w:eastAsia="en-GB"/>
              </w:rPr>
              <w:t>laa-PUSCH-Mode3</w:t>
            </w:r>
          </w:p>
          <w:p w14:paraId="7C391FDB" w14:textId="77777777" w:rsidR="0072069F" w:rsidRPr="00146683" w:rsidRDefault="0072069F" w:rsidP="0072069F">
            <w:pPr>
              <w:pStyle w:val="TAL"/>
              <w:rPr>
                <w:b/>
                <w:i/>
                <w:lang w:eastAsia="en-GB"/>
              </w:rPr>
            </w:pPr>
            <w:r w:rsidRPr="00146683">
              <w:rPr>
                <w:lang w:eastAsia="zh-CN"/>
              </w:rPr>
              <w:t>Indicates whether the UE supports LAA PUSCH mode 3</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14413AED" w14:textId="77777777" w:rsidR="0072069F" w:rsidRPr="00146683" w:rsidRDefault="0072069F" w:rsidP="0072069F">
            <w:pPr>
              <w:pStyle w:val="TAL"/>
              <w:rPr>
                <w:b/>
                <w:i/>
                <w:lang w:eastAsia="en-GB"/>
              </w:rPr>
            </w:pPr>
            <w:r w:rsidRPr="00146683">
              <w:rPr>
                <w:b/>
                <w:i/>
                <w:lang w:eastAsia="en-GB"/>
              </w:rPr>
              <w:t>locationReport</w:t>
            </w:r>
          </w:p>
          <w:p w14:paraId="257E5F01" w14:textId="77777777" w:rsidR="0072069F" w:rsidRPr="00146683" w:rsidRDefault="0072069F" w:rsidP="0072069F">
            <w:pPr>
              <w:pStyle w:val="TAL"/>
              <w:rPr>
                <w:b/>
                <w:i/>
                <w:lang w:eastAsia="zh-CN"/>
              </w:rPr>
            </w:pPr>
            <w:r w:rsidRPr="00146683">
              <w:t xml:space="preserve">Indicates whether the UE supports </w:t>
            </w:r>
            <w:r w:rsidRPr="00146683">
              <w:rPr>
                <w:lang w:eastAsia="ko-KR"/>
              </w:rPr>
              <w:t>reporting of its geographical location information to eNB</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146683" w:rsidRDefault="0072069F" w:rsidP="0072069F">
            <w:pPr>
              <w:pStyle w:val="TAL"/>
              <w:jc w:val="center"/>
              <w:rPr>
                <w:lang w:eastAsia="zh-CN"/>
              </w:rPr>
            </w:pPr>
            <w:r w:rsidRPr="00146683">
              <w:rPr>
                <w:bCs/>
                <w:noProof/>
                <w:lang w:eastAsia="ko-KR"/>
              </w:rPr>
              <w:t>-</w:t>
            </w:r>
          </w:p>
        </w:tc>
      </w:tr>
      <w:tr w:rsidR="00146683" w:rsidRPr="00146683"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728A1D89" w14:textId="77777777" w:rsidR="0072069F" w:rsidRPr="00146683" w:rsidRDefault="0072069F" w:rsidP="0072069F">
            <w:pPr>
              <w:pStyle w:val="TAL"/>
              <w:rPr>
                <w:b/>
                <w:i/>
                <w:lang w:eastAsia="zh-CN"/>
              </w:rPr>
            </w:pPr>
            <w:r w:rsidRPr="00146683">
              <w:rPr>
                <w:b/>
                <w:i/>
                <w:lang w:eastAsia="zh-CN"/>
              </w:rPr>
              <w:t>loggedMBSFNMeasurements</w:t>
            </w:r>
          </w:p>
          <w:p w14:paraId="379C0030" w14:textId="77777777" w:rsidR="0072069F" w:rsidRPr="00146683" w:rsidRDefault="0072069F" w:rsidP="0072069F">
            <w:pPr>
              <w:pStyle w:val="TAL"/>
              <w:rPr>
                <w:b/>
                <w:i/>
                <w:lang w:eastAsia="zh-CN"/>
              </w:rPr>
            </w:pPr>
            <w:r w:rsidRPr="00146683">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146683" w:rsidRDefault="0072069F" w:rsidP="0072069F">
            <w:pPr>
              <w:pStyle w:val="TAL"/>
              <w:jc w:val="center"/>
              <w:rPr>
                <w:lang w:eastAsia="zh-CN"/>
              </w:rPr>
            </w:pPr>
            <w:r w:rsidRPr="00146683">
              <w:rPr>
                <w:lang w:eastAsia="zh-CN"/>
              </w:rPr>
              <w:t>-</w:t>
            </w:r>
          </w:p>
        </w:tc>
      </w:tr>
      <w:tr w:rsidR="00146683" w:rsidRPr="00146683" w14:paraId="420EC15A" w14:textId="77777777" w:rsidTr="00CA557B">
        <w:trPr>
          <w:cantSplit/>
        </w:trPr>
        <w:tc>
          <w:tcPr>
            <w:tcW w:w="7825" w:type="dxa"/>
          </w:tcPr>
          <w:p w14:paraId="0E375516" w14:textId="77777777" w:rsidR="0072069F" w:rsidRPr="00146683" w:rsidRDefault="0072069F" w:rsidP="0072069F">
            <w:pPr>
              <w:pStyle w:val="TAL"/>
              <w:rPr>
                <w:b/>
                <w:i/>
              </w:rPr>
            </w:pPr>
            <w:r w:rsidRPr="00146683">
              <w:rPr>
                <w:b/>
                <w:i/>
              </w:rPr>
              <w:t>loggedMeasBT</w:t>
            </w:r>
          </w:p>
          <w:p w14:paraId="7BC7F645" w14:textId="77777777" w:rsidR="0072069F" w:rsidRPr="00146683" w:rsidRDefault="0072069F" w:rsidP="0072069F">
            <w:pPr>
              <w:pStyle w:val="TAL"/>
              <w:rPr>
                <w:b/>
                <w:i/>
                <w:noProof/>
                <w:lang w:eastAsia="en-GB"/>
              </w:rPr>
            </w:pPr>
            <w:r w:rsidRPr="00146683">
              <w:rPr>
                <w:lang w:eastAsia="en-GB"/>
              </w:rPr>
              <w:t>Indicates whether the UE supports Bluetooth measurements in RRC idle mode.</w:t>
            </w:r>
          </w:p>
        </w:tc>
        <w:tc>
          <w:tcPr>
            <w:tcW w:w="830" w:type="dxa"/>
          </w:tcPr>
          <w:p w14:paraId="413FA7A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1371BB9" w14:textId="77777777" w:rsidR="00665EC9" w:rsidRPr="00146683" w:rsidRDefault="00665EC9" w:rsidP="00891D04">
            <w:pPr>
              <w:pStyle w:val="TAL"/>
              <w:rPr>
                <w:b/>
                <w:i/>
                <w:lang w:eastAsia="zh-CN"/>
              </w:rPr>
            </w:pPr>
            <w:r w:rsidRPr="00146683">
              <w:rPr>
                <w:b/>
                <w:i/>
                <w:lang w:eastAsia="zh-CN"/>
              </w:rPr>
              <w:t>loggedMeasIdleEventL1</w:t>
            </w:r>
          </w:p>
          <w:p w14:paraId="5A2F4ABE" w14:textId="2B00CCDB" w:rsidR="00665EC9" w:rsidRPr="00146683" w:rsidRDefault="00665EC9" w:rsidP="00891D04">
            <w:pPr>
              <w:pStyle w:val="TAL"/>
              <w:rPr>
                <w:b/>
                <w:i/>
                <w:lang w:eastAsia="zh-CN"/>
              </w:rPr>
            </w:pPr>
            <w:r w:rsidRPr="00146683">
              <w:rPr>
                <w:lang w:eastAsia="zh-CN"/>
              </w:rPr>
              <w:t xml:space="preserve">Indicates whether the UE supports event triggered logged measurements for </w:t>
            </w:r>
            <w:r w:rsidRPr="00146683">
              <w:rPr>
                <w:i/>
                <w:iCs/>
                <w:lang w:eastAsia="zh-CN"/>
              </w:rPr>
              <w:t>eventL1</w:t>
            </w:r>
            <w:r w:rsidRPr="00146683">
              <w:rPr>
                <w:lang w:eastAsia="zh-CN"/>
              </w:rPr>
              <w:t xml:space="preserve"> in </w:t>
            </w:r>
            <w:r w:rsidR="000B12DB" w:rsidRPr="00146683">
              <w:rPr>
                <w:bCs/>
                <w:i/>
                <w:iCs/>
                <w:lang w:eastAsia="en-GB"/>
              </w:rPr>
              <w:t>camped normally</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146683" w:rsidRDefault="00665EC9" w:rsidP="00891D04">
            <w:pPr>
              <w:pStyle w:val="TAL"/>
              <w:jc w:val="center"/>
              <w:rPr>
                <w:lang w:eastAsia="zh-CN"/>
              </w:rPr>
            </w:pPr>
            <w:r w:rsidRPr="00146683">
              <w:rPr>
                <w:lang w:eastAsia="zh-CN"/>
              </w:rPr>
              <w:t>-</w:t>
            </w:r>
          </w:p>
        </w:tc>
      </w:tr>
      <w:tr w:rsidR="00146683" w:rsidRPr="00146683"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BE216C5" w14:textId="77777777" w:rsidR="00665EC9" w:rsidRPr="00146683" w:rsidRDefault="00665EC9" w:rsidP="00891D04">
            <w:pPr>
              <w:pStyle w:val="TAL"/>
              <w:rPr>
                <w:b/>
                <w:i/>
                <w:lang w:eastAsia="zh-CN"/>
              </w:rPr>
            </w:pPr>
            <w:r w:rsidRPr="00146683">
              <w:rPr>
                <w:b/>
                <w:i/>
                <w:lang w:eastAsia="zh-CN"/>
              </w:rPr>
              <w:t>loggedMeasIdleEventOutOfCoverage</w:t>
            </w:r>
          </w:p>
          <w:p w14:paraId="2B908ABD" w14:textId="58BFABD3" w:rsidR="00665EC9" w:rsidRPr="00146683" w:rsidRDefault="00665EC9" w:rsidP="00891D04">
            <w:pPr>
              <w:pStyle w:val="TAL"/>
              <w:rPr>
                <w:b/>
                <w:i/>
                <w:lang w:eastAsia="zh-CN"/>
              </w:rPr>
            </w:pPr>
            <w:r w:rsidRPr="00146683">
              <w:rPr>
                <w:lang w:eastAsia="zh-CN"/>
              </w:rPr>
              <w:t xml:space="preserve">Indicates whether the UE supports event triggered logged measurements for </w:t>
            </w:r>
            <w:r w:rsidRPr="00146683">
              <w:rPr>
                <w:i/>
                <w:iCs/>
                <w:lang w:eastAsia="zh-CN"/>
              </w:rPr>
              <w:t>outOfCoverage</w:t>
            </w:r>
            <w:r w:rsidRPr="00146683">
              <w:rPr>
                <w:lang w:eastAsia="zh-CN"/>
              </w:rPr>
              <w:t xml:space="preserve"> in </w:t>
            </w:r>
            <w:r w:rsidR="000B12DB" w:rsidRPr="00146683">
              <w:rPr>
                <w:bCs/>
                <w:i/>
                <w:iCs/>
                <w:lang w:eastAsia="en-GB"/>
              </w:rPr>
              <w:t>any cell selection</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146683" w:rsidRDefault="00665EC9" w:rsidP="00891D04">
            <w:pPr>
              <w:pStyle w:val="TAL"/>
              <w:jc w:val="center"/>
              <w:rPr>
                <w:lang w:eastAsia="zh-CN"/>
              </w:rPr>
            </w:pPr>
            <w:r w:rsidRPr="00146683">
              <w:rPr>
                <w:lang w:eastAsia="zh-CN"/>
              </w:rPr>
              <w:t>-</w:t>
            </w:r>
          </w:p>
        </w:tc>
      </w:tr>
      <w:tr w:rsidR="00146683" w:rsidRPr="00146683"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4FBB900" w14:textId="77777777" w:rsidR="00440693" w:rsidRPr="00146683" w:rsidRDefault="00440693" w:rsidP="00891D04">
            <w:pPr>
              <w:pStyle w:val="TAL"/>
              <w:rPr>
                <w:b/>
                <w:bCs/>
                <w:i/>
                <w:noProof/>
                <w:lang w:eastAsia="en-GB"/>
              </w:rPr>
            </w:pPr>
            <w:r w:rsidRPr="00146683">
              <w:rPr>
                <w:b/>
                <w:bCs/>
                <w:i/>
                <w:noProof/>
                <w:lang w:eastAsia="en-GB"/>
              </w:rPr>
              <w:t>loggedMeasUnComBarPre</w:t>
            </w:r>
          </w:p>
          <w:p w14:paraId="67F4FA62" w14:textId="77777777" w:rsidR="00440693" w:rsidRPr="00146683" w:rsidRDefault="00440693" w:rsidP="00891D04">
            <w:pPr>
              <w:pStyle w:val="TAL"/>
              <w:rPr>
                <w:b/>
                <w:bCs/>
                <w:i/>
                <w:noProof/>
                <w:lang w:eastAsia="en-GB"/>
              </w:rPr>
            </w:pPr>
            <w:r w:rsidRPr="00146683">
              <w:rPr>
                <w:bCs/>
                <w:noProof/>
                <w:lang w:eastAsia="en-GB"/>
              </w:rPr>
              <w:t>Indicates whether the UE supports uncompensated barometric pressure measurements in</w:t>
            </w:r>
            <w:r w:rsidRPr="00146683">
              <w:rPr>
                <w:lang w:eastAsia="en-GB"/>
              </w:rPr>
              <w:t xml:space="preserve"> RRC_IDLE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146683" w:rsidRDefault="00440693" w:rsidP="00891D04">
            <w:pPr>
              <w:pStyle w:val="TAL"/>
              <w:jc w:val="center"/>
              <w:rPr>
                <w:bCs/>
                <w:noProof/>
                <w:lang w:eastAsia="en-GB"/>
              </w:rPr>
            </w:pPr>
            <w:r w:rsidRPr="00146683">
              <w:rPr>
                <w:bCs/>
                <w:noProof/>
                <w:lang w:eastAsia="en-GB"/>
              </w:rPr>
              <w:t>-</w:t>
            </w:r>
          </w:p>
        </w:tc>
      </w:tr>
      <w:tr w:rsidR="00146683" w:rsidRPr="00146683" w14:paraId="01061E79"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CB7D764" w14:textId="77777777" w:rsidR="00C73EBE" w:rsidRPr="00146683" w:rsidRDefault="00C73EBE" w:rsidP="00891D04">
            <w:pPr>
              <w:pStyle w:val="TAL"/>
              <w:rPr>
                <w:b/>
                <w:i/>
                <w:lang w:eastAsia="zh-CN"/>
              </w:rPr>
            </w:pPr>
            <w:r w:rsidRPr="00146683">
              <w:rPr>
                <w:b/>
                <w:i/>
                <w:lang w:eastAsia="zh-CN"/>
              </w:rPr>
              <w:t>loggedMeasurementsIdle</w:t>
            </w:r>
          </w:p>
          <w:p w14:paraId="13CEF823" w14:textId="77777777" w:rsidR="00C73EBE" w:rsidRPr="00146683" w:rsidRDefault="00C73EBE" w:rsidP="00891D04">
            <w:pPr>
              <w:pStyle w:val="TAL"/>
              <w:rPr>
                <w:b/>
                <w:i/>
                <w:lang w:eastAsia="zh-CN"/>
              </w:rPr>
            </w:pPr>
            <w:r w:rsidRPr="00146683">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146683" w:rsidRDefault="00C73EBE" w:rsidP="00891D04">
            <w:pPr>
              <w:pStyle w:val="TAL"/>
              <w:jc w:val="center"/>
              <w:rPr>
                <w:lang w:eastAsia="zh-CN"/>
              </w:rPr>
            </w:pPr>
            <w:r w:rsidRPr="00146683">
              <w:rPr>
                <w:lang w:eastAsia="zh-CN"/>
              </w:rPr>
              <w:t>-</w:t>
            </w:r>
          </w:p>
        </w:tc>
      </w:tr>
      <w:tr w:rsidR="00146683" w:rsidRPr="00146683" w14:paraId="12AB56A5" w14:textId="77777777" w:rsidTr="00CA557B">
        <w:trPr>
          <w:cantSplit/>
        </w:trPr>
        <w:tc>
          <w:tcPr>
            <w:tcW w:w="7825" w:type="dxa"/>
          </w:tcPr>
          <w:p w14:paraId="3ED272C8" w14:textId="77777777" w:rsidR="0072069F" w:rsidRPr="00146683" w:rsidRDefault="0072069F" w:rsidP="0072069F">
            <w:pPr>
              <w:pStyle w:val="TAL"/>
              <w:rPr>
                <w:b/>
                <w:i/>
              </w:rPr>
            </w:pPr>
            <w:r w:rsidRPr="00146683">
              <w:rPr>
                <w:b/>
                <w:i/>
              </w:rPr>
              <w:t>loggedMeasWLAN</w:t>
            </w:r>
          </w:p>
          <w:p w14:paraId="2A8A2738" w14:textId="77777777" w:rsidR="0072069F" w:rsidRPr="00146683" w:rsidRDefault="0072069F" w:rsidP="0072069F">
            <w:pPr>
              <w:pStyle w:val="TAL"/>
              <w:rPr>
                <w:b/>
                <w:i/>
                <w:noProof/>
                <w:lang w:eastAsia="en-GB"/>
              </w:rPr>
            </w:pPr>
            <w:r w:rsidRPr="00146683">
              <w:rPr>
                <w:lang w:eastAsia="en-GB"/>
              </w:rPr>
              <w:t>Indicates whether the UE supports WLAN measurements in RRC idle mode.</w:t>
            </w:r>
          </w:p>
        </w:tc>
        <w:tc>
          <w:tcPr>
            <w:tcW w:w="830" w:type="dxa"/>
          </w:tcPr>
          <w:p w14:paraId="110F4A8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227A87F" w14:textId="77777777" w:rsidR="0072069F" w:rsidRPr="00146683" w:rsidRDefault="0072069F" w:rsidP="0072069F">
            <w:pPr>
              <w:pStyle w:val="TAL"/>
              <w:rPr>
                <w:b/>
                <w:i/>
                <w:noProof/>
                <w:lang w:eastAsia="en-GB"/>
              </w:rPr>
            </w:pPr>
            <w:r w:rsidRPr="00146683">
              <w:rPr>
                <w:b/>
                <w:i/>
                <w:noProof/>
                <w:lang w:eastAsia="en-GB"/>
              </w:rPr>
              <w:t>logicalChannelSR-ProhibitTimer</w:t>
            </w:r>
          </w:p>
          <w:p w14:paraId="5677DE96" w14:textId="77777777" w:rsidR="0072069F" w:rsidRPr="00146683" w:rsidRDefault="0072069F" w:rsidP="0072069F">
            <w:pPr>
              <w:pStyle w:val="TAL"/>
              <w:rPr>
                <w:b/>
                <w:i/>
                <w:lang w:eastAsia="zh-CN"/>
              </w:rPr>
            </w:pPr>
            <w:r w:rsidRPr="00146683">
              <w:rPr>
                <w:lang w:eastAsia="en-GB"/>
              </w:rPr>
              <w:t xml:space="preserve">Indicates whether the UE supports the </w:t>
            </w:r>
            <w:r w:rsidRPr="00146683">
              <w:rPr>
                <w:i/>
                <w:lang w:eastAsia="en-GB"/>
              </w:rPr>
              <w:t>logicalChannelSR-ProhibitTimer</w:t>
            </w:r>
            <w:r w:rsidRPr="00146683">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10E7EA9"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lang w:eastAsia="zh-CN"/>
              </w:rPr>
              <w:t>lo</w:t>
            </w:r>
            <w:r w:rsidRPr="00146683">
              <w:rPr>
                <w:rFonts w:ascii="Arial" w:hAnsi="Arial" w:cs="Arial"/>
                <w:b/>
                <w:i/>
                <w:sz w:val="18"/>
                <w:szCs w:val="18"/>
              </w:rPr>
              <w:t>ngDRX-Command</w:t>
            </w:r>
          </w:p>
          <w:p w14:paraId="341E09B7"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lang w:eastAsia="zh-CN"/>
              </w:rPr>
              <w:t xml:space="preserve">Indicates whether the UE supports </w:t>
            </w:r>
            <w:r w:rsidRPr="00146683">
              <w:rPr>
                <w:rFonts w:ascii="Arial" w:hAnsi="Arial" w:cs="Arial"/>
                <w:sz w:val="18"/>
                <w:szCs w:val="18"/>
              </w:rPr>
              <w:t>Long DRX Command MAC Control Element</w:t>
            </w:r>
            <w:r w:rsidRPr="00146683">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8ABD8AD" w14:textId="77777777" w:rsidR="0072069F" w:rsidRPr="00146683" w:rsidRDefault="0072069F" w:rsidP="0072069F">
            <w:pPr>
              <w:pStyle w:val="TAL"/>
              <w:rPr>
                <w:b/>
                <w:i/>
                <w:lang w:eastAsia="en-GB"/>
              </w:rPr>
            </w:pPr>
            <w:r w:rsidRPr="00146683">
              <w:rPr>
                <w:b/>
                <w:i/>
                <w:lang w:eastAsia="en-GB"/>
              </w:rPr>
              <w:t>lwa</w:t>
            </w:r>
          </w:p>
          <w:p w14:paraId="23A44941"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 xml:space="preserve">Indicates whether the UE supports LTE-WLAN Aggregation (LWA). </w:t>
            </w:r>
            <w:r w:rsidRPr="00146683">
              <w:rPr>
                <w:rFonts w:ascii="Arial" w:hAnsi="Arial" w:cs="Arial"/>
                <w:sz w:val="18"/>
                <w:szCs w:val="18"/>
                <w:lang w:eastAsia="en-GB"/>
              </w:rPr>
              <w:t xml:space="preserve">The UE which supports LWA shall also indicate support of </w:t>
            </w:r>
            <w:r w:rsidRPr="00146683">
              <w:rPr>
                <w:rFonts w:ascii="Arial" w:hAnsi="Arial" w:cs="Arial"/>
                <w:i/>
                <w:sz w:val="18"/>
                <w:szCs w:val="18"/>
                <w:lang w:eastAsia="en-GB"/>
              </w:rPr>
              <w:t>interRAT-ParametersWLAN-r13</w:t>
            </w:r>
            <w:r w:rsidRPr="00146683">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57421C8" w14:textId="77777777" w:rsidR="0072069F" w:rsidRPr="00146683" w:rsidRDefault="0072069F" w:rsidP="0072069F">
            <w:pPr>
              <w:pStyle w:val="TAL"/>
              <w:rPr>
                <w:b/>
                <w:i/>
                <w:lang w:eastAsia="zh-CN"/>
              </w:rPr>
            </w:pPr>
            <w:r w:rsidRPr="00146683">
              <w:rPr>
                <w:b/>
                <w:i/>
                <w:lang w:eastAsia="zh-CN"/>
              </w:rPr>
              <w:t>lwa-BufferSize</w:t>
            </w:r>
          </w:p>
          <w:p w14:paraId="2340AB28"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2A58EBD" w14:textId="77777777" w:rsidR="0072069F" w:rsidRPr="00146683" w:rsidRDefault="0072069F" w:rsidP="0072069F">
            <w:pPr>
              <w:pStyle w:val="TAL"/>
              <w:rPr>
                <w:b/>
                <w:i/>
              </w:rPr>
            </w:pPr>
            <w:r w:rsidRPr="00146683">
              <w:rPr>
                <w:b/>
                <w:i/>
              </w:rPr>
              <w:t>lwa-HO-WithoutWT-Change</w:t>
            </w:r>
          </w:p>
          <w:p w14:paraId="0461DF6D" w14:textId="77777777" w:rsidR="0072069F" w:rsidRPr="00146683" w:rsidRDefault="0072069F" w:rsidP="0072069F">
            <w:pPr>
              <w:pStyle w:val="TAL"/>
              <w:rPr>
                <w:b/>
                <w:i/>
                <w:lang w:eastAsia="en-GB"/>
              </w:rPr>
            </w:pPr>
            <w:r w:rsidRPr="00146683">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49AF65F" w14:textId="77777777" w:rsidR="0072069F" w:rsidRPr="00146683" w:rsidRDefault="0072069F" w:rsidP="0072069F">
            <w:pPr>
              <w:pStyle w:val="TAL"/>
              <w:rPr>
                <w:b/>
                <w:i/>
              </w:rPr>
            </w:pPr>
            <w:r w:rsidRPr="00146683">
              <w:rPr>
                <w:b/>
                <w:i/>
              </w:rPr>
              <w:lastRenderedPageBreak/>
              <w:t>lwa-RLC-UM</w:t>
            </w:r>
          </w:p>
          <w:p w14:paraId="17EA55A2" w14:textId="77777777" w:rsidR="0072069F" w:rsidRPr="00146683" w:rsidRDefault="0072069F" w:rsidP="0072069F">
            <w:pPr>
              <w:pStyle w:val="TAL"/>
              <w:rPr>
                <w:b/>
                <w:i/>
              </w:rPr>
            </w:pPr>
            <w:r w:rsidRPr="00146683">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E9D5E39" w14:textId="77777777" w:rsidR="0072069F" w:rsidRPr="00146683" w:rsidRDefault="0072069F" w:rsidP="0072069F">
            <w:pPr>
              <w:pStyle w:val="TAL"/>
              <w:rPr>
                <w:b/>
                <w:i/>
                <w:lang w:eastAsia="en-GB"/>
              </w:rPr>
            </w:pPr>
            <w:r w:rsidRPr="00146683">
              <w:rPr>
                <w:b/>
                <w:i/>
                <w:lang w:eastAsia="en-GB"/>
              </w:rPr>
              <w:t>lwa-SplitBearer</w:t>
            </w:r>
          </w:p>
          <w:p w14:paraId="063494E4"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9F88C52" w14:textId="77777777" w:rsidR="0072069F" w:rsidRPr="00146683" w:rsidRDefault="0072069F" w:rsidP="0072069F">
            <w:pPr>
              <w:pStyle w:val="TAL"/>
              <w:rPr>
                <w:b/>
                <w:i/>
              </w:rPr>
            </w:pPr>
            <w:r w:rsidRPr="00146683">
              <w:rPr>
                <w:b/>
                <w:i/>
              </w:rPr>
              <w:t>lwa-UL</w:t>
            </w:r>
          </w:p>
          <w:p w14:paraId="1F2BD7EB" w14:textId="77777777" w:rsidR="0072069F" w:rsidRPr="00146683" w:rsidRDefault="0072069F" w:rsidP="0072069F">
            <w:pPr>
              <w:pStyle w:val="TAL"/>
              <w:rPr>
                <w:b/>
                <w:i/>
                <w:lang w:eastAsia="en-GB"/>
              </w:rPr>
            </w:pPr>
            <w:r w:rsidRPr="00146683">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B73F65B" w14:textId="77777777" w:rsidR="0072069F" w:rsidRPr="00146683" w:rsidRDefault="0072069F" w:rsidP="0072069F">
            <w:pPr>
              <w:pStyle w:val="TAL"/>
              <w:rPr>
                <w:b/>
                <w:i/>
                <w:lang w:eastAsia="en-GB"/>
              </w:rPr>
            </w:pPr>
            <w:r w:rsidRPr="00146683">
              <w:rPr>
                <w:b/>
                <w:i/>
                <w:lang w:eastAsia="en-GB"/>
              </w:rPr>
              <w:t>lwip</w:t>
            </w:r>
          </w:p>
          <w:p w14:paraId="6ABEC671" w14:textId="77777777" w:rsidR="0072069F" w:rsidRPr="00146683" w:rsidRDefault="0072069F" w:rsidP="0072069F">
            <w:pPr>
              <w:pStyle w:val="TAL"/>
              <w:rPr>
                <w:b/>
                <w:i/>
                <w:lang w:eastAsia="en-GB"/>
              </w:rPr>
            </w:pPr>
            <w:r w:rsidRPr="00146683">
              <w:rPr>
                <w:lang w:eastAsia="en-GB"/>
              </w:rPr>
              <w:t xml:space="preserve">Indicates whether the UE supports </w:t>
            </w:r>
            <w:r w:rsidRPr="00146683">
              <w:t>LTE/WLAN Radio Level Integration with IPsec Tunnel</w:t>
            </w:r>
            <w:r w:rsidRPr="00146683">
              <w:rPr>
                <w:lang w:eastAsia="en-GB"/>
              </w:rPr>
              <w:t xml:space="preserve"> (LWIP). The UE which supports LWIP shall also indicate support of </w:t>
            </w:r>
            <w:r w:rsidRPr="00146683">
              <w:rPr>
                <w:i/>
                <w:lang w:eastAsia="en-GB"/>
              </w:rPr>
              <w:t>interRAT-ParametersWLAN-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61BAABD" w14:textId="77777777" w:rsidR="0072069F" w:rsidRPr="00146683" w:rsidRDefault="0072069F" w:rsidP="0072069F">
            <w:pPr>
              <w:pStyle w:val="TAL"/>
              <w:rPr>
                <w:b/>
                <w:i/>
                <w:lang w:eastAsia="en-GB"/>
              </w:rPr>
            </w:pPr>
            <w:r w:rsidRPr="00146683">
              <w:rPr>
                <w:b/>
                <w:i/>
                <w:lang w:eastAsia="en-GB"/>
              </w:rPr>
              <w:t>lwip-Aggregation-DL, lwip-Aggregation-UL</w:t>
            </w:r>
          </w:p>
          <w:p w14:paraId="5E71E2BC" w14:textId="77777777" w:rsidR="0072069F" w:rsidRPr="00146683" w:rsidRDefault="0072069F" w:rsidP="0072069F">
            <w:pPr>
              <w:pStyle w:val="TAL"/>
              <w:rPr>
                <w:b/>
                <w:i/>
                <w:lang w:eastAsia="en-GB"/>
              </w:rPr>
            </w:pPr>
            <w:r w:rsidRPr="00146683">
              <w:rPr>
                <w:lang w:eastAsia="en-GB"/>
              </w:rPr>
              <w:t xml:space="preserve">Indicates whether the UE supports aggregation of LTE and WLAN over DL/UL LWIP. The UE that indicates support of LWIP aggregation over DL or UL shall also indicate support of </w:t>
            </w:r>
            <w:r w:rsidRPr="00146683">
              <w:rPr>
                <w:i/>
                <w:lang w:eastAsia="en-GB"/>
              </w:rPr>
              <w:t>lwip</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E6DB444" w14:textId="77777777" w:rsidR="0072069F" w:rsidRPr="00146683" w:rsidRDefault="0072069F" w:rsidP="0072069F">
            <w:pPr>
              <w:pStyle w:val="TAL"/>
              <w:rPr>
                <w:b/>
                <w:i/>
                <w:lang w:eastAsia="zh-CN"/>
              </w:rPr>
            </w:pPr>
            <w:r w:rsidRPr="00146683">
              <w:rPr>
                <w:b/>
                <w:i/>
                <w:lang w:eastAsia="zh-CN"/>
              </w:rPr>
              <w:t>makeBeforeBreak</w:t>
            </w:r>
          </w:p>
          <w:p w14:paraId="11A97045" w14:textId="77777777" w:rsidR="0072069F" w:rsidRPr="00146683" w:rsidRDefault="0072069F" w:rsidP="0072069F">
            <w:pPr>
              <w:pStyle w:val="TAL"/>
              <w:rPr>
                <w:b/>
                <w:i/>
                <w:lang w:eastAsia="en-GB"/>
              </w:rPr>
            </w:pPr>
            <w:r w:rsidRPr="00146683">
              <w:t xml:space="preserve">Indicates whether the UE supports intra-frequency Make-Before-Break handover, and whether the UE which indicates </w:t>
            </w:r>
            <w:r w:rsidRPr="00146683">
              <w:rPr>
                <w:i/>
              </w:rPr>
              <w:t>dc-Parameters</w:t>
            </w:r>
            <w:r w:rsidRPr="00146683">
              <w:t xml:space="preserve"> supports intra-frequency Make-Before-Break SeNB change, </w:t>
            </w:r>
            <w:r w:rsidRPr="00146683">
              <w:rPr>
                <w:rFonts w:cs="Arial"/>
                <w:szCs w:val="18"/>
              </w:rPr>
              <w:t>as defined in TS 36.300 [9]</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94530FA" w14:textId="77777777" w:rsidR="00191D75" w:rsidRPr="00146683" w:rsidRDefault="00191D75" w:rsidP="004E6D61">
            <w:pPr>
              <w:pStyle w:val="TAL"/>
              <w:rPr>
                <w:b/>
                <w:bCs/>
                <w:i/>
                <w:iCs/>
              </w:rPr>
            </w:pPr>
            <w:r w:rsidRPr="00146683">
              <w:rPr>
                <w:b/>
                <w:bCs/>
                <w:i/>
                <w:iCs/>
              </w:rPr>
              <w:t>measGapPatterns-NRonly</w:t>
            </w:r>
          </w:p>
          <w:p w14:paraId="6E74D4AA"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96B60B1" w14:textId="77777777" w:rsidR="00191D75" w:rsidRPr="00146683" w:rsidRDefault="00191D75" w:rsidP="004E6D61">
            <w:pPr>
              <w:pStyle w:val="TAL"/>
              <w:rPr>
                <w:b/>
                <w:bCs/>
                <w:i/>
                <w:iCs/>
              </w:rPr>
            </w:pPr>
            <w:r w:rsidRPr="00146683">
              <w:rPr>
                <w:b/>
                <w:bCs/>
                <w:i/>
                <w:iCs/>
              </w:rPr>
              <w:t>measGapPatterns-NRonly-ENDC</w:t>
            </w:r>
          </w:p>
          <w:p w14:paraId="6769417D"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E613FF4" w14:textId="77777777" w:rsidR="0072069F" w:rsidRPr="00146683" w:rsidRDefault="0072069F" w:rsidP="0072069F">
            <w:pPr>
              <w:keepNext/>
              <w:keepLines/>
              <w:spacing w:after="0"/>
              <w:rPr>
                <w:rFonts w:ascii="Arial" w:hAnsi="Arial"/>
                <w:b/>
                <w:i/>
                <w:sz w:val="18"/>
              </w:rPr>
            </w:pPr>
            <w:r w:rsidRPr="00146683">
              <w:rPr>
                <w:rFonts w:ascii="Arial" w:hAnsi="Arial"/>
                <w:b/>
                <w:i/>
                <w:sz w:val="18"/>
              </w:rPr>
              <w:t>maximumCCsRetrieval</w:t>
            </w:r>
          </w:p>
          <w:p w14:paraId="53DF4CBB" w14:textId="77777777" w:rsidR="0072069F" w:rsidRPr="00146683" w:rsidRDefault="0072069F" w:rsidP="0072069F">
            <w:pPr>
              <w:pStyle w:val="TAL"/>
              <w:rPr>
                <w:b/>
                <w:i/>
                <w:lang w:eastAsia="en-GB"/>
              </w:rPr>
            </w:pPr>
            <w:r w:rsidRPr="00146683">
              <w:t xml:space="preserve">Indicates whether UE supports reception of </w:t>
            </w:r>
            <w:r w:rsidRPr="00146683">
              <w:rPr>
                <w:i/>
              </w:rPr>
              <w:t>requestedMaxCCsDL</w:t>
            </w:r>
            <w:r w:rsidRPr="00146683">
              <w:t xml:space="preserve"> and </w:t>
            </w:r>
            <w:r w:rsidRPr="00146683">
              <w:rPr>
                <w:i/>
              </w:rPr>
              <w:t>requestedMaxCCsUL</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146683" w:rsidRDefault="0072069F" w:rsidP="0072069F">
            <w:pPr>
              <w:keepNext/>
              <w:keepLines/>
              <w:spacing w:after="0"/>
              <w:jc w:val="center"/>
              <w:rPr>
                <w:bCs/>
                <w:noProof/>
                <w:lang w:eastAsia="en-GB"/>
              </w:rPr>
            </w:pPr>
            <w:r w:rsidRPr="00146683">
              <w:rPr>
                <w:rFonts w:ascii="Arial" w:hAnsi="Arial"/>
                <w:sz w:val="18"/>
                <w:lang w:eastAsia="zh-CN"/>
              </w:rPr>
              <w:t>-</w:t>
            </w:r>
          </w:p>
        </w:tc>
      </w:tr>
      <w:tr w:rsidR="00146683" w:rsidRPr="00146683"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D77B4F9" w14:textId="77777777" w:rsidR="0072069F" w:rsidRPr="00146683" w:rsidRDefault="0072069F" w:rsidP="0072069F">
            <w:pPr>
              <w:keepNext/>
              <w:keepLines/>
              <w:spacing w:after="0"/>
              <w:rPr>
                <w:rFonts w:ascii="Arial" w:hAnsi="Arial"/>
                <w:b/>
                <w:bCs/>
                <w:i/>
                <w:noProof/>
                <w:sz w:val="18"/>
                <w:lang w:eastAsia="zh-CN"/>
              </w:rPr>
            </w:pPr>
            <w:r w:rsidRPr="00146683">
              <w:rPr>
                <w:rFonts w:ascii="Arial" w:hAnsi="Arial"/>
                <w:b/>
                <w:bCs/>
                <w:i/>
                <w:noProof/>
                <w:sz w:val="18"/>
                <w:lang w:eastAsia="en-GB"/>
              </w:rPr>
              <w:t>maxLayersMIMO</w:t>
            </w:r>
            <w:r w:rsidRPr="00146683">
              <w:rPr>
                <w:rFonts w:ascii="Arial" w:hAnsi="Arial"/>
                <w:b/>
                <w:bCs/>
                <w:i/>
                <w:noProof/>
                <w:sz w:val="18"/>
                <w:lang w:eastAsia="zh-CN"/>
              </w:rPr>
              <w:t>-Indication</w:t>
            </w:r>
          </w:p>
          <w:p w14:paraId="2466A394" w14:textId="77777777" w:rsidR="0072069F" w:rsidRPr="00146683" w:rsidRDefault="0072069F" w:rsidP="0072069F">
            <w:pPr>
              <w:pStyle w:val="TAL"/>
              <w:rPr>
                <w:b/>
                <w:i/>
              </w:rPr>
            </w:pPr>
            <w:r w:rsidRPr="00146683">
              <w:t xml:space="preserve">Indicates whether the UE supports the network configuration of </w:t>
            </w:r>
            <w:r w:rsidRPr="00146683">
              <w:rPr>
                <w:i/>
              </w:rPr>
              <w:t>maxLayersMIMO</w:t>
            </w:r>
            <w:r w:rsidRPr="00146683">
              <w:t xml:space="preserve">. If the UE supports </w:t>
            </w:r>
            <w:r w:rsidRPr="00146683">
              <w:rPr>
                <w:i/>
              </w:rPr>
              <w:t>fourLayerTM3-TM4</w:t>
            </w:r>
            <w:r w:rsidRPr="00146683">
              <w:t xml:space="preserve"> or </w:t>
            </w:r>
            <w:r w:rsidRPr="00146683">
              <w:rPr>
                <w:i/>
              </w:rPr>
              <w:t>intraBandContiguousCC-InfoList</w:t>
            </w:r>
            <w:r w:rsidRPr="00146683">
              <w:t xml:space="preserve"> or </w:t>
            </w:r>
            <w:r w:rsidRPr="00146683">
              <w:rPr>
                <w:i/>
              </w:rPr>
              <w:t>FeatureSetDL-PerCC</w:t>
            </w:r>
            <w:r w:rsidRPr="00146683">
              <w:t xml:space="preserve"> for MR-DC, UE supports the configuration of </w:t>
            </w:r>
            <w:r w:rsidRPr="00146683">
              <w:rPr>
                <w:i/>
              </w:rPr>
              <w:t>maxLayersMIMO</w:t>
            </w:r>
            <w:r w:rsidRPr="00146683">
              <w:t xml:space="preserve"> for these cases regardless of indicating </w:t>
            </w:r>
            <w:r w:rsidRPr="00146683">
              <w:rPr>
                <w:i/>
              </w:rPr>
              <w:t>maxLayersMIMO-Indication</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146683" w:rsidRDefault="0072069F" w:rsidP="0072069F">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AECC690" w14:textId="77777777" w:rsidR="0072069F" w:rsidRPr="00146683" w:rsidRDefault="0072069F" w:rsidP="0072069F">
            <w:pPr>
              <w:pStyle w:val="TAL"/>
              <w:rPr>
                <w:b/>
                <w:i/>
                <w:noProof/>
                <w:lang w:eastAsia="en-GB"/>
              </w:rPr>
            </w:pPr>
            <w:r w:rsidRPr="00146683">
              <w:rPr>
                <w:b/>
                <w:i/>
                <w:noProof/>
              </w:rPr>
              <w:t>maxLayersSlotOrSubslotPUSCH</w:t>
            </w:r>
          </w:p>
          <w:p w14:paraId="088A4BBF" w14:textId="77777777" w:rsidR="0072069F" w:rsidRPr="00146683" w:rsidRDefault="0072069F" w:rsidP="0072069F">
            <w:pPr>
              <w:pStyle w:val="TAL"/>
              <w:rPr>
                <w:noProof/>
                <w:lang w:eastAsia="en-GB"/>
              </w:rPr>
            </w:pPr>
            <w:r w:rsidRPr="00146683">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146683" w:rsidRDefault="00650BBE" w:rsidP="0072069F">
            <w:pPr>
              <w:pStyle w:val="TAL"/>
              <w:jc w:val="center"/>
              <w:rPr>
                <w:lang w:eastAsia="zh-CN"/>
              </w:rPr>
            </w:pPr>
            <w:r w:rsidRPr="00146683">
              <w:rPr>
                <w:lang w:eastAsia="zh-CN"/>
              </w:rPr>
              <w:t>Yes</w:t>
            </w:r>
          </w:p>
        </w:tc>
      </w:tr>
      <w:tr w:rsidR="00146683" w:rsidRPr="00146683"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EBBE3F6" w14:textId="77777777" w:rsidR="0072069F" w:rsidRPr="00146683" w:rsidRDefault="0072069F" w:rsidP="0072069F">
            <w:pPr>
              <w:pStyle w:val="TAL"/>
              <w:rPr>
                <w:b/>
                <w:i/>
                <w:noProof/>
                <w:lang w:eastAsia="en-GB"/>
              </w:rPr>
            </w:pPr>
            <w:r w:rsidRPr="00146683">
              <w:rPr>
                <w:b/>
                <w:i/>
                <w:noProof/>
              </w:rPr>
              <w:t>maxNumberCCs-SPT</w:t>
            </w:r>
          </w:p>
          <w:p w14:paraId="5924FDBA" w14:textId="77777777" w:rsidR="0072069F" w:rsidRPr="00146683" w:rsidRDefault="0072069F" w:rsidP="0072069F">
            <w:pPr>
              <w:pStyle w:val="TAL"/>
              <w:rPr>
                <w:noProof/>
              </w:rPr>
            </w:pPr>
            <w:r w:rsidRPr="00146683">
              <w:rPr>
                <w:lang w:eastAsia="en-GB"/>
              </w:rPr>
              <w:t>Indicates the maximum number of supported CCs for short processing time. The UE capability is reported per band combination. The reported number of carriers applies to all the FS-type(s)</w:t>
            </w:r>
            <w:r w:rsidRPr="00146683">
              <w:t xml:space="preserve"> </w:t>
            </w:r>
            <w:r w:rsidRPr="00146683">
              <w:rPr>
                <w:i/>
                <w:lang w:eastAsia="en-GB"/>
              </w:rPr>
              <w:t>frameStructureType-SPT-r15</w:t>
            </w:r>
            <w:r w:rsidRPr="00146683">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146683" w:rsidRDefault="0072069F" w:rsidP="0072069F">
            <w:pPr>
              <w:pStyle w:val="TAL"/>
              <w:jc w:val="center"/>
              <w:rPr>
                <w:lang w:eastAsia="zh-CN"/>
              </w:rPr>
            </w:pPr>
            <w:r w:rsidRPr="00146683">
              <w:rPr>
                <w:lang w:eastAsia="zh-CN"/>
              </w:rPr>
              <w:t>-</w:t>
            </w:r>
          </w:p>
        </w:tc>
      </w:tr>
      <w:tr w:rsidR="00146683" w:rsidRPr="00146683"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BD0D798" w14:textId="77777777" w:rsidR="0072069F" w:rsidRPr="00146683" w:rsidRDefault="0072069F" w:rsidP="0072069F">
            <w:pPr>
              <w:pStyle w:val="TAL"/>
              <w:rPr>
                <w:b/>
                <w:i/>
                <w:noProof/>
                <w:lang w:eastAsia="en-GB"/>
              </w:rPr>
            </w:pPr>
            <w:r w:rsidRPr="00146683">
              <w:rPr>
                <w:b/>
                <w:i/>
                <w:noProof/>
              </w:rPr>
              <w:t>maxNumberDL-CCs, maxNumberUL-CCs</w:t>
            </w:r>
          </w:p>
          <w:p w14:paraId="75EBCAF7" w14:textId="77777777" w:rsidR="0072069F" w:rsidRPr="00146683" w:rsidRDefault="0072069F" w:rsidP="0072069F">
            <w:pPr>
              <w:pStyle w:val="TAL"/>
              <w:rPr>
                <w:noProof/>
              </w:rPr>
            </w:pPr>
            <w:r w:rsidRPr="00146683">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146683" w:rsidRDefault="0072069F" w:rsidP="0072069F">
            <w:pPr>
              <w:pStyle w:val="TAL"/>
              <w:jc w:val="center"/>
              <w:rPr>
                <w:lang w:eastAsia="zh-CN"/>
              </w:rPr>
            </w:pPr>
            <w:r w:rsidRPr="00146683">
              <w:rPr>
                <w:lang w:eastAsia="zh-CN"/>
              </w:rPr>
              <w:t>-</w:t>
            </w:r>
          </w:p>
        </w:tc>
      </w:tr>
      <w:tr w:rsidR="00146683" w:rsidRPr="00146683"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365D831" w14:textId="77777777" w:rsidR="0072069F" w:rsidRPr="00146683" w:rsidRDefault="0072069F" w:rsidP="0072069F">
            <w:pPr>
              <w:pStyle w:val="TAL"/>
              <w:rPr>
                <w:b/>
                <w:i/>
                <w:noProof/>
                <w:lang w:eastAsia="en-GB"/>
              </w:rPr>
            </w:pPr>
            <w:r w:rsidRPr="00146683">
              <w:rPr>
                <w:b/>
                <w:i/>
                <w:noProof/>
              </w:rPr>
              <w:t>maxNumber</w:t>
            </w:r>
            <w:r w:rsidRPr="00146683">
              <w:rPr>
                <w:b/>
                <w:i/>
                <w:noProof/>
                <w:lang w:eastAsia="en-GB"/>
              </w:rPr>
              <w:t>Decoding</w:t>
            </w:r>
          </w:p>
          <w:p w14:paraId="45239423" w14:textId="77777777" w:rsidR="0072069F" w:rsidRPr="00146683" w:rsidRDefault="0072069F" w:rsidP="0072069F">
            <w:pPr>
              <w:pStyle w:val="TAL"/>
            </w:pPr>
            <w:r w:rsidRPr="00146683">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146683" w:rsidRDefault="0072069F" w:rsidP="0072069F">
            <w:pPr>
              <w:pStyle w:val="TAL"/>
              <w:jc w:val="center"/>
              <w:rPr>
                <w:lang w:eastAsia="zh-CN"/>
              </w:rPr>
            </w:pPr>
            <w:r w:rsidRPr="00146683">
              <w:rPr>
                <w:noProof/>
                <w:lang w:eastAsia="zh-CN"/>
              </w:rPr>
              <w:t>No</w:t>
            </w:r>
          </w:p>
        </w:tc>
      </w:tr>
      <w:tr w:rsidR="00146683" w:rsidRPr="00146683"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C05C19C" w14:textId="77777777" w:rsidR="00191D75" w:rsidRPr="00146683" w:rsidRDefault="00191D75" w:rsidP="00191D75">
            <w:pPr>
              <w:pStyle w:val="TAL"/>
              <w:rPr>
                <w:b/>
                <w:bCs/>
                <w:i/>
                <w:noProof/>
                <w:lang w:eastAsia="en-GB"/>
              </w:rPr>
            </w:pPr>
            <w:r w:rsidRPr="00146683">
              <w:rPr>
                <w:b/>
                <w:bCs/>
                <w:i/>
                <w:noProof/>
                <w:lang w:eastAsia="en-GB"/>
              </w:rPr>
              <w:t>maxNumberEHC-Contexts</w:t>
            </w:r>
          </w:p>
          <w:p w14:paraId="63E16230" w14:textId="77777777" w:rsidR="00191D75" w:rsidRPr="00146683" w:rsidRDefault="00191D75" w:rsidP="00191D75">
            <w:pPr>
              <w:pStyle w:val="TAL"/>
              <w:rPr>
                <w:b/>
                <w:i/>
                <w:noProof/>
              </w:rPr>
            </w:pPr>
            <w:r w:rsidRPr="00146683">
              <w:t>Defines the maximum number of Ethernet header compression contexts supported by the UE across all DRBs and across UE</w:t>
            </w:r>
            <w:r w:rsidR="0029285D" w:rsidRPr="00146683">
              <w:t>'</w:t>
            </w:r>
            <w:r w:rsidRPr="00146683">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146683" w:rsidRDefault="00191D75" w:rsidP="0072069F">
            <w:pPr>
              <w:pStyle w:val="TAL"/>
              <w:jc w:val="center"/>
              <w:rPr>
                <w:noProof/>
                <w:lang w:eastAsia="zh-CN"/>
              </w:rPr>
            </w:pPr>
            <w:r w:rsidRPr="00146683">
              <w:rPr>
                <w:noProof/>
                <w:lang w:eastAsia="zh-CN"/>
              </w:rPr>
              <w:t>No</w:t>
            </w:r>
          </w:p>
        </w:tc>
      </w:tr>
      <w:tr w:rsidR="00146683" w:rsidRPr="00146683" w14:paraId="3DDAB877" w14:textId="77777777" w:rsidTr="00CA557B">
        <w:trPr>
          <w:cantSplit/>
        </w:trPr>
        <w:tc>
          <w:tcPr>
            <w:tcW w:w="7825" w:type="dxa"/>
          </w:tcPr>
          <w:p w14:paraId="79C2B91B" w14:textId="77777777" w:rsidR="0072069F" w:rsidRPr="00146683" w:rsidRDefault="0072069F" w:rsidP="0072069F">
            <w:pPr>
              <w:pStyle w:val="TAL"/>
              <w:rPr>
                <w:b/>
                <w:bCs/>
                <w:i/>
                <w:noProof/>
                <w:lang w:eastAsia="en-GB"/>
              </w:rPr>
            </w:pPr>
            <w:r w:rsidRPr="00146683">
              <w:rPr>
                <w:b/>
                <w:bCs/>
                <w:i/>
                <w:noProof/>
                <w:lang w:eastAsia="en-GB"/>
              </w:rPr>
              <w:t>maxNumberROHC-ContextSessions</w:t>
            </w:r>
          </w:p>
          <w:p w14:paraId="3E442FA1" w14:textId="77777777" w:rsidR="0072069F" w:rsidRPr="00146683" w:rsidRDefault="0072069F" w:rsidP="0072069F">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46683">
              <w:rPr>
                <w:i/>
                <w:lang w:eastAsia="en-GB"/>
              </w:rPr>
              <w:t>supportedROHC-Profiles</w:t>
            </w:r>
            <w:r w:rsidRPr="00146683">
              <w:rPr>
                <w:lang w:eastAsia="en-GB"/>
              </w:rPr>
              <w:t xml:space="preserve">. If the UE indicates both </w:t>
            </w:r>
            <w:r w:rsidRPr="00146683">
              <w:rPr>
                <w:bCs/>
                <w:i/>
                <w:noProof/>
                <w:lang w:eastAsia="en-GB"/>
              </w:rPr>
              <w:t>maxNumberROHC-ContextSessions</w:t>
            </w:r>
            <w:r w:rsidRPr="00146683">
              <w:rPr>
                <w:bCs/>
                <w:noProof/>
                <w:lang w:eastAsia="en-GB"/>
              </w:rPr>
              <w:t xml:space="preserve"> and </w:t>
            </w:r>
            <w:r w:rsidRPr="00146683">
              <w:rPr>
                <w:bCs/>
                <w:i/>
                <w:noProof/>
                <w:lang w:eastAsia="en-GB"/>
              </w:rPr>
              <w:t>maxNumberROHC-ContextSessions-r14</w:t>
            </w:r>
            <w:r w:rsidRPr="00146683">
              <w:rPr>
                <w:bCs/>
                <w:noProof/>
                <w:lang w:eastAsia="en-GB"/>
              </w:rPr>
              <w:t>, same value shall be indicated.</w:t>
            </w:r>
          </w:p>
        </w:tc>
        <w:tc>
          <w:tcPr>
            <w:tcW w:w="830" w:type="dxa"/>
          </w:tcPr>
          <w:p w14:paraId="58E3FFD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D76F09D" w14:textId="77777777" w:rsidTr="00CA557B">
        <w:trPr>
          <w:cantSplit/>
        </w:trPr>
        <w:tc>
          <w:tcPr>
            <w:tcW w:w="7825" w:type="dxa"/>
          </w:tcPr>
          <w:p w14:paraId="0AE39383" w14:textId="77777777" w:rsidR="0072069F" w:rsidRPr="00146683" w:rsidRDefault="0072069F" w:rsidP="0072069F">
            <w:pPr>
              <w:pStyle w:val="TAL"/>
              <w:rPr>
                <w:b/>
                <w:i/>
              </w:rPr>
            </w:pPr>
            <w:r w:rsidRPr="00146683">
              <w:rPr>
                <w:b/>
                <w:i/>
              </w:rPr>
              <w:t>maxNumberUpdatedCSI-Proc, maxNumberUpdatedCSI-Proc-SPT</w:t>
            </w:r>
          </w:p>
          <w:p w14:paraId="579EB9BE" w14:textId="77777777" w:rsidR="0072069F" w:rsidRPr="00146683" w:rsidRDefault="0072069F" w:rsidP="0072069F">
            <w:pPr>
              <w:pStyle w:val="TAL"/>
              <w:rPr>
                <w:bCs/>
                <w:noProof/>
              </w:rPr>
            </w:pPr>
            <w:r w:rsidRPr="00146683">
              <w:t>Indicates the maximum number of CSI processes to be updated across CCs.</w:t>
            </w:r>
          </w:p>
        </w:tc>
        <w:tc>
          <w:tcPr>
            <w:tcW w:w="830" w:type="dxa"/>
          </w:tcPr>
          <w:p w14:paraId="7F488DDA" w14:textId="77777777" w:rsidR="0072069F" w:rsidRPr="00146683" w:rsidRDefault="0072069F" w:rsidP="0072069F">
            <w:pPr>
              <w:pStyle w:val="TAL"/>
              <w:jc w:val="center"/>
              <w:rPr>
                <w:bCs/>
                <w:noProof/>
              </w:rPr>
            </w:pPr>
            <w:r w:rsidRPr="00146683">
              <w:rPr>
                <w:bCs/>
                <w:noProof/>
              </w:rPr>
              <w:t>No</w:t>
            </w:r>
          </w:p>
        </w:tc>
      </w:tr>
      <w:tr w:rsidR="00146683" w:rsidRPr="00146683" w14:paraId="1A676BB5" w14:textId="77777777" w:rsidTr="00CA557B">
        <w:trPr>
          <w:cantSplit/>
        </w:trPr>
        <w:tc>
          <w:tcPr>
            <w:tcW w:w="7825" w:type="dxa"/>
          </w:tcPr>
          <w:p w14:paraId="76F979CB" w14:textId="77777777" w:rsidR="0072069F" w:rsidRPr="00146683" w:rsidRDefault="0072069F" w:rsidP="0072069F">
            <w:pPr>
              <w:pStyle w:val="TAL"/>
              <w:rPr>
                <w:b/>
                <w:i/>
              </w:rPr>
            </w:pPr>
            <w:r w:rsidRPr="00146683">
              <w:rPr>
                <w:b/>
                <w:i/>
              </w:rPr>
              <w:lastRenderedPageBreak/>
              <w:t>maxNumberUpdatedCSI-Proc-STTI-Comb77, maxNumberUpdatedCSI-Proc-STTI-Comb27, maxNumberUpdatedCSI-Proc-STTI-Comb22-Set1, maxNumberUpdatedCSI-Proc-STTI-Comb22-Set2</w:t>
            </w:r>
          </w:p>
          <w:p w14:paraId="5BC25AE1" w14:textId="77777777" w:rsidR="0072069F" w:rsidRPr="00146683" w:rsidRDefault="0072069F" w:rsidP="0072069F">
            <w:pPr>
              <w:pStyle w:val="TAL"/>
            </w:pPr>
            <w:r w:rsidRPr="00146683">
              <w:t>Indicates the maximum number of CSI processes to be updated across CCs. Comb77 is applicable for {slot, slot}, Comb27 for {subslot, slot}, Comb22-Set1 for</w:t>
            </w:r>
          </w:p>
          <w:p w14:paraId="4A254693" w14:textId="77777777" w:rsidR="0072069F" w:rsidRPr="00146683" w:rsidRDefault="0072069F" w:rsidP="0072069F">
            <w:pPr>
              <w:pStyle w:val="TAL"/>
            </w:pPr>
            <w:r w:rsidRPr="00146683">
              <w:t>{subslot, subslot} processing timeline set 1 and the Comb22-Set2 for {subslot, subslot} processing timeline set 2.</w:t>
            </w:r>
          </w:p>
        </w:tc>
        <w:tc>
          <w:tcPr>
            <w:tcW w:w="830" w:type="dxa"/>
          </w:tcPr>
          <w:p w14:paraId="13115144" w14:textId="77777777" w:rsidR="0072069F" w:rsidRPr="00146683" w:rsidRDefault="0072069F" w:rsidP="0072069F">
            <w:pPr>
              <w:pStyle w:val="TAL"/>
              <w:jc w:val="center"/>
              <w:rPr>
                <w:bCs/>
                <w:noProof/>
              </w:rPr>
            </w:pPr>
          </w:p>
        </w:tc>
      </w:tr>
      <w:tr w:rsidR="00146683" w:rsidRPr="00146683" w14:paraId="7780E7E0" w14:textId="77777777" w:rsidTr="00CA557B">
        <w:trPr>
          <w:cantSplit/>
        </w:trPr>
        <w:tc>
          <w:tcPr>
            <w:tcW w:w="7825" w:type="dxa"/>
          </w:tcPr>
          <w:p w14:paraId="0C9BB59B"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AsyncDC</w:t>
            </w:r>
          </w:p>
          <w:p w14:paraId="4C92AD49"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re (according to </w:t>
            </w:r>
            <w:r w:rsidRPr="00146683">
              <w:rPr>
                <w:i/>
                <w:lang w:eastAsia="en-GB"/>
              </w:rPr>
              <w:t>supportedBandCombination</w:t>
            </w:r>
            <w:r w:rsidRPr="00146683">
              <w:rPr>
                <w:lang w:eastAsia="en-GB"/>
              </w:rPr>
              <w:t xml:space="preserve">) the carriers that are or can be configured as serving cells in the MCG and the SCG are not synchronized. If this field is included, the UE shall also include </w:t>
            </w:r>
            <w:r w:rsidRPr="00146683">
              <w:rPr>
                <w:i/>
                <w:lang w:eastAsia="en-GB"/>
              </w:rPr>
              <w:t>mbms-SCell</w:t>
            </w:r>
            <w:r w:rsidRPr="00146683">
              <w:rPr>
                <w:lang w:eastAsia="en-GB"/>
              </w:rPr>
              <w:t xml:space="preserve"> and </w:t>
            </w:r>
            <w:r w:rsidRPr="00146683">
              <w:rPr>
                <w:i/>
                <w:lang w:eastAsia="en-GB"/>
              </w:rPr>
              <w:t>mbms-NonServingCell</w:t>
            </w:r>
            <w:r w:rsidRPr="00146683">
              <w:rPr>
                <w:lang w:eastAsia="en-GB"/>
              </w:rPr>
              <w:t>.</w:t>
            </w:r>
            <w:r w:rsidRPr="00146683">
              <w:rPr>
                <w:lang w:eastAsia="zh-CN"/>
              </w:rPr>
              <w:t xml:space="preserve"> The field indicates that the UE supports the feature for xDD if </w:t>
            </w:r>
            <w:r w:rsidRPr="00146683">
              <w:rPr>
                <w:i/>
                <w:lang w:eastAsia="en-GB"/>
              </w:rPr>
              <w:t>mbms-SCell</w:t>
            </w:r>
            <w:r w:rsidRPr="00146683">
              <w:rPr>
                <w:lang w:eastAsia="en-GB"/>
              </w:rPr>
              <w:t xml:space="preserve"> and </w:t>
            </w:r>
            <w:r w:rsidRPr="00146683">
              <w:rPr>
                <w:i/>
                <w:lang w:eastAsia="en-GB"/>
              </w:rPr>
              <w:t>mbms-NonServingCell</w:t>
            </w:r>
            <w:r w:rsidRPr="00146683">
              <w:rPr>
                <w:lang w:eastAsia="zh-CN"/>
              </w:rPr>
              <w:t xml:space="preserve"> are supported for xDD.</w:t>
            </w:r>
          </w:p>
        </w:tc>
        <w:tc>
          <w:tcPr>
            <w:tcW w:w="830" w:type="dxa"/>
          </w:tcPr>
          <w:p w14:paraId="320EA94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0F766C9" w14:textId="77777777" w:rsidTr="00CA557B">
        <w:trPr>
          <w:cantSplit/>
        </w:trPr>
        <w:tc>
          <w:tcPr>
            <w:tcW w:w="7825" w:type="dxa"/>
          </w:tcPr>
          <w:p w14:paraId="274C6979" w14:textId="77777777" w:rsidR="0072069F" w:rsidRPr="00146683" w:rsidRDefault="0072069F" w:rsidP="0072069F">
            <w:pPr>
              <w:pStyle w:val="TAL"/>
              <w:rPr>
                <w:b/>
                <w:bCs/>
                <w:i/>
                <w:noProof/>
                <w:lang w:eastAsia="zh-CN"/>
              </w:rPr>
            </w:pPr>
            <w:r w:rsidRPr="00146683">
              <w:rPr>
                <w:b/>
                <w:bCs/>
                <w:i/>
                <w:noProof/>
                <w:lang w:eastAsia="zh-CN"/>
              </w:rPr>
              <w:t>mbms-MaxBW</w:t>
            </w:r>
          </w:p>
          <w:p w14:paraId="39770C6B" w14:textId="77777777" w:rsidR="0072069F" w:rsidRPr="00146683" w:rsidRDefault="0072069F" w:rsidP="0072069F">
            <w:pPr>
              <w:pStyle w:val="TAL"/>
              <w:rPr>
                <w:bCs/>
                <w:noProof/>
                <w:lang w:eastAsia="zh-CN"/>
              </w:rPr>
            </w:pPr>
            <w:r w:rsidRPr="00146683">
              <w:rPr>
                <w:bCs/>
                <w:noProof/>
                <w:lang w:eastAsia="zh-CN"/>
              </w:rPr>
              <w:t xml:space="preserve">Indicates maximum supported bandwidth (T) for MBMS reception, see TS 36.213 [23]. clause 11.1. If the value is set to </w:t>
            </w:r>
            <w:r w:rsidRPr="00146683">
              <w:rPr>
                <w:bCs/>
                <w:i/>
                <w:noProof/>
                <w:lang w:eastAsia="zh-CN"/>
              </w:rPr>
              <w:t>implicitValue</w:t>
            </w:r>
            <w:r w:rsidRPr="00146683">
              <w:rPr>
                <w:bCs/>
                <w:noProof/>
                <w:lang w:eastAsia="zh-CN"/>
              </w:rPr>
              <w:t xml:space="preserve">, the corresponding value of T is calculated as specified in TS 36.213 [23], clause 11.1. If the value is set to </w:t>
            </w:r>
            <w:r w:rsidRPr="00146683">
              <w:rPr>
                <w:bCs/>
                <w:i/>
                <w:noProof/>
                <w:lang w:eastAsia="zh-CN"/>
              </w:rPr>
              <w:t>explicitValue</w:t>
            </w:r>
            <w:r w:rsidRPr="00146683">
              <w:rPr>
                <w:bCs/>
                <w:noProof/>
                <w:lang w:eastAsia="zh-CN"/>
              </w:rPr>
              <w:t xml:space="preserve">, the actual value of T = </w:t>
            </w:r>
            <w:r w:rsidRPr="00146683">
              <w:rPr>
                <w:bCs/>
                <w:i/>
                <w:noProof/>
                <w:lang w:eastAsia="zh-CN"/>
              </w:rPr>
              <w:t>explicitValue</w:t>
            </w:r>
            <w:r w:rsidRPr="00146683">
              <w:rPr>
                <w:bCs/>
                <w:noProof/>
                <w:lang w:eastAsia="zh-CN"/>
              </w:rPr>
              <w:t xml:space="preserve"> * 40 MHz.</w:t>
            </w:r>
          </w:p>
        </w:tc>
        <w:tc>
          <w:tcPr>
            <w:tcW w:w="830" w:type="dxa"/>
          </w:tcPr>
          <w:p w14:paraId="272426F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70AD227" w14:textId="77777777" w:rsidTr="00CA557B">
        <w:trPr>
          <w:cantSplit/>
        </w:trPr>
        <w:tc>
          <w:tcPr>
            <w:tcW w:w="7825" w:type="dxa"/>
          </w:tcPr>
          <w:p w14:paraId="1E2F086F"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NonServingCell</w:t>
            </w:r>
          </w:p>
          <w:p w14:paraId="0D6354E2"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re (according to </w:t>
            </w:r>
            <w:r w:rsidRPr="00146683">
              <w:rPr>
                <w:i/>
                <w:lang w:eastAsia="en-GB"/>
              </w:rPr>
              <w:t>supportedBandCombination</w:t>
            </w:r>
            <w:r w:rsidRPr="00146683">
              <w:rPr>
                <w:lang w:eastAsia="en-GB"/>
              </w:rPr>
              <w:t xml:space="preserve"> and to network synchronization properties) a serving cell may be additionally configured. If this field is included, the UE shall also include the </w:t>
            </w:r>
            <w:r w:rsidRPr="00146683">
              <w:rPr>
                <w:i/>
                <w:lang w:eastAsia="en-GB"/>
              </w:rPr>
              <w:t>mbms-SCell</w:t>
            </w:r>
            <w:r w:rsidRPr="00146683">
              <w:rPr>
                <w:lang w:eastAsia="en-GB"/>
              </w:rPr>
              <w:t xml:space="preserve"> field.</w:t>
            </w:r>
          </w:p>
        </w:tc>
        <w:tc>
          <w:tcPr>
            <w:tcW w:w="830" w:type="dxa"/>
          </w:tcPr>
          <w:p w14:paraId="36BC0B50"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2932D0D7" w14:textId="77777777" w:rsidTr="00CA557B">
        <w:trPr>
          <w:cantSplit/>
        </w:trPr>
        <w:tc>
          <w:tcPr>
            <w:tcW w:w="7825" w:type="dxa"/>
          </w:tcPr>
          <w:p w14:paraId="252D170F" w14:textId="77777777" w:rsidR="0072069F" w:rsidRPr="00146683" w:rsidRDefault="0072069F" w:rsidP="0072069F">
            <w:pPr>
              <w:pStyle w:val="TAL"/>
              <w:rPr>
                <w:b/>
                <w:bCs/>
                <w:i/>
                <w:noProof/>
                <w:lang w:eastAsia="zh-CN"/>
              </w:rPr>
            </w:pPr>
            <w:r w:rsidRPr="00146683">
              <w:rPr>
                <w:b/>
                <w:bCs/>
                <w:i/>
                <w:noProof/>
                <w:lang w:eastAsia="zh-CN"/>
              </w:rPr>
              <w:t>mbms-ScalingFactor1dot25, mbms-ScalingFactor7dot5</w:t>
            </w:r>
          </w:p>
          <w:p w14:paraId="4DDA5BB6" w14:textId="77777777" w:rsidR="0072069F" w:rsidRPr="00146683" w:rsidRDefault="0072069F" w:rsidP="0072069F">
            <w:pPr>
              <w:pStyle w:val="TAL"/>
              <w:rPr>
                <w:bCs/>
                <w:noProof/>
                <w:lang w:eastAsia="zh-CN"/>
              </w:rPr>
            </w:pPr>
            <w:r w:rsidRPr="00146683">
              <w:rPr>
                <w:bCs/>
                <w:noProof/>
                <w:lang w:eastAsia="zh-CN"/>
              </w:rPr>
              <w:t>Indicates parameter A</w:t>
            </w:r>
            <w:r w:rsidRPr="00146683">
              <w:rPr>
                <w:bCs/>
                <w:noProof/>
                <w:vertAlign w:val="superscript"/>
                <w:lang w:eastAsia="zh-CN"/>
              </w:rPr>
              <w:t>(1.25</w:t>
            </w:r>
            <w:r w:rsidRPr="00146683">
              <w:rPr>
                <w:bCs/>
                <w:noProof/>
                <w:lang w:eastAsia="zh-CN"/>
              </w:rPr>
              <w:t xml:space="preserve"> / A</w:t>
            </w:r>
            <w:r w:rsidRPr="00146683">
              <w:rPr>
                <w:bCs/>
                <w:noProof/>
                <w:vertAlign w:val="superscript"/>
                <w:lang w:eastAsia="zh-CN"/>
              </w:rPr>
              <w:t>(7.5</w:t>
            </w:r>
            <w:r w:rsidRPr="00146683">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46683">
              <w:rPr>
                <w:bCs/>
                <w:i/>
                <w:noProof/>
                <w:lang w:eastAsia="zh-CN"/>
              </w:rPr>
              <w:t>subcarrierSpacingMBMS-khz1dot25 / subcarrierSpacingMBMS-khz7dot5</w:t>
            </w:r>
            <w:r w:rsidRPr="00146683">
              <w:rPr>
                <w:bCs/>
                <w:noProof/>
                <w:lang w:eastAsia="zh-CN"/>
              </w:rPr>
              <w:t xml:space="preserve"> is included. This field shall be included if </w:t>
            </w:r>
            <w:r w:rsidRPr="00146683">
              <w:rPr>
                <w:bCs/>
                <w:i/>
                <w:noProof/>
                <w:lang w:eastAsia="zh-CN"/>
              </w:rPr>
              <w:t>mbms-MaxBW</w:t>
            </w:r>
            <w:r w:rsidRPr="00146683">
              <w:rPr>
                <w:bCs/>
                <w:noProof/>
                <w:lang w:eastAsia="zh-CN"/>
              </w:rPr>
              <w:t xml:space="preserve"> and </w:t>
            </w:r>
            <w:r w:rsidRPr="00146683">
              <w:rPr>
                <w:bCs/>
                <w:i/>
                <w:noProof/>
                <w:lang w:eastAsia="zh-CN"/>
              </w:rPr>
              <w:t>subcarrierSpacingMBMS-khz1dot25 / subcarrierSpacingMBMS-khz7dot5</w:t>
            </w:r>
            <w:r w:rsidRPr="00146683">
              <w:rPr>
                <w:bCs/>
                <w:noProof/>
                <w:lang w:eastAsia="zh-CN"/>
              </w:rPr>
              <w:t xml:space="preserve"> are included.</w:t>
            </w:r>
          </w:p>
        </w:tc>
        <w:tc>
          <w:tcPr>
            <w:tcW w:w="830" w:type="dxa"/>
          </w:tcPr>
          <w:p w14:paraId="4CFD36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48050CF" w14:textId="77777777" w:rsidTr="00CA557B">
        <w:trPr>
          <w:cantSplit/>
        </w:trPr>
        <w:tc>
          <w:tcPr>
            <w:tcW w:w="7825" w:type="dxa"/>
          </w:tcPr>
          <w:p w14:paraId="1D828E8A" w14:textId="77777777" w:rsidR="006D7571" w:rsidRPr="00146683" w:rsidRDefault="006D7571" w:rsidP="001628A2">
            <w:pPr>
              <w:pStyle w:val="TAL"/>
              <w:rPr>
                <w:b/>
                <w:bCs/>
                <w:i/>
                <w:iCs/>
                <w:noProof/>
                <w:lang w:eastAsia="x-none"/>
              </w:rPr>
            </w:pPr>
            <w:r w:rsidRPr="00146683">
              <w:rPr>
                <w:b/>
                <w:bCs/>
                <w:i/>
                <w:iCs/>
                <w:noProof/>
                <w:lang w:eastAsia="x-none"/>
              </w:rPr>
              <w:t>mbms-ScalingFactor0dot37, mbms-ScalingFactor2dot5</w:t>
            </w:r>
          </w:p>
          <w:p w14:paraId="34A31415" w14:textId="77777777" w:rsidR="006D7571" w:rsidRPr="00146683" w:rsidRDefault="008B5D34" w:rsidP="001628A2">
            <w:pPr>
              <w:pStyle w:val="TAL"/>
              <w:rPr>
                <w:noProof/>
                <w:lang w:eastAsia="x-none"/>
              </w:rPr>
            </w:pPr>
            <w:r w:rsidRPr="00146683">
              <w:rPr>
                <w:noProof/>
                <w:lang w:eastAsia="x-none"/>
              </w:rPr>
              <w:t>I</w:t>
            </w:r>
            <w:r w:rsidR="006D7571" w:rsidRPr="00146683">
              <w:rPr>
                <w:noProof/>
                <w:lang w:eastAsia="x-none"/>
              </w:rPr>
              <w:t>ndicates parameter A</w:t>
            </w:r>
            <w:r w:rsidR="006D7571" w:rsidRPr="00146683">
              <w:rPr>
                <w:noProof/>
                <w:vertAlign w:val="superscript"/>
                <w:lang w:eastAsia="x-none"/>
              </w:rPr>
              <w:t>(0.37</w:t>
            </w:r>
            <w:r w:rsidR="006D7571" w:rsidRPr="00146683">
              <w:rPr>
                <w:noProof/>
                <w:lang w:eastAsia="x-none"/>
              </w:rPr>
              <w:t xml:space="preserve"> / A</w:t>
            </w:r>
            <w:r w:rsidR="006D7571" w:rsidRPr="00146683">
              <w:rPr>
                <w:noProof/>
                <w:vertAlign w:val="superscript"/>
                <w:lang w:eastAsia="x-none"/>
              </w:rPr>
              <w:t>(2..5</w:t>
            </w:r>
            <w:r w:rsidR="006D7571" w:rsidRPr="00146683">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146683">
              <w:rPr>
                <w:noProof/>
                <w:lang w:eastAsia="en-GB"/>
              </w:rPr>
              <w:t xml:space="preserve">This field is included only if </w:t>
            </w:r>
            <w:r w:rsidR="006D7571" w:rsidRPr="00146683">
              <w:rPr>
                <w:i/>
                <w:iCs/>
              </w:rPr>
              <w:t>fembmsMixedCell</w:t>
            </w:r>
            <w:r w:rsidR="006D7571" w:rsidRPr="00146683">
              <w:t xml:space="preserve"> or </w:t>
            </w:r>
            <w:r w:rsidR="006D7571" w:rsidRPr="00146683">
              <w:rPr>
                <w:i/>
                <w:iCs/>
              </w:rPr>
              <w:t>fembmsDedicatedCell</w:t>
            </w:r>
            <w:r w:rsidR="006D7571" w:rsidRPr="00146683">
              <w:t xml:space="preserve"> </w:t>
            </w:r>
            <w:r w:rsidR="006D7571" w:rsidRPr="00146683">
              <w:rPr>
                <w:noProof/>
                <w:lang w:eastAsia="en-GB"/>
              </w:rPr>
              <w:t>is included.</w:t>
            </w:r>
            <w:r w:rsidRPr="00146683">
              <w:rPr>
                <w:bCs/>
                <w:noProof/>
                <w:lang w:eastAsia="zh-CN"/>
              </w:rPr>
              <w:t xml:space="preserve"> This field shall be included if </w:t>
            </w:r>
            <w:r w:rsidRPr="00146683">
              <w:rPr>
                <w:bCs/>
                <w:i/>
                <w:noProof/>
                <w:lang w:eastAsia="zh-CN"/>
              </w:rPr>
              <w:t>subcarrierSpacingMBMS-khz0dot37 / subcarrierSpacingMBMS-khz2dot5</w:t>
            </w:r>
            <w:r w:rsidRPr="00146683">
              <w:rPr>
                <w:bCs/>
                <w:noProof/>
                <w:lang w:eastAsia="zh-CN"/>
              </w:rPr>
              <w:t xml:space="preserve"> is included for at least one E-UTRA band in </w:t>
            </w:r>
            <w:r w:rsidRPr="00146683">
              <w:rPr>
                <w:bCs/>
                <w:i/>
                <w:iCs/>
                <w:noProof/>
                <w:lang w:eastAsia="zh-CN"/>
              </w:rPr>
              <w:t>mbms-SupportedBandInfoList</w:t>
            </w:r>
            <w:r w:rsidRPr="00146683">
              <w:rPr>
                <w:bCs/>
                <w:noProof/>
                <w:lang w:eastAsia="zh-CN"/>
              </w:rPr>
              <w:t>.</w:t>
            </w:r>
          </w:p>
        </w:tc>
        <w:tc>
          <w:tcPr>
            <w:tcW w:w="830" w:type="dxa"/>
          </w:tcPr>
          <w:p w14:paraId="6F463C33" w14:textId="77777777" w:rsidR="006D7571" w:rsidRPr="00146683" w:rsidRDefault="006D7571" w:rsidP="004E6D61">
            <w:pPr>
              <w:pStyle w:val="TAL"/>
              <w:jc w:val="center"/>
              <w:rPr>
                <w:noProof/>
                <w:lang w:eastAsia="en-GB"/>
              </w:rPr>
            </w:pPr>
            <w:r w:rsidRPr="00146683">
              <w:rPr>
                <w:noProof/>
                <w:lang w:eastAsia="en-GB"/>
              </w:rPr>
              <w:t>-</w:t>
            </w:r>
          </w:p>
        </w:tc>
      </w:tr>
      <w:tr w:rsidR="00146683" w:rsidRPr="00146683" w14:paraId="515ACB23" w14:textId="77777777" w:rsidTr="00CA557B">
        <w:trPr>
          <w:cantSplit/>
        </w:trPr>
        <w:tc>
          <w:tcPr>
            <w:tcW w:w="7825" w:type="dxa"/>
          </w:tcPr>
          <w:p w14:paraId="79A8FEC5"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SCell</w:t>
            </w:r>
          </w:p>
          <w:p w14:paraId="6342C938" w14:textId="77777777" w:rsidR="0072069F" w:rsidRPr="00146683" w:rsidRDefault="0072069F" w:rsidP="0072069F">
            <w:pPr>
              <w:pStyle w:val="TAL"/>
              <w:rPr>
                <w:b/>
                <w:bCs/>
                <w:i/>
                <w:noProof/>
                <w:lang w:eastAsia="zh-CN"/>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n an SCell is configured on that frequency (regardless of whether the SCell is activated or deactivated).</w:t>
            </w:r>
          </w:p>
        </w:tc>
        <w:tc>
          <w:tcPr>
            <w:tcW w:w="830" w:type="dxa"/>
          </w:tcPr>
          <w:p w14:paraId="142E5AB7"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6BE6BC36" w14:textId="77777777" w:rsidTr="00CA557B">
        <w:trPr>
          <w:cantSplit/>
        </w:trPr>
        <w:tc>
          <w:tcPr>
            <w:tcW w:w="7825" w:type="dxa"/>
          </w:tcPr>
          <w:p w14:paraId="232FE172" w14:textId="77777777" w:rsidR="008B5D34" w:rsidRPr="00146683" w:rsidRDefault="008B5D34" w:rsidP="008B5D34">
            <w:pPr>
              <w:keepNext/>
              <w:keepLines/>
              <w:spacing w:after="0"/>
              <w:rPr>
                <w:rFonts w:ascii="Arial" w:hAnsi="Arial"/>
                <w:b/>
                <w:bCs/>
                <w:i/>
                <w:noProof/>
                <w:sz w:val="18"/>
                <w:lang w:eastAsia="zh-CN"/>
              </w:rPr>
            </w:pPr>
            <w:r w:rsidRPr="00146683">
              <w:rPr>
                <w:rFonts w:ascii="Arial" w:hAnsi="Arial"/>
                <w:b/>
                <w:bCs/>
                <w:i/>
                <w:noProof/>
                <w:sz w:val="18"/>
                <w:lang w:eastAsia="zh-CN"/>
              </w:rPr>
              <w:t>mbms-SupportedBandInfoList</w:t>
            </w:r>
          </w:p>
          <w:p w14:paraId="7EE8A32F" w14:textId="369C3F72" w:rsidR="008B5D34" w:rsidRPr="00146683" w:rsidRDefault="008B5D34" w:rsidP="008B5D34">
            <w:pPr>
              <w:pStyle w:val="TAL"/>
              <w:rPr>
                <w:b/>
                <w:bCs/>
                <w:i/>
                <w:noProof/>
                <w:lang w:eastAsia="zh-CN"/>
              </w:rPr>
            </w:pPr>
            <w:r w:rsidRPr="00146683">
              <w:rPr>
                <w:lang w:eastAsia="en-GB"/>
              </w:rPr>
              <w:t xml:space="preserve">One entry corresponding to each supported E-UTRA band listed in the same order as in </w:t>
            </w:r>
            <w:r w:rsidRPr="00146683">
              <w:rPr>
                <w:i/>
                <w:iCs/>
                <w:lang w:eastAsia="en-GB"/>
              </w:rPr>
              <w:t>supportedBandListEUTRA</w:t>
            </w:r>
            <w:r w:rsidRPr="00146683">
              <w:rPr>
                <w:lang w:eastAsia="en-GB"/>
              </w:rPr>
              <w:t xml:space="preserve">. </w:t>
            </w:r>
            <w:r w:rsidRPr="00146683">
              <w:rPr>
                <w:bCs/>
                <w:noProof/>
                <w:lang w:eastAsia="en-GB"/>
              </w:rPr>
              <w:t xml:space="preserve">This list is included only if </w:t>
            </w:r>
            <w:r w:rsidRPr="00146683">
              <w:rPr>
                <w:i/>
              </w:rPr>
              <w:t xml:space="preserve">fembmsMixedCell </w:t>
            </w:r>
            <w:r w:rsidRPr="00146683">
              <w:t xml:space="preserve">or </w:t>
            </w:r>
            <w:r w:rsidRPr="00146683">
              <w:rPr>
                <w:i/>
              </w:rPr>
              <w:t xml:space="preserve">fembmsDedicatedCell </w:t>
            </w:r>
            <w:r w:rsidRPr="00146683">
              <w:rPr>
                <w:bCs/>
                <w:noProof/>
                <w:lang w:eastAsia="en-GB"/>
              </w:rPr>
              <w:t>is included.</w:t>
            </w:r>
            <w:r w:rsidR="00B65DC2" w:rsidRPr="00146683">
              <w:rPr>
                <w:bCs/>
                <w:noProof/>
                <w:lang w:eastAsia="en-GB"/>
              </w:rPr>
              <w:t xml:space="preserve"> If </w:t>
            </w:r>
            <w:r w:rsidR="00B65DC2" w:rsidRPr="00146683">
              <w:rPr>
                <w:i/>
                <w:noProof/>
                <w:lang w:eastAsia="en-GB"/>
              </w:rPr>
              <w:t>mbms-SupportedBandInfoList-v17</w:t>
            </w:r>
            <w:r w:rsidR="00336CC6" w:rsidRPr="00146683">
              <w:rPr>
                <w:i/>
                <w:noProof/>
                <w:lang w:eastAsia="en-GB"/>
              </w:rPr>
              <w:t>00</w:t>
            </w:r>
            <w:r w:rsidR="00B65DC2" w:rsidRPr="00146683">
              <w:rPr>
                <w:i/>
                <w:noProof/>
                <w:lang w:eastAsia="en-GB"/>
              </w:rPr>
              <w:t xml:space="preserve"> </w:t>
            </w:r>
            <w:r w:rsidR="00B65DC2" w:rsidRPr="00146683">
              <w:rPr>
                <w:iCs/>
                <w:noProof/>
                <w:lang w:eastAsia="en-GB"/>
              </w:rPr>
              <w:t xml:space="preserve">is included, </w:t>
            </w:r>
            <w:r w:rsidR="00B65DC2" w:rsidRPr="00146683">
              <w:t xml:space="preserve">the UE shall </w:t>
            </w:r>
            <w:r w:rsidR="00B65DC2" w:rsidRPr="00146683">
              <w:rPr>
                <w:lang w:eastAsia="zh-CN"/>
              </w:rPr>
              <w:t xml:space="preserve">include the same number of entries, and listed in the same order, as in </w:t>
            </w:r>
            <w:r w:rsidR="00B65DC2" w:rsidRPr="00146683">
              <w:rPr>
                <w:i/>
                <w:noProof/>
                <w:lang w:eastAsia="en-GB"/>
              </w:rPr>
              <w:t>mbms-SupportedBandInfoList-r16</w:t>
            </w:r>
            <w:r w:rsidR="00B65DC2" w:rsidRPr="00146683">
              <w:t>.</w:t>
            </w:r>
          </w:p>
        </w:tc>
        <w:tc>
          <w:tcPr>
            <w:tcW w:w="830" w:type="dxa"/>
          </w:tcPr>
          <w:p w14:paraId="3DC93AEF" w14:textId="77777777" w:rsidR="008B5D34" w:rsidRPr="00146683" w:rsidRDefault="008B5D34" w:rsidP="0072069F">
            <w:pPr>
              <w:pStyle w:val="TAL"/>
              <w:jc w:val="center"/>
              <w:rPr>
                <w:bCs/>
                <w:noProof/>
                <w:lang w:eastAsia="en-GB"/>
              </w:rPr>
            </w:pPr>
            <w:r w:rsidRPr="00146683">
              <w:rPr>
                <w:bCs/>
                <w:noProof/>
                <w:lang w:eastAsia="en-GB"/>
              </w:rPr>
              <w:t>-</w:t>
            </w:r>
          </w:p>
        </w:tc>
      </w:tr>
      <w:tr w:rsidR="00146683" w:rsidRPr="00146683" w14:paraId="4017AF46" w14:textId="77777777" w:rsidTr="00CA557B">
        <w:trPr>
          <w:cantSplit/>
        </w:trPr>
        <w:tc>
          <w:tcPr>
            <w:tcW w:w="7825" w:type="dxa"/>
          </w:tcPr>
          <w:p w14:paraId="0DCF5836" w14:textId="77777777" w:rsidR="000B1E10" w:rsidRPr="00146683" w:rsidRDefault="000B1E10" w:rsidP="000B1E10">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mcgRLF-RecoveryViaSCG</w:t>
            </w:r>
          </w:p>
          <w:p w14:paraId="6677B501" w14:textId="77777777" w:rsidR="000B1E10" w:rsidRPr="00146683" w:rsidRDefault="000B1E10" w:rsidP="000B1E10">
            <w:pPr>
              <w:keepNext/>
              <w:keepLines/>
              <w:spacing w:after="0"/>
              <w:rPr>
                <w:rFonts w:ascii="Arial" w:hAnsi="Arial"/>
                <w:b/>
                <w:bCs/>
                <w:i/>
                <w:noProof/>
                <w:sz w:val="18"/>
                <w:lang w:eastAsia="zh-CN"/>
              </w:rPr>
            </w:pPr>
            <w:r w:rsidRPr="00146683">
              <w:rPr>
                <w:rFonts w:ascii="Arial" w:hAnsi="Arial" w:cs="Arial"/>
                <w:sz w:val="18"/>
                <w:szCs w:val="18"/>
                <w:lang w:eastAsia="en-GB"/>
              </w:rPr>
              <w:t>Indicates whether the UE supports</w:t>
            </w:r>
            <w:r w:rsidRPr="00146683">
              <w:rPr>
                <w:rFonts w:ascii="Arial" w:hAnsi="Arial" w:cs="Arial"/>
                <w:sz w:val="18"/>
                <w:szCs w:val="18"/>
              </w:rPr>
              <w:t xml:space="preserve"> r</w:t>
            </w:r>
            <w:r w:rsidRPr="00146683">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146683" w:rsidRDefault="000B1E10" w:rsidP="000B1E10">
            <w:pPr>
              <w:pStyle w:val="TAL"/>
              <w:jc w:val="center"/>
              <w:rPr>
                <w:bCs/>
                <w:noProof/>
                <w:lang w:eastAsia="en-GB"/>
              </w:rPr>
            </w:pPr>
            <w:r w:rsidRPr="00146683">
              <w:rPr>
                <w:rFonts w:cs="Arial"/>
                <w:bCs/>
                <w:noProof/>
                <w:szCs w:val="18"/>
                <w:lang w:eastAsia="en-GB"/>
              </w:rPr>
              <w:t>-</w:t>
            </w:r>
          </w:p>
        </w:tc>
      </w:tr>
      <w:tr w:rsidR="00146683" w:rsidRPr="00146683"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7ABE4F2" w14:textId="77777777" w:rsidR="001F328B" w:rsidRPr="00146683" w:rsidRDefault="001F328B" w:rsidP="003D2C77">
            <w:pPr>
              <w:pStyle w:val="TAL"/>
              <w:rPr>
                <w:b/>
                <w:bCs/>
                <w:i/>
                <w:iCs/>
              </w:rPr>
            </w:pPr>
            <w:r w:rsidRPr="00146683">
              <w:rPr>
                <w:b/>
                <w:bCs/>
                <w:i/>
                <w:iCs/>
              </w:rPr>
              <w:t>measGapPatterns-NRonly</w:t>
            </w:r>
          </w:p>
          <w:p w14:paraId="487B13EC"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B7498D4" w14:textId="77777777" w:rsidR="001F328B" w:rsidRPr="00146683" w:rsidRDefault="001F328B" w:rsidP="003D2C77">
            <w:pPr>
              <w:pStyle w:val="TAL"/>
              <w:rPr>
                <w:b/>
                <w:bCs/>
                <w:i/>
                <w:iCs/>
              </w:rPr>
            </w:pPr>
            <w:r w:rsidRPr="00146683">
              <w:rPr>
                <w:b/>
                <w:bCs/>
                <w:i/>
                <w:iCs/>
              </w:rPr>
              <w:t>measGapPatterns-NRonly-ENDC</w:t>
            </w:r>
          </w:p>
          <w:p w14:paraId="4317F487"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67FF73B4" w14:textId="77777777" w:rsidTr="00CA557B">
        <w:trPr>
          <w:cantSplit/>
        </w:trPr>
        <w:tc>
          <w:tcPr>
            <w:tcW w:w="7825" w:type="dxa"/>
          </w:tcPr>
          <w:p w14:paraId="28530011" w14:textId="77777777" w:rsidR="0072069F" w:rsidRPr="00146683" w:rsidRDefault="0072069F" w:rsidP="0072069F">
            <w:pPr>
              <w:pStyle w:val="TAL"/>
              <w:rPr>
                <w:b/>
                <w:bCs/>
                <w:i/>
                <w:noProof/>
                <w:lang w:eastAsia="zh-CN"/>
              </w:rPr>
            </w:pPr>
            <w:r w:rsidRPr="00146683">
              <w:rPr>
                <w:b/>
                <w:bCs/>
                <w:i/>
                <w:noProof/>
                <w:lang w:eastAsia="zh-CN"/>
              </w:rPr>
              <w:t>measurementEnhancements</w:t>
            </w:r>
          </w:p>
          <w:p w14:paraId="13364AD2" w14:textId="77777777" w:rsidR="0072069F" w:rsidRPr="00146683" w:rsidRDefault="0072069F" w:rsidP="0072069F">
            <w:pPr>
              <w:pStyle w:val="TAL"/>
              <w:rPr>
                <w:b/>
                <w:bCs/>
                <w:i/>
                <w:noProof/>
                <w:lang w:eastAsia="zh-CN"/>
              </w:rPr>
            </w:pPr>
            <w:r w:rsidRPr="00146683">
              <w:rPr>
                <w:lang w:eastAsia="en-GB"/>
              </w:rPr>
              <w:t xml:space="preserve">This field defines whether UE supports measurement enhancements in high speed scenario </w:t>
            </w:r>
            <w:r w:rsidR="001B0237" w:rsidRPr="00146683">
              <w:t xml:space="preserve">(350 km/h) </w:t>
            </w:r>
            <w:r w:rsidRPr="00146683">
              <w:rPr>
                <w:lang w:eastAsia="en-GB"/>
              </w:rPr>
              <w:t>as specified in TS 36.133 [16].</w:t>
            </w:r>
          </w:p>
        </w:tc>
        <w:tc>
          <w:tcPr>
            <w:tcW w:w="830" w:type="dxa"/>
          </w:tcPr>
          <w:p w14:paraId="24E10812"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68ADC6A4" w14:textId="77777777" w:rsidTr="00CA557B">
        <w:trPr>
          <w:cantSplit/>
        </w:trPr>
        <w:tc>
          <w:tcPr>
            <w:tcW w:w="7825" w:type="dxa"/>
          </w:tcPr>
          <w:p w14:paraId="4E06A013" w14:textId="77777777" w:rsidR="001B0237" w:rsidRPr="00146683" w:rsidRDefault="001B0237" w:rsidP="00AB2D56">
            <w:pPr>
              <w:pStyle w:val="TAL"/>
              <w:rPr>
                <w:b/>
                <w:bCs/>
                <w:i/>
                <w:noProof/>
              </w:rPr>
            </w:pPr>
            <w:r w:rsidRPr="00146683">
              <w:rPr>
                <w:b/>
                <w:bCs/>
                <w:i/>
                <w:noProof/>
              </w:rPr>
              <w:t>measurementEnhancements2</w:t>
            </w:r>
          </w:p>
          <w:p w14:paraId="6F37D104" w14:textId="77777777" w:rsidR="001B0237" w:rsidRPr="00146683" w:rsidRDefault="001B0237" w:rsidP="00AB2D56">
            <w:pPr>
              <w:pStyle w:val="TAL"/>
              <w:rPr>
                <w:b/>
                <w:bCs/>
                <w:i/>
                <w:noProof/>
                <w:lang w:eastAsia="zh-CN"/>
              </w:rPr>
            </w:pPr>
            <w:r w:rsidRPr="00146683">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146683" w:rsidRDefault="001B0237" w:rsidP="00AB2D56">
            <w:pPr>
              <w:pStyle w:val="TAL"/>
              <w:jc w:val="center"/>
              <w:rPr>
                <w:bCs/>
                <w:noProof/>
              </w:rPr>
            </w:pPr>
            <w:r w:rsidRPr="00146683">
              <w:rPr>
                <w:bCs/>
                <w:noProof/>
              </w:rPr>
              <w:t>-</w:t>
            </w:r>
          </w:p>
        </w:tc>
      </w:tr>
      <w:tr w:rsidR="00146683" w:rsidRPr="00146683" w14:paraId="3FFD707D" w14:textId="77777777" w:rsidTr="00CA557B">
        <w:trPr>
          <w:cantSplit/>
        </w:trPr>
        <w:tc>
          <w:tcPr>
            <w:tcW w:w="7825" w:type="dxa"/>
          </w:tcPr>
          <w:p w14:paraId="6DAA7484" w14:textId="77777777" w:rsidR="001B0237" w:rsidRPr="00146683" w:rsidRDefault="001B0237" w:rsidP="00AB2D56">
            <w:pPr>
              <w:pStyle w:val="TAL"/>
              <w:rPr>
                <w:b/>
                <w:i/>
                <w:noProof/>
              </w:rPr>
            </w:pPr>
            <w:r w:rsidRPr="00146683">
              <w:rPr>
                <w:b/>
                <w:i/>
                <w:noProof/>
              </w:rPr>
              <w:lastRenderedPageBreak/>
              <w:t>measurementEnhancementsSCell</w:t>
            </w:r>
          </w:p>
          <w:p w14:paraId="3F44DE38" w14:textId="77777777" w:rsidR="001B0237" w:rsidRPr="00146683" w:rsidRDefault="001B0237" w:rsidP="00AB2D56">
            <w:pPr>
              <w:pStyle w:val="TAL"/>
              <w:rPr>
                <w:b/>
                <w:bCs/>
                <w:i/>
                <w:noProof/>
              </w:rPr>
            </w:pPr>
            <w:r w:rsidRPr="00146683">
              <w:rPr>
                <w:lang w:eastAsia="en-GB"/>
              </w:rPr>
              <w:t xml:space="preserve">This field defines whether UE supports </w:t>
            </w:r>
            <w:r w:rsidRPr="00146683">
              <w:t xml:space="preserve">SCell </w:t>
            </w:r>
            <w:r w:rsidRPr="00146683">
              <w:rPr>
                <w:lang w:eastAsia="en-GB"/>
              </w:rPr>
              <w:t>measurement enhancements in high speed scenario</w:t>
            </w:r>
            <w:r w:rsidRPr="00146683">
              <w:t xml:space="preserve"> (350 km/h)</w:t>
            </w:r>
            <w:r w:rsidRPr="00146683">
              <w:rPr>
                <w:lang w:eastAsia="en-GB"/>
              </w:rPr>
              <w:t xml:space="preserve"> as specified in TS 36.133 [16].</w:t>
            </w:r>
          </w:p>
        </w:tc>
        <w:tc>
          <w:tcPr>
            <w:tcW w:w="830" w:type="dxa"/>
          </w:tcPr>
          <w:p w14:paraId="500DE455" w14:textId="77777777" w:rsidR="001B0237" w:rsidRPr="00146683" w:rsidRDefault="001B0237" w:rsidP="00AB2D56">
            <w:pPr>
              <w:pStyle w:val="TAL"/>
              <w:jc w:val="center"/>
              <w:rPr>
                <w:bCs/>
                <w:noProof/>
              </w:rPr>
            </w:pPr>
            <w:r w:rsidRPr="00146683">
              <w:rPr>
                <w:bCs/>
                <w:noProof/>
              </w:rPr>
              <w:t>-</w:t>
            </w:r>
          </w:p>
        </w:tc>
      </w:tr>
      <w:tr w:rsidR="00146683" w:rsidRPr="00146683" w14:paraId="458EFE12" w14:textId="77777777" w:rsidTr="00CA557B">
        <w:trPr>
          <w:cantSplit/>
        </w:trPr>
        <w:tc>
          <w:tcPr>
            <w:tcW w:w="7825" w:type="dxa"/>
          </w:tcPr>
          <w:p w14:paraId="78D13C8E" w14:textId="77777777" w:rsidR="0072069F" w:rsidRPr="00146683" w:rsidRDefault="0072069F" w:rsidP="0072069F">
            <w:pPr>
              <w:pStyle w:val="TAL"/>
              <w:rPr>
                <w:b/>
                <w:bCs/>
                <w:i/>
                <w:noProof/>
                <w:lang w:eastAsia="zh-CN"/>
              </w:rPr>
            </w:pPr>
            <w:r w:rsidRPr="00146683">
              <w:rPr>
                <w:b/>
                <w:bCs/>
                <w:i/>
                <w:noProof/>
                <w:lang w:eastAsia="zh-CN"/>
              </w:rPr>
              <w:t>measGapPatterns</w:t>
            </w:r>
          </w:p>
          <w:p w14:paraId="0E0D08ED" w14:textId="77777777" w:rsidR="0072069F" w:rsidRPr="00146683" w:rsidRDefault="0072069F" w:rsidP="0072069F">
            <w:pPr>
              <w:pStyle w:val="TAL"/>
              <w:rPr>
                <w:b/>
                <w:bCs/>
                <w:i/>
                <w:noProof/>
                <w:lang w:eastAsia="zh-CN"/>
              </w:rPr>
            </w:pPr>
            <w:r w:rsidRPr="00146683">
              <w:rPr>
                <w:lang w:eastAsia="en-GB"/>
              </w:rPr>
              <w:t>Indicates whether the UE that supports NR supports gap patterns 4 to 11</w:t>
            </w:r>
            <w:r w:rsidR="00D7228C" w:rsidRPr="00146683">
              <w:t xml:space="preserve"> in LTE standalone as specified in TS 36.133 [16], and for independent measurement gap configuration on FR1 and per-UE gap in (NG)EN-DC as specified in TS</w:t>
            </w:r>
            <w:r w:rsidR="00256A2B" w:rsidRPr="00146683">
              <w:t xml:space="preserve"> </w:t>
            </w:r>
            <w:r w:rsidR="00D7228C" w:rsidRPr="00146683">
              <w:t>38.133 [84]</w:t>
            </w:r>
            <w:r w:rsidRPr="00146683">
              <w:rPr>
                <w:lang w:eastAsia="en-GB"/>
              </w:rPr>
              <w:t xml:space="preserve">. </w:t>
            </w:r>
            <w:r w:rsidRPr="00146683">
              <w:t xml:space="preserve">The first/ leftmost bit covers pattern 4, and so on. </w:t>
            </w:r>
            <w:r w:rsidRPr="00146683">
              <w:rPr>
                <w:lang w:eastAsia="en-GB"/>
              </w:rPr>
              <w:t>Value 1 indicates that the UE supports the concerned gap pattern.</w:t>
            </w:r>
          </w:p>
        </w:tc>
        <w:tc>
          <w:tcPr>
            <w:tcW w:w="830" w:type="dxa"/>
          </w:tcPr>
          <w:p w14:paraId="251C30F5"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52BC677" w14:textId="77777777" w:rsidTr="00CA557B">
        <w:trPr>
          <w:cantSplit/>
        </w:trPr>
        <w:tc>
          <w:tcPr>
            <w:tcW w:w="7825" w:type="dxa"/>
          </w:tcPr>
          <w:p w14:paraId="19B5D4EE" w14:textId="77777777" w:rsidR="0072069F" w:rsidRPr="00146683" w:rsidRDefault="0072069F" w:rsidP="0072069F">
            <w:pPr>
              <w:pStyle w:val="TAL"/>
              <w:rPr>
                <w:b/>
                <w:bCs/>
                <w:i/>
                <w:noProof/>
                <w:lang w:eastAsia="en-GB"/>
              </w:rPr>
            </w:pPr>
            <w:r w:rsidRPr="00146683">
              <w:rPr>
                <w:b/>
                <w:bCs/>
                <w:i/>
                <w:noProof/>
                <w:lang w:eastAsia="zh-CN"/>
              </w:rPr>
              <w:t>mfbi</w:t>
            </w:r>
            <w:r w:rsidRPr="00146683">
              <w:rPr>
                <w:b/>
                <w:bCs/>
                <w:i/>
                <w:noProof/>
                <w:lang w:eastAsia="en-GB"/>
              </w:rPr>
              <w:t>-UTRA</w:t>
            </w:r>
          </w:p>
          <w:p w14:paraId="6FB66083" w14:textId="77777777" w:rsidR="0072069F" w:rsidRPr="00146683" w:rsidRDefault="0072069F" w:rsidP="0072069F">
            <w:pPr>
              <w:pStyle w:val="TAL"/>
              <w:rPr>
                <w:b/>
                <w:bCs/>
                <w:i/>
                <w:noProof/>
                <w:lang w:eastAsia="en-GB"/>
              </w:rPr>
            </w:pPr>
            <w:r w:rsidRPr="00146683">
              <w:rPr>
                <w:lang w:eastAsia="en-GB"/>
              </w:rPr>
              <w:t>It indicates if the UE supports the signalling requirements of multiple radio frequency bands in a UTRA FDD cell, as defined in TS 25.307 [65]</w:t>
            </w:r>
            <w:r w:rsidRPr="00146683">
              <w:rPr>
                <w:lang w:eastAsia="zh-CN"/>
              </w:rPr>
              <w:t>.</w:t>
            </w:r>
          </w:p>
        </w:tc>
        <w:tc>
          <w:tcPr>
            <w:tcW w:w="830" w:type="dxa"/>
          </w:tcPr>
          <w:p w14:paraId="42A16851" w14:textId="77777777" w:rsidR="0072069F" w:rsidRPr="00146683" w:rsidRDefault="0072069F" w:rsidP="0072069F">
            <w:pPr>
              <w:pStyle w:val="TAL"/>
              <w:jc w:val="center"/>
              <w:rPr>
                <w:bCs/>
                <w:noProof/>
                <w:lang w:eastAsia="en-GB"/>
              </w:rPr>
            </w:pPr>
            <w:r w:rsidRPr="00146683">
              <w:rPr>
                <w:bCs/>
                <w:noProof/>
                <w:lang w:eastAsia="zh-CN"/>
              </w:rPr>
              <w:t>-</w:t>
            </w:r>
          </w:p>
        </w:tc>
      </w:tr>
      <w:tr w:rsidR="00146683" w:rsidRPr="00146683" w14:paraId="49FC2D1E" w14:textId="77777777" w:rsidTr="00CA557B">
        <w:trPr>
          <w:cantSplit/>
        </w:trPr>
        <w:tc>
          <w:tcPr>
            <w:tcW w:w="7825" w:type="dxa"/>
          </w:tcPr>
          <w:p w14:paraId="3B69914E" w14:textId="77777777" w:rsidR="0072069F" w:rsidRPr="00146683" w:rsidRDefault="0072069F" w:rsidP="0072069F">
            <w:pPr>
              <w:pStyle w:val="TAL"/>
              <w:rPr>
                <w:b/>
                <w:bCs/>
                <w:i/>
                <w:noProof/>
                <w:lang w:eastAsia="en-GB"/>
              </w:rPr>
            </w:pPr>
            <w:r w:rsidRPr="00146683">
              <w:rPr>
                <w:b/>
                <w:bCs/>
                <w:i/>
                <w:noProof/>
                <w:lang w:eastAsia="en-GB"/>
              </w:rPr>
              <w:t>MIMO-BeamformedCapabilityList</w:t>
            </w:r>
          </w:p>
          <w:p w14:paraId="5BF84184" w14:textId="77777777" w:rsidR="0072069F" w:rsidRPr="00146683" w:rsidRDefault="0072069F" w:rsidP="0072069F">
            <w:pPr>
              <w:pStyle w:val="TAL"/>
              <w:rPr>
                <w:b/>
                <w:bCs/>
                <w:i/>
                <w:noProof/>
                <w:lang w:eastAsia="zh-CN"/>
              </w:rPr>
            </w:pPr>
            <w:r w:rsidRPr="00146683">
              <w:rPr>
                <w:iCs/>
                <w:noProof/>
                <w:lang w:eastAsia="en-GB"/>
              </w:rPr>
              <w:t>A list of pairs of {k-Max, n-MaxList} values with the n</w:t>
            </w:r>
            <w:r w:rsidRPr="00146683">
              <w:rPr>
                <w:iCs/>
                <w:noProof/>
                <w:vertAlign w:val="superscript"/>
                <w:lang w:eastAsia="en-GB"/>
              </w:rPr>
              <w:t>th</w:t>
            </w:r>
            <w:r w:rsidRPr="00146683">
              <w:rPr>
                <w:iCs/>
                <w:noProof/>
                <w:lang w:eastAsia="en-GB"/>
              </w:rPr>
              <w:t xml:space="preserve"> entry indicating the values that the UE supports for each CSI process in case n CSI processes would be configured</w:t>
            </w:r>
            <w:r w:rsidRPr="00146683">
              <w:rPr>
                <w:lang w:eastAsia="en-GB"/>
              </w:rPr>
              <w:t>.</w:t>
            </w:r>
          </w:p>
        </w:tc>
        <w:tc>
          <w:tcPr>
            <w:tcW w:w="830" w:type="dxa"/>
          </w:tcPr>
          <w:p w14:paraId="5DF6392C" w14:textId="77777777" w:rsidR="0072069F" w:rsidRPr="00146683" w:rsidRDefault="0072069F" w:rsidP="0072069F">
            <w:pPr>
              <w:pStyle w:val="TAL"/>
              <w:jc w:val="center"/>
              <w:rPr>
                <w:bCs/>
                <w:noProof/>
                <w:lang w:eastAsia="zh-CN"/>
              </w:rPr>
            </w:pPr>
            <w:r w:rsidRPr="00146683">
              <w:rPr>
                <w:bCs/>
                <w:noProof/>
                <w:lang w:eastAsia="en-GB"/>
              </w:rPr>
              <w:t>No</w:t>
            </w:r>
          </w:p>
        </w:tc>
      </w:tr>
      <w:tr w:rsidR="00146683" w:rsidRPr="00146683" w14:paraId="337590F5" w14:textId="77777777" w:rsidTr="00CA557B">
        <w:trPr>
          <w:cantSplit/>
        </w:trPr>
        <w:tc>
          <w:tcPr>
            <w:tcW w:w="7825" w:type="dxa"/>
          </w:tcPr>
          <w:p w14:paraId="6A5BB375" w14:textId="77777777" w:rsidR="0072069F" w:rsidRPr="00146683" w:rsidRDefault="0072069F" w:rsidP="0072069F">
            <w:pPr>
              <w:pStyle w:val="TAL"/>
              <w:rPr>
                <w:b/>
                <w:bCs/>
                <w:i/>
                <w:noProof/>
                <w:lang w:eastAsia="en-GB"/>
              </w:rPr>
            </w:pPr>
            <w:r w:rsidRPr="00146683">
              <w:rPr>
                <w:b/>
                <w:bCs/>
                <w:i/>
                <w:noProof/>
                <w:lang w:eastAsia="en-GB"/>
              </w:rPr>
              <w:t>MIMO-CapabilityDL</w:t>
            </w:r>
          </w:p>
          <w:p w14:paraId="5B008E5B"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 xml:space="preserve">number of supported layers for spatial multiplexing in DL. </w:t>
            </w:r>
            <w:r w:rsidRPr="00146683">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1379E24" w14:textId="77777777" w:rsidTr="00CA557B">
        <w:trPr>
          <w:cantSplit/>
        </w:trPr>
        <w:tc>
          <w:tcPr>
            <w:tcW w:w="7825" w:type="dxa"/>
          </w:tcPr>
          <w:p w14:paraId="4046CE7C" w14:textId="77777777" w:rsidR="0072069F" w:rsidRPr="00146683" w:rsidRDefault="0072069F" w:rsidP="0072069F">
            <w:pPr>
              <w:pStyle w:val="TAL"/>
              <w:rPr>
                <w:b/>
                <w:bCs/>
                <w:i/>
                <w:noProof/>
                <w:lang w:eastAsia="en-GB"/>
              </w:rPr>
            </w:pPr>
            <w:r w:rsidRPr="00146683">
              <w:rPr>
                <w:b/>
                <w:bCs/>
                <w:i/>
                <w:noProof/>
                <w:lang w:eastAsia="en-GB"/>
              </w:rPr>
              <w:t>MIMO-CapabilityUL</w:t>
            </w:r>
          </w:p>
          <w:p w14:paraId="776C4FD3"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number of supported layers for spatial multiplexing in UL. Absence of the field means that the number of supported layers is 1.</w:t>
            </w:r>
          </w:p>
        </w:tc>
        <w:tc>
          <w:tcPr>
            <w:tcW w:w="830" w:type="dxa"/>
          </w:tcPr>
          <w:p w14:paraId="113F374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D22C8F7" w14:textId="77777777" w:rsidTr="00CA557B">
        <w:trPr>
          <w:cantSplit/>
        </w:trPr>
        <w:tc>
          <w:tcPr>
            <w:tcW w:w="7825" w:type="dxa"/>
          </w:tcPr>
          <w:p w14:paraId="0DBAA9A4" w14:textId="77777777" w:rsidR="0072069F" w:rsidRPr="00146683" w:rsidRDefault="0072069F" w:rsidP="0072069F">
            <w:pPr>
              <w:pStyle w:val="TAL"/>
              <w:rPr>
                <w:b/>
                <w:bCs/>
                <w:i/>
                <w:noProof/>
                <w:lang w:eastAsia="en-GB"/>
              </w:rPr>
            </w:pPr>
            <w:r w:rsidRPr="00146683">
              <w:rPr>
                <w:b/>
                <w:bCs/>
                <w:i/>
                <w:noProof/>
                <w:lang w:eastAsia="en-GB"/>
              </w:rPr>
              <w:t>MIMO-CA-ParametersPerBoBC</w:t>
            </w:r>
          </w:p>
          <w:p w14:paraId="4D0AB4E5" w14:textId="77777777" w:rsidR="0072069F" w:rsidRPr="00146683" w:rsidRDefault="0072069F" w:rsidP="0072069F">
            <w:pPr>
              <w:pStyle w:val="TAL"/>
              <w:rPr>
                <w:b/>
                <w:bCs/>
                <w:i/>
                <w:noProof/>
                <w:lang w:eastAsia="en-GB"/>
              </w:rPr>
            </w:pPr>
            <w:r w:rsidRPr="00146683">
              <w:rPr>
                <w:iCs/>
                <w:noProof/>
                <w:lang w:eastAsia="en-GB"/>
              </w:rPr>
              <w:t>A set of MIMO parameters provided per band of a band combination</w:t>
            </w:r>
            <w:r w:rsidRPr="00146683">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47FC7D7" w14:textId="77777777" w:rsidTr="00CA557B">
        <w:trPr>
          <w:cantSplit/>
        </w:trPr>
        <w:tc>
          <w:tcPr>
            <w:tcW w:w="7825" w:type="dxa"/>
          </w:tcPr>
          <w:p w14:paraId="2A847FCD" w14:textId="77777777" w:rsidR="0072069F" w:rsidRPr="00146683" w:rsidRDefault="0072069F" w:rsidP="0072069F">
            <w:pPr>
              <w:pStyle w:val="TAL"/>
              <w:rPr>
                <w:b/>
                <w:bCs/>
                <w:i/>
                <w:noProof/>
                <w:lang w:eastAsia="en-GB"/>
              </w:rPr>
            </w:pPr>
            <w:r w:rsidRPr="00146683">
              <w:rPr>
                <w:b/>
                <w:bCs/>
                <w:i/>
                <w:noProof/>
                <w:lang w:eastAsia="en-GB"/>
              </w:rPr>
              <w:t>mimo-CBSR-AdvancedCSI</w:t>
            </w:r>
          </w:p>
          <w:p w14:paraId="3827ADAB" w14:textId="77777777" w:rsidR="0072069F" w:rsidRPr="00146683" w:rsidRDefault="0072069F" w:rsidP="0072069F">
            <w:pPr>
              <w:pStyle w:val="TAL"/>
              <w:rPr>
                <w:bCs/>
                <w:noProof/>
                <w:lang w:eastAsia="en-GB"/>
              </w:rPr>
            </w:pPr>
            <w:r w:rsidRPr="00146683">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7A05E43E" w14:textId="77777777" w:rsidTr="00CA557B">
        <w:trPr>
          <w:cantSplit/>
        </w:trPr>
        <w:tc>
          <w:tcPr>
            <w:tcW w:w="7825" w:type="dxa"/>
          </w:tcPr>
          <w:p w14:paraId="5522517B" w14:textId="77777777" w:rsidR="0072069F" w:rsidRPr="00146683" w:rsidRDefault="0072069F" w:rsidP="0072069F">
            <w:pPr>
              <w:pStyle w:val="TAL"/>
              <w:rPr>
                <w:b/>
                <w:bCs/>
                <w:i/>
                <w:noProof/>
                <w:lang w:eastAsia="en-GB"/>
              </w:rPr>
            </w:pPr>
            <w:r w:rsidRPr="00146683">
              <w:rPr>
                <w:b/>
                <w:bCs/>
                <w:i/>
                <w:noProof/>
                <w:lang w:eastAsia="en-GB"/>
              </w:rPr>
              <w:t>min-Proc-TimelineSubslot</w:t>
            </w:r>
          </w:p>
          <w:p w14:paraId="209CB560" w14:textId="77777777" w:rsidR="0072069F" w:rsidRPr="00146683" w:rsidRDefault="0072069F" w:rsidP="0072069F">
            <w:pPr>
              <w:pStyle w:val="TAL"/>
              <w:rPr>
                <w:lang w:eastAsia="en-GB"/>
              </w:rPr>
            </w:pPr>
            <w:r w:rsidRPr="00146683">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146683" w:rsidRDefault="0072069F" w:rsidP="0072069F">
            <w:pPr>
              <w:pStyle w:val="TAL"/>
              <w:rPr>
                <w:lang w:eastAsia="en-GB"/>
              </w:rPr>
            </w:pPr>
            <w:r w:rsidRPr="00146683">
              <w:rPr>
                <w:lang w:eastAsia="en-GB"/>
              </w:rPr>
              <w:t>1. 1os CRS based SPDCCH</w:t>
            </w:r>
          </w:p>
          <w:p w14:paraId="53502D4D" w14:textId="77777777" w:rsidR="0072069F" w:rsidRPr="00146683" w:rsidRDefault="0072069F" w:rsidP="0072069F">
            <w:pPr>
              <w:pStyle w:val="TAL"/>
              <w:rPr>
                <w:lang w:eastAsia="en-GB"/>
              </w:rPr>
            </w:pPr>
            <w:r w:rsidRPr="00146683">
              <w:rPr>
                <w:lang w:eastAsia="en-GB"/>
              </w:rPr>
              <w:t>2. 2os CRS based SPDCCH</w:t>
            </w:r>
          </w:p>
          <w:p w14:paraId="45E6D6D0" w14:textId="77777777" w:rsidR="0072069F" w:rsidRPr="00146683" w:rsidRDefault="0072069F" w:rsidP="0072069F">
            <w:pPr>
              <w:pStyle w:val="TAL"/>
              <w:rPr>
                <w:b/>
                <w:bCs/>
                <w:i/>
                <w:noProof/>
                <w:lang w:eastAsia="en-GB"/>
              </w:rPr>
            </w:pPr>
            <w:r w:rsidRPr="00146683">
              <w:rPr>
                <w:lang w:eastAsia="en-GB"/>
              </w:rPr>
              <w:t>3. DMRS based SPDCCH</w:t>
            </w:r>
          </w:p>
        </w:tc>
        <w:tc>
          <w:tcPr>
            <w:tcW w:w="830" w:type="dxa"/>
          </w:tcPr>
          <w:p w14:paraId="43CBBC5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3AD8EFD" w14:textId="77777777" w:rsidTr="00CA557B">
        <w:trPr>
          <w:cantSplit/>
        </w:trPr>
        <w:tc>
          <w:tcPr>
            <w:tcW w:w="7825" w:type="dxa"/>
          </w:tcPr>
          <w:p w14:paraId="4F122206" w14:textId="77777777" w:rsidR="0072069F" w:rsidRPr="00146683" w:rsidRDefault="0072069F" w:rsidP="0072069F">
            <w:pPr>
              <w:pStyle w:val="TAL"/>
              <w:rPr>
                <w:b/>
                <w:bCs/>
                <w:i/>
                <w:noProof/>
                <w:lang w:eastAsia="en-GB"/>
              </w:rPr>
            </w:pPr>
            <w:r w:rsidRPr="00146683">
              <w:rPr>
                <w:b/>
                <w:bCs/>
                <w:i/>
                <w:noProof/>
                <w:lang w:eastAsia="en-GB"/>
              </w:rPr>
              <w:t>modifiedMPR-Behavior</w:t>
            </w:r>
          </w:p>
          <w:p w14:paraId="05B011A1" w14:textId="77777777" w:rsidR="0072069F" w:rsidRPr="00146683" w:rsidRDefault="0072069F" w:rsidP="0072069F">
            <w:pPr>
              <w:pStyle w:val="TAL"/>
              <w:rPr>
                <w:lang w:eastAsia="en-GB"/>
              </w:rPr>
            </w:pPr>
            <w:r w:rsidRPr="00146683">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146683" w:rsidRDefault="0072069F" w:rsidP="0072069F">
            <w:pPr>
              <w:pStyle w:val="TAL"/>
              <w:rPr>
                <w:lang w:eastAsia="en-GB"/>
              </w:rPr>
            </w:pPr>
            <w:r w:rsidRPr="00146683">
              <w:rPr>
                <w:lang w:eastAsia="en-GB"/>
              </w:rPr>
              <w:t>Absence of this field means that UE does not support any modified MPR/A-MPR behaviour.</w:t>
            </w:r>
          </w:p>
        </w:tc>
        <w:tc>
          <w:tcPr>
            <w:tcW w:w="830" w:type="dxa"/>
          </w:tcPr>
          <w:p w14:paraId="143B580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213F32C" w14:textId="77777777" w:rsidTr="00CA557B">
        <w:trPr>
          <w:cantSplit/>
        </w:trPr>
        <w:tc>
          <w:tcPr>
            <w:tcW w:w="7825" w:type="dxa"/>
          </w:tcPr>
          <w:p w14:paraId="74535673" w14:textId="77777777" w:rsidR="00A171DB" w:rsidRPr="00146683" w:rsidRDefault="00A171DB" w:rsidP="00A171DB">
            <w:pPr>
              <w:pStyle w:val="TAL"/>
              <w:rPr>
                <w:b/>
                <w:i/>
                <w:lang w:eastAsia="en-GB"/>
              </w:rPr>
            </w:pPr>
            <w:r w:rsidRPr="00146683">
              <w:rPr>
                <w:b/>
                <w:i/>
                <w:lang w:eastAsia="en-GB"/>
              </w:rPr>
              <w:t>mpdcch-InLteControlRegionCE-ModeA,</w:t>
            </w:r>
            <w:r w:rsidRPr="00146683">
              <w:t xml:space="preserve"> </w:t>
            </w:r>
            <w:r w:rsidRPr="00146683">
              <w:rPr>
                <w:b/>
                <w:i/>
                <w:lang w:eastAsia="en-GB"/>
              </w:rPr>
              <w:t>mpdcch-InLteControlRegionCE-ModeB</w:t>
            </w:r>
          </w:p>
          <w:p w14:paraId="3C28721D" w14:textId="77777777" w:rsidR="00A171DB" w:rsidRPr="00146683" w:rsidRDefault="00A171DB" w:rsidP="00A171DB">
            <w:pPr>
              <w:pStyle w:val="TAL"/>
              <w:rPr>
                <w:b/>
                <w:bCs/>
                <w:i/>
                <w:noProof/>
                <w:lang w:eastAsia="en-GB"/>
              </w:rPr>
            </w:pPr>
            <w:r w:rsidRPr="00146683">
              <w:rPr>
                <w:lang w:eastAsia="en-GB"/>
              </w:rPr>
              <w:t>Indicates whether UE operating in CE mode A/B supports MPDCCH</w:t>
            </w:r>
            <w:r w:rsidRPr="00146683">
              <w:t xml:space="preserve"> reception in LTE control channel region as specified in TS 36.211 [21]</w:t>
            </w:r>
            <w:r w:rsidRPr="00146683">
              <w:rPr>
                <w:lang w:eastAsia="en-GB"/>
              </w:rPr>
              <w:t>.</w:t>
            </w:r>
          </w:p>
        </w:tc>
        <w:tc>
          <w:tcPr>
            <w:tcW w:w="830" w:type="dxa"/>
          </w:tcPr>
          <w:p w14:paraId="76AE9195" w14:textId="77777777" w:rsidR="00A171DB" w:rsidRPr="00146683" w:rsidRDefault="00A171DB" w:rsidP="0072069F">
            <w:pPr>
              <w:pStyle w:val="TAL"/>
              <w:jc w:val="center"/>
              <w:rPr>
                <w:bCs/>
                <w:noProof/>
                <w:lang w:eastAsia="en-GB"/>
              </w:rPr>
            </w:pPr>
            <w:r w:rsidRPr="00146683">
              <w:rPr>
                <w:bCs/>
                <w:noProof/>
                <w:lang w:eastAsia="en-GB"/>
              </w:rPr>
              <w:t>Yes</w:t>
            </w:r>
          </w:p>
        </w:tc>
      </w:tr>
      <w:tr w:rsidR="00146683" w:rsidRPr="00146683" w14:paraId="020F555D" w14:textId="77777777" w:rsidTr="00CA557B">
        <w:trPr>
          <w:cantSplit/>
        </w:trPr>
        <w:tc>
          <w:tcPr>
            <w:tcW w:w="7825" w:type="dxa"/>
          </w:tcPr>
          <w:p w14:paraId="74BA7EBD" w14:textId="77777777" w:rsidR="00ED4940" w:rsidRPr="00146683" w:rsidRDefault="00ED4940" w:rsidP="00ED4940">
            <w:pPr>
              <w:pStyle w:val="TAL"/>
              <w:rPr>
                <w:b/>
                <w:bCs/>
                <w:i/>
                <w:noProof/>
                <w:lang w:eastAsia="en-GB"/>
              </w:rPr>
            </w:pPr>
            <w:r w:rsidRPr="00146683">
              <w:rPr>
                <w:b/>
                <w:bCs/>
                <w:i/>
                <w:noProof/>
                <w:lang w:eastAsia="en-GB"/>
              </w:rPr>
              <w:t>mpsPriorityIndication</w:t>
            </w:r>
          </w:p>
          <w:p w14:paraId="7EB3F9F6" w14:textId="319D1A96" w:rsidR="00ED4940" w:rsidRPr="00146683" w:rsidRDefault="00ED4940" w:rsidP="00ED4940">
            <w:pPr>
              <w:pStyle w:val="TAL"/>
              <w:rPr>
                <w:b/>
                <w:iCs/>
                <w:lang w:eastAsia="en-GB"/>
              </w:rPr>
            </w:pPr>
            <w:r w:rsidRPr="00146683">
              <w:rPr>
                <w:bCs/>
                <w:iCs/>
                <w:noProof/>
                <w:lang w:eastAsia="en-GB"/>
              </w:rPr>
              <w:t xml:space="preserve">Indicates whether the UE supports </w:t>
            </w:r>
            <w:r w:rsidRPr="00146683">
              <w:rPr>
                <w:bCs/>
                <w:i/>
                <w:noProof/>
                <w:lang w:eastAsia="en-GB"/>
              </w:rPr>
              <w:t>mpsPriorityIndication</w:t>
            </w:r>
            <w:r w:rsidRPr="00146683">
              <w:rPr>
                <w:bCs/>
                <w:iCs/>
                <w:noProof/>
                <w:lang w:eastAsia="en-GB"/>
              </w:rPr>
              <w:t xml:space="preserve"> on release with redirect.</w:t>
            </w:r>
          </w:p>
        </w:tc>
        <w:tc>
          <w:tcPr>
            <w:tcW w:w="830" w:type="dxa"/>
          </w:tcPr>
          <w:p w14:paraId="59894455" w14:textId="74469BB4" w:rsidR="00ED4940" w:rsidRPr="00146683" w:rsidRDefault="00ED4940" w:rsidP="0072069F">
            <w:pPr>
              <w:pStyle w:val="TAL"/>
              <w:jc w:val="center"/>
              <w:rPr>
                <w:bCs/>
                <w:noProof/>
                <w:lang w:eastAsia="en-GB"/>
              </w:rPr>
            </w:pPr>
            <w:r w:rsidRPr="00146683">
              <w:rPr>
                <w:bCs/>
                <w:noProof/>
                <w:lang w:eastAsia="en-GB"/>
              </w:rPr>
              <w:t>-</w:t>
            </w:r>
          </w:p>
        </w:tc>
      </w:tr>
      <w:tr w:rsidR="00146683" w:rsidRPr="00146683" w14:paraId="6E31F77F" w14:textId="77777777" w:rsidTr="00CA557B">
        <w:trPr>
          <w:cantSplit/>
        </w:trPr>
        <w:tc>
          <w:tcPr>
            <w:tcW w:w="7825" w:type="dxa"/>
          </w:tcPr>
          <w:p w14:paraId="7264A424" w14:textId="77777777" w:rsidR="0072069F" w:rsidRPr="00146683" w:rsidRDefault="0072069F" w:rsidP="0072069F">
            <w:pPr>
              <w:pStyle w:val="TAL"/>
              <w:rPr>
                <w:b/>
                <w:bCs/>
                <w:i/>
                <w:noProof/>
                <w:lang w:eastAsia="en-GB"/>
              </w:rPr>
            </w:pPr>
            <w:r w:rsidRPr="00146683">
              <w:rPr>
                <w:b/>
                <w:bCs/>
                <w:i/>
                <w:noProof/>
                <w:lang w:eastAsia="en-GB"/>
              </w:rPr>
              <w:t>multiACK-CSI-reporting</w:t>
            </w:r>
          </w:p>
          <w:p w14:paraId="19F9EC05" w14:textId="77777777" w:rsidR="0072069F" w:rsidRPr="00146683" w:rsidRDefault="0072069F" w:rsidP="0072069F">
            <w:pPr>
              <w:pStyle w:val="TAL"/>
              <w:rPr>
                <w:b/>
                <w:bCs/>
                <w:i/>
                <w:noProof/>
                <w:lang w:eastAsia="en-GB"/>
              </w:rPr>
            </w:pPr>
            <w:r w:rsidRPr="00146683">
              <w:rPr>
                <w:lang w:eastAsia="en-GB"/>
              </w:rPr>
              <w:t>Indicates whether the UE supports multi-cell HARQ ACK and periodic CSI reporting and SR on PUCCH format 3.</w:t>
            </w:r>
          </w:p>
        </w:tc>
        <w:tc>
          <w:tcPr>
            <w:tcW w:w="830" w:type="dxa"/>
          </w:tcPr>
          <w:p w14:paraId="23E047DF"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17E8F4A5"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hideMark/>
          </w:tcPr>
          <w:p w14:paraId="0DF0B9E7" w14:textId="77777777" w:rsidR="0072069F" w:rsidRPr="00146683" w:rsidRDefault="0072069F" w:rsidP="0072069F">
            <w:pPr>
              <w:pStyle w:val="TAL"/>
              <w:rPr>
                <w:b/>
                <w:bCs/>
                <w:i/>
                <w:noProof/>
                <w:lang w:eastAsia="zh-CN"/>
              </w:rPr>
            </w:pPr>
            <w:r w:rsidRPr="00146683">
              <w:rPr>
                <w:b/>
                <w:bCs/>
                <w:i/>
                <w:noProof/>
                <w:lang w:eastAsia="zh-CN"/>
              </w:rPr>
              <w:t>multiBandInfoReport</w:t>
            </w:r>
          </w:p>
          <w:p w14:paraId="671882A5" w14:textId="77777777" w:rsidR="0072069F" w:rsidRPr="00146683" w:rsidRDefault="0072069F" w:rsidP="0072069F">
            <w:pPr>
              <w:pStyle w:val="TAL"/>
              <w:rPr>
                <w:b/>
                <w:bCs/>
                <w:i/>
                <w:noProof/>
                <w:lang w:eastAsia="en-GB"/>
              </w:rPr>
            </w:pPr>
            <w:r w:rsidRPr="00146683">
              <w:rPr>
                <w:lang w:eastAsia="en-GB"/>
              </w:rPr>
              <w:t>Indicates whether the UE supports</w:t>
            </w:r>
            <w:r w:rsidRPr="00146683">
              <w:rPr>
                <w:lang w:eastAsia="zh-CN"/>
              </w:rPr>
              <w:t xml:space="preserve"> the acquisition and reporting of multi band information for </w:t>
            </w:r>
            <w:r w:rsidRPr="00146683">
              <w:rPr>
                <w:i/>
                <w:lang w:eastAsia="zh-CN"/>
              </w:rPr>
              <w:t>reportCGI</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B6F7B30" w14:textId="77777777" w:rsidTr="00CA557B">
        <w:trPr>
          <w:cantSplit/>
        </w:trPr>
        <w:tc>
          <w:tcPr>
            <w:tcW w:w="7825" w:type="dxa"/>
          </w:tcPr>
          <w:p w14:paraId="5EFE196F" w14:textId="77777777" w:rsidR="0072069F" w:rsidRPr="00146683" w:rsidRDefault="0072069F" w:rsidP="0072069F">
            <w:pPr>
              <w:pStyle w:val="TAL"/>
              <w:rPr>
                <w:b/>
                <w:bCs/>
                <w:i/>
                <w:noProof/>
                <w:lang w:eastAsia="en-GB"/>
              </w:rPr>
            </w:pPr>
            <w:r w:rsidRPr="00146683">
              <w:rPr>
                <w:b/>
                <w:bCs/>
                <w:i/>
                <w:noProof/>
                <w:lang w:eastAsia="en-GB"/>
              </w:rPr>
              <w:t>multiClusterPUSCH-WithinCC</w:t>
            </w:r>
          </w:p>
        </w:tc>
        <w:tc>
          <w:tcPr>
            <w:tcW w:w="830" w:type="dxa"/>
          </w:tcPr>
          <w:p w14:paraId="552299B4" w14:textId="77777777" w:rsidR="0072069F" w:rsidRPr="00146683" w:rsidRDefault="0072069F" w:rsidP="0072069F">
            <w:pPr>
              <w:pStyle w:val="TAL"/>
              <w:jc w:val="center"/>
              <w:rPr>
                <w:bCs/>
                <w:noProof/>
                <w:lang w:eastAsia="en-GB"/>
              </w:rPr>
            </w:pPr>
            <w:r w:rsidRPr="00146683">
              <w:rPr>
                <w:bCs/>
                <w:noProof/>
                <w:lang w:eastAsia="zh-CN"/>
              </w:rPr>
              <w:t>Yes</w:t>
            </w:r>
          </w:p>
        </w:tc>
      </w:tr>
      <w:tr w:rsidR="00146683" w:rsidRPr="00146683" w14:paraId="2312BBF7" w14:textId="77777777" w:rsidTr="00CA557B">
        <w:trPr>
          <w:cantSplit/>
        </w:trPr>
        <w:tc>
          <w:tcPr>
            <w:tcW w:w="7825" w:type="dxa"/>
          </w:tcPr>
          <w:p w14:paraId="6ED5B062" w14:textId="77777777" w:rsidR="0072069F" w:rsidRPr="00146683" w:rsidRDefault="0072069F" w:rsidP="0072069F">
            <w:pPr>
              <w:keepNext/>
              <w:keepLines/>
              <w:spacing w:after="0"/>
              <w:rPr>
                <w:rFonts w:ascii="Arial" w:hAnsi="Arial"/>
                <w:b/>
                <w:i/>
                <w:sz w:val="18"/>
              </w:rPr>
            </w:pPr>
            <w:r w:rsidRPr="00146683">
              <w:rPr>
                <w:rFonts w:ascii="Arial" w:hAnsi="Arial"/>
                <w:b/>
                <w:i/>
                <w:sz w:val="18"/>
              </w:rPr>
              <w:t>multiNS-Pmax</w:t>
            </w:r>
          </w:p>
          <w:p w14:paraId="16DC988A" w14:textId="77777777" w:rsidR="0072069F" w:rsidRPr="00146683" w:rsidRDefault="0072069F" w:rsidP="0072069F">
            <w:pPr>
              <w:pStyle w:val="TAL"/>
              <w:rPr>
                <w:b/>
                <w:bCs/>
                <w:i/>
                <w:noProof/>
                <w:lang w:eastAsia="en-GB"/>
              </w:rPr>
            </w:pPr>
            <w:r w:rsidRPr="00146683">
              <w:rPr>
                <w:lang w:eastAsia="en-GB"/>
              </w:rPr>
              <w:t xml:space="preserve">Indicates whether the UE supports the mechanisms defined for cells broadcasting </w:t>
            </w:r>
            <w:r w:rsidRPr="00146683">
              <w:rPr>
                <w:i/>
                <w:lang w:eastAsia="en-GB"/>
              </w:rPr>
              <w:t>NS-PmaxList</w:t>
            </w:r>
            <w:r w:rsidRPr="00146683">
              <w:rPr>
                <w:lang w:eastAsia="en-GB"/>
              </w:rPr>
              <w:t>.</w:t>
            </w:r>
          </w:p>
        </w:tc>
        <w:tc>
          <w:tcPr>
            <w:tcW w:w="830" w:type="dxa"/>
          </w:tcPr>
          <w:p w14:paraId="27D4A03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6323752D" w14:textId="77777777" w:rsidTr="00CA557B">
        <w:trPr>
          <w:cantSplit/>
        </w:trPr>
        <w:tc>
          <w:tcPr>
            <w:tcW w:w="7825" w:type="dxa"/>
          </w:tcPr>
          <w:p w14:paraId="3B0817E0" w14:textId="77777777" w:rsidR="00AA128E" w:rsidRPr="00146683" w:rsidRDefault="00AA128E" w:rsidP="009B42D8">
            <w:pPr>
              <w:pStyle w:val="TAL"/>
              <w:rPr>
                <w:b/>
                <w:bCs/>
                <w:i/>
                <w:iCs/>
              </w:rPr>
            </w:pPr>
            <w:r w:rsidRPr="00146683">
              <w:rPr>
                <w:b/>
                <w:bCs/>
                <w:i/>
                <w:iCs/>
              </w:rPr>
              <w:t>multiNS-PmaxAerial</w:t>
            </w:r>
          </w:p>
          <w:p w14:paraId="5E526E88" w14:textId="4088B4E8" w:rsidR="00AA128E" w:rsidRPr="00146683" w:rsidRDefault="00AA128E" w:rsidP="009B42D8">
            <w:pPr>
              <w:pStyle w:val="TAL"/>
            </w:pPr>
            <w:r w:rsidRPr="00146683">
              <w:rPr>
                <w:lang w:eastAsia="en-GB"/>
              </w:rPr>
              <w:t xml:space="preserve">Indicates whether the UE supports the mechanisms defined for cells broadcasting </w:t>
            </w:r>
            <w:r w:rsidRPr="00146683">
              <w:rPr>
                <w:i/>
                <w:lang w:eastAsia="en-GB"/>
              </w:rPr>
              <w:t xml:space="preserve">NS-PmaxListAerial </w:t>
            </w:r>
            <w:r w:rsidRPr="00146683">
              <w:rPr>
                <w:iCs/>
                <w:lang w:eastAsia="en-GB"/>
              </w:rPr>
              <w:t xml:space="preserve">and </w:t>
            </w:r>
            <w:r w:rsidRPr="00146683">
              <w:rPr>
                <w:i/>
                <w:lang w:eastAsia="en-GB"/>
              </w:rPr>
              <w:t>freqBandInfoAerial</w:t>
            </w:r>
            <w:r w:rsidRPr="00146683">
              <w:rPr>
                <w:lang w:eastAsia="en-GB"/>
              </w:rPr>
              <w:t>.</w:t>
            </w:r>
          </w:p>
        </w:tc>
        <w:tc>
          <w:tcPr>
            <w:tcW w:w="830" w:type="dxa"/>
          </w:tcPr>
          <w:p w14:paraId="1B674088" w14:textId="6C144F8F" w:rsidR="00AA128E" w:rsidRPr="00146683" w:rsidRDefault="00AA128E" w:rsidP="00AA128E">
            <w:pPr>
              <w:pStyle w:val="TAL"/>
              <w:jc w:val="center"/>
              <w:rPr>
                <w:bCs/>
                <w:noProof/>
                <w:lang w:eastAsia="zh-CN"/>
              </w:rPr>
            </w:pPr>
            <w:r w:rsidRPr="00146683">
              <w:rPr>
                <w:bCs/>
                <w:noProof/>
                <w:lang w:eastAsia="zh-CN"/>
              </w:rPr>
              <w:t>-</w:t>
            </w:r>
          </w:p>
        </w:tc>
      </w:tr>
      <w:tr w:rsidR="00146683" w:rsidRPr="00146683" w14:paraId="452BBA31" w14:textId="77777777" w:rsidTr="00CA557B">
        <w:trPr>
          <w:cantSplit/>
        </w:trPr>
        <w:tc>
          <w:tcPr>
            <w:tcW w:w="7825" w:type="dxa"/>
          </w:tcPr>
          <w:p w14:paraId="20C1BABD" w14:textId="77777777" w:rsidR="0072069F" w:rsidRPr="00146683" w:rsidRDefault="0072069F" w:rsidP="0072069F">
            <w:pPr>
              <w:pStyle w:val="TAL"/>
              <w:rPr>
                <w:b/>
                <w:bCs/>
                <w:i/>
                <w:noProof/>
                <w:lang w:eastAsia="zh-CN"/>
              </w:rPr>
            </w:pPr>
            <w:r w:rsidRPr="00146683">
              <w:rPr>
                <w:b/>
                <w:i/>
              </w:rPr>
              <w:t>multipleCellsMeasExtension</w:t>
            </w:r>
          </w:p>
          <w:p w14:paraId="4325AD7E" w14:textId="77777777" w:rsidR="0072069F" w:rsidRPr="00146683" w:rsidRDefault="0072069F" w:rsidP="0072069F">
            <w:pPr>
              <w:pStyle w:val="TAL"/>
              <w:rPr>
                <w:bCs/>
                <w:noProof/>
                <w:lang w:eastAsia="en-GB"/>
              </w:rPr>
            </w:pPr>
            <w:r w:rsidRPr="00146683">
              <w:rPr>
                <w:bCs/>
                <w:noProof/>
                <w:lang w:eastAsia="zh-CN"/>
              </w:rPr>
              <w:t xml:space="preserve">Indicates whether </w:t>
            </w:r>
            <w:r w:rsidR="00755607" w:rsidRPr="00146683">
              <w:rPr>
                <w:bCs/>
                <w:noProof/>
                <w:lang w:eastAsia="zh-CN"/>
              </w:rPr>
              <w:t xml:space="preserve">the </w:t>
            </w:r>
            <w:r w:rsidRPr="00146683">
              <w:rPr>
                <w:bCs/>
                <w:noProof/>
                <w:lang w:eastAsia="zh-CN"/>
              </w:rPr>
              <w:t>UE supports numberOfTriggeringCells in the report configuration.</w:t>
            </w:r>
          </w:p>
        </w:tc>
        <w:tc>
          <w:tcPr>
            <w:tcW w:w="830" w:type="dxa"/>
          </w:tcPr>
          <w:p w14:paraId="177D8388" w14:textId="77777777" w:rsidR="0072069F" w:rsidRPr="00146683" w:rsidRDefault="0072069F" w:rsidP="00B30B82">
            <w:pPr>
              <w:pStyle w:val="TAL"/>
              <w:jc w:val="center"/>
              <w:rPr>
                <w:bCs/>
                <w:noProof/>
                <w:lang w:eastAsia="zh-CN"/>
              </w:rPr>
            </w:pPr>
            <w:r w:rsidRPr="00146683">
              <w:rPr>
                <w:bCs/>
                <w:noProof/>
                <w:lang w:eastAsia="zh-CN"/>
              </w:rPr>
              <w:t>-</w:t>
            </w:r>
          </w:p>
        </w:tc>
      </w:tr>
      <w:tr w:rsidR="00146683" w:rsidRPr="00146683" w14:paraId="3A643FAF" w14:textId="77777777" w:rsidTr="00CA557B">
        <w:trPr>
          <w:cantSplit/>
        </w:trPr>
        <w:tc>
          <w:tcPr>
            <w:tcW w:w="7825" w:type="dxa"/>
          </w:tcPr>
          <w:p w14:paraId="3992D613" w14:textId="77777777" w:rsidR="0072069F" w:rsidRPr="00146683" w:rsidRDefault="0072069F" w:rsidP="0072069F">
            <w:pPr>
              <w:pStyle w:val="TAL"/>
              <w:rPr>
                <w:b/>
                <w:bCs/>
                <w:i/>
                <w:noProof/>
                <w:lang w:eastAsia="en-GB"/>
              </w:rPr>
            </w:pPr>
            <w:r w:rsidRPr="00146683">
              <w:rPr>
                <w:b/>
                <w:bCs/>
                <w:i/>
                <w:noProof/>
                <w:lang w:eastAsia="en-GB"/>
              </w:rPr>
              <w:lastRenderedPageBreak/>
              <w:t>multipleTimingAdvance</w:t>
            </w:r>
          </w:p>
          <w:p w14:paraId="512B5C6F" w14:textId="77777777" w:rsidR="0072069F" w:rsidRPr="00146683" w:rsidRDefault="0072069F" w:rsidP="0072069F">
            <w:pPr>
              <w:pStyle w:val="TAL"/>
              <w:rPr>
                <w:b/>
                <w:bCs/>
                <w:i/>
                <w:noProof/>
                <w:lang w:eastAsia="en-GB"/>
              </w:rPr>
            </w:pPr>
            <w:r w:rsidRPr="00146683">
              <w:rPr>
                <w:lang w:eastAsia="en-GB"/>
              </w:rPr>
              <w:t xml:space="preserve">Indicates whether the UE supports multiple timing advances for each band combination listed in </w:t>
            </w:r>
            <w:r w:rsidRPr="00146683">
              <w:rPr>
                <w:i/>
                <w:lang w:eastAsia="en-GB"/>
              </w:rPr>
              <w:t>supportedBandCombination</w:t>
            </w:r>
            <w:r w:rsidRPr="00146683">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146683">
              <w:rPr>
                <w:lang w:eastAsia="en-GB"/>
              </w:rPr>
              <w:t xml:space="preserve"> It is mandatory for UEs to support 2 TAGs for </w:t>
            </w:r>
            <w:r w:rsidR="00F4391E" w:rsidRPr="00146683">
              <w:rPr>
                <w:lang w:eastAsia="en-GB"/>
              </w:rPr>
              <w:t xml:space="preserve">inter frequency </w:t>
            </w:r>
            <w:r w:rsidR="00954671" w:rsidRPr="00146683">
              <w:rPr>
                <w:lang w:eastAsia="en-GB"/>
              </w:rPr>
              <w:t>DAPS handover.</w:t>
            </w:r>
          </w:p>
        </w:tc>
        <w:tc>
          <w:tcPr>
            <w:tcW w:w="830" w:type="dxa"/>
          </w:tcPr>
          <w:p w14:paraId="0785FDB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46A00F2" w14:textId="77777777" w:rsidTr="00CA557B">
        <w:trPr>
          <w:cantSplit/>
        </w:trPr>
        <w:tc>
          <w:tcPr>
            <w:tcW w:w="7825" w:type="dxa"/>
          </w:tcPr>
          <w:p w14:paraId="32EBF85D" w14:textId="77777777" w:rsidR="0072069F" w:rsidRPr="00146683" w:rsidRDefault="0072069F" w:rsidP="0072069F">
            <w:pPr>
              <w:pStyle w:val="TAL"/>
              <w:rPr>
                <w:b/>
                <w:i/>
                <w:lang w:eastAsia="en-GB"/>
              </w:rPr>
            </w:pPr>
            <w:r w:rsidRPr="00146683">
              <w:rPr>
                <w:b/>
                <w:i/>
                <w:lang w:eastAsia="en-GB"/>
              </w:rPr>
              <w:t>multipleUplinkSPS</w:t>
            </w:r>
          </w:p>
          <w:p w14:paraId="21A3CED2" w14:textId="77777777" w:rsidR="0072069F" w:rsidRPr="00146683" w:rsidRDefault="0072069F" w:rsidP="0072069F">
            <w:pPr>
              <w:pStyle w:val="TAL"/>
              <w:rPr>
                <w:b/>
                <w:bCs/>
                <w:i/>
                <w:noProof/>
                <w:lang w:eastAsia="en-GB"/>
              </w:rPr>
            </w:pPr>
            <w:r w:rsidRPr="00146683">
              <w:t xml:space="preserve">Indicates whether the UE supports </w:t>
            </w:r>
            <w:r w:rsidRPr="00146683">
              <w:rPr>
                <w:lang w:eastAsia="ko-KR"/>
              </w:rPr>
              <w:t xml:space="preserve">multiple uplink SPS and reporting </w:t>
            </w:r>
            <w:r w:rsidRPr="00146683">
              <w:t>SPS assistance information</w:t>
            </w:r>
            <w:r w:rsidRPr="00146683">
              <w:rPr>
                <w:lang w:eastAsia="ko-KR"/>
              </w:rPr>
              <w:t xml:space="preserve">. A UE indicating </w:t>
            </w:r>
            <w:r w:rsidRPr="00146683">
              <w:rPr>
                <w:i/>
                <w:lang w:eastAsia="ko-KR"/>
              </w:rPr>
              <w:t>multipleUplinkSPS</w:t>
            </w:r>
            <w:r w:rsidRPr="00146683">
              <w:rPr>
                <w:lang w:eastAsia="ko-KR"/>
              </w:rPr>
              <w:t xml:space="preserve"> shall also support </w:t>
            </w:r>
            <w:r w:rsidRPr="00146683">
              <w:t>V2X communication via Uu, as defined in TS 36.300 [9].</w:t>
            </w:r>
          </w:p>
        </w:tc>
        <w:tc>
          <w:tcPr>
            <w:tcW w:w="830" w:type="dxa"/>
          </w:tcPr>
          <w:p w14:paraId="24420942"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26EDAA1B" w14:textId="77777777" w:rsidTr="00CA557B">
        <w:trPr>
          <w:cantSplit/>
        </w:trPr>
        <w:tc>
          <w:tcPr>
            <w:tcW w:w="7825" w:type="dxa"/>
          </w:tcPr>
          <w:p w14:paraId="41B300D5" w14:textId="77777777" w:rsidR="0072069F" w:rsidRPr="00146683" w:rsidRDefault="0072069F" w:rsidP="0072069F">
            <w:pPr>
              <w:pStyle w:val="TAL"/>
              <w:rPr>
                <w:rFonts w:eastAsia="SimSun"/>
                <w:b/>
                <w:i/>
                <w:lang w:eastAsia="zh-CN"/>
              </w:rPr>
            </w:pPr>
            <w:r w:rsidRPr="00146683">
              <w:rPr>
                <w:rFonts w:eastAsia="SimSun"/>
                <w:b/>
                <w:i/>
                <w:lang w:eastAsia="zh-CN"/>
              </w:rPr>
              <w:t>must-CapabilityPerBand</w:t>
            </w:r>
          </w:p>
          <w:p w14:paraId="0B33B8B5" w14:textId="77777777" w:rsidR="0072069F" w:rsidRPr="00146683" w:rsidRDefault="0072069F" w:rsidP="0072069F">
            <w:pPr>
              <w:pStyle w:val="TAL"/>
              <w:rPr>
                <w:b/>
                <w:i/>
                <w:lang w:eastAsia="en-GB"/>
              </w:rPr>
            </w:pPr>
            <w:r w:rsidRPr="00146683">
              <w:rPr>
                <w:rFonts w:eastAsia="SimSun"/>
                <w:lang w:eastAsia="zh-CN"/>
              </w:rPr>
              <w:t xml:space="preserve">Indicates that UE supports MUST, </w:t>
            </w:r>
            <w:r w:rsidRPr="00146683">
              <w:rPr>
                <w:bCs/>
                <w:kern w:val="2"/>
                <w:lang w:eastAsia="en-GB"/>
              </w:rPr>
              <w:t xml:space="preserve">as specified </w:t>
            </w:r>
            <w:r w:rsidRPr="00146683">
              <w:rPr>
                <w:lang w:eastAsia="en-GB"/>
              </w:rPr>
              <w:t xml:space="preserve">in 36.212 [22], clause 5.3.3.1, </w:t>
            </w:r>
            <w:r w:rsidRPr="00146683">
              <w:rPr>
                <w:lang w:eastAsia="zh-CN"/>
              </w:rPr>
              <w:t xml:space="preserve">on the </w:t>
            </w:r>
            <w:r w:rsidRPr="00146683">
              <w:rPr>
                <w:lang w:eastAsia="en-GB"/>
              </w:rPr>
              <w:t>band in the band combination.</w:t>
            </w:r>
          </w:p>
        </w:tc>
        <w:tc>
          <w:tcPr>
            <w:tcW w:w="830" w:type="dxa"/>
          </w:tcPr>
          <w:p w14:paraId="5A41BC9D"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FAD70EC" w14:textId="77777777" w:rsidTr="00CA557B">
        <w:trPr>
          <w:cantSplit/>
        </w:trPr>
        <w:tc>
          <w:tcPr>
            <w:tcW w:w="7825" w:type="dxa"/>
          </w:tcPr>
          <w:p w14:paraId="06A383D6" w14:textId="77777777" w:rsidR="0072069F" w:rsidRPr="00146683" w:rsidRDefault="0072069F" w:rsidP="0072069F">
            <w:pPr>
              <w:pStyle w:val="TAL"/>
              <w:rPr>
                <w:rFonts w:eastAsia="SimSun"/>
                <w:b/>
                <w:i/>
                <w:lang w:eastAsia="zh-CN"/>
              </w:rPr>
            </w:pPr>
            <w:r w:rsidRPr="00146683">
              <w:rPr>
                <w:rFonts w:eastAsia="SimSun"/>
                <w:b/>
                <w:i/>
                <w:lang w:eastAsia="zh-CN"/>
              </w:rPr>
              <w:t>must-TM234-UpTo2Tx-r14</w:t>
            </w:r>
          </w:p>
          <w:p w14:paraId="4A055ACB"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2/3/4 using up to 2Tx.</w:t>
            </w:r>
          </w:p>
        </w:tc>
        <w:tc>
          <w:tcPr>
            <w:tcW w:w="830" w:type="dxa"/>
          </w:tcPr>
          <w:p w14:paraId="4A790479"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7D446C8" w14:textId="77777777" w:rsidTr="00CA557B">
        <w:trPr>
          <w:cantSplit/>
        </w:trPr>
        <w:tc>
          <w:tcPr>
            <w:tcW w:w="7825" w:type="dxa"/>
          </w:tcPr>
          <w:p w14:paraId="5BD1D4D7" w14:textId="77777777" w:rsidR="0072069F" w:rsidRPr="00146683" w:rsidRDefault="0072069F" w:rsidP="0072069F">
            <w:pPr>
              <w:pStyle w:val="TAL"/>
              <w:rPr>
                <w:rFonts w:eastAsia="SimSun"/>
                <w:b/>
                <w:i/>
                <w:lang w:eastAsia="zh-CN"/>
              </w:rPr>
            </w:pPr>
            <w:r w:rsidRPr="00146683">
              <w:rPr>
                <w:rFonts w:eastAsia="SimSun"/>
                <w:b/>
                <w:i/>
                <w:lang w:eastAsia="zh-CN"/>
              </w:rPr>
              <w:t>must-TM89-UpToOneInterferingLayer-r14</w:t>
            </w:r>
          </w:p>
          <w:p w14:paraId="1BDF2468"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1 interfering layer.</w:t>
            </w:r>
          </w:p>
        </w:tc>
        <w:tc>
          <w:tcPr>
            <w:tcW w:w="830" w:type="dxa"/>
          </w:tcPr>
          <w:p w14:paraId="5A847DA0"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FCFAAB1" w14:textId="77777777" w:rsidTr="00CA557B">
        <w:trPr>
          <w:cantSplit/>
        </w:trPr>
        <w:tc>
          <w:tcPr>
            <w:tcW w:w="7825" w:type="dxa"/>
          </w:tcPr>
          <w:p w14:paraId="15AC3077" w14:textId="77777777" w:rsidR="0072069F" w:rsidRPr="00146683" w:rsidRDefault="0072069F" w:rsidP="0072069F">
            <w:pPr>
              <w:pStyle w:val="TAL"/>
              <w:rPr>
                <w:rFonts w:eastAsia="SimSun"/>
                <w:b/>
                <w:i/>
                <w:lang w:eastAsia="zh-CN"/>
              </w:rPr>
            </w:pPr>
            <w:r w:rsidRPr="00146683">
              <w:rPr>
                <w:rFonts w:eastAsia="SimSun"/>
                <w:b/>
                <w:i/>
                <w:lang w:eastAsia="zh-CN"/>
              </w:rPr>
              <w:t>must-TM89-UpToThreeInterferingLayers-r14</w:t>
            </w:r>
          </w:p>
          <w:p w14:paraId="09CBF57D"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3 interfering layers.</w:t>
            </w:r>
          </w:p>
        </w:tc>
        <w:tc>
          <w:tcPr>
            <w:tcW w:w="830" w:type="dxa"/>
          </w:tcPr>
          <w:p w14:paraId="70956EFC"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6F6BBC3" w14:textId="77777777" w:rsidTr="00CA557B">
        <w:trPr>
          <w:cantSplit/>
        </w:trPr>
        <w:tc>
          <w:tcPr>
            <w:tcW w:w="7825" w:type="dxa"/>
          </w:tcPr>
          <w:p w14:paraId="4CD40691" w14:textId="77777777" w:rsidR="0072069F" w:rsidRPr="00146683" w:rsidRDefault="0072069F" w:rsidP="0072069F">
            <w:pPr>
              <w:pStyle w:val="TAL"/>
              <w:rPr>
                <w:rFonts w:eastAsia="SimSun"/>
                <w:b/>
                <w:i/>
                <w:lang w:eastAsia="zh-CN"/>
              </w:rPr>
            </w:pPr>
            <w:r w:rsidRPr="00146683">
              <w:rPr>
                <w:rFonts w:eastAsia="SimSun"/>
                <w:b/>
                <w:i/>
                <w:lang w:eastAsia="zh-CN"/>
              </w:rPr>
              <w:t>must-TM10-UpToOneInterferingLayer-r14</w:t>
            </w:r>
          </w:p>
          <w:p w14:paraId="7D0CC057"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1 interfering layer.</w:t>
            </w:r>
          </w:p>
        </w:tc>
        <w:tc>
          <w:tcPr>
            <w:tcW w:w="830" w:type="dxa"/>
          </w:tcPr>
          <w:p w14:paraId="6D3BB75F"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744AA4E" w14:textId="77777777" w:rsidTr="00CA557B">
        <w:trPr>
          <w:cantSplit/>
        </w:trPr>
        <w:tc>
          <w:tcPr>
            <w:tcW w:w="7825" w:type="dxa"/>
          </w:tcPr>
          <w:p w14:paraId="628DF23E" w14:textId="77777777" w:rsidR="0072069F" w:rsidRPr="00146683" w:rsidRDefault="0072069F" w:rsidP="0072069F">
            <w:pPr>
              <w:pStyle w:val="TAL"/>
              <w:rPr>
                <w:rFonts w:eastAsia="SimSun"/>
                <w:b/>
                <w:i/>
                <w:lang w:eastAsia="zh-CN"/>
              </w:rPr>
            </w:pPr>
            <w:r w:rsidRPr="00146683">
              <w:rPr>
                <w:rFonts w:eastAsia="SimSun"/>
                <w:b/>
                <w:i/>
                <w:lang w:eastAsia="zh-CN"/>
              </w:rPr>
              <w:t>must-TM10-UpToThreeInterferingLayers-r14</w:t>
            </w:r>
          </w:p>
          <w:p w14:paraId="7A931C85"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3 interfering layers.</w:t>
            </w:r>
          </w:p>
        </w:tc>
        <w:tc>
          <w:tcPr>
            <w:tcW w:w="830" w:type="dxa"/>
          </w:tcPr>
          <w:p w14:paraId="78BA1F03"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465DF907" w14:textId="77777777" w:rsidTr="00CA557B">
        <w:trPr>
          <w:cantSplit/>
        </w:trPr>
        <w:tc>
          <w:tcPr>
            <w:tcW w:w="7825" w:type="dxa"/>
          </w:tcPr>
          <w:p w14:paraId="404641AF" w14:textId="77777777" w:rsidR="0072069F" w:rsidRPr="00146683" w:rsidRDefault="0072069F" w:rsidP="0072069F">
            <w:pPr>
              <w:pStyle w:val="TAL"/>
              <w:rPr>
                <w:b/>
                <w:lang w:eastAsia="en-GB"/>
              </w:rPr>
            </w:pPr>
            <w:r w:rsidRPr="00146683">
              <w:rPr>
                <w:rFonts w:eastAsia="SimSun"/>
                <w:b/>
                <w:i/>
                <w:lang w:eastAsia="zh-CN"/>
              </w:rPr>
              <w:t>naics-Capability-List</w:t>
            </w:r>
          </w:p>
          <w:p w14:paraId="6252BE20" w14:textId="77777777" w:rsidR="0072069F" w:rsidRPr="00146683" w:rsidRDefault="0072069F" w:rsidP="0072069F">
            <w:pPr>
              <w:pStyle w:val="TAL"/>
              <w:rPr>
                <w:rFonts w:eastAsia="SimSun"/>
                <w:lang w:eastAsia="zh-CN"/>
              </w:rPr>
            </w:pPr>
            <w:r w:rsidRPr="00146683">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46683">
              <w:rPr>
                <w:rFonts w:eastAsia="SimSun"/>
                <w:i/>
                <w:lang w:eastAsia="zh-CN"/>
              </w:rPr>
              <w:t>numberOfNAICS-CapableCC</w:t>
            </w:r>
            <w:r w:rsidRPr="00146683">
              <w:rPr>
                <w:rFonts w:eastAsia="SimSun"/>
                <w:lang w:eastAsia="zh-CN"/>
              </w:rPr>
              <w:t xml:space="preserve"> indicates the number of component carriers where the NAICS processing is supported and the field </w:t>
            </w:r>
            <w:r w:rsidRPr="00146683">
              <w:rPr>
                <w:rFonts w:eastAsia="SimSun"/>
                <w:i/>
                <w:lang w:eastAsia="zh-CN"/>
              </w:rPr>
              <w:t>numberOfAggregatedPRB</w:t>
            </w:r>
            <w:r w:rsidRPr="00146683">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146683">
              <w:rPr>
                <w:lang w:eastAsia="zh-CN"/>
              </w:rPr>
              <w:t xml:space="preserve"> The UE shall indicate the combination of {</w:t>
            </w:r>
            <w:r w:rsidRPr="00146683">
              <w:rPr>
                <w:i/>
                <w:lang w:eastAsia="zh-CN"/>
              </w:rPr>
              <w:t>numberOfNAICS-CapableCC, numberOfNAICS-CapableCC</w:t>
            </w:r>
            <w:r w:rsidRPr="00146683">
              <w:rPr>
                <w:lang w:eastAsia="zh-CN"/>
              </w:rPr>
              <w:t xml:space="preserve">} for every supported </w:t>
            </w:r>
            <w:r w:rsidRPr="00146683">
              <w:rPr>
                <w:i/>
                <w:lang w:eastAsia="zh-CN"/>
              </w:rPr>
              <w:t>numberOfNAICS-CapableCC</w:t>
            </w:r>
            <w:r w:rsidRPr="00146683">
              <w:rPr>
                <w:lang w:eastAsia="zh-CN"/>
              </w:rPr>
              <w:t>, e.g. if a UE supports {x CC, y PRBs} and {x-n CC, y-m PRBs} where n&gt;=1 and m&gt;=0, the UE shall indicate both.</w:t>
            </w:r>
          </w:p>
          <w:p w14:paraId="1B54AC84"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1,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75, 100};</w:t>
            </w:r>
          </w:p>
          <w:p w14:paraId="1A6B0418"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2,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75, 100, 125, 150, 175, 200};</w:t>
            </w:r>
          </w:p>
          <w:p w14:paraId="1688D2C8"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3,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75, 100, 125, 150, 175, 200, 225, 250, 275, 300};</w:t>
            </w:r>
          </w:p>
          <w:p w14:paraId="1A0AEFC4"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t>F</w:t>
            </w:r>
            <w:r w:rsidRPr="00146683">
              <w:rPr>
                <w:rFonts w:ascii="Arial" w:eastAsia="SimSun" w:hAnsi="Arial" w:cs="Arial"/>
                <w:sz w:val="18"/>
                <w:szCs w:val="18"/>
                <w:lang w:eastAsia="zh-CN"/>
              </w:rPr>
              <w:t xml:space="preserve">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4,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100, 150, 200, 250, 300, 350, 400};</w:t>
            </w:r>
          </w:p>
          <w:p w14:paraId="309CF304" w14:textId="77777777" w:rsidR="0072069F" w:rsidRPr="00146683" w:rsidRDefault="0072069F" w:rsidP="0072069F">
            <w:pPr>
              <w:pStyle w:val="B1"/>
              <w:spacing w:after="0"/>
              <w:rPr>
                <w:rFonts w:eastAsia="SimSun"/>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5,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59671BA"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hideMark/>
          </w:tcPr>
          <w:p w14:paraId="1E276C18" w14:textId="77777777" w:rsidR="0072069F" w:rsidRPr="00146683" w:rsidRDefault="0072069F" w:rsidP="0072069F">
            <w:pPr>
              <w:pStyle w:val="TAL"/>
              <w:rPr>
                <w:b/>
                <w:i/>
                <w:lang w:eastAsia="zh-CN"/>
              </w:rPr>
            </w:pPr>
            <w:r w:rsidRPr="00146683">
              <w:rPr>
                <w:b/>
                <w:i/>
                <w:lang w:eastAsia="en-GB"/>
              </w:rPr>
              <w:t>ncsg</w:t>
            </w:r>
          </w:p>
          <w:p w14:paraId="696A936E" w14:textId="77777777" w:rsidR="0072069F" w:rsidRPr="00146683" w:rsidRDefault="0072069F" w:rsidP="0072069F">
            <w:pPr>
              <w:pStyle w:val="TAL"/>
              <w:rPr>
                <w:b/>
                <w:bCs/>
                <w:i/>
                <w:noProof/>
                <w:lang w:eastAsia="en-GB"/>
              </w:rPr>
            </w:pPr>
            <w:r w:rsidRPr="00146683">
              <w:rPr>
                <w:lang w:eastAsia="en-GB"/>
              </w:rPr>
              <w:t>Indicates whether the UE supports measurement NCSG Pattern Id 0, 1, 2 and 3, as specified in TS 36.133 [16].</w:t>
            </w:r>
            <w:r w:rsidRPr="00146683">
              <w:t xml:space="preserve"> </w:t>
            </w:r>
            <w:r w:rsidRPr="00146683">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1A926015"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2795F2FE" w14:textId="77777777" w:rsidR="0072069F" w:rsidRPr="00146683" w:rsidRDefault="0072069F" w:rsidP="0072069F">
            <w:pPr>
              <w:pStyle w:val="TAL"/>
              <w:rPr>
                <w:b/>
                <w:i/>
                <w:kern w:val="2"/>
              </w:rPr>
            </w:pPr>
            <w:r w:rsidRPr="00146683">
              <w:rPr>
                <w:b/>
                <w:i/>
                <w:kern w:val="2"/>
              </w:rPr>
              <w:t>ng-</w:t>
            </w:r>
            <w:r w:rsidR="00A81454" w:rsidRPr="00146683">
              <w:rPr>
                <w:b/>
                <w:i/>
                <w:kern w:val="2"/>
              </w:rPr>
              <w:t>EN</w:t>
            </w:r>
            <w:r w:rsidRPr="00146683">
              <w:rPr>
                <w:b/>
                <w:i/>
                <w:kern w:val="2"/>
              </w:rPr>
              <w:t>-DC</w:t>
            </w:r>
          </w:p>
          <w:p w14:paraId="3E97CF05" w14:textId="77777777" w:rsidR="0072069F" w:rsidRPr="00146683" w:rsidRDefault="0072069F" w:rsidP="0072069F">
            <w:pPr>
              <w:pStyle w:val="TAL"/>
              <w:rPr>
                <w:b/>
                <w:i/>
                <w:lang w:eastAsia="en-GB"/>
              </w:rPr>
            </w:pPr>
            <w:r w:rsidRPr="00146683">
              <w:t>Indicates whether the UE supports NG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8F2472" w14:textId="77777777" w:rsidTr="00CA557B">
        <w:trPr>
          <w:cantSplit/>
        </w:trPr>
        <w:tc>
          <w:tcPr>
            <w:tcW w:w="7825" w:type="dxa"/>
          </w:tcPr>
          <w:p w14:paraId="7C7CBA60" w14:textId="77777777" w:rsidR="0072069F" w:rsidRPr="00146683" w:rsidRDefault="0072069F" w:rsidP="0072069F">
            <w:pPr>
              <w:pStyle w:val="TAL"/>
              <w:rPr>
                <w:b/>
                <w:i/>
                <w:lang w:eastAsia="zh-CN"/>
              </w:rPr>
            </w:pPr>
            <w:r w:rsidRPr="00146683">
              <w:rPr>
                <w:b/>
                <w:i/>
                <w:lang w:eastAsia="en-GB"/>
              </w:rPr>
              <w:lastRenderedPageBreak/>
              <w:t>n-MaxList (in MIMO-UE-ParametersPerTM)</w:t>
            </w:r>
          </w:p>
          <w:p w14:paraId="5806F048" w14:textId="77777777" w:rsidR="0072069F" w:rsidRPr="00146683" w:rsidRDefault="0072069F" w:rsidP="0072069F">
            <w:pPr>
              <w:pStyle w:val="TAL"/>
              <w:rPr>
                <w:rFonts w:eastAsia="SimSun"/>
                <w:b/>
                <w:i/>
                <w:lang w:eastAsia="zh-CN"/>
              </w:rPr>
            </w:pPr>
            <w:r w:rsidRPr="00146683">
              <w:rPr>
                <w:lang w:eastAsia="en-GB"/>
              </w:rPr>
              <w:t xml:space="preserve">Indicates for a particular transmission mode the maximum number of NZP CSI RS ports supported within a CSI process applicable for band combinations for which the concerned capabilities are not signalled. For </w:t>
            </w:r>
            <w:r w:rsidRPr="00146683">
              <w:rPr>
                <w:i/>
                <w:lang w:eastAsia="en-GB"/>
              </w:rPr>
              <w:t>k-Max</w:t>
            </w:r>
            <w:r w:rsidRPr="00146683">
              <w:rPr>
                <w:lang w:eastAsia="en-GB"/>
              </w:rPr>
              <w:t xml:space="preserve"> values exceeding 1, the UE shall include the field and signal </w:t>
            </w:r>
            <w:r w:rsidRPr="00146683">
              <w:rPr>
                <w:i/>
                <w:lang w:eastAsia="en-GB"/>
              </w:rPr>
              <w:t>k-Max</w:t>
            </w:r>
            <w:r w:rsidRPr="00146683">
              <w:rPr>
                <w:lang w:eastAsia="en-GB"/>
              </w:rPr>
              <w:t xml:space="preserve"> minus 1 bits. The first bit indicates </w:t>
            </w:r>
            <w:r w:rsidRPr="00146683">
              <w:rPr>
                <w:i/>
                <w:lang w:eastAsia="en-GB"/>
              </w:rPr>
              <w:t>n-Max2</w:t>
            </w:r>
            <w:r w:rsidRPr="00146683">
              <w:rPr>
                <w:lang w:eastAsia="en-GB"/>
              </w:rPr>
              <w:t xml:space="preserve">, with value 0 indicating 8 and value 1 indicating 16. The second bit indicates </w:t>
            </w:r>
            <w:r w:rsidRPr="00146683">
              <w:rPr>
                <w:i/>
                <w:lang w:eastAsia="en-GB"/>
              </w:rPr>
              <w:t>n-Max3</w:t>
            </w:r>
            <w:r w:rsidRPr="00146683">
              <w:rPr>
                <w:lang w:eastAsia="en-GB"/>
              </w:rPr>
              <w:t xml:space="preserve">, with value 0 indicating 8 and value 1 indicating 16. The third bit indicates </w:t>
            </w:r>
            <w:r w:rsidRPr="00146683">
              <w:rPr>
                <w:i/>
                <w:lang w:eastAsia="en-GB"/>
              </w:rPr>
              <w:t>n-Max4</w:t>
            </w:r>
            <w:r w:rsidRPr="00146683">
              <w:rPr>
                <w:lang w:eastAsia="en-GB"/>
              </w:rPr>
              <w:t xml:space="preserve">, with value 0 indicating 8 and value 1 indicating 32. The fourth bit indicates </w:t>
            </w:r>
            <w:r w:rsidRPr="00146683">
              <w:rPr>
                <w:i/>
                <w:lang w:eastAsia="en-GB"/>
              </w:rPr>
              <w:t>n-Max5</w:t>
            </w:r>
            <w:r w:rsidRPr="00146683">
              <w:rPr>
                <w:lang w:eastAsia="en-GB"/>
              </w:rPr>
              <w:t>, with value 0 indicating 16 and value 1 indicating 32. The fifth</w:t>
            </w:r>
            <w:r w:rsidRPr="00146683">
              <w:t xml:space="preserve"> bit indicates </w:t>
            </w:r>
            <w:r w:rsidRPr="00146683">
              <w:rPr>
                <w:i/>
              </w:rPr>
              <w:t>n-Max6</w:t>
            </w:r>
            <w:r w:rsidRPr="00146683">
              <w:rPr>
                <w:lang w:eastAsia="en-GB"/>
              </w:rPr>
              <w:t>, with value 0 indicating 16 and value 1 indicating 32. The s</w:t>
            </w:r>
            <w:r w:rsidRPr="00146683">
              <w:t>ixt</w:t>
            </w:r>
            <w:r w:rsidRPr="00146683">
              <w:rPr>
                <w:lang w:eastAsia="en-GB"/>
              </w:rPr>
              <w:t xml:space="preserve"> bit indicates </w:t>
            </w:r>
            <w:r w:rsidRPr="00146683">
              <w:rPr>
                <w:i/>
                <w:lang w:eastAsia="en-GB"/>
              </w:rPr>
              <w:t>n-Max7</w:t>
            </w:r>
            <w:r w:rsidRPr="00146683">
              <w:rPr>
                <w:lang w:eastAsia="en-GB"/>
              </w:rPr>
              <w:t xml:space="preserve">, with value 0 indicating 16 and value 1 indicating 32. The seventh bit indicates </w:t>
            </w:r>
            <w:r w:rsidRPr="00146683">
              <w:rPr>
                <w:i/>
                <w:lang w:eastAsia="en-GB"/>
              </w:rPr>
              <w:t>n-Max8</w:t>
            </w:r>
            <w:r w:rsidRPr="00146683">
              <w:rPr>
                <w:lang w:eastAsia="en-GB"/>
              </w:rPr>
              <w:t>, with value 0 indicating 16 and value 1 indicating 64.</w:t>
            </w:r>
          </w:p>
        </w:tc>
        <w:tc>
          <w:tcPr>
            <w:tcW w:w="830" w:type="dxa"/>
          </w:tcPr>
          <w:p w14:paraId="1D3CDA4B"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23B7039" w14:textId="77777777" w:rsidTr="00CA557B">
        <w:trPr>
          <w:cantSplit/>
        </w:trPr>
        <w:tc>
          <w:tcPr>
            <w:tcW w:w="7825" w:type="dxa"/>
          </w:tcPr>
          <w:p w14:paraId="087601E8" w14:textId="77777777" w:rsidR="0072069F" w:rsidRPr="00146683" w:rsidRDefault="0072069F" w:rsidP="0072069F">
            <w:pPr>
              <w:pStyle w:val="TAL"/>
              <w:rPr>
                <w:b/>
                <w:i/>
                <w:lang w:eastAsia="zh-CN"/>
              </w:rPr>
            </w:pPr>
            <w:r w:rsidRPr="00146683">
              <w:rPr>
                <w:b/>
                <w:i/>
                <w:lang w:eastAsia="en-GB"/>
              </w:rPr>
              <w:t>n-MaxList (in MIMO-CA-ParametersPerBoBCPerTM)</w:t>
            </w:r>
          </w:p>
          <w:p w14:paraId="3233E89D" w14:textId="77777777" w:rsidR="0072069F" w:rsidRPr="00146683" w:rsidRDefault="0072069F" w:rsidP="0072069F">
            <w:pPr>
              <w:pStyle w:val="TAL"/>
              <w:rPr>
                <w:rFonts w:eastAsia="SimSun"/>
                <w:b/>
                <w:i/>
                <w:lang w:eastAsia="zh-CN"/>
              </w:rPr>
            </w:pPr>
            <w:r w:rsidRPr="00146683">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46683">
              <w:rPr>
                <w:i/>
                <w:lang w:eastAsia="en-GB"/>
              </w:rPr>
              <w:t>n-MaxList</w:t>
            </w:r>
            <w:r w:rsidRPr="00146683">
              <w:rPr>
                <w:lang w:eastAsia="en-GB"/>
              </w:rPr>
              <w:t xml:space="preserve"> in </w:t>
            </w:r>
            <w:r w:rsidRPr="00146683">
              <w:rPr>
                <w:i/>
                <w:lang w:eastAsia="en-GB"/>
              </w:rPr>
              <w:t>MIMO-UE-ParametersPerTM</w:t>
            </w:r>
            <w:r w:rsidRPr="00146683">
              <w:rPr>
                <w:lang w:eastAsia="en-GB"/>
              </w:rPr>
              <w:t>.</w:t>
            </w:r>
          </w:p>
        </w:tc>
        <w:tc>
          <w:tcPr>
            <w:tcW w:w="830" w:type="dxa"/>
          </w:tcPr>
          <w:p w14:paraId="0C6FA5E1"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D4CF920" w14:textId="77777777" w:rsidR="0072069F" w:rsidRPr="00146683" w:rsidRDefault="0072069F" w:rsidP="0072069F">
            <w:pPr>
              <w:pStyle w:val="TAL"/>
              <w:rPr>
                <w:b/>
                <w:i/>
                <w:lang w:eastAsia="zh-CN"/>
              </w:rPr>
            </w:pPr>
            <w:r w:rsidRPr="00146683">
              <w:rPr>
                <w:b/>
                <w:i/>
                <w:lang w:eastAsia="en-GB"/>
              </w:rPr>
              <w:t>NonContiguousUL-RA-WithinCC-List</w:t>
            </w:r>
          </w:p>
          <w:p w14:paraId="7CFDFFDC" w14:textId="77777777" w:rsidR="0072069F" w:rsidRPr="00146683" w:rsidRDefault="0072069F" w:rsidP="0072069F">
            <w:pPr>
              <w:pStyle w:val="TAL"/>
              <w:rPr>
                <w:b/>
                <w:i/>
                <w:lang w:eastAsia="zh-CN"/>
              </w:rPr>
            </w:pPr>
            <w:r w:rsidRPr="00146683">
              <w:rPr>
                <w:lang w:eastAsia="en-GB"/>
              </w:rPr>
              <w:t xml:space="preserve">One entry corresponding to each supported E-UTRA band listed in the same order as in </w:t>
            </w:r>
            <w:r w:rsidRPr="00146683">
              <w:rPr>
                <w:i/>
                <w:iCs/>
                <w:lang w:eastAsia="en-GB"/>
              </w:rPr>
              <w:t>supportedBandListEUTRA</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146683" w:rsidRDefault="0072069F" w:rsidP="0072069F">
            <w:pPr>
              <w:pStyle w:val="TAL"/>
              <w:jc w:val="center"/>
              <w:rPr>
                <w:lang w:eastAsia="en-GB"/>
              </w:rPr>
            </w:pPr>
            <w:r w:rsidRPr="00146683">
              <w:rPr>
                <w:bCs/>
                <w:noProof/>
                <w:lang w:eastAsia="en-GB"/>
              </w:rPr>
              <w:t>No</w:t>
            </w:r>
          </w:p>
        </w:tc>
      </w:tr>
      <w:tr w:rsidR="00146683" w:rsidRPr="00146683"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D155FD1" w14:textId="77777777" w:rsidR="0072069F" w:rsidRPr="00146683" w:rsidRDefault="0072069F" w:rsidP="0072069F">
            <w:pPr>
              <w:keepLines/>
              <w:spacing w:after="0"/>
              <w:rPr>
                <w:rFonts w:ascii="Arial" w:hAnsi="Arial" w:cs="Arial"/>
                <w:b/>
                <w:i/>
                <w:sz w:val="18"/>
                <w:lang w:eastAsia="en-GB"/>
              </w:rPr>
            </w:pPr>
            <w:r w:rsidRPr="00146683">
              <w:rPr>
                <w:rFonts w:ascii="Arial" w:hAnsi="Arial" w:cs="Arial"/>
                <w:b/>
                <w:i/>
                <w:sz w:val="18"/>
                <w:lang w:eastAsia="en-GB"/>
              </w:rPr>
              <w:t>nonPrecoded (in MIMO-UE-ParametersPerTM)</w:t>
            </w:r>
          </w:p>
          <w:p w14:paraId="58098CBF" w14:textId="77777777" w:rsidR="0072069F" w:rsidRPr="00146683" w:rsidRDefault="0072069F" w:rsidP="0072069F">
            <w:pPr>
              <w:pStyle w:val="TAL"/>
              <w:rPr>
                <w:b/>
                <w:i/>
                <w:lang w:eastAsia="en-GB"/>
              </w:rPr>
            </w:pPr>
            <w:r w:rsidRPr="00146683">
              <w:rPr>
                <w:lang w:eastAsia="en-GB"/>
              </w:rPr>
              <w:t xml:space="preserve">Indicates for a particular transmission mode the UE capabilities concerning non-precoded EBF/ FD-MIMO operation (class A) for band combinations for which the concerned capabilities are not signalled in </w:t>
            </w:r>
            <w:r w:rsidRPr="00146683">
              <w:rPr>
                <w:i/>
                <w:lang w:eastAsia="en-GB"/>
              </w:rPr>
              <w:t>MIMO-CA-ParametersPerBoBCPerTM</w:t>
            </w:r>
            <w:r w:rsidRPr="00146683">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1C8961" w14:textId="77777777" w:rsidR="0072069F" w:rsidRPr="00146683" w:rsidRDefault="0072069F" w:rsidP="0072069F">
            <w:pPr>
              <w:keepLines/>
              <w:spacing w:after="0"/>
              <w:rPr>
                <w:rFonts w:ascii="Arial" w:hAnsi="Arial" w:cs="Arial"/>
                <w:b/>
                <w:i/>
                <w:sz w:val="18"/>
                <w:lang w:eastAsia="en-GB"/>
              </w:rPr>
            </w:pPr>
            <w:r w:rsidRPr="00146683">
              <w:rPr>
                <w:rFonts w:ascii="Arial" w:hAnsi="Arial" w:cs="Arial"/>
                <w:b/>
                <w:i/>
                <w:sz w:val="18"/>
                <w:lang w:eastAsia="en-GB"/>
              </w:rPr>
              <w:t>nonPrecoded (in MIMO-CA-ParametersPerBoBCPerTM)</w:t>
            </w:r>
          </w:p>
          <w:p w14:paraId="3ECEF2A7" w14:textId="77777777" w:rsidR="0072069F" w:rsidRPr="00146683" w:rsidRDefault="0072069F" w:rsidP="0072069F">
            <w:pPr>
              <w:pStyle w:val="TAL"/>
              <w:rPr>
                <w:b/>
                <w:i/>
                <w:lang w:eastAsia="en-GB"/>
              </w:rPr>
            </w:pPr>
            <w:r w:rsidRPr="00146683">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A57BB88"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hideMark/>
          </w:tcPr>
          <w:p w14:paraId="32310FA2" w14:textId="77777777" w:rsidR="0072069F" w:rsidRPr="00146683" w:rsidRDefault="0072069F" w:rsidP="0072069F">
            <w:pPr>
              <w:pStyle w:val="TAL"/>
              <w:rPr>
                <w:b/>
                <w:i/>
                <w:lang w:eastAsia="zh-CN"/>
              </w:rPr>
            </w:pPr>
            <w:r w:rsidRPr="00146683">
              <w:rPr>
                <w:b/>
                <w:i/>
                <w:lang w:eastAsia="en-GB"/>
              </w:rPr>
              <w:lastRenderedPageBreak/>
              <w:t>nonUniformGap</w:t>
            </w:r>
          </w:p>
          <w:p w14:paraId="1F318635" w14:textId="77777777" w:rsidR="0072069F" w:rsidRPr="00146683" w:rsidRDefault="0072069F" w:rsidP="0072069F">
            <w:pPr>
              <w:pStyle w:val="TAL"/>
              <w:rPr>
                <w:b/>
                <w:bCs/>
                <w:i/>
                <w:noProof/>
                <w:lang w:eastAsia="en-GB"/>
              </w:rPr>
            </w:pPr>
            <w:r w:rsidRPr="00146683">
              <w:rPr>
                <w:lang w:eastAsia="en-GB"/>
              </w:rPr>
              <w:t xml:space="preserve">Indicates whether the UE supports measurement non uniform Pattern Id 1, 2, 3 and 4 </w:t>
            </w:r>
            <w:r w:rsidR="00D7228C" w:rsidRPr="00146683">
              <w:rPr>
                <w:lang w:eastAsia="en-GB"/>
              </w:rPr>
              <w:t xml:space="preserve">in LTE standalone </w:t>
            </w:r>
            <w:r w:rsidRPr="00146683">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2C2018F" w14:textId="77777777" w:rsidR="0072069F" w:rsidRPr="00146683" w:rsidRDefault="0072069F" w:rsidP="0072069F">
            <w:pPr>
              <w:pStyle w:val="TAL"/>
              <w:rPr>
                <w:b/>
                <w:i/>
                <w:lang w:eastAsia="zh-CN"/>
              </w:rPr>
            </w:pPr>
            <w:r w:rsidRPr="00146683">
              <w:rPr>
                <w:b/>
                <w:i/>
                <w:lang w:eastAsia="zh-CN"/>
              </w:rPr>
              <w:t>noResourceRestrictionForTTIBundling</w:t>
            </w:r>
          </w:p>
          <w:p w14:paraId="47C2AAC8" w14:textId="77777777" w:rsidR="0072069F" w:rsidRPr="00146683" w:rsidRDefault="0072069F" w:rsidP="0072069F">
            <w:pPr>
              <w:pStyle w:val="TAL"/>
              <w:rPr>
                <w:b/>
                <w:i/>
                <w:lang w:eastAsia="en-GB"/>
              </w:rPr>
            </w:pPr>
            <w:r w:rsidRPr="00146683">
              <w:rPr>
                <w:lang w:eastAsia="en-GB"/>
              </w:rPr>
              <w:t xml:space="preserve">Indicate whether the UE supports </w:t>
            </w:r>
            <w:r w:rsidRPr="00146683">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00F53C5" w14:textId="77777777" w:rsidR="0072069F" w:rsidRPr="00146683" w:rsidRDefault="0072069F" w:rsidP="0072069F">
            <w:pPr>
              <w:pStyle w:val="TAL"/>
              <w:rPr>
                <w:b/>
                <w:i/>
                <w:lang w:eastAsia="zh-CN"/>
              </w:rPr>
            </w:pPr>
            <w:r w:rsidRPr="00146683">
              <w:rPr>
                <w:b/>
                <w:i/>
                <w:lang w:eastAsia="zh-CN"/>
              </w:rPr>
              <w:t>nonCSG-SI-Reporting</w:t>
            </w:r>
          </w:p>
          <w:p w14:paraId="070D6B23" w14:textId="77777777" w:rsidR="0072069F" w:rsidRPr="00146683" w:rsidRDefault="0072069F" w:rsidP="0072069F">
            <w:pPr>
              <w:pStyle w:val="TAL"/>
              <w:rPr>
                <w:lang w:eastAsia="zh-CN"/>
              </w:rPr>
            </w:pPr>
            <w:r w:rsidRPr="00146683">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A811D4" w14:textId="77777777" w:rsidR="004F7065" w:rsidRPr="00146683" w:rsidRDefault="004F7065" w:rsidP="00AB2D56">
            <w:pPr>
              <w:pStyle w:val="TAL"/>
              <w:rPr>
                <w:b/>
                <w:i/>
                <w:lang w:eastAsia="zh-CN"/>
              </w:rPr>
            </w:pPr>
            <w:r w:rsidRPr="00146683">
              <w:rPr>
                <w:b/>
                <w:i/>
                <w:lang w:eastAsia="zh-CN"/>
              </w:rPr>
              <w:t>nr-AutonomousGaps-ENDC-FR1</w:t>
            </w:r>
          </w:p>
          <w:p w14:paraId="27C0A74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146683" w:rsidRDefault="004F7065" w:rsidP="00AB2D56">
            <w:pPr>
              <w:pStyle w:val="TAL"/>
              <w:jc w:val="center"/>
              <w:rPr>
                <w:bCs/>
                <w:noProof/>
                <w:lang w:eastAsia="en-GB"/>
              </w:rPr>
            </w:pPr>
            <w:r w:rsidRPr="00146683">
              <w:rPr>
                <w:bCs/>
                <w:noProof/>
                <w:lang w:eastAsia="en-GB"/>
              </w:rPr>
              <w:t>Yes</w:t>
            </w:r>
          </w:p>
        </w:tc>
      </w:tr>
      <w:tr w:rsidR="00146683" w:rsidRPr="00146683"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DF5A814" w14:textId="77777777" w:rsidR="004F7065" w:rsidRPr="00146683" w:rsidRDefault="004F7065" w:rsidP="00AB2D56">
            <w:pPr>
              <w:pStyle w:val="TAL"/>
              <w:rPr>
                <w:b/>
                <w:i/>
                <w:lang w:eastAsia="zh-CN"/>
              </w:rPr>
            </w:pPr>
            <w:r w:rsidRPr="00146683">
              <w:rPr>
                <w:b/>
                <w:i/>
                <w:lang w:eastAsia="zh-CN"/>
              </w:rPr>
              <w:t>nr-AutonomousGaps-ENDC-FR2</w:t>
            </w:r>
          </w:p>
          <w:p w14:paraId="143DCBA4"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6BC2BFB" w14:textId="77777777" w:rsidR="004F7065" w:rsidRPr="00146683" w:rsidRDefault="004F7065" w:rsidP="00AB2D56">
            <w:pPr>
              <w:pStyle w:val="TAL"/>
              <w:rPr>
                <w:b/>
                <w:i/>
                <w:lang w:eastAsia="zh-CN"/>
              </w:rPr>
            </w:pPr>
            <w:r w:rsidRPr="00146683">
              <w:rPr>
                <w:b/>
                <w:i/>
                <w:lang w:eastAsia="zh-CN"/>
              </w:rPr>
              <w:t>nr-AutonomousGaps-FR1</w:t>
            </w:r>
          </w:p>
          <w:p w14:paraId="1BF013A1"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87A533A" w14:textId="77777777" w:rsidR="004F7065" w:rsidRPr="00146683" w:rsidRDefault="004F7065" w:rsidP="00AB2D56">
            <w:pPr>
              <w:pStyle w:val="TAL"/>
              <w:rPr>
                <w:b/>
                <w:i/>
                <w:lang w:eastAsia="zh-CN"/>
              </w:rPr>
            </w:pPr>
            <w:r w:rsidRPr="00146683">
              <w:rPr>
                <w:b/>
                <w:i/>
                <w:lang w:eastAsia="zh-CN"/>
              </w:rPr>
              <w:t>nr-AutonomousGaps-FR2</w:t>
            </w:r>
          </w:p>
          <w:p w14:paraId="07D7C7C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112A3EE7"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0E33966" w14:textId="77777777" w:rsidR="00993B6B" w:rsidRPr="00146683" w:rsidRDefault="00993B6B" w:rsidP="00891D04">
            <w:pPr>
              <w:pStyle w:val="TAL"/>
              <w:rPr>
                <w:b/>
                <w:bCs/>
                <w:i/>
                <w:noProof/>
                <w:lang w:eastAsia="en-GB"/>
              </w:rPr>
            </w:pPr>
            <w:r w:rsidRPr="00146683">
              <w:rPr>
                <w:b/>
                <w:bCs/>
                <w:i/>
                <w:noProof/>
                <w:lang w:eastAsia="en-GB"/>
              </w:rPr>
              <w:t>nr-CellIndividualOffset</w:t>
            </w:r>
          </w:p>
          <w:p w14:paraId="081DE157" w14:textId="77777777" w:rsidR="00993B6B" w:rsidRPr="00146683" w:rsidRDefault="00993B6B" w:rsidP="00891D04">
            <w:pPr>
              <w:pStyle w:val="TAL"/>
              <w:rPr>
                <w:b/>
                <w:i/>
                <w:lang w:eastAsia="zh-CN"/>
              </w:rPr>
            </w:pPr>
            <w:r w:rsidRPr="00146683">
              <w:rPr>
                <w:rFonts w:cs="Arial"/>
                <w:iCs/>
                <w:noProof/>
                <w:lang w:eastAsia="en-GB"/>
              </w:rPr>
              <w:t>Indicates whether the UE supports use of cell specific o</w:t>
            </w:r>
            <w:r w:rsidRPr="00146683">
              <w:rPr>
                <w:rFonts w:cs="Arial"/>
              </w:rPr>
              <w:t>ffset for NR inter-RAT measurements</w:t>
            </w:r>
            <w:r w:rsidRPr="00146683">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146683" w:rsidRDefault="00993B6B" w:rsidP="00891D04">
            <w:pPr>
              <w:pStyle w:val="TAL"/>
              <w:jc w:val="center"/>
              <w:rPr>
                <w:bCs/>
                <w:noProof/>
                <w:lang w:eastAsia="en-GB"/>
              </w:rPr>
            </w:pPr>
            <w:r w:rsidRPr="00146683">
              <w:rPr>
                <w:bCs/>
                <w:noProof/>
                <w:lang w:eastAsia="en-GB"/>
              </w:rPr>
              <w:t>No</w:t>
            </w:r>
          </w:p>
        </w:tc>
      </w:tr>
      <w:tr w:rsidR="00146683" w:rsidRPr="00146683" w14:paraId="7D27C87C" w14:textId="77777777" w:rsidTr="00CA557B">
        <w:trPr>
          <w:cantSplit/>
        </w:trPr>
        <w:tc>
          <w:tcPr>
            <w:tcW w:w="7825" w:type="dxa"/>
          </w:tcPr>
          <w:p w14:paraId="40BEA266" w14:textId="77777777" w:rsidR="0037653C" w:rsidRPr="00146683" w:rsidRDefault="0037653C" w:rsidP="003C0A8B">
            <w:pPr>
              <w:pStyle w:val="TAL"/>
              <w:rPr>
                <w:rFonts w:eastAsia="SimSun"/>
                <w:b/>
                <w:i/>
                <w:lang w:eastAsia="zh-CN"/>
              </w:rPr>
            </w:pPr>
            <w:r w:rsidRPr="00146683">
              <w:rPr>
                <w:rFonts w:eastAsia="SimSun"/>
                <w:b/>
                <w:i/>
                <w:lang w:eastAsia="zh-CN"/>
              </w:rPr>
              <w:t>nr</w:t>
            </w:r>
            <w:r w:rsidRPr="00146683">
              <w:rPr>
                <w:b/>
                <w:i/>
                <w:lang w:eastAsia="zh-CN"/>
              </w:rPr>
              <w:t>-HO-ToEN-DC</w:t>
            </w:r>
          </w:p>
          <w:p w14:paraId="6C69049C" w14:textId="77777777" w:rsidR="0037653C" w:rsidRPr="00146683" w:rsidRDefault="0037653C" w:rsidP="003C0A8B">
            <w:pPr>
              <w:pStyle w:val="TAL"/>
              <w:rPr>
                <w:rFonts w:eastAsia="SimSun"/>
                <w:b/>
                <w:bCs/>
                <w:i/>
                <w:noProof/>
                <w:lang w:eastAsia="zh-CN"/>
              </w:rPr>
            </w:pPr>
            <w:r w:rsidRPr="00146683">
              <w:rPr>
                <w:rFonts w:eastAsia="SimSun"/>
                <w:lang w:eastAsia="zh-CN"/>
              </w:rPr>
              <w:t>I</w:t>
            </w:r>
            <w:r w:rsidRPr="00146683">
              <w:rPr>
                <w:lang w:eastAsia="zh-CN"/>
              </w:rPr>
              <w:t>ndicates whether the UE supports inter-RAT handover from NR to EN-DC</w:t>
            </w:r>
            <w:r w:rsidRPr="00146683">
              <w:t xml:space="preserve"> while NR-DC or NE-DC is not configured</w:t>
            </w:r>
            <w:r w:rsidRPr="00146683">
              <w:rPr>
                <w:lang w:eastAsia="zh-CN"/>
              </w:rPr>
              <w:t>.</w:t>
            </w:r>
            <w:r w:rsidRPr="00146683">
              <w:t xml:space="preserve"> This field is mandatory present if </w:t>
            </w:r>
            <w:r w:rsidRPr="00146683">
              <w:rPr>
                <w:lang w:eastAsia="zh-CN"/>
              </w:rPr>
              <w:t>EN-DC is supported</w:t>
            </w:r>
            <w:r w:rsidRPr="00146683">
              <w:t>.</w:t>
            </w:r>
          </w:p>
        </w:tc>
        <w:tc>
          <w:tcPr>
            <w:tcW w:w="830" w:type="dxa"/>
          </w:tcPr>
          <w:p w14:paraId="13E2C18C" w14:textId="77777777" w:rsidR="0037653C" w:rsidRPr="00146683" w:rsidRDefault="0037653C" w:rsidP="003C0A8B">
            <w:pPr>
              <w:pStyle w:val="TAL"/>
              <w:jc w:val="center"/>
              <w:rPr>
                <w:rFonts w:eastAsia="SimSun"/>
                <w:bCs/>
                <w:noProof/>
                <w:lang w:eastAsia="zh-CN"/>
              </w:rPr>
            </w:pPr>
            <w:r w:rsidRPr="00146683">
              <w:rPr>
                <w:rFonts w:eastAsia="SimSun"/>
                <w:bCs/>
                <w:noProof/>
                <w:lang w:eastAsia="zh-CN"/>
              </w:rPr>
              <w:t>-</w:t>
            </w:r>
          </w:p>
        </w:tc>
      </w:tr>
      <w:tr w:rsidR="00146683" w:rsidRPr="00146683" w14:paraId="7A83D1D4" w14:textId="77777777" w:rsidTr="00CA557B">
        <w:trPr>
          <w:cantSplit/>
        </w:trPr>
        <w:tc>
          <w:tcPr>
            <w:tcW w:w="7825" w:type="dxa"/>
          </w:tcPr>
          <w:p w14:paraId="7A4338D3" w14:textId="77777777" w:rsidR="0077092B" w:rsidRPr="00146683" w:rsidRDefault="0077092B" w:rsidP="0077456E">
            <w:pPr>
              <w:pStyle w:val="TAL"/>
              <w:rPr>
                <w:rFonts w:eastAsia="SimSun"/>
                <w:b/>
                <w:i/>
                <w:lang w:eastAsia="zh-CN"/>
              </w:rPr>
            </w:pPr>
            <w:r w:rsidRPr="00146683">
              <w:rPr>
                <w:b/>
                <w:i/>
                <w:lang w:eastAsia="zh-CN"/>
              </w:rPr>
              <w:t>nr-IdleInactiveBeamMeasFR1</w:t>
            </w:r>
          </w:p>
          <w:p w14:paraId="7FE7F98C" w14:textId="77777777" w:rsidR="0077092B" w:rsidRPr="00146683" w:rsidRDefault="0077092B" w:rsidP="0077456E">
            <w:pPr>
              <w:pStyle w:val="TAL"/>
              <w:rPr>
                <w:rFonts w:eastAsia="SimSun"/>
                <w:b/>
                <w:i/>
                <w:lang w:eastAsia="zh-CN"/>
              </w:rPr>
            </w:pPr>
            <w:r w:rsidRPr="00146683">
              <w:rPr>
                <w:rFonts w:eastAsia="SimSun"/>
                <w:lang w:eastAsia="zh-CN"/>
              </w:rPr>
              <w:t>I</w:t>
            </w:r>
            <w:r w:rsidRPr="00146683">
              <w:rPr>
                <w:lang w:eastAsia="zh-CN"/>
              </w:rPr>
              <w:t xml:space="preserve">ndicates </w:t>
            </w:r>
            <w:r w:rsidRPr="00146683">
              <w:t>whether the UE supports performing eNB-configured SSB-based beam level RRM measurements for configured NR FR1 carrier(s) in RRC_IDLE and in RRC_INACTIVE as specified in TS 36.306 [5], clause 4.3.6.</w:t>
            </w:r>
            <w:r w:rsidR="001738C8" w:rsidRPr="00146683">
              <w:t>46</w:t>
            </w:r>
            <w:r w:rsidRPr="00146683">
              <w:t>.</w:t>
            </w:r>
          </w:p>
        </w:tc>
        <w:tc>
          <w:tcPr>
            <w:tcW w:w="830" w:type="dxa"/>
          </w:tcPr>
          <w:p w14:paraId="015D7CA7" w14:textId="77777777" w:rsidR="0077092B" w:rsidRPr="00146683" w:rsidRDefault="0077092B" w:rsidP="0077456E">
            <w:pPr>
              <w:pStyle w:val="TAL"/>
              <w:jc w:val="center"/>
              <w:rPr>
                <w:rFonts w:eastAsia="SimSun"/>
                <w:bCs/>
                <w:noProof/>
                <w:lang w:eastAsia="zh-CN"/>
              </w:rPr>
            </w:pPr>
            <w:r w:rsidRPr="00146683">
              <w:rPr>
                <w:bCs/>
                <w:noProof/>
                <w:lang w:eastAsia="en-GB"/>
              </w:rPr>
              <w:t>No</w:t>
            </w:r>
          </w:p>
        </w:tc>
      </w:tr>
      <w:tr w:rsidR="00146683" w:rsidRPr="00146683" w14:paraId="5A20E6A1" w14:textId="77777777" w:rsidTr="00CA557B">
        <w:trPr>
          <w:cantSplit/>
        </w:trPr>
        <w:tc>
          <w:tcPr>
            <w:tcW w:w="7825" w:type="dxa"/>
          </w:tcPr>
          <w:p w14:paraId="2E15B6F1" w14:textId="77777777" w:rsidR="0077092B" w:rsidRPr="00146683" w:rsidRDefault="0077092B" w:rsidP="0077456E">
            <w:pPr>
              <w:pStyle w:val="TAL"/>
              <w:rPr>
                <w:rFonts w:eastAsia="SimSun"/>
                <w:b/>
                <w:i/>
                <w:lang w:eastAsia="zh-CN"/>
              </w:rPr>
            </w:pPr>
            <w:r w:rsidRPr="00146683">
              <w:rPr>
                <w:b/>
                <w:i/>
                <w:lang w:eastAsia="zh-CN"/>
              </w:rPr>
              <w:t>nr-IdleInactiveBeamMeasFR2</w:t>
            </w:r>
          </w:p>
          <w:p w14:paraId="12180369" w14:textId="77777777" w:rsidR="0077092B" w:rsidRPr="00146683" w:rsidRDefault="0077092B" w:rsidP="0077456E">
            <w:pPr>
              <w:pStyle w:val="TAL"/>
              <w:rPr>
                <w:rFonts w:eastAsia="SimSun"/>
                <w:b/>
                <w:i/>
                <w:lang w:eastAsia="zh-CN"/>
              </w:rPr>
            </w:pPr>
            <w:r w:rsidRPr="00146683">
              <w:rPr>
                <w:rFonts w:eastAsia="SimSun"/>
                <w:lang w:eastAsia="zh-CN"/>
              </w:rPr>
              <w:t>I</w:t>
            </w:r>
            <w:r w:rsidRPr="00146683">
              <w:rPr>
                <w:lang w:eastAsia="zh-CN"/>
              </w:rPr>
              <w:t xml:space="preserve">ndicates </w:t>
            </w:r>
            <w:r w:rsidRPr="00146683">
              <w:t>whether the UE supports performing eNB-configured SSB-based beam level RRM measurements for configured NR FR2 carrier(s) in RRC_IDLE and in RRC_INACTIVE as specified in TS 36.306 [5], clause 4.3.6.</w:t>
            </w:r>
            <w:r w:rsidR="001738C8" w:rsidRPr="00146683">
              <w:t>47</w:t>
            </w:r>
            <w:r w:rsidRPr="00146683">
              <w:t>.</w:t>
            </w:r>
          </w:p>
        </w:tc>
        <w:tc>
          <w:tcPr>
            <w:tcW w:w="830" w:type="dxa"/>
          </w:tcPr>
          <w:p w14:paraId="3E478E0A" w14:textId="77777777" w:rsidR="0077092B" w:rsidRPr="00146683" w:rsidRDefault="0077092B" w:rsidP="0077456E">
            <w:pPr>
              <w:pStyle w:val="TAL"/>
              <w:jc w:val="center"/>
              <w:rPr>
                <w:rFonts w:eastAsia="SimSun"/>
                <w:bCs/>
                <w:noProof/>
                <w:lang w:eastAsia="zh-CN"/>
              </w:rPr>
            </w:pPr>
            <w:r w:rsidRPr="00146683">
              <w:rPr>
                <w:bCs/>
                <w:noProof/>
                <w:lang w:eastAsia="en-GB"/>
              </w:rPr>
              <w:t>No</w:t>
            </w:r>
          </w:p>
        </w:tc>
      </w:tr>
      <w:tr w:rsidR="00146683" w:rsidRPr="00146683" w14:paraId="6B0E39F0" w14:textId="77777777" w:rsidTr="00CA557B">
        <w:trPr>
          <w:cantSplit/>
        </w:trPr>
        <w:tc>
          <w:tcPr>
            <w:tcW w:w="7825" w:type="dxa"/>
          </w:tcPr>
          <w:p w14:paraId="3B3C95E4" w14:textId="77777777" w:rsidR="000B1E10" w:rsidRPr="00146683" w:rsidRDefault="000B1E10" w:rsidP="000B1E10">
            <w:pPr>
              <w:pStyle w:val="TAL"/>
              <w:rPr>
                <w:b/>
                <w:i/>
                <w:kern w:val="2"/>
              </w:rPr>
            </w:pPr>
            <w:r w:rsidRPr="00146683">
              <w:rPr>
                <w:b/>
                <w:i/>
                <w:kern w:val="2"/>
              </w:rPr>
              <w:t>nr-IdleInactiveMeasFR1</w:t>
            </w:r>
          </w:p>
          <w:p w14:paraId="1E4F18C8" w14:textId="77777777" w:rsidR="000B1E10" w:rsidRPr="00146683" w:rsidRDefault="000B1E10" w:rsidP="000B1E10">
            <w:pPr>
              <w:pStyle w:val="TAL"/>
              <w:rPr>
                <w:b/>
                <w:i/>
                <w:lang w:eastAsia="zh-CN"/>
              </w:rPr>
            </w:pPr>
            <w:r w:rsidRPr="00146683">
              <w:t>Indicates whether UE supports reporting measurements performed on NR FR1 carrier(s) during RRC_IDLE and RRC_INACTIVE.</w:t>
            </w:r>
          </w:p>
        </w:tc>
        <w:tc>
          <w:tcPr>
            <w:tcW w:w="830" w:type="dxa"/>
          </w:tcPr>
          <w:p w14:paraId="5B767909" w14:textId="77777777" w:rsidR="000B1E10" w:rsidRPr="00146683" w:rsidRDefault="000B1E10" w:rsidP="000B1E10">
            <w:pPr>
              <w:pStyle w:val="TAL"/>
              <w:jc w:val="center"/>
              <w:rPr>
                <w:bCs/>
                <w:noProof/>
                <w:lang w:eastAsia="en-GB"/>
              </w:rPr>
            </w:pPr>
            <w:r w:rsidRPr="00146683">
              <w:rPr>
                <w:rFonts w:eastAsia="SimSun"/>
                <w:noProof/>
                <w:lang w:eastAsia="zh-CN"/>
              </w:rPr>
              <w:t>No</w:t>
            </w:r>
          </w:p>
        </w:tc>
      </w:tr>
      <w:tr w:rsidR="00146683" w:rsidRPr="00146683" w14:paraId="140E8B62" w14:textId="77777777" w:rsidTr="00CA557B">
        <w:trPr>
          <w:cantSplit/>
        </w:trPr>
        <w:tc>
          <w:tcPr>
            <w:tcW w:w="7825" w:type="dxa"/>
          </w:tcPr>
          <w:p w14:paraId="1BD1AD11" w14:textId="77777777" w:rsidR="000B1E10" w:rsidRPr="00146683" w:rsidRDefault="000B1E10" w:rsidP="000B1E10">
            <w:pPr>
              <w:pStyle w:val="TAL"/>
              <w:rPr>
                <w:b/>
                <w:i/>
                <w:kern w:val="2"/>
              </w:rPr>
            </w:pPr>
            <w:r w:rsidRPr="00146683">
              <w:rPr>
                <w:b/>
                <w:i/>
                <w:kern w:val="2"/>
              </w:rPr>
              <w:t>nr-IdleInactiveMeasFR2</w:t>
            </w:r>
          </w:p>
          <w:p w14:paraId="55E928D6" w14:textId="77777777" w:rsidR="000B1E10" w:rsidRPr="00146683" w:rsidRDefault="000B1E10" w:rsidP="000B1E10">
            <w:pPr>
              <w:pStyle w:val="TAL"/>
              <w:rPr>
                <w:b/>
                <w:i/>
                <w:lang w:eastAsia="zh-CN"/>
              </w:rPr>
            </w:pPr>
            <w:r w:rsidRPr="00146683">
              <w:t>Indicates whether UE supports reporting measurements performed on NR FR2 carrier(s) during RRC_IDLE and RRC_INACTIVE.</w:t>
            </w:r>
          </w:p>
        </w:tc>
        <w:tc>
          <w:tcPr>
            <w:tcW w:w="830" w:type="dxa"/>
          </w:tcPr>
          <w:p w14:paraId="6CD07467" w14:textId="77777777" w:rsidR="000B1E10" w:rsidRPr="00146683" w:rsidRDefault="000B1E10" w:rsidP="000B1E10">
            <w:pPr>
              <w:pStyle w:val="TAL"/>
              <w:jc w:val="center"/>
              <w:rPr>
                <w:bCs/>
                <w:noProof/>
                <w:lang w:eastAsia="en-GB"/>
              </w:rPr>
            </w:pPr>
            <w:r w:rsidRPr="00146683">
              <w:rPr>
                <w:rFonts w:eastAsia="SimSun"/>
                <w:noProof/>
                <w:lang w:eastAsia="zh-CN"/>
              </w:rPr>
              <w:t>No</w:t>
            </w:r>
          </w:p>
        </w:tc>
      </w:tr>
      <w:tr w:rsidR="00146683" w:rsidRPr="00146683" w14:paraId="4B0CEAC9" w14:textId="77777777" w:rsidTr="00CA557B">
        <w:trPr>
          <w:cantSplit/>
        </w:trPr>
        <w:tc>
          <w:tcPr>
            <w:tcW w:w="7825" w:type="dxa"/>
          </w:tcPr>
          <w:p w14:paraId="615951E2" w14:textId="77777777" w:rsidR="00220309" w:rsidRPr="00146683" w:rsidRDefault="00220309" w:rsidP="000A1C4A">
            <w:pPr>
              <w:pStyle w:val="TAL"/>
              <w:rPr>
                <w:b/>
                <w:bCs/>
                <w:i/>
                <w:iCs/>
              </w:rPr>
            </w:pPr>
            <w:r w:rsidRPr="00146683">
              <w:rPr>
                <w:b/>
                <w:bCs/>
                <w:i/>
                <w:iCs/>
              </w:rPr>
              <w:t>nr-RSSI-ChannelOccupancyReporting</w:t>
            </w:r>
          </w:p>
          <w:p w14:paraId="3AA72AA3" w14:textId="77777777" w:rsidR="00220309" w:rsidRPr="00146683" w:rsidRDefault="00220309" w:rsidP="00CA557B">
            <w:pPr>
              <w:pStyle w:val="TAL"/>
              <w:rPr>
                <w:rFonts w:cs="Arial"/>
                <w:szCs w:val="18"/>
              </w:rPr>
            </w:pPr>
            <w:r w:rsidRPr="00146683">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46683" w:rsidRDefault="00220309" w:rsidP="00CA557B">
            <w:pPr>
              <w:pStyle w:val="TAL"/>
              <w:jc w:val="center"/>
              <w:rPr>
                <w:rFonts w:eastAsia="SimSun" w:cs="Arial"/>
                <w:noProof/>
                <w:szCs w:val="18"/>
                <w:lang w:eastAsia="zh-CN"/>
              </w:rPr>
            </w:pPr>
            <w:r w:rsidRPr="00146683">
              <w:rPr>
                <w:rFonts w:cs="Arial"/>
                <w:noProof/>
                <w:szCs w:val="18"/>
                <w:lang w:eastAsia="zh-CN"/>
              </w:rPr>
              <w:t>-</w:t>
            </w:r>
          </w:p>
        </w:tc>
      </w:tr>
      <w:tr w:rsidR="00146683" w:rsidRPr="00146683" w14:paraId="6091E866" w14:textId="77777777" w:rsidTr="00CA557B">
        <w:trPr>
          <w:cantSplit/>
        </w:trPr>
        <w:tc>
          <w:tcPr>
            <w:tcW w:w="7825" w:type="dxa"/>
          </w:tcPr>
          <w:p w14:paraId="4F502C4A" w14:textId="77777777" w:rsidR="00701CBF" w:rsidRPr="00146683" w:rsidRDefault="00701CBF" w:rsidP="009B42D8">
            <w:pPr>
              <w:pStyle w:val="TAL"/>
              <w:rPr>
                <w:b/>
                <w:bCs/>
                <w:i/>
                <w:iCs/>
              </w:rPr>
            </w:pPr>
            <w:r w:rsidRPr="00146683">
              <w:rPr>
                <w:b/>
                <w:bCs/>
                <w:i/>
                <w:iCs/>
              </w:rPr>
              <w:t>ntn-Autonomous-GNSS-Fix</w:t>
            </w:r>
          </w:p>
          <w:p w14:paraId="554F42EC" w14:textId="51BFF2A4" w:rsidR="00701CBF" w:rsidRPr="00146683" w:rsidRDefault="00701CBF" w:rsidP="00701CBF">
            <w:pPr>
              <w:pStyle w:val="TAL"/>
              <w:rPr>
                <w:b/>
                <w:bCs/>
                <w:i/>
                <w:iCs/>
              </w:rPr>
            </w:pPr>
            <w:r w:rsidRPr="00146683">
              <w:rPr>
                <w:bCs/>
                <w:iCs/>
                <w:noProof/>
                <w:lang w:eastAsia="en-GB"/>
              </w:rPr>
              <w:t>This field indicates whether the UE supports autonomous GNSS position fix in RRC_CONNECTED.</w:t>
            </w:r>
          </w:p>
        </w:tc>
        <w:tc>
          <w:tcPr>
            <w:tcW w:w="830" w:type="dxa"/>
          </w:tcPr>
          <w:p w14:paraId="5CC73039" w14:textId="7B4A04F2" w:rsidR="00701CBF" w:rsidRPr="00146683" w:rsidRDefault="00701CBF" w:rsidP="00CA557B">
            <w:pPr>
              <w:pStyle w:val="TAL"/>
              <w:jc w:val="center"/>
              <w:rPr>
                <w:rFonts w:cs="Arial"/>
                <w:noProof/>
                <w:szCs w:val="18"/>
                <w:lang w:eastAsia="zh-CN"/>
              </w:rPr>
            </w:pPr>
            <w:r w:rsidRPr="00146683">
              <w:rPr>
                <w:rFonts w:cs="Arial"/>
                <w:noProof/>
                <w:szCs w:val="18"/>
                <w:lang w:eastAsia="zh-CN"/>
              </w:rPr>
              <w:t>-</w:t>
            </w:r>
          </w:p>
        </w:tc>
      </w:tr>
      <w:tr w:rsidR="00146683" w:rsidRPr="00146683" w14:paraId="7D7993B3" w14:textId="77777777" w:rsidTr="00CA557B">
        <w:trPr>
          <w:cantSplit/>
        </w:trPr>
        <w:tc>
          <w:tcPr>
            <w:tcW w:w="7825" w:type="dxa"/>
          </w:tcPr>
          <w:p w14:paraId="5389566D" w14:textId="77777777" w:rsidR="000D415B" w:rsidRPr="00146683" w:rsidRDefault="000D415B" w:rsidP="00891D04">
            <w:pPr>
              <w:pStyle w:val="TAL"/>
              <w:rPr>
                <w:b/>
                <w:bCs/>
                <w:i/>
                <w:iCs/>
                <w:kern w:val="2"/>
              </w:rPr>
            </w:pPr>
            <w:r w:rsidRPr="00146683">
              <w:rPr>
                <w:b/>
                <w:bCs/>
                <w:i/>
                <w:iCs/>
                <w:kern w:val="2"/>
              </w:rPr>
              <w:t>ntn-Connectivity-EPC</w:t>
            </w:r>
          </w:p>
          <w:p w14:paraId="56C56D83" w14:textId="77777777" w:rsidR="000D415B" w:rsidRPr="00146683" w:rsidRDefault="000D415B" w:rsidP="00891D04">
            <w:pPr>
              <w:pStyle w:val="TAL"/>
              <w:rPr>
                <w:bCs/>
                <w:iCs/>
                <w:kern w:val="2"/>
              </w:rPr>
            </w:pPr>
            <w:r w:rsidRPr="00146683">
              <w:rPr>
                <w:bCs/>
                <w:iCs/>
                <w:noProof/>
                <w:lang w:eastAsia="en-GB"/>
              </w:rPr>
              <w:t>Indicates whether the UE supports NTN access when connected to EPC.</w:t>
            </w:r>
            <w:r w:rsidRPr="00146683">
              <w:t xml:space="preserve"> If the UE indicates this capability, the UE shall support all NTN essential features as specified in TS 36.306 [5].</w:t>
            </w:r>
          </w:p>
        </w:tc>
        <w:tc>
          <w:tcPr>
            <w:tcW w:w="830" w:type="dxa"/>
          </w:tcPr>
          <w:p w14:paraId="6F07133A" w14:textId="77777777" w:rsidR="000D415B" w:rsidRPr="00146683" w:rsidRDefault="000D415B" w:rsidP="00891D04">
            <w:pPr>
              <w:pStyle w:val="TAL"/>
              <w:jc w:val="center"/>
              <w:rPr>
                <w:rFonts w:eastAsia="SimSun"/>
                <w:noProof/>
                <w:lang w:eastAsia="zh-CN"/>
              </w:rPr>
            </w:pPr>
            <w:r w:rsidRPr="00146683">
              <w:rPr>
                <w:rFonts w:eastAsia="SimSun"/>
                <w:noProof/>
                <w:lang w:eastAsia="zh-CN"/>
              </w:rPr>
              <w:t>-</w:t>
            </w:r>
          </w:p>
        </w:tc>
      </w:tr>
      <w:tr w:rsidR="00146683" w:rsidRPr="00146683" w14:paraId="63F633AE" w14:textId="77777777" w:rsidTr="00CA557B">
        <w:trPr>
          <w:cantSplit/>
        </w:trPr>
        <w:tc>
          <w:tcPr>
            <w:tcW w:w="7825" w:type="dxa"/>
          </w:tcPr>
          <w:p w14:paraId="7B011B53" w14:textId="3BA0F763" w:rsidR="00701CBF" w:rsidRPr="00146683" w:rsidRDefault="00701CBF" w:rsidP="009B42D8">
            <w:pPr>
              <w:pStyle w:val="TAL"/>
              <w:rPr>
                <w:b/>
                <w:bCs/>
                <w:i/>
                <w:iCs/>
              </w:rPr>
            </w:pPr>
            <w:r w:rsidRPr="00146683">
              <w:rPr>
                <w:b/>
                <w:bCs/>
                <w:i/>
                <w:iCs/>
              </w:rPr>
              <w:t>ntn-DCI-HarqDisableMultiTB-</w:t>
            </w:r>
            <w:r w:rsidR="00DB01C6" w:rsidRPr="00146683">
              <w:rPr>
                <w:b/>
                <w:bCs/>
                <w:i/>
                <w:iCs/>
              </w:rPr>
              <w:t>CE-</w:t>
            </w:r>
            <w:r w:rsidRPr="00146683">
              <w:rPr>
                <w:b/>
                <w:bCs/>
                <w:i/>
                <w:iCs/>
              </w:rPr>
              <w:t>ModeB</w:t>
            </w:r>
          </w:p>
          <w:p w14:paraId="73FD8919" w14:textId="748226B3" w:rsidR="00701CBF" w:rsidRPr="00146683" w:rsidRDefault="00701CBF" w:rsidP="00701CBF">
            <w:pPr>
              <w:pStyle w:val="TAL"/>
              <w:rPr>
                <w:b/>
                <w:bCs/>
                <w:i/>
                <w:iCs/>
                <w:kern w:val="2"/>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608185C8" w14:textId="006EF3FB"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103F9DA1" w14:textId="77777777" w:rsidTr="00CA557B">
        <w:trPr>
          <w:cantSplit/>
        </w:trPr>
        <w:tc>
          <w:tcPr>
            <w:tcW w:w="7825" w:type="dxa"/>
          </w:tcPr>
          <w:p w14:paraId="4013A26E" w14:textId="4A8726C1" w:rsidR="00701CBF" w:rsidRPr="00146683" w:rsidRDefault="00701CBF" w:rsidP="009B42D8">
            <w:pPr>
              <w:pStyle w:val="TAL"/>
              <w:rPr>
                <w:b/>
                <w:bCs/>
                <w:i/>
                <w:iCs/>
              </w:rPr>
            </w:pPr>
            <w:r w:rsidRPr="00146683">
              <w:rPr>
                <w:b/>
                <w:bCs/>
                <w:i/>
                <w:iCs/>
              </w:rPr>
              <w:t>ntn-DCI-HarqDisableSingleTB-</w:t>
            </w:r>
            <w:r w:rsidR="00DB01C6" w:rsidRPr="00146683">
              <w:rPr>
                <w:b/>
                <w:bCs/>
                <w:i/>
                <w:iCs/>
              </w:rPr>
              <w:t>CE-</w:t>
            </w:r>
            <w:r w:rsidRPr="00146683">
              <w:rPr>
                <w:b/>
                <w:bCs/>
                <w:i/>
                <w:iCs/>
              </w:rPr>
              <w:t>ModeB</w:t>
            </w:r>
          </w:p>
          <w:p w14:paraId="4B44326E" w14:textId="4C4B241C" w:rsidR="00701CBF" w:rsidRPr="00146683" w:rsidRDefault="00701CBF" w:rsidP="00701CBF">
            <w:pPr>
              <w:pStyle w:val="TAL"/>
              <w:rPr>
                <w:b/>
                <w:bCs/>
                <w:i/>
                <w:iCs/>
                <w:kern w:val="2"/>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08F5039B" w14:textId="77777777" w:rsidTr="00CA557B">
        <w:trPr>
          <w:cantSplit/>
        </w:trPr>
        <w:tc>
          <w:tcPr>
            <w:tcW w:w="7825" w:type="dxa"/>
          </w:tcPr>
          <w:p w14:paraId="79B53151" w14:textId="77777777" w:rsidR="00701CBF" w:rsidRPr="00146683" w:rsidRDefault="00701CBF" w:rsidP="009B42D8">
            <w:pPr>
              <w:pStyle w:val="TAL"/>
              <w:rPr>
                <w:b/>
                <w:bCs/>
                <w:i/>
                <w:iCs/>
              </w:rPr>
            </w:pPr>
            <w:r w:rsidRPr="00146683">
              <w:rPr>
                <w:b/>
                <w:bCs/>
                <w:i/>
                <w:iCs/>
              </w:rPr>
              <w:lastRenderedPageBreak/>
              <w:t>ntn-EventA4BasedCHO</w:t>
            </w:r>
          </w:p>
          <w:p w14:paraId="55132360" w14:textId="3731E6E3" w:rsidR="00701CBF" w:rsidRPr="00146683" w:rsidRDefault="00701CBF" w:rsidP="00701CBF">
            <w:pPr>
              <w:pStyle w:val="TAL"/>
              <w:rPr>
                <w:b/>
                <w:bCs/>
                <w:i/>
                <w:iCs/>
                <w:kern w:val="2"/>
              </w:rPr>
            </w:pPr>
            <w:r w:rsidRPr="00146683">
              <w:rPr>
                <w:bCs/>
                <w:iCs/>
                <w:noProof/>
                <w:lang w:eastAsia="en-GB"/>
              </w:rPr>
              <w:t xml:space="preserve">This field indicates whether the UE supports Event A4-based conditional handover, i.e., </w:t>
            </w:r>
            <w:r w:rsidRPr="00146683">
              <w:rPr>
                <w:bCs/>
                <w:i/>
                <w:iCs/>
                <w:noProof/>
                <w:lang w:eastAsia="en-GB"/>
              </w:rPr>
              <w:t>CondEvent A4</w:t>
            </w:r>
            <w:r w:rsidRPr="00146683">
              <w:rPr>
                <w:bCs/>
                <w:iCs/>
                <w:noProof/>
                <w:lang w:eastAsia="en-GB"/>
              </w:rPr>
              <w:t>.</w:t>
            </w:r>
          </w:p>
        </w:tc>
        <w:tc>
          <w:tcPr>
            <w:tcW w:w="830" w:type="dxa"/>
          </w:tcPr>
          <w:p w14:paraId="5A40F49D" w14:textId="48299187"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7AFE815A" w14:textId="77777777" w:rsidTr="00CA557B">
        <w:trPr>
          <w:cantSplit/>
        </w:trPr>
        <w:tc>
          <w:tcPr>
            <w:tcW w:w="7825" w:type="dxa"/>
          </w:tcPr>
          <w:p w14:paraId="1073730D" w14:textId="17E0671B" w:rsidR="00701CBF" w:rsidRPr="00146683" w:rsidRDefault="00701CBF" w:rsidP="009B42D8">
            <w:pPr>
              <w:pStyle w:val="TAL"/>
              <w:rPr>
                <w:b/>
                <w:bCs/>
                <w:i/>
                <w:iCs/>
              </w:rPr>
            </w:pPr>
            <w:r w:rsidRPr="00146683">
              <w:rPr>
                <w:b/>
                <w:bCs/>
                <w:i/>
                <w:iCs/>
              </w:rPr>
              <w:t>ntn-GNSS-Enh</w:t>
            </w:r>
            <w:del w:id="4850" w:author="Huawei, HiSilicon" w:date="2024-03-05T14:55:00Z">
              <w:r w:rsidRPr="00146683" w:rsidDel="00A53CA3">
                <w:rPr>
                  <w:b/>
                  <w:bCs/>
                  <w:i/>
                  <w:iCs/>
                </w:rPr>
                <w:delText>NGSO-</w:delText>
              </w:r>
            </w:del>
            <w:ins w:id="4851" w:author="Huawei, HiSilicon" w:date="2024-03-05T14:55:00Z">
              <w:r w:rsidR="00A53CA3">
                <w:rPr>
                  <w:b/>
                  <w:bCs/>
                  <w:i/>
                  <w:iCs/>
                </w:rPr>
                <w:t>Scenario</w:t>
              </w:r>
            </w:ins>
            <w:r w:rsidRPr="00146683">
              <w:rPr>
                <w:b/>
                <w:bCs/>
                <w:i/>
                <w:iCs/>
              </w:rPr>
              <w:t>Support</w:t>
            </w:r>
          </w:p>
          <w:p w14:paraId="67B384A4" w14:textId="27693ED9" w:rsidR="00701CBF" w:rsidRPr="00146683" w:rsidRDefault="00701CBF" w:rsidP="00701CBF">
            <w:pPr>
              <w:pStyle w:val="TAL"/>
              <w:rPr>
                <w:b/>
                <w:bCs/>
                <w:i/>
                <w:iCs/>
                <w:kern w:val="2"/>
              </w:rPr>
            </w:pPr>
            <w:r w:rsidRPr="00146683">
              <w:rPr>
                <w:bCs/>
                <w:iCs/>
                <w:noProof/>
                <w:lang w:eastAsia="en-GB"/>
              </w:rPr>
              <w:t xml:space="preserve">This field indicates whether the </w:t>
            </w:r>
            <w:ins w:id="4852" w:author="Huawei, HiSilicon" w:date="2024-03-05T14:55:00Z">
              <w:r w:rsidR="00A53CA3" w:rsidRPr="00A53CA3">
                <w:rPr>
                  <w:bCs/>
                  <w:iCs/>
                  <w:noProof/>
                  <w:lang w:eastAsia="en-GB"/>
                </w:rPr>
                <w:t xml:space="preserve">UE supports </w:t>
              </w:r>
            </w:ins>
            <w:r w:rsidRPr="00146683">
              <w:rPr>
                <w:bCs/>
                <w:iCs/>
                <w:noProof/>
                <w:lang w:eastAsia="en-GB"/>
              </w:rPr>
              <w:t xml:space="preserve">GNSS measurement enhancements in RRC_CONNECTED </w:t>
            </w:r>
            <w:ins w:id="4853" w:author="Huawei, HiSilicon" w:date="2024-03-05T14:55:00Z">
              <w:r w:rsidR="00A53CA3">
                <w:rPr>
                  <w:bCs/>
                  <w:iCs/>
                  <w:noProof/>
                  <w:lang w:eastAsia="en-GB"/>
                </w:rPr>
                <w:t>for</w:t>
              </w:r>
              <w:r w:rsidR="00A53CA3">
                <w:t xml:space="preserve"> </w:t>
              </w:r>
              <w:r w:rsidR="00A53CA3">
                <w:rPr>
                  <w:bCs/>
                  <w:iCs/>
                  <w:noProof/>
                  <w:lang w:eastAsia="en-GB"/>
                </w:rPr>
                <w:t>only GSO or NGSO scenario</w:t>
              </w:r>
            </w:ins>
            <w:del w:id="4854" w:author="Huawei, HiSilicon" w:date="2024-03-05T14:55:00Z">
              <w:r w:rsidRPr="00146683" w:rsidDel="00A53CA3">
                <w:rPr>
                  <w:bCs/>
                  <w:iCs/>
                  <w:noProof/>
                  <w:lang w:eastAsia="en-GB"/>
                </w:rPr>
                <w:delText>that are indicated as supported are applicable in NGSO scenario for UE indicating support of GSO and NGSO scenarios</w:delText>
              </w:r>
            </w:del>
            <w:r w:rsidRPr="00146683">
              <w:rPr>
                <w:bCs/>
                <w:iCs/>
                <w:noProof/>
                <w:lang w:eastAsia="en-GB"/>
              </w:rPr>
              <w:t xml:space="preserve">. If this field is not included, the GNSS measurement enhancements in RRC_CONNECTED that are indicated as supported are </w:t>
            </w:r>
            <w:del w:id="4855" w:author="Huawei, HiSilicon" w:date="2024-03-05T14:56:00Z">
              <w:r w:rsidRPr="00146683" w:rsidDel="00A53CA3">
                <w:rPr>
                  <w:bCs/>
                  <w:iCs/>
                  <w:noProof/>
                  <w:lang w:eastAsia="en-GB"/>
                </w:rPr>
                <w:delText xml:space="preserve">not </w:delText>
              </w:r>
            </w:del>
            <w:r w:rsidRPr="00146683">
              <w:rPr>
                <w:bCs/>
                <w:iCs/>
                <w:noProof/>
                <w:lang w:eastAsia="en-GB"/>
              </w:rPr>
              <w:t xml:space="preserve">applicable </w:t>
            </w:r>
            <w:del w:id="4856" w:author="Huawei, HiSilicon" w:date="2024-03-05T14:56:00Z">
              <w:r w:rsidRPr="00146683" w:rsidDel="00A53CA3">
                <w:rPr>
                  <w:bCs/>
                  <w:iCs/>
                  <w:noProof/>
                  <w:lang w:eastAsia="en-GB"/>
                </w:rPr>
                <w:delText>in</w:delText>
              </w:r>
            </w:del>
            <w:ins w:id="4857" w:author="Huawei, HiSilicon" w:date="2024-03-05T14:56:00Z">
              <w:r w:rsidR="00A53CA3">
                <w:rPr>
                  <w:bCs/>
                  <w:iCs/>
                  <w:noProof/>
                  <w:lang w:eastAsia="en-GB"/>
                </w:rPr>
                <w:t>for both GSO and</w:t>
              </w:r>
            </w:ins>
            <w:r w:rsidRPr="00146683">
              <w:rPr>
                <w:bCs/>
                <w:iCs/>
                <w:noProof/>
                <w:lang w:eastAsia="en-GB"/>
              </w:rPr>
              <w:t xml:space="preserve"> NGSO scenario.</w:t>
            </w:r>
          </w:p>
        </w:tc>
        <w:tc>
          <w:tcPr>
            <w:tcW w:w="830" w:type="dxa"/>
          </w:tcPr>
          <w:p w14:paraId="6CF480CF" w14:textId="7A2FE1CF"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50F3193E" w14:textId="77777777" w:rsidTr="00CA557B">
        <w:trPr>
          <w:cantSplit/>
        </w:trPr>
        <w:tc>
          <w:tcPr>
            <w:tcW w:w="7825" w:type="dxa"/>
          </w:tcPr>
          <w:p w14:paraId="105D6647" w14:textId="1385CBAB" w:rsidR="00701CBF" w:rsidRPr="00146683" w:rsidRDefault="00701CBF" w:rsidP="009B42D8">
            <w:pPr>
              <w:pStyle w:val="TAL"/>
              <w:rPr>
                <w:b/>
                <w:bCs/>
                <w:i/>
                <w:iCs/>
              </w:rPr>
            </w:pPr>
            <w:r w:rsidRPr="00146683">
              <w:rPr>
                <w:b/>
                <w:bCs/>
                <w:i/>
                <w:iCs/>
              </w:rPr>
              <w:t>ntn-HarqEnh</w:t>
            </w:r>
            <w:del w:id="4858" w:author="Huawei, HiSilicon" w:date="2024-03-05T14:55:00Z">
              <w:r w:rsidRPr="00146683" w:rsidDel="00A53CA3">
                <w:rPr>
                  <w:b/>
                  <w:bCs/>
                  <w:i/>
                  <w:iCs/>
                </w:rPr>
                <w:delText>NGSO-</w:delText>
              </w:r>
            </w:del>
            <w:ins w:id="4859" w:author="Huawei, HiSilicon" w:date="2024-03-05T14:55:00Z">
              <w:r w:rsidR="00A53CA3">
                <w:rPr>
                  <w:b/>
                  <w:bCs/>
                  <w:i/>
                  <w:iCs/>
                </w:rPr>
                <w:t>Scenario</w:t>
              </w:r>
            </w:ins>
            <w:r w:rsidRPr="00146683">
              <w:rPr>
                <w:b/>
                <w:bCs/>
                <w:i/>
                <w:iCs/>
              </w:rPr>
              <w:t>Support</w:t>
            </w:r>
          </w:p>
          <w:p w14:paraId="0B6269E1" w14:textId="61180560" w:rsidR="00701CBF" w:rsidRPr="00146683" w:rsidRDefault="00701CBF" w:rsidP="00701CBF">
            <w:pPr>
              <w:pStyle w:val="TAL"/>
              <w:rPr>
                <w:b/>
                <w:bCs/>
                <w:i/>
                <w:iCs/>
                <w:kern w:val="2"/>
              </w:rPr>
            </w:pPr>
            <w:r w:rsidRPr="00146683">
              <w:rPr>
                <w:bCs/>
                <w:iCs/>
                <w:noProof/>
                <w:lang w:eastAsia="en-GB"/>
              </w:rPr>
              <w:t xml:space="preserve">This field indicates whether the </w:t>
            </w:r>
            <w:ins w:id="4860" w:author="Huawei, HiSilicon" w:date="2024-03-05T14:56:00Z">
              <w:r w:rsidR="00A53CA3">
                <w:rPr>
                  <w:bCs/>
                  <w:iCs/>
                  <w:noProof/>
                  <w:lang w:eastAsia="en-GB"/>
                </w:rPr>
                <w:t xml:space="preserve">UE supports </w:t>
              </w:r>
            </w:ins>
            <w:r w:rsidRPr="00146683">
              <w:rPr>
                <w:bCs/>
                <w:iCs/>
                <w:noProof/>
                <w:lang w:eastAsia="en-GB"/>
              </w:rPr>
              <w:t xml:space="preserve">UL and DL HARQ process enhancements </w:t>
            </w:r>
            <w:ins w:id="4861" w:author="Huawei, HiSilicon" w:date="2024-03-05T14:56:00Z">
              <w:r w:rsidR="00A53CA3">
                <w:rPr>
                  <w:bCs/>
                  <w:iCs/>
                  <w:noProof/>
                  <w:lang w:eastAsia="en-GB"/>
                </w:rPr>
                <w:t>for</w:t>
              </w:r>
              <w:r w:rsidR="00A53CA3">
                <w:t xml:space="preserve"> </w:t>
              </w:r>
              <w:r w:rsidR="00A53CA3">
                <w:rPr>
                  <w:bCs/>
                  <w:iCs/>
                  <w:noProof/>
                  <w:lang w:eastAsia="en-GB"/>
                </w:rPr>
                <w:t>only GSO or NGSO scenario</w:t>
              </w:r>
            </w:ins>
            <w:del w:id="4862" w:author="Huawei, HiSilicon" w:date="2024-03-05T14:56:00Z">
              <w:r w:rsidRPr="00146683" w:rsidDel="00A53CA3">
                <w:rPr>
                  <w:bCs/>
                  <w:iCs/>
                  <w:noProof/>
                  <w:lang w:eastAsia="en-GB"/>
                </w:rPr>
                <w:delText>that are indicated as supported are applicable in NGSO scenarios for UE indicating support of GSO and NGSO scenarios</w:delText>
              </w:r>
            </w:del>
            <w:r w:rsidRPr="00146683">
              <w:rPr>
                <w:bCs/>
                <w:iCs/>
                <w:noProof/>
                <w:lang w:eastAsia="en-GB"/>
              </w:rPr>
              <w:t xml:space="preserve">. If this field is not included, the UL and DL HARQ process enhancements that are indicated as supported are </w:t>
            </w:r>
            <w:del w:id="4863" w:author="Huawei, HiSilicon" w:date="2024-03-05T14:56:00Z">
              <w:r w:rsidRPr="00146683" w:rsidDel="00A53CA3">
                <w:rPr>
                  <w:bCs/>
                  <w:iCs/>
                  <w:noProof/>
                  <w:lang w:eastAsia="en-GB"/>
                </w:rPr>
                <w:delText xml:space="preserve">not </w:delText>
              </w:r>
            </w:del>
            <w:r w:rsidRPr="00146683">
              <w:rPr>
                <w:bCs/>
                <w:iCs/>
                <w:noProof/>
                <w:lang w:eastAsia="en-GB"/>
              </w:rPr>
              <w:t xml:space="preserve">applicable </w:t>
            </w:r>
            <w:del w:id="4864" w:author="Huawei, HiSilicon" w:date="2024-03-05T14:56:00Z">
              <w:r w:rsidRPr="00146683" w:rsidDel="00A53CA3">
                <w:rPr>
                  <w:bCs/>
                  <w:iCs/>
                  <w:noProof/>
                  <w:lang w:eastAsia="en-GB"/>
                </w:rPr>
                <w:delText>in</w:delText>
              </w:r>
            </w:del>
            <w:ins w:id="4865" w:author="Huawei, HiSilicon" w:date="2024-03-05T14:56:00Z">
              <w:r w:rsidR="00A53CA3">
                <w:rPr>
                  <w:bCs/>
                  <w:iCs/>
                  <w:noProof/>
                  <w:lang w:eastAsia="en-GB"/>
                </w:rPr>
                <w:t>for both GSO and</w:t>
              </w:r>
            </w:ins>
            <w:r w:rsidRPr="00146683">
              <w:rPr>
                <w:bCs/>
                <w:iCs/>
                <w:noProof/>
                <w:lang w:eastAsia="en-GB"/>
              </w:rPr>
              <w:t xml:space="preserve"> NGSO scenario.</w:t>
            </w:r>
          </w:p>
        </w:tc>
        <w:tc>
          <w:tcPr>
            <w:tcW w:w="830" w:type="dxa"/>
          </w:tcPr>
          <w:p w14:paraId="5984A677" w14:textId="537DDDE2"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00C33E5A" w14:textId="77777777" w:rsidTr="00CA557B">
        <w:trPr>
          <w:cantSplit/>
        </w:trPr>
        <w:tc>
          <w:tcPr>
            <w:tcW w:w="7825" w:type="dxa"/>
          </w:tcPr>
          <w:p w14:paraId="546ED396" w14:textId="77777777" w:rsidR="00701CBF" w:rsidRPr="00146683" w:rsidRDefault="00701CBF" w:rsidP="009B42D8">
            <w:pPr>
              <w:pStyle w:val="TAL"/>
              <w:rPr>
                <w:b/>
                <w:bCs/>
                <w:i/>
                <w:iCs/>
              </w:rPr>
            </w:pPr>
            <w:r w:rsidRPr="00146683">
              <w:rPr>
                <w:b/>
                <w:bCs/>
                <w:i/>
                <w:iCs/>
              </w:rPr>
              <w:t>ntn-LocationBasedCHO-EFC</w:t>
            </w:r>
          </w:p>
          <w:p w14:paraId="460D2C74" w14:textId="3AB806CC"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fixed cell, i.e., </w:t>
            </w:r>
            <w:r w:rsidRPr="00146683">
              <w:rPr>
                <w:bCs/>
                <w:i/>
                <w:noProof/>
                <w:lang w:eastAsia="en-GB"/>
              </w:rPr>
              <w:t>CondEvent D1</w:t>
            </w:r>
            <w:r w:rsidRPr="00146683">
              <w:rPr>
                <w:bCs/>
                <w:iCs/>
                <w:noProof/>
                <w:lang w:eastAsia="en-GB"/>
              </w:rPr>
              <w:t>.</w:t>
            </w:r>
          </w:p>
        </w:tc>
        <w:tc>
          <w:tcPr>
            <w:tcW w:w="830" w:type="dxa"/>
          </w:tcPr>
          <w:p w14:paraId="026F3EA7" w14:textId="7BF25414"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1682C9E1" w14:textId="77777777" w:rsidTr="00CA557B">
        <w:trPr>
          <w:cantSplit/>
        </w:trPr>
        <w:tc>
          <w:tcPr>
            <w:tcW w:w="7825" w:type="dxa"/>
          </w:tcPr>
          <w:p w14:paraId="40E989C4" w14:textId="77777777" w:rsidR="00701CBF" w:rsidRPr="00146683" w:rsidRDefault="00701CBF" w:rsidP="009B42D8">
            <w:pPr>
              <w:pStyle w:val="TAL"/>
              <w:rPr>
                <w:b/>
                <w:bCs/>
                <w:i/>
                <w:iCs/>
              </w:rPr>
            </w:pPr>
            <w:r w:rsidRPr="00146683">
              <w:rPr>
                <w:b/>
                <w:bCs/>
                <w:i/>
                <w:iCs/>
              </w:rPr>
              <w:t>ntn-LocationBasedCHO-EMC</w:t>
            </w:r>
          </w:p>
          <w:p w14:paraId="12CE63EA" w14:textId="5A56ECE2"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moving cell, i.e., </w:t>
            </w:r>
            <w:r w:rsidRPr="00146683">
              <w:rPr>
                <w:bCs/>
                <w:i/>
                <w:noProof/>
                <w:lang w:eastAsia="en-GB"/>
              </w:rPr>
              <w:t>CondEvent D1</w:t>
            </w:r>
            <w:r w:rsidRPr="00146683">
              <w:rPr>
                <w:bCs/>
                <w:iCs/>
                <w:noProof/>
                <w:lang w:eastAsia="en-GB"/>
              </w:rPr>
              <w:t>.</w:t>
            </w:r>
          </w:p>
        </w:tc>
        <w:tc>
          <w:tcPr>
            <w:tcW w:w="830" w:type="dxa"/>
          </w:tcPr>
          <w:p w14:paraId="12DBD4E3" w14:textId="106579AD"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66197B" w:rsidRPr="00146683" w14:paraId="45601709" w14:textId="77777777" w:rsidTr="00CA557B">
        <w:trPr>
          <w:cantSplit/>
          <w:ins w:id="4866" w:author="Huawei, HiSilicon" w:date="2024-03-05T15:18:00Z"/>
        </w:trPr>
        <w:tc>
          <w:tcPr>
            <w:tcW w:w="7825" w:type="dxa"/>
          </w:tcPr>
          <w:p w14:paraId="32ABDEB7" w14:textId="0EDF8A51" w:rsidR="00A9385B" w:rsidRPr="00146683" w:rsidRDefault="00A9385B" w:rsidP="00A9385B">
            <w:pPr>
              <w:pStyle w:val="TAL"/>
              <w:rPr>
                <w:ins w:id="4867" w:author="Huawei, HiSilicon" w:date="2024-03-05T15:18:00Z"/>
                <w:b/>
                <w:bCs/>
                <w:i/>
                <w:iCs/>
              </w:rPr>
            </w:pPr>
            <w:ins w:id="4868" w:author="Huawei, HiSilicon" w:date="2024-03-05T15:18:00Z">
              <w:r w:rsidRPr="00146683">
                <w:rPr>
                  <w:b/>
                  <w:bCs/>
                  <w:i/>
                  <w:iCs/>
                </w:rPr>
                <w:t>ntn-LocationBasedMeas</w:t>
              </w:r>
              <w:r>
                <w:rPr>
                  <w:b/>
                  <w:bCs/>
                  <w:i/>
                  <w:iCs/>
                </w:rPr>
                <w:t>Report</w:t>
              </w:r>
              <w:r w:rsidRPr="00146683">
                <w:rPr>
                  <w:b/>
                  <w:bCs/>
                  <w:i/>
                  <w:iCs/>
                </w:rPr>
                <w:t>-EFC</w:t>
              </w:r>
            </w:ins>
          </w:p>
          <w:p w14:paraId="0C74967C" w14:textId="12218AFA" w:rsidR="00A9385B" w:rsidRPr="00146683" w:rsidRDefault="00A9385B" w:rsidP="00A9385B">
            <w:pPr>
              <w:pStyle w:val="TAL"/>
              <w:rPr>
                <w:ins w:id="4869" w:author="Huawei, HiSilicon" w:date="2024-03-05T15:18:00Z"/>
                <w:b/>
                <w:bCs/>
                <w:i/>
                <w:iCs/>
              </w:rPr>
            </w:pPr>
            <w:ins w:id="4870" w:author="Huawei, HiSilicon" w:date="2024-03-05T15:18:00Z">
              <w:r w:rsidRPr="00146683">
                <w:rPr>
                  <w:bCs/>
                  <w:iCs/>
                  <w:noProof/>
                  <w:lang w:eastAsia="en-GB"/>
                </w:rPr>
                <w:t xml:space="preserve">This field indicates whether the UE supports location-based measurement </w:t>
              </w:r>
              <w:r>
                <w:rPr>
                  <w:bCs/>
                  <w:iCs/>
                  <w:noProof/>
                  <w:lang w:eastAsia="en-GB"/>
                </w:rPr>
                <w:t xml:space="preserve">report triggering </w:t>
              </w:r>
              <w:r w:rsidRPr="00146683">
                <w:rPr>
                  <w:bCs/>
                  <w:iCs/>
                  <w:noProof/>
                  <w:lang w:eastAsia="en-GB"/>
                </w:rPr>
                <w:t>in RRC_CONNECTED in earth fixed cell</w:t>
              </w:r>
              <w:r>
                <w:rPr>
                  <w:bCs/>
                  <w:iCs/>
                  <w:noProof/>
                  <w:lang w:eastAsia="en-GB"/>
                </w:rPr>
                <w:t xml:space="preserve"> (i.e. event D1)</w:t>
              </w:r>
              <w:r w:rsidRPr="00146683">
                <w:rPr>
                  <w:bCs/>
                  <w:iCs/>
                  <w:noProof/>
                  <w:lang w:eastAsia="en-GB"/>
                </w:rPr>
                <w:t>.</w:t>
              </w:r>
            </w:ins>
          </w:p>
        </w:tc>
        <w:tc>
          <w:tcPr>
            <w:tcW w:w="830" w:type="dxa"/>
          </w:tcPr>
          <w:p w14:paraId="6FBDBA4F" w14:textId="77777777" w:rsidR="00A9385B" w:rsidRPr="00146683" w:rsidRDefault="00A9385B" w:rsidP="00A9385B">
            <w:pPr>
              <w:pStyle w:val="TAL"/>
              <w:jc w:val="center"/>
              <w:rPr>
                <w:ins w:id="4871" w:author="Huawei, HiSilicon" w:date="2024-03-05T15:18:00Z"/>
                <w:rFonts w:eastAsia="SimSun"/>
                <w:noProof/>
                <w:lang w:eastAsia="zh-CN"/>
              </w:rPr>
            </w:pPr>
          </w:p>
        </w:tc>
      </w:tr>
      <w:tr w:rsidR="0066197B" w:rsidRPr="00146683" w14:paraId="5B84372D" w14:textId="77777777" w:rsidTr="00CA557B">
        <w:trPr>
          <w:cantSplit/>
          <w:ins w:id="4872" w:author="Huawei, HiSilicon" w:date="2024-03-05T15:17:00Z"/>
        </w:trPr>
        <w:tc>
          <w:tcPr>
            <w:tcW w:w="7825" w:type="dxa"/>
          </w:tcPr>
          <w:p w14:paraId="40AB1AD3" w14:textId="4731AF9D" w:rsidR="00A9385B" w:rsidRPr="00146683" w:rsidRDefault="00A9385B" w:rsidP="00A9385B">
            <w:pPr>
              <w:pStyle w:val="TAL"/>
              <w:rPr>
                <w:ins w:id="4873" w:author="Huawei, HiSilicon" w:date="2024-03-05T15:18:00Z"/>
                <w:b/>
                <w:bCs/>
                <w:i/>
                <w:iCs/>
              </w:rPr>
            </w:pPr>
            <w:ins w:id="4874" w:author="Huawei, HiSilicon" w:date="2024-03-05T15:18:00Z">
              <w:r w:rsidRPr="00146683">
                <w:rPr>
                  <w:b/>
                  <w:bCs/>
                  <w:i/>
                  <w:iCs/>
                </w:rPr>
                <w:t>ntn-LocationBasedMeas</w:t>
              </w:r>
              <w:r>
                <w:rPr>
                  <w:b/>
                  <w:bCs/>
                  <w:i/>
                  <w:iCs/>
                </w:rPr>
                <w:t>Report</w:t>
              </w:r>
              <w:r w:rsidRPr="00146683">
                <w:rPr>
                  <w:b/>
                  <w:bCs/>
                  <w:i/>
                  <w:iCs/>
                </w:rPr>
                <w:t>-EMC</w:t>
              </w:r>
            </w:ins>
          </w:p>
          <w:p w14:paraId="37554586" w14:textId="74D806E1" w:rsidR="00A9385B" w:rsidRPr="00146683" w:rsidRDefault="00A9385B" w:rsidP="00A9385B">
            <w:pPr>
              <w:pStyle w:val="TAL"/>
              <w:rPr>
                <w:ins w:id="4875" w:author="Huawei, HiSilicon" w:date="2024-03-05T15:17:00Z"/>
                <w:b/>
                <w:bCs/>
                <w:i/>
                <w:iCs/>
              </w:rPr>
            </w:pPr>
            <w:ins w:id="4876" w:author="Huawei, HiSilicon" w:date="2024-03-05T15:18:00Z">
              <w:r w:rsidRPr="00146683">
                <w:rPr>
                  <w:bCs/>
                  <w:iCs/>
                  <w:noProof/>
                  <w:lang w:eastAsia="en-GB"/>
                </w:rPr>
                <w:t xml:space="preserve">This field indicates whether the UE supports location-based measurement </w:t>
              </w:r>
              <w:r>
                <w:rPr>
                  <w:bCs/>
                  <w:iCs/>
                  <w:noProof/>
                  <w:lang w:eastAsia="en-GB"/>
                </w:rPr>
                <w:t>report triggering</w:t>
              </w:r>
              <w:r w:rsidRPr="00146683">
                <w:rPr>
                  <w:bCs/>
                  <w:iCs/>
                  <w:noProof/>
                  <w:lang w:eastAsia="en-GB"/>
                </w:rPr>
                <w:t xml:space="preserve"> in RRC_CONNECTED in earth moving cell</w:t>
              </w:r>
            </w:ins>
            <w:ins w:id="4877" w:author="Huawei, HiSilicon" w:date="2024-03-05T15:19:00Z">
              <w:r>
                <w:rPr>
                  <w:bCs/>
                  <w:iCs/>
                  <w:noProof/>
                  <w:lang w:eastAsia="en-GB"/>
                </w:rPr>
                <w:t xml:space="preserve"> (i.e. event D2)</w:t>
              </w:r>
            </w:ins>
            <w:ins w:id="4878" w:author="Huawei, HiSilicon" w:date="2024-03-05T15:18:00Z">
              <w:r w:rsidRPr="00146683">
                <w:rPr>
                  <w:bCs/>
                  <w:iCs/>
                  <w:noProof/>
                  <w:lang w:eastAsia="en-GB"/>
                </w:rPr>
                <w:t>.</w:t>
              </w:r>
            </w:ins>
          </w:p>
        </w:tc>
        <w:tc>
          <w:tcPr>
            <w:tcW w:w="830" w:type="dxa"/>
          </w:tcPr>
          <w:p w14:paraId="5D5908E2" w14:textId="77777777" w:rsidR="00A9385B" w:rsidRPr="00146683" w:rsidRDefault="00A9385B" w:rsidP="00A9385B">
            <w:pPr>
              <w:pStyle w:val="TAL"/>
              <w:jc w:val="center"/>
              <w:rPr>
                <w:ins w:id="4879" w:author="Huawei, HiSilicon" w:date="2024-03-05T15:17:00Z"/>
                <w:rFonts w:eastAsia="SimSun"/>
                <w:noProof/>
                <w:lang w:eastAsia="zh-CN"/>
              </w:rPr>
            </w:pPr>
          </w:p>
        </w:tc>
      </w:tr>
      <w:tr w:rsidR="00146683" w:rsidRPr="00146683" w14:paraId="2866BBFF" w14:textId="77777777" w:rsidTr="00CA557B">
        <w:trPr>
          <w:cantSplit/>
        </w:trPr>
        <w:tc>
          <w:tcPr>
            <w:tcW w:w="7825" w:type="dxa"/>
          </w:tcPr>
          <w:p w14:paraId="53CA7B48" w14:textId="77777777" w:rsidR="00701CBF" w:rsidRPr="00146683" w:rsidRDefault="00701CBF" w:rsidP="009B42D8">
            <w:pPr>
              <w:pStyle w:val="TAL"/>
              <w:rPr>
                <w:b/>
                <w:bCs/>
                <w:i/>
                <w:iCs/>
              </w:rPr>
            </w:pPr>
            <w:r w:rsidRPr="00146683">
              <w:rPr>
                <w:b/>
                <w:bCs/>
                <w:i/>
                <w:iCs/>
              </w:rPr>
              <w:t>ntn-LocationBasedMeasTrigger-EFC</w:t>
            </w:r>
          </w:p>
          <w:p w14:paraId="11CC3BB5" w14:textId="19E8698D"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02BD3D3B" w14:textId="77777777" w:rsidTr="00CA557B">
        <w:trPr>
          <w:cantSplit/>
        </w:trPr>
        <w:tc>
          <w:tcPr>
            <w:tcW w:w="7825" w:type="dxa"/>
          </w:tcPr>
          <w:p w14:paraId="04260B63" w14:textId="77777777" w:rsidR="00701CBF" w:rsidRPr="00146683" w:rsidRDefault="00701CBF" w:rsidP="009B42D8">
            <w:pPr>
              <w:pStyle w:val="TAL"/>
              <w:rPr>
                <w:b/>
                <w:bCs/>
                <w:i/>
                <w:iCs/>
              </w:rPr>
            </w:pPr>
            <w:r w:rsidRPr="00146683">
              <w:rPr>
                <w:b/>
                <w:bCs/>
                <w:i/>
                <w:iCs/>
              </w:rPr>
              <w:t>ntn-LocationBasedMeasTrigger-EMC</w:t>
            </w:r>
          </w:p>
          <w:p w14:paraId="7EEA935F" w14:textId="428F7B2E"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510AFD51" w14:textId="77777777" w:rsidTr="00CA557B">
        <w:trPr>
          <w:cantSplit/>
        </w:trPr>
        <w:tc>
          <w:tcPr>
            <w:tcW w:w="7825" w:type="dxa"/>
          </w:tcPr>
          <w:p w14:paraId="64245844" w14:textId="77777777" w:rsidR="00862A1C" w:rsidRPr="00146683" w:rsidRDefault="00862A1C" w:rsidP="00862A1C">
            <w:pPr>
              <w:pStyle w:val="TAL"/>
              <w:rPr>
                <w:b/>
                <w:bCs/>
                <w:i/>
                <w:iCs/>
                <w:lang w:eastAsia="zh-CN"/>
              </w:rPr>
            </w:pPr>
            <w:r w:rsidRPr="00146683">
              <w:rPr>
                <w:b/>
                <w:bCs/>
                <w:i/>
                <w:iCs/>
                <w:lang w:eastAsia="zh-CN"/>
              </w:rPr>
              <w:t>ntn-OffsetTimingEnh</w:t>
            </w:r>
          </w:p>
          <w:p w14:paraId="4E24210F" w14:textId="1E746D14" w:rsidR="00862A1C" w:rsidRPr="00146683" w:rsidRDefault="00862A1C" w:rsidP="00862A1C">
            <w:pPr>
              <w:pStyle w:val="TAL"/>
              <w:rPr>
                <w:b/>
                <w:bCs/>
                <w:i/>
                <w:iCs/>
                <w:kern w:val="2"/>
              </w:rPr>
            </w:pPr>
            <w:r w:rsidRPr="00146683">
              <w:rPr>
                <w:lang w:eastAsia="zh-CN"/>
              </w:rPr>
              <w:t xml:space="preserve">Indicates whether the UE supports timing relationship enhancement using </w:t>
            </w:r>
            <w:r w:rsidR="009A0B33" w:rsidRPr="00146683">
              <w:rPr>
                <w:rFonts w:cs="Arial"/>
                <w:i/>
                <w:iCs/>
                <w:lang w:eastAsia="zh-CN"/>
              </w:rPr>
              <w:t>Differential Koffset</w:t>
            </w:r>
            <w:r w:rsidRPr="00146683">
              <w:rPr>
                <w:lang w:eastAsia="zh-CN"/>
              </w:rPr>
              <w:t xml:space="preserve"> as specified in TS</w:t>
            </w:r>
            <w:r w:rsidR="009A0B33" w:rsidRPr="00146683">
              <w:rPr>
                <w:lang w:eastAsia="zh-CN"/>
              </w:rPr>
              <w:t xml:space="preserve"> </w:t>
            </w:r>
            <w:r w:rsidRPr="00146683">
              <w:rPr>
                <w:lang w:eastAsia="zh-CN"/>
              </w:rPr>
              <w:t>36.321 [6] and TS 36.213 [23].</w:t>
            </w:r>
          </w:p>
        </w:tc>
        <w:tc>
          <w:tcPr>
            <w:tcW w:w="830" w:type="dxa"/>
          </w:tcPr>
          <w:p w14:paraId="5B150919" w14:textId="001DAAE4" w:rsidR="00862A1C" w:rsidRPr="00146683" w:rsidRDefault="00862A1C" w:rsidP="00862A1C">
            <w:pPr>
              <w:pStyle w:val="TAL"/>
              <w:jc w:val="center"/>
              <w:rPr>
                <w:rFonts w:eastAsia="SimSun"/>
                <w:noProof/>
                <w:lang w:eastAsia="zh-CN"/>
              </w:rPr>
            </w:pPr>
            <w:r w:rsidRPr="00146683">
              <w:rPr>
                <w:noProof/>
              </w:rPr>
              <w:t>-</w:t>
            </w:r>
          </w:p>
        </w:tc>
      </w:tr>
      <w:tr w:rsidR="00146683" w:rsidRPr="00146683" w14:paraId="34B68513" w14:textId="77777777" w:rsidTr="00CA557B">
        <w:trPr>
          <w:cantSplit/>
        </w:trPr>
        <w:tc>
          <w:tcPr>
            <w:tcW w:w="7825" w:type="dxa"/>
          </w:tcPr>
          <w:p w14:paraId="14F10F08" w14:textId="0F1BCE04" w:rsidR="00701CBF" w:rsidRPr="00146683" w:rsidRDefault="00701CBF" w:rsidP="009B42D8">
            <w:pPr>
              <w:pStyle w:val="TAL"/>
              <w:rPr>
                <w:b/>
                <w:bCs/>
                <w:i/>
                <w:iCs/>
              </w:rPr>
            </w:pPr>
            <w:r w:rsidRPr="00146683">
              <w:rPr>
                <w:b/>
                <w:bCs/>
                <w:i/>
                <w:iCs/>
              </w:rPr>
              <w:t>ntn-OverriddenHarqDisableMultiTB-</w:t>
            </w:r>
            <w:r w:rsidR="00DB01C6" w:rsidRPr="00146683">
              <w:rPr>
                <w:b/>
                <w:bCs/>
                <w:i/>
                <w:iCs/>
              </w:rPr>
              <w:t>CE-</w:t>
            </w:r>
            <w:r w:rsidRPr="00146683">
              <w:rPr>
                <w:b/>
                <w:bCs/>
                <w:i/>
                <w:iCs/>
              </w:rPr>
              <w:t>ModeB</w:t>
            </w:r>
          </w:p>
          <w:p w14:paraId="422E58B4" w14:textId="7EDA57F4" w:rsidR="00701CBF" w:rsidRPr="00146683" w:rsidRDefault="00701CBF" w:rsidP="00701CBF">
            <w:pPr>
              <w:pStyle w:val="TAL"/>
              <w:rPr>
                <w:b/>
                <w:bCs/>
                <w:i/>
                <w:iCs/>
                <w:lang w:eastAsia="zh-CN"/>
              </w:rPr>
            </w:pPr>
            <w:r w:rsidRPr="00146683">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070DBA73" w14:textId="537329B8" w:rsidR="00701CBF" w:rsidRPr="00146683" w:rsidRDefault="00701CBF" w:rsidP="00701CBF">
            <w:pPr>
              <w:pStyle w:val="TAL"/>
              <w:jc w:val="center"/>
              <w:rPr>
                <w:noProof/>
              </w:rPr>
            </w:pPr>
            <w:r w:rsidRPr="00146683">
              <w:rPr>
                <w:noProof/>
              </w:rPr>
              <w:t>-</w:t>
            </w:r>
          </w:p>
        </w:tc>
      </w:tr>
      <w:tr w:rsidR="00146683" w:rsidRPr="00146683" w14:paraId="57537EB9" w14:textId="77777777" w:rsidTr="00CA557B">
        <w:trPr>
          <w:cantSplit/>
        </w:trPr>
        <w:tc>
          <w:tcPr>
            <w:tcW w:w="7825" w:type="dxa"/>
          </w:tcPr>
          <w:p w14:paraId="196D38BC" w14:textId="144EA5E7" w:rsidR="00701CBF" w:rsidRPr="00146683" w:rsidRDefault="00701CBF" w:rsidP="009B42D8">
            <w:pPr>
              <w:pStyle w:val="TAL"/>
              <w:rPr>
                <w:b/>
                <w:bCs/>
                <w:i/>
                <w:iCs/>
              </w:rPr>
            </w:pPr>
            <w:r w:rsidRPr="00146683">
              <w:rPr>
                <w:b/>
                <w:bCs/>
                <w:i/>
                <w:iCs/>
              </w:rPr>
              <w:t>ntn-OverriddenHarqDisableSingleTB-</w:t>
            </w:r>
            <w:r w:rsidR="00DB01C6" w:rsidRPr="00146683">
              <w:rPr>
                <w:b/>
                <w:bCs/>
                <w:i/>
                <w:iCs/>
              </w:rPr>
              <w:t>CE-</w:t>
            </w:r>
            <w:r w:rsidRPr="00146683">
              <w:rPr>
                <w:b/>
                <w:bCs/>
                <w:i/>
                <w:iCs/>
              </w:rPr>
              <w:t>ModeB</w:t>
            </w:r>
          </w:p>
          <w:p w14:paraId="7E291729" w14:textId="0E2638FA" w:rsidR="00701CBF" w:rsidRPr="00146683" w:rsidRDefault="00701CBF" w:rsidP="00701CBF">
            <w:pPr>
              <w:pStyle w:val="TAL"/>
              <w:rPr>
                <w:b/>
                <w:bCs/>
                <w:i/>
                <w:iCs/>
                <w:lang w:eastAsia="zh-CN"/>
              </w:rPr>
            </w:pPr>
            <w:r w:rsidRPr="00146683">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146683" w:rsidRDefault="00701CBF" w:rsidP="00701CBF">
            <w:pPr>
              <w:pStyle w:val="TAL"/>
              <w:jc w:val="center"/>
              <w:rPr>
                <w:noProof/>
              </w:rPr>
            </w:pPr>
            <w:r w:rsidRPr="00146683">
              <w:rPr>
                <w:noProof/>
              </w:rPr>
              <w:t>-</w:t>
            </w:r>
          </w:p>
        </w:tc>
      </w:tr>
      <w:tr w:rsidR="00146683" w:rsidRPr="00146683"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C242F24" w14:textId="4C2F9551" w:rsidR="000D415B" w:rsidRPr="00146683" w:rsidRDefault="000D415B" w:rsidP="00891D04">
            <w:pPr>
              <w:pStyle w:val="TAL"/>
              <w:rPr>
                <w:b/>
                <w:i/>
                <w:lang w:eastAsia="zh-CN"/>
              </w:rPr>
            </w:pPr>
            <w:r w:rsidRPr="00146683">
              <w:rPr>
                <w:b/>
                <w:i/>
                <w:lang w:eastAsia="zh-CN"/>
              </w:rPr>
              <w:t>ntn-PUR-Timer</w:t>
            </w:r>
            <w:r w:rsidR="00862A1C" w:rsidRPr="00146683">
              <w:rPr>
                <w:b/>
                <w:i/>
                <w:lang w:eastAsia="zh-CN"/>
              </w:rPr>
              <w:t>Delay</w:t>
            </w:r>
          </w:p>
          <w:p w14:paraId="53314E52" w14:textId="58803232" w:rsidR="000D415B" w:rsidRPr="00146683" w:rsidRDefault="000D415B" w:rsidP="00891D04">
            <w:pPr>
              <w:pStyle w:val="TAL"/>
              <w:rPr>
                <w:lang w:eastAsia="zh-CN"/>
              </w:rPr>
            </w:pPr>
            <w:r w:rsidRPr="00146683">
              <w:rPr>
                <w:lang w:eastAsia="zh-CN"/>
              </w:rPr>
              <w:t xml:space="preserve">Indicates whether the UE supports </w:t>
            </w:r>
            <w:r w:rsidR="00862A1C" w:rsidRPr="00146683">
              <w:rPr>
                <w:lang w:eastAsia="en-US"/>
              </w:rPr>
              <w:t xml:space="preserve">delaying the start of the </w:t>
            </w:r>
            <w:r w:rsidR="00862A1C" w:rsidRPr="00146683">
              <w:rPr>
                <w:i/>
                <w:noProof/>
              </w:rPr>
              <w:t>pur-ResponseWindowTimer</w:t>
            </w:r>
            <w:r w:rsidRPr="00146683">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146683" w:rsidRDefault="000D415B" w:rsidP="00891D04">
            <w:pPr>
              <w:pStyle w:val="TAL"/>
              <w:jc w:val="center"/>
              <w:rPr>
                <w:bCs/>
                <w:noProof/>
                <w:lang w:eastAsia="zh-CN"/>
              </w:rPr>
            </w:pPr>
            <w:r w:rsidRPr="00146683">
              <w:rPr>
                <w:bCs/>
                <w:noProof/>
                <w:lang w:eastAsia="zh-CN"/>
              </w:rPr>
              <w:t>-</w:t>
            </w:r>
          </w:p>
        </w:tc>
      </w:tr>
      <w:tr w:rsidR="00146683" w:rsidRPr="00146683"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027D2A7" w14:textId="61AF22C9" w:rsidR="00701CBF" w:rsidRPr="00146683" w:rsidRDefault="00701CBF" w:rsidP="009B42D8">
            <w:pPr>
              <w:pStyle w:val="TAL"/>
              <w:rPr>
                <w:b/>
                <w:bCs/>
                <w:i/>
                <w:iCs/>
              </w:rPr>
            </w:pPr>
            <w:r w:rsidRPr="00146683">
              <w:rPr>
                <w:b/>
                <w:bCs/>
                <w:i/>
                <w:iCs/>
              </w:rPr>
              <w:t>ntn-RRC-HarqDisableMultiTB-</w:t>
            </w:r>
            <w:r w:rsidR="00DB01C6" w:rsidRPr="00146683">
              <w:rPr>
                <w:b/>
                <w:bCs/>
                <w:i/>
                <w:iCs/>
              </w:rPr>
              <w:t>CE-</w:t>
            </w:r>
            <w:r w:rsidRPr="00146683">
              <w:rPr>
                <w:b/>
                <w:bCs/>
                <w:i/>
                <w:iCs/>
              </w:rPr>
              <w:t>ModeA</w:t>
            </w:r>
          </w:p>
          <w:p w14:paraId="743A23F5" w14:textId="42C93D04"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D368F1B" w14:textId="1A973613" w:rsidR="00701CBF" w:rsidRPr="00146683" w:rsidRDefault="00701CBF" w:rsidP="009B42D8">
            <w:pPr>
              <w:pStyle w:val="TAL"/>
              <w:rPr>
                <w:b/>
                <w:bCs/>
                <w:i/>
                <w:iCs/>
              </w:rPr>
            </w:pPr>
            <w:r w:rsidRPr="00146683">
              <w:rPr>
                <w:b/>
                <w:bCs/>
                <w:i/>
                <w:iCs/>
              </w:rPr>
              <w:t>ntn-RRC-HarqDisableMultiTB-</w:t>
            </w:r>
            <w:r w:rsidR="00DB01C6" w:rsidRPr="00146683">
              <w:rPr>
                <w:b/>
                <w:bCs/>
                <w:i/>
                <w:iCs/>
              </w:rPr>
              <w:t>CE-</w:t>
            </w:r>
            <w:r w:rsidRPr="00146683">
              <w:rPr>
                <w:b/>
                <w:bCs/>
                <w:i/>
                <w:iCs/>
              </w:rPr>
              <w:t>ModeB</w:t>
            </w:r>
          </w:p>
          <w:p w14:paraId="3E0B521D" w14:textId="711CD1AD"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9A4D600" w14:textId="627EBB8A" w:rsidR="00701CBF" w:rsidRPr="00146683" w:rsidRDefault="00701CBF" w:rsidP="009B42D8">
            <w:pPr>
              <w:pStyle w:val="TAL"/>
              <w:rPr>
                <w:b/>
                <w:bCs/>
                <w:i/>
                <w:iCs/>
              </w:rPr>
            </w:pPr>
            <w:r w:rsidRPr="00146683">
              <w:rPr>
                <w:b/>
                <w:bCs/>
                <w:i/>
                <w:iCs/>
              </w:rPr>
              <w:t>ntn-RRC-HarqDisableSingleTB-</w:t>
            </w:r>
            <w:r w:rsidR="00DB01C6" w:rsidRPr="00146683">
              <w:rPr>
                <w:b/>
                <w:bCs/>
                <w:i/>
                <w:iCs/>
              </w:rPr>
              <w:t>CE-</w:t>
            </w:r>
            <w:r w:rsidRPr="00146683">
              <w:rPr>
                <w:b/>
                <w:bCs/>
                <w:i/>
                <w:iCs/>
              </w:rPr>
              <w:t>ModeA</w:t>
            </w:r>
          </w:p>
          <w:p w14:paraId="329DD151" w14:textId="43B2BD74"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B1AE3EE" w14:textId="4DC15F38" w:rsidR="00701CBF" w:rsidRPr="00146683" w:rsidRDefault="00701CBF" w:rsidP="009B42D8">
            <w:pPr>
              <w:pStyle w:val="TAL"/>
              <w:rPr>
                <w:b/>
                <w:bCs/>
                <w:i/>
                <w:iCs/>
              </w:rPr>
            </w:pPr>
            <w:r w:rsidRPr="00146683">
              <w:rPr>
                <w:b/>
                <w:bCs/>
                <w:i/>
                <w:iCs/>
              </w:rPr>
              <w:t>ntn-RRC-HarqDisableSingleTB-</w:t>
            </w:r>
            <w:r w:rsidR="00DB01C6" w:rsidRPr="00146683">
              <w:rPr>
                <w:b/>
                <w:bCs/>
                <w:i/>
                <w:iCs/>
              </w:rPr>
              <w:t>CE-</w:t>
            </w:r>
            <w:r w:rsidRPr="00146683">
              <w:rPr>
                <w:b/>
                <w:bCs/>
                <w:i/>
                <w:iCs/>
              </w:rPr>
              <w:t>ModeB</w:t>
            </w:r>
          </w:p>
          <w:p w14:paraId="649031C0" w14:textId="11A704AB"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2F9CC45" w14:textId="77777777" w:rsidTr="00891D04">
        <w:tc>
          <w:tcPr>
            <w:tcW w:w="7825" w:type="dxa"/>
            <w:tcBorders>
              <w:top w:val="single" w:sz="4" w:space="0" w:color="808080"/>
              <w:left w:val="single" w:sz="4" w:space="0" w:color="808080"/>
              <w:bottom w:val="single" w:sz="4" w:space="0" w:color="808080"/>
              <w:right w:val="single" w:sz="4" w:space="0" w:color="808080"/>
            </w:tcBorders>
          </w:tcPr>
          <w:p w14:paraId="53BE1175" w14:textId="77777777" w:rsidR="004E6D58" w:rsidRPr="00146683" w:rsidRDefault="004E6D58" w:rsidP="00627E6D">
            <w:pPr>
              <w:pStyle w:val="TAL"/>
              <w:rPr>
                <w:b/>
                <w:bCs/>
                <w:i/>
                <w:iCs/>
                <w:lang w:eastAsia="zh-CN"/>
              </w:rPr>
            </w:pPr>
            <w:r w:rsidRPr="00146683">
              <w:rPr>
                <w:b/>
                <w:bCs/>
                <w:i/>
                <w:iCs/>
                <w:lang w:eastAsia="zh-CN"/>
              </w:rPr>
              <w:t>ntn-SegmentedPrecompensationGaps</w:t>
            </w:r>
          </w:p>
          <w:p w14:paraId="3DB09C28" w14:textId="77777777" w:rsidR="004E6D58" w:rsidRPr="00146683" w:rsidRDefault="004E6D58" w:rsidP="00627E6D">
            <w:pPr>
              <w:pStyle w:val="TAL"/>
              <w:rPr>
                <w:lang w:eastAsia="zh-CN"/>
              </w:rPr>
            </w:pPr>
            <w:r w:rsidRPr="00146683">
              <w:rPr>
                <w:lang w:eastAsia="zh-CN"/>
              </w:rPr>
              <w:t xml:space="preserve">Indicates </w:t>
            </w:r>
            <w:r w:rsidRPr="00146683">
              <w:rPr>
                <w:lang w:eastAsia="en-US"/>
              </w:rPr>
              <w:t>the minumum supported gap length between segments for segmented uplink transmission.</w:t>
            </w:r>
            <w:r w:rsidRPr="00146683">
              <w:t xml:space="preserve"> </w:t>
            </w:r>
            <w:r w:rsidRPr="00146683">
              <w:rPr>
                <w:lang w:eastAsia="en-US"/>
              </w:rPr>
              <w:t xml:space="preserve">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f1</w:t>
            </w:r>
            <w:r w:rsidRPr="00146683">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146683" w:rsidRDefault="004E6D58" w:rsidP="00627E6D">
            <w:pPr>
              <w:pStyle w:val="TAL"/>
              <w:jc w:val="center"/>
              <w:rPr>
                <w:bCs/>
                <w:noProof/>
                <w:lang w:eastAsia="zh-CN"/>
              </w:rPr>
            </w:pPr>
            <w:r w:rsidRPr="00146683">
              <w:rPr>
                <w:noProof/>
                <w:lang w:eastAsia="sv-SE"/>
              </w:rPr>
              <w:t>-</w:t>
            </w:r>
          </w:p>
        </w:tc>
      </w:tr>
      <w:tr w:rsidR="00146683" w:rsidRPr="00146683"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B9B449B" w14:textId="77777777" w:rsidR="00862A1C" w:rsidRPr="00146683" w:rsidRDefault="00862A1C" w:rsidP="00862A1C">
            <w:pPr>
              <w:pStyle w:val="TAL"/>
              <w:jc w:val="both"/>
              <w:rPr>
                <w:b/>
                <w:bCs/>
                <w:i/>
                <w:iCs/>
                <w:kern w:val="2"/>
                <w:lang w:eastAsia="zh-CN"/>
              </w:rPr>
            </w:pPr>
            <w:r w:rsidRPr="00146683">
              <w:rPr>
                <w:b/>
                <w:bCs/>
                <w:i/>
                <w:iCs/>
                <w:kern w:val="2"/>
              </w:rPr>
              <w:lastRenderedPageBreak/>
              <w:t>ntn-ScenarioSupport</w:t>
            </w:r>
          </w:p>
          <w:p w14:paraId="59B01D1C" w14:textId="29E55A56" w:rsidR="00862A1C" w:rsidRPr="00146683" w:rsidRDefault="00862A1C" w:rsidP="00862A1C">
            <w:pPr>
              <w:pStyle w:val="TAL"/>
              <w:rPr>
                <w:b/>
                <w:i/>
                <w:lang w:eastAsia="zh-CN"/>
              </w:rPr>
            </w:pPr>
            <w:r w:rsidRPr="00146683">
              <w:rPr>
                <w:lang w:eastAsia="zh-CN"/>
              </w:rPr>
              <w:t xml:space="preserve">Indicates whether the UE supports NTN features only for GSO or </w:t>
            </w:r>
            <w:r w:rsidR="004E6D58" w:rsidRPr="00146683">
              <w:rPr>
                <w:rFonts w:cs="Arial"/>
                <w:lang w:eastAsia="zh-CN"/>
              </w:rPr>
              <w:t>NGSO</w:t>
            </w:r>
            <w:r w:rsidRPr="00146683">
              <w:rPr>
                <w:lang w:eastAsia="zh-CN"/>
              </w:rPr>
              <w:t xml:space="preserve"> scenario.</w:t>
            </w:r>
            <w:r w:rsidR="009A0B33" w:rsidRPr="00146683">
              <w:rPr>
                <w:rFonts w:cs="Arial"/>
                <w:lang w:eastAsia="zh-CN"/>
              </w:rPr>
              <w:t xml:space="preserve"> If a UE does not include this field but includes </w:t>
            </w:r>
            <w:r w:rsidR="009A0B33" w:rsidRPr="00146683">
              <w:rPr>
                <w:rFonts w:cs="Arial"/>
                <w:i/>
                <w:iCs/>
                <w:lang w:eastAsia="zh-CN"/>
              </w:rPr>
              <w:t>ntn-Connectivity-EPC-r17</w:t>
            </w:r>
            <w:r w:rsidR="009A0B33" w:rsidRPr="00146683">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146683" w:rsidRDefault="00862A1C" w:rsidP="00862A1C">
            <w:pPr>
              <w:pStyle w:val="TAL"/>
              <w:jc w:val="center"/>
              <w:rPr>
                <w:bCs/>
                <w:noProof/>
                <w:lang w:eastAsia="zh-CN"/>
              </w:rPr>
            </w:pPr>
            <w:r w:rsidRPr="00146683">
              <w:rPr>
                <w:noProof/>
              </w:rPr>
              <w:t>-</w:t>
            </w:r>
          </w:p>
        </w:tc>
      </w:tr>
      <w:tr w:rsidR="00146683" w:rsidRPr="00146683"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40783A8" w14:textId="77777777" w:rsidR="00701CBF" w:rsidRPr="00146683" w:rsidRDefault="00701CBF" w:rsidP="009B42D8">
            <w:pPr>
              <w:pStyle w:val="TAL"/>
              <w:rPr>
                <w:b/>
                <w:bCs/>
                <w:i/>
                <w:iCs/>
              </w:rPr>
            </w:pPr>
            <w:r w:rsidRPr="00146683">
              <w:rPr>
                <w:b/>
                <w:bCs/>
                <w:i/>
                <w:iCs/>
              </w:rPr>
              <w:t>ntn-SemiStaticHarqDisableSPS</w:t>
            </w:r>
          </w:p>
          <w:p w14:paraId="6E622DCC" w14:textId="1F52988D" w:rsidR="00701CBF" w:rsidRPr="00146683" w:rsidRDefault="00701CBF" w:rsidP="00701CBF">
            <w:pPr>
              <w:pStyle w:val="TAL"/>
              <w:jc w:val="both"/>
              <w:rPr>
                <w:b/>
                <w:bCs/>
                <w:i/>
                <w:iCs/>
                <w:kern w:val="2"/>
              </w:rPr>
            </w:pPr>
            <w:r w:rsidRPr="00146683">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146683" w:rsidRDefault="00701CBF" w:rsidP="00862A1C">
            <w:pPr>
              <w:pStyle w:val="TAL"/>
              <w:jc w:val="center"/>
              <w:rPr>
                <w:noProof/>
              </w:rPr>
            </w:pPr>
            <w:r w:rsidRPr="00146683">
              <w:rPr>
                <w:noProof/>
              </w:rPr>
              <w:t>-</w:t>
            </w:r>
          </w:p>
        </w:tc>
      </w:tr>
      <w:tr w:rsidR="00146683" w:rsidRPr="00146683"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8856374" w14:textId="77777777" w:rsidR="00862A1C" w:rsidRPr="00146683" w:rsidRDefault="00862A1C" w:rsidP="00862A1C">
            <w:pPr>
              <w:pStyle w:val="TAL"/>
              <w:rPr>
                <w:b/>
                <w:i/>
                <w:lang w:eastAsia="zh-CN"/>
              </w:rPr>
            </w:pPr>
            <w:r w:rsidRPr="00146683">
              <w:rPr>
                <w:b/>
                <w:i/>
                <w:lang w:eastAsia="zh-CN"/>
              </w:rPr>
              <w:t>ntn-TA-report</w:t>
            </w:r>
          </w:p>
          <w:p w14:paraId="60455AD7" w14:textId="491285F9" w:rsidR="00862A1C" w:rsidRPr="00146683" w:rsidRDefault="00862A1C" w:rsidP="00862A1C">
            <w:pPr>
              <w:pStyle w:val="TAL"/>
              <w:rPr>
                <w:lang w:eastAsia="zh-CN"/>
              </w:rPr>
            </w:pPr>
            <w:r w:rsidRPr="00146683">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4EC502B" w14:textId="77777777" w:rsidR="00701CBF" w:rsidRPr="00146683" w:rsidRDefault="00701CBF" w:rsidP="009B42D8">
            <w:pPr>
              <w:pStyle w:val="TAL"/>
              <w:rPr>
                <w:b/>
                <w:bCs/>
                <w:i/>
                <w:iCs/>
              </w:rPr>
            </w:pPr>
            <w:r w:rsidRPr="00146683">
              <w:rPr>
                <w:b/>
                <w:bCs/>
                <w:i/>
                <w:iCs/>
              </w:rPr>
              <w:t>ntn-TimeBasedCHO</w:t>
            </w:r>
          </w:p>
          <w:p w14:paraId="07579C58" w14:textId="08CC71F1" w:rsidR="00701CBF" w:rsidRPr="00146683" w:rsidRDefault="00701CBF" w:rsidP="00701CBF">
            <w:pPr>
              <w:pStyle w:val="TAL"/>
              <w:rPr>
                <w:b/>
                <w:i/>
                <w:lang w:eastAsia="zh-CN"/>
              </w:rPr>
            </w:pPr>
            <w:r w:rsidRPr="00146683">
              <w:rPr>
                <w:bCs/>
                <w:iCs/>
                <w:noProof/>
                <w:lang w:eastAsia="en-GB"/>
              </w:rPr>
              <w:t xml:space="preserve">This field indicates whether the UE supports time-based conditional handover, i.e., </w:t>
            </w:r>
            <w:r w:rsidRPr="00146683">
              <w:rPr>
                <w:bCs/>
                <w:i/>
                <w:noProof/>
                <w:lang w:eastAsia="en-GB"/>
              </w:rPr>
              <w:t>CondEvent T1</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63BE8BE" w14:textId="77777777" w:rsidR="00701CBF" w:rsidRPr="00146683" w:rsidRDefault="00701CBF" w:rsidP="009B42D8">
            <w:pPr>
              <w:pStyle w:val="TAL"/>
              <w:rPr>
                <w:b/>
                <w:bCs/>
                <w:i/>
                <w:iCs/>
              </w:rPr>
            </w:pPr>
            <w:r w:rsidRPr="00146683">
              <w:rPr>
                <w:b/>
                <w:bCs/>
                <w:i/>
                <w:iCs/>
              </w:rPr>
              <w:t>ntn-TimeBasedMeasTrigger</w:t>
            </w:r>
          </w:p>
          <w:p w14:paraId="246FDDFD" w14:textId="635C91B8" w:rsidR="00701CBF" w:rsidRPr="00146683" w:rsidRDefault="00701CBF" w:rsidP="00701CBF">
            <w:pPr>
              <w:pStyle w:val="TAL"/>
              <w:rPr>
                <w:b/>
                <w:i/>
                <w:lang w:eastAsia="zh-CN"/>
              </w:rPr>
            </w:pPr>
            <w:r w:rsidRPr="00146683">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14F31BB" w14:textId="77777777" w:rsidR="00701CBF" w:rsidRPr="00146683" w:rsidRDefault="00701CBF" w:rsidP="009B42D8">
            <w:pPr>
              <w:pStyle w:val="TAL"/>
              <w:rPr>
                <w:b/>
                <w:bCs/>
                <w:i/>
                <w:iCs/>
              </w:rPr>
            </w:pPr>
            <w:r w:rsidRPr="00146683">
              <w:rPr>
                <w:b/>
                <w:bCs/>
                <w:i/>
                <w:iCs/>
              </w:rPr>
              <w:t>ntn-Triggered-GNSS-Fix</w:t>
            </w:r>
          </w:p>
          <w:p w14:paraId="73D4DF6C" w14:textId="0633D6BC" w:rsidR="00701CBF" w:rsidRPr="00146683" w:rsidRDefault="00701CBF" w:rsidP="00701CBF">
            <w:pPr>
              <w:pStyle w:val="TAL"/>
              <w:rPr>
                <w:b/>
                <w:i/>
                <w:lang w:eastAsia="zh-CN"/>
              </w:rPr>
            </w:pPr>
            <w:r w:rsidRPr="00146683">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DC1B142" w14:textId="77777777" w:rsidR="00701CBF" w:rsidRPr="00146683" w:rsidRDefault="00701CBF" w:rsidP="009B42D8">
            <w:pPr>
              <w:pStyle w:val="TAL"/>
              <w:rPr>
                <w:b/>
                <w:bCs/>
                <w:i/>
                <w:iCs/>
              </w:rPr>
            </w:pPr>
            <w:r w:rsidRPr="00146683">
              <w:rPr>
                <w:b/>
                <w:bCs/>
                <w:i/>
                <w:iCs/>
              </w:rPr>
              <w:t>ntn-UplinkHarq-ModeB</w:t>
            </w:r>
          </w:p>
          <w:p w14:paraId="727EEDE6" w14:textId="5AB9E4FA" w:rsidR="00701CBF" w:rsidRPr="00146683" w:rsidRDefault="00701CBF" w:rsidP="00701CBF">
            <w:pPr>
              <w:pStyle w:val="TAL"/>
              <w:rPr>
                <w:b/>
                <w:i/>
                <w:lang w:eastAsia="zh-CN"/>
              </w:rPr>
            </w:pPr>
            <w:r w:rsidRPr="00146683">
              <w:rPr>
                <w:bCs/>
                <w:iCs/>
                <w:noProof/>
                <w:lang w:eastAsia="en-GB"/>
              </w:rPr>
              <w:t>This field indicates whether the UE supports HARQ Mode B. For BL UE or UE in CE,</w:t>
            </w:r>
            <w:r w:rsidRPr="00146683">
              <w:t xml:space="preserve"> </w:t>
            </w:r>
            <w:r w:rsidRPr="00146683">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89226E9" w14:textId="77777777" w:rsidR="00701CBF" w:rsidRPr="00146683" w:rsidRDefault="00701CBF" w:rsidP="009B42D8">
            <w:pPr>
              <w:pStyle w:val="TAL"/>
              <w:rPr>
                <w:b/>
                <w:bCs/>
                <w:i/>
                <w:iCs/>
              </w:rPr>
            </w:pPr>
            <w:r w:rsidRPr="00146683">
              <w:rPr>
                <w:b/>
                <w:bCs/>
                <w:i/>
                <w:iCs/>
              </w:rPr>
              <w:t>ntn-UplinkTxExtension</w:t>
            </w:r>
          </w:p>
          <w:p w14:paraId="3F0B1D98" w14:textId="09EB7531" w:rsidR="00701CBF" w:rsidRPr="00146683" w:rsidRDefault="00701CBF" w:rsidP="00701CBF">
            <w:pPr>
              <w:pStyle w:val="TAL"/>
              <w:rPr>
                <w:b/>
                <w:i/>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D05DABD" w14:textId="77777777" w:rsidR="00862A1C" w:rsidRPr="00146683" w:rsidRDefault="00862A1C" w:rsidP="00862A1C">
            <w:pPr>
              <w:pStyle w:val="TAL"/>
              <w:rPr>
                <w:b/>
                <w:i/>
                <w:lang w:eastAsia="zh-CN"/>
              </w:rPr>
            </w:pPr>
            <w:r w:rsidRPr="00146683">
              <w:rPr>
                <w:b/>
                <w:i/>
                <w:lang w:eastAsia="zh-CN"/>
              </w:rPr>
              <w:t>numberOfBlindDecodesUSS</w:t>
            </w:r>
          </w:p>
          <w:p w14:paraId="34A5379D" w14:textId="77777777" w:rsidR="00862A1C" w:rsidRPr="00146683" w:rsidRDefault="00862A1C" w:rsidP="00862A1C">
            <w:pPr>
              <w:pStyle w:val="TAL"/>
              <w:rPr>
                <w:lang w:eastAsia="en-GB"/>
              </w:rPr>
            </w:pPr>
            <w:r w:rsidRPr="00146683">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3057ADD" w14:textId="77777777" w:rsidR="00862A1C" w:rsidRPr="00146683" w:rsidRDefault="00862A1C" w:rsidP="00862A1C">
            <w:pPr>
              <w:pStyle w:val="TAL"/>
              <w:rPr>
                <w:b/>
                <w:i/>
              </w:rPr>
            </w:pPr>
            <w:r w:rsidRPr="00146683">
              <w:rPr>
                <w:b/>
                <w:i/>
              </w:rPr>
              <w:t>nzp-CSI-RS-AperiodicInfo</w:t>
            </w:r>
          </w:p>
          <w:p w14:paraId="444754B0" w14:textId="77777777" w:rsidR="00862A1C" w:rsidRPr="00146683" w:rsidRDefault="00862A1C" w:rsidP="00862A1C">
            <w:pPr>
              <w:pStyle w:val="TAL"/>
              <w:rPr>
                <w:b/>
                <w:i/>
                <w:lang w:eastAsia="zh-CN"/>
              </w:rPr>
            </w:pPr>
            <w:r w:rsidRPr="00146683">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6E2DAF7" w14:textId="77777777" w:rsidR="00862A1C" w:rsidRPr="00146683" w:rsidRDefault="00862A1C" w:rsidP="00862A1C">
            <w:pPr>
              <w:pStyle w:val="TAL"/>
              <w:rPr>
                <w:b/>
                <w:i/>
              </w:rPr>
            </w:pPr>
            <w:r w:rsidRPr="00146683">
              <w:rPr>
                <w:b/>
                <w:i/>
              </w:rPr>
              <w:t>nzp-CSI-RS-PeriodicInfo</w:t>
            </w:r>
          </w:p>
          <w:p w14:paraId="07F71199" w14:textId="77777777" w:rsidR="00862A1C" w:rsidRPr="00146683" w:rsidRDefault="00862A1C" w:rsidP="00862A1C">
            <w:pPr>
              <w:pStyle w:val="TAL"/>
              <w:rPr>
                <w:b/>
                <w:i/>
                <w:lang w:eastAsia="zh-CN"/>
              </w:rPr>
            </w:pPr>
            <w:r w:rsidRPr="00146683">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88D0EEE" w14:textId="77777777" w:rsidR="00862A1C" w:rsidRPr="00146683" w:rsidRDefault="00862A1C" w:rsidP="00862A1C">
            <w:pPr>
              <w:pStyle w:val="TAL"/>
              <w:rPr>
                <w:b/>
                <w:i/>
                <w:lang w:eastAsia="en-GB"/>
              </w:rPr>
            </w:pPr>
            <w:r w:rsidRPr="00146683">
              <w:rPr>
                <w:b/>
                <w:i/>
                <w:lang w:eastAsia="en-GB"/>
              </w:rPr>
              <w:t>otdoa-UE-Assisted</w:t>
            </w:r>
          </w:p>
          <w:p w14:paraId="268279DC" w14:textId="77777777" w:rsidR="00862A1C" w:rsidRPr="00146683" w:rsidRDefault="00862A1C" w:rsidP="00862A1C">
            <w:pPr>
              <w:pStyle w:val="TAL"/>
              <w:rPr>
                <w:b/>
                <w:i/>
                <w:lang w:eastAsia="en-GB"/>
              </w:rPr>
            </w:pPr>
            <w:r w:rsidRPr="00146683">
              <w:rPr>
                <w:lang w:eastAsia="en-GB"/>
              </w:rPr>
              <w:t xml:space="preserve">Indicates whether the UE supports UE-assisted OTDOA positioning, as specified in </w:t>
            </w:r>
            <w:r w:rsidRPr="00146683">
              <w:rPr>
                <w:noProof/>
              </w:rPr>
              <w:t>TS 36.355</w:t>
            </w:r>
            <w:r w:rsidRPr="00146683">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4A9BF4E" w14:textId="77777777" w:rsidR="00862A1C" w:rsidRPr="00146683" w:rsidRDefault="00862A1C" w:rsidP="00862A1C">
            <w:pPr>
              <w:pStyle w:val="TAL"/>
              <w:rPr>
                <w:b/>
                <w:i/>
              </w:rPr>
            </w:pPr>
            <w:r w:rsidRPr="00146683">
              <w:rPr>
                <w:b/>
                <w:i/>
              </w:rPr>
              <w:t>outOfOrderDelivery</w:t>
            </w:r>
          </w:p>
          <w:p w14:paraId="0F1CFBCA" w14:textId="77777777" w:rsidR="00862A1C" w:rsidRPr="00146683" w:rsidRDefault="00862A1C" w:rsidP="00862A1C">
            <w:pPr>
              <w:pStyle w:val="TAL"/>
              <w:rPr>
                <w:b/>
                <w:i/>
                <w:lang w:eastAsia="en-GB"/>
              </w:rPr>
            </w:pPr>
            <w:r w:rsidRPr="00146683">
              <w:t>Same as "</w:t>
            </w:r>
            <w:r w:rsidRPr="00146683">
              <w:rPr>
                <w:i/>
              </w:rPr>
              <w:t>outOfOrderDelivery</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6411D04" w14:textId="77777777" w:rsidR="00862A1C" w:rsidRPr="00146683" w:rsidRDefault="00862A1C" w:rsidP="00862A1C">
            <w:pPr>
              <w:pStyle w:val="TAL"/>
              <w:rPr>
                <w:b/>
                <w:i/>
                <w:lang w:eastAsia="en-GB"/>
              </w:rPr>
            </w:pPr>
            <w:r w:rsidRPr="00146683">
              <w:rPr>
                <w:b/>
                <w:i/>
                <w:lang w:eastAsia="en-GB"/>
              </w:rPr>
              <w:t>outOfSequenceGrantHandling</w:t>
            </w:r>
          </w:p>
          <w:p w14:paraId="1B031865" w14:textId="77777777" w:rsidR="00862A1C" w:rsidRPr="00146683" w:rsidRDefault="00862A1C" w:rsidP="00862A1C">
            <w:pPr>
              <w:pStyle w:val="TAL"/>
              <w:rPr>
                <w:b/>
                <w:lang w:eastAsia="en-GB"/>
              </w:rPr>
            </w:pPr>
            <w:r w:rsidRPr="00146683">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146683" w:rsidRDefault="00862A1C" w:rsidP="00862A1C">
            <w:pPr>
              <w:pStyle w:val="TAL"/>
              <w:jc w:val="center"/>
              <w:rPr>
                <w:bCs/>
                <w:noProof/>
                <w:lang w:eastAsia="en-GB"/>
              </w:rPr>
            </w:pPr>
            <w:r w:rsidRPr="00146683">
              <w:rPr>
                <w:bCs/>
                <w:noProof/>
                <w:lang w:eastAsia="zh-CN"/>
              </w:rPr>
              <w:t>-</w:t>
            </w:r>
          </w:p>
        </w:tc>
      </w:tr>
      <w:tr w:rsidR="00146683" w:rsidRPr="00146683"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CF13D19" w14:textId="77777777" w:rsidR="00862A1C" w:rsidRPr="00146683" w:rsidRDefault="00862A1C" w:rsidP="00862A1C">
            <w:pPr>
              <w:pStyle w:val="TAL"/>
              <w:rPr>
                <w:b/>
                <w:i/>
                <w:lang w:eastAsia="en-GB"/>
              </w:rPr>
            </w:pPr>
            <w:r w:rsidRPr="00146683">
              <w:rPr>
                <w:b/>
                <w:i/>
                <w:lang w:eastAsia="en-GB"/>
              </w:rPr>
              <w:t>overheatingInd</w:t>
            </w:r>
          </w:p>
          <w:p w14:paraId="4DC1F060" w14:textId="77777777" w:rsidR="00862A1C" w:rsidRPr="00146683" w:rsidRDefault="00862A1C" w:rsidP="00862A1C">
            <w:pPr>
              <w:pStyle w:val="TAL"/>
              <w:rPr>
                <w:b/>
                <w:i/>
                <w:lang w:eastAsia="en-GB"/>
              </w:rPr>
            </w:pPr>
            <w:r w:rsidRPr="00146683">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B130CD2" w14:textId="77777777" w:rsidR="00862A1C" w:rsidRPr="00146683" w:rsidRDefault="00862A1C" w:rsidP="00862A1C">
            <w:pPr>
              <w:pStyle w:val="TAL"/>
              <w:rPr>
                <w:b/>
                <w:i/>
                <w:lang w:eastAsia="en-GB"/>
              </w:rPr>
            </w:pPr>
            <w:r w:rsidRPr="00146683">
              <w:rPr>
                <w:b/>
                <w:i/>
                <w:lang w:eastAsia="en-GB"/>
              </w:rPr>
              <w:t>overheatingIndForSCG</w:t>
            </w:r>
          </w:p>
          <w:p w14:paraId="74DF7D59" w14:textId="77777777" w:rsidR="00862A1C" w:rsidRPr="00146683" w:rsidRDefault="00862A1C" w:rsidP="00862A1C">
            <w:pPr>
              <w:pStyle w:val="TAL"/>
              <w:rPr>
                <w:b/>
                <w:i/>
                <w:lang w:eastAsia="en-GB"/>
              </w:rPr>
            </w:pPr>
            <w:r w:rsidRPr="00146683">
              <w:t xml:space="preserve">Indicates whether the UE supports the inclusion of NR SCG reduced configuration in the overheating assistance information. The UE which indicates support of </w:t>
            </w:r>
            <w:r w:rsidRPr="00146683">
              <w:rPr>
                <w:i/>
                <w:iCs/>
              </w:rPr>
              <w:t>overheatingIndForSCG</w:t>
            </w:r>
            <w:r w:rsidRPr="00146683">
              <w:t xml:space="preserve"> shall also indicate support of </w:t>
            </w:r>
            <w:r w:rsidRPr="00146683">
              <w:rPr>
                <w:i/>
                <w:iCs/>
              </w:rPr>
              <w:t>overheatingInd</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146683" w:rsidRDefault="00862A1C" w:rsidP="00862A1C">
            <w:pPr>
              <w:keepNext/>
              <w:keepLines/>
              <w:spacing w:after="0"/>
              <w:jc w:val="center"/>
              <w:rPr>
                <w:rFonts w:ascii="Arial" w:hAnsi="Arial"/>
                <w:bCs/>
                <w:noProof/>
                <w:sz w:val="18"/>
                <w:lang w:eastAsia="zh-CN"/>
              </w:rPr>
            </w:pPr>
            <w:r w:rsidRPr="00146683">
              <w:rPr>
                <w:noProof/>
              </w:rPr>
              <w:t>-</w:t>
            </w:r>
          </w:p>
        </w:tc>
      </w:tr>
      <w:tr w:rsidR="00146683" w:rsidRPr="00146683"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CBB561E"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pdcch-CandidateReductions</w:t>
            </w:r>
          </w:p>
          <w:p w14:paraId="09E37B51" w14:textId="77777777" w:rsidR="00862A1C" w:rsidRPr="00146683" w:rsidRDefault="00862A1C" w:rsidP="00862A1C">
            <w:pPr>
              <w:keepNext/>
              <w:keepLines/>
              <w:spacing w:after="0"/>
              <w:rPr>
                <w:rFonts w:ascii="Arial" w:hAnsi="Arial"/>
                <w:b/>
                <w:i/>
                <w:sz w:val="18"/>
                <w:lang w:eastAsia="en-GB"/>
              </w:rPr>
            </w:pPr>
            <w:r w:rsidRPr="00146683">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146683" w:rsidRDefault="00862A1C" w:rsidP="00862A1C">
            <w:pPr>
              <w:keepNext/>
              <w:keepLines/>
              <w:spacing w:after="0"/>
              <w:jc w:val="center"/>
              <w:rPr>
                <w:rFonts w:ascii="Arial" w:hAnsi="Arial"/>
                <w:bCs/>
                <w:noProof/>
                <w:sz w:val="18"/>
                <w:lang w:eastAsia="en-GB"/>
              </w:rPr>
            </w:pPr>
            <w:r w:rsidRPr="00146683">
              <w:rPr>
                <w:rFonts w:ascii="Arial" w:hAnsi="Arial"/>
                <w:bCs/>
                <w:noProof/>
                <w:sz w:val="18"/>
                <w:lang w:eastAsia="zh-CN"/>
              </w:rPr>
              <w:t>No</w:t>
            </w:r>
          </w:p>
        </w:tc>
      </w:tr>
      <w:tr w:rsidR="00146683" w:rsidRPr="00146683"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80F2B28" w14:textId="77777777" w:rsidR="00862A1C" w:rsidRPr="00146683" w:rsidRDefault="00862A1C" w:rsidP="00862A1C">
            <w:pPr>
              <w:pStyle w:val="TAL"/>
              <w:rPr>
                <w:rFonts w:cs="Arial"/>
                <w:b/>
                <w:i/>
                <w:szCs w:val="18"/>
                <w:lang w:eastAsia="en-GB"/>
              </w:rPr>
            </w:pPr>
            <w:r w:rsidRPr="00146683">
              <w:rPr>
                <w:rFonts w:cs="Arial"/>
                <w:b/>
                <w:i/>
                <w:szCs w:val="18"/>
                <w:lang w:eastAsia="en-GB"/>
              </w:rPr>
              <w:t>pdcp-Duplication</w:t>
            </w:r>
          </w:p>
          <w:p w14:paraId="38F760D1" w14:textId="77777777" w:rsidR="00862A1C" w:rsidRPr="00146683" w:rsidRDefault="00862A1C" w:rsidP="00862A1C">
            <w:pPr>
              <w:pStyle w:val="TAL"/>
              <w:rPr>
                <w:b/>
                <w:i/>
              </w:rPr>
            </w:pPr>
            <w:r w:rsidRPr="00146683">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146683" w:rsidRDefault="00862A1C" w:rsidP="00862A1C">
            <w:pPr>
              <w:pStyle w:val="TAL"/>
              <w:jc w:val="center"/>
              <w:rPr>
                <w:noProof/>
              </w:rPr>
            </w:pPr>
            <w:r w:rsidRPr="00146683">
              <w:rPr>
                <w:noProof/>
              </w:rPr>
              <w:t>-</w:t>
            </w:r>
          </w:p>
        </w:tc>
      </w:tr>
      <w:tr w:rsidR="00146683" w:rsidRPr="00146683"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ED77B6C" w14:textId="77777777" w:rsidR="00862A1C" w:rsidRPr="00146683" w:rsidRDefault="00862A1C" w:rsidP="00862A1C">
            <w:pPr>
              <w:pStyle w:val="TAL"/>
              <w:rPr>
                <w:b/>
                <w:i/>
                <w:lang w:eastAsia="en-GB"/>
              </w:rPr>
            </w:pPr>
            <w:r w:rsidRPr="00146683">
              <w:rPr>
                <w:b/>
                <w:i/>
                <w:lang w:eastAsia="en-GB"/>
              </w:rPr>
              <w:t>pdcp-SN-Extension</w:t>
            </w:r>
          </w:p>
          <w:p w14:paraId="6BA6C230" w14:textId="77777777" w:rsidR="00862A1C" w:rsidRPr="00146683" w:rsidRDefault="00862A1C" w:rsidP="00862A1C">
            <w:pPr>
              <w:pStyle w:val="TAL"/>
              <w:rPr>
                <w:b/>
                <w:i/>
                <w:lang w:eastAsia="en-GB"/>
              </w:rPr>
            </w:pPr>
            <w:r w:rsidRPr="00146683">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927D74B"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SN-Extension-18bits</w:t>
            </w:r>
          </w:p>
          <w:p w14:paraId="587B17C9" w14:textId="77777777" w:rsidR="00862A1C" w:rsidRPr="00146683" w:rsidRDefault="00862A1C" w:rsidP="00862A1C">
            <w:pPr>
              <w:keepNext/>
              <w:keepLines/>
              <w:spacing w:after="0"/>
              <w:rPr>
                <w:rFonts w:ascii="Arial" w:hAnsi="Arial"/>
                <w:b/>
                <w:i/>
                <w:sz w:val="18"/>
              </w:rPr>
            </w:pPr>
            <w:r w:rsidRPr="00146683">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A366EDD"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TransferSplitUL</w:t>
            </w:r>
          </w:p>
          <w:p w14:paraId="3547C224"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PDCP data transfer split in UL for the </w:t>
            </w:r>
            <w:r w:rsidRPr="00146683">
              <w:rPr>
                <w:rFonts w:ascii="Arial" w:hAnsi="Arial"/>
                <w:i/>
                <w:sz w:val="18"/>
              </w:rPr>
              <w:t>drb-TypeSplit</w:t>
            </w:r>
            <w:r w:rsidRPr="00146683">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701FB33" w14:textId="77777777" w:rsidR="00862A1C" w:rsidRPr="00146683" w:rsidRDefault="00862A1C" w:rsidP="00862A1C">
            <w:pPr>
              <w:keepNext/>
              <w:keepLines/>
              <w:spacing w:after="0"/>
              <w:rPr>
                <w:rFonts w:ascii="Arial" w:hAnsi="Arial"/>
                <w:b/>
                <w:i/>
                <w:sz w:val="18"/>
              </w:rPr>
            </w:pPr>
            <w:r w:rsidRPr="00146683">
              <w:rPr>
                <w:rFonts w:ascii="Arial" w:hAnsi="Arial"/>
                <w:b/>
                <w:i/>
                <w:sz w:val="18"/>
              </w:rPr>
              <w:lastRenderedPageBreak/>
              <w:t>pdcp-VersionChangeWithoutHO</w:t>
            </w:r>
          </w:p>
          <w:p w14:paraId="320EC139"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46683">
              <w:rPr>
                <w:rFonts w:ascii="Arial" w:hAnsi="Arial"/>
                <w:i/>
                <w:iCs/>
                <w:sz w:val="18"/>
              </w:rPr>
              <w:t>pdcp-Parameters-v1610</w:t>
            </w:r>
            <w:r w:rsidRPr="00146683">
              <w:rPr>
                <w:rFonts w:ascii="Arial" w:hAnsi="Arial"/>
                <w:sz w:val="18"/>
              </w:rPr>
              <w:t xml:space="preserve">. When the field </w:t>
            </w:r>
            <w:r w:rsidRPr="00146683">
              <w:rPr>
                <w:rFonts w:ascii="Arial" w:hAnsi="Arial"/>
                <w:i/>
                <w:iCs/>
                <w:sz w:val="18"/>
              </w:rPr>
              <w:t>pdcp-VersionChangeWithoutHO</w:t>
            </w:r>
            <w:r w:rsidRPr="00146683">
              <w:rPr>
                <w:rFonts w:ascii="Arial" w:hAnsi="Arial"/>
                <w:sz w:val="18"/>
              </w:rPr>
              <w:t xml:space="preserve"> is not included and </w:t>
            </w:r>
            <w:r w:rsidRPr="00146683">
              <w:rPr>
                <w:rFonts w:ascii="Arial" w:hAnsi="Arial"/>
                <w:i/>
                <w:iCs/>
                <w:sz w:val="18"/>
              </w:rPr>
              <w:t>pdcp-Parameters-v1610</w:t>
            </w:r>
            <w:r w:rsidRPr="00146683">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50D9F94" w14:textId="77777777" w:rsidTr="00CA557B">
        <w:tc>
          <w:tcPr>
            <w:tcW w:w="7825" w:type="dxa"/>
            <w:tcBorders>
              <w:top w:val="single" w:sz="4" w:space="0" w:color="808080"/>
              <w:left w:val="single" w:sz="4" w:space="0" w:color="808080"/>
              <w:bottom w:val="single" w:sz="4" w:space="0" w:color="808080"/>
              <w:right w:val="single" w:sz="4" w:space="0" w:color="808080"/>
            </w:tcBorders>
            <w:hideMark/>
          </w:tcPr>
          <w:p w14:paraId="7E611451"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rPr>
              <w:t>pdsch-CollisionHandling</w:t>
            </w:r>
          </w:p>
          <w:p w14:paraId="6D555AF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rPr>
              <w:t>Indicates</w:t>
            </w:r>
            <w:r w:rsidRPr="00146683">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3A08CA40"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56AFCB34" w14:textId="77777777" w:rsidR="00862A1C" w:rsidRPr="00146683" w:rsidRDefault="00862A1C" w:rsidP="00862A1C">
            <w:pPr>
              <w:pStyle w:val="TAL"/>
              <w:rPr>
                <w:b/>
                <w:bCs/>
                <w:i/>
                <w:iCs/>
                <w:lang w:eastAsia="en-GB"/>
              </w:rPr>
            </w:pPr>
            <w:r w:rsidRPr="00146683">
              <w:rPr>
                <w:b/>
                <w:bCs/>
                <w:i/>
                <w:iCs/>
                <w:lang w:eastAsia="en-GB"/>
              </w:rPr>
              <w:t>pdsch-InLteControlRegionCE-ModeA,</w:t>
            </w:r>
            <w:r w:rsidRPr="00146683">
              <w:rPr>
                <w:b/>
                <w:bCs/>
                <w:i/>
                <w:iCs/>
              </w:rPr>
              <w:t xml:space="preserve"> </w:t>
            </w:r>
            <w:r w:rsidRPr="00146683">
              <w:rPr>
                <w:b/>
                <w:bCs/>
                <w:i/>
                <w:iCs/>
                <w:lang w:eastAsia="en-GB"/>
              </w:rPr>
              <w:t>pdsch-InLteControlRegionCE-ModeB</w:t>
            </w:r>
          </w:p>
          <w:p w14:paraId="31136CF2" w14:textId="77777777" w:rsidR="00862A1C" w:rsidRPr="00146683" w:rsidRDefault="00862A1C" w:rsidP="00862A1C">
            <w:pPr>
              <w:pStyle w:val="TAL"/>
            </w:pPr>
            <w:r w:rsidRPr="00146683">
              <w:rPr>
                <w:lang w:eastAsia="en-GB"/>
              </w:rPr>
              <w:t xml:space="preserve">Indicates whether UE operating in CE mode A/B supports </w:t>
            </w:r>
            <w:r w:rsidRPr="00146683">
              <w:t>PDSCH reception in LTE control channel region as specified in TS 36.211 [21]</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EE4C840"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7E43CF30" w14:textId="77777777" w:rsidR="00862A1C" w:rsidRPr="00830839" w:rsidRDefault="00862A1C" w:rsidP="00862A1C">
            <w:pPr>
              <w:pStyle w:val="TAL"/>
              <w:rPr>
                <w:b/>
                <w:bCs/>
                <w:i/>
                <w:iCs/>
                <w:lang w:val="fr-FR" w:eastAsia="en-GB"/>
              </w:rPr>
            </w:pPr>
            <w:r w:rsidRPr="00830839">
              <w:rPr>
                <w:b/>
                <w:bCs/>
                <w:i/>
                <w:iCs/>
                <w:lang w:val="fr-FR" w:eastAsia="en-GB"/>
              </w:rPr>
              <w:t>pdsch-MultiTB-CE-ModeA, pdsch-MultiTB-CE-ModeB</w:t>
            </w:r>
          </w:p>
          <w:p w14:paraId="0A7071C2" w14:textId="77777777" w:rsidR="00862A1C" w:rsidRPr="00146683" w:rsidRDefault="00862A1C" w:rsidP="00862A1C">
            <w:pPr>
              <w:pStyle w:val="TAL"/>
            </w:pPr>
            <w:r w:rsidRPr="00146683">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FC1FD1B" w14:textId="77777777" w:rsidTr="00CA557B">
        <w:tc>
          <w:tcPr>
            <w:tcW w:w="7825" w:type="dxa"/>
            <w:tcBorders>
              <w:top w:val="single" w:sz="4" w:space="0" w:color="808080"/>
              <w:left w:val="single" w:sz="4" w:space="0" w:color="808080"/>
              <w:bottom w:val="single" w:sz="4" w:space="0" w:color="808080"/>
              <w:right w:val="single" w:sz="4" w:space="0" w:color="808080"/>
            </w:tcBorders>
            <w:hideMark/>
          </w:tcPr>
          <w:p w14:paraId="19E2FA12" w14:textId="77777777" w:rsidR="00862A1C" w:rsidRPr="00146683" w:rsidRDefault="00862A1C" w:rsidP="00862A1C">
            <w:pPr>
              <w:pStyle w:val="TAL"/>
              <w:rPr>
                <w:b/>
                <w:i/>
              </w:rPr>
            </w:pPr>
            <w:r w:rsidRPr="00146683">
              <w:rPr>
                <w:b/>
                <w:i/>
              </w:rPr>
              <w:t>pdsch-RepSubframe</w:t>
            </w:r>
          </w:p>
          <w:p w14:paraId="33A04E92" w14:textId="77777777" w:rsidR="00862A1C" w:rsidRPr="00146683" w:rsidRDefault="00862A1C" w:rsidP="00862A1C">
            <w:pPr>
              <w:pStyle w:val="TAL"/>
            </w:pPr>
            <w:r w:rsidRPr="00146683">
              <w:t>Indicates</w:t>
            </w:r>
            <w:r w:rsidRPr="00146683">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6575AF20" w14:textId="77777777" w:rsidTr="00CA557B">
        <w:tc>
          <w:tcPr>
            <w:tcW w:w="7825" w:type="dxa"/>
            <w:tcBorders>
              <w:top w:val="single" w:sz="4" w:space="0" w:color="808080"/>
              <w:left w:val="single" w:sz="4" w:space="0" w:color="808080"/>
              <w:bottom w:val="single" w:sz="4" w:space="0" w:color="808080"/>
              <w:right w:val="single" w:sz="4" w:space="0" w:color="808080"/>
            </w:tcBorders>
            <w:hideMark/>
          </w:tcPr>
          <w:p w14:paraId="4017C0B6" w14:textId="77777777" w:rsidR="00862A1C" w:rsidRPr="00146683" w:rsidRDefault="00862A1C" w:rsidP="00862A1C">
            <w:pPr>
              <w:pStyle w:val="TAL"/>
              <w:rPr>
                <w:b/>
                <w:i/>
              </w:rPr>
            </w:pPr>
            <w:r w:rsidRPr="00146683">
              <w:rPr>
                <w:b/>
                <w:i/>
              </w:rPr>
              <w:t>pdsch-RepSlot</w:t>
            </w:r>
          </w:p>
          <w:p w14:paraId="6A48E007" w14:textId="77777777" w:rsidR="00862A1C" w:rsidRPr="00146683" w:rsidRDefault="00862A1C" w:rsidP="00862A1C">
            <w:pPr>
              <w:pStyle w:val="TAL"/>
            </w:pPr>
            <w:r w:rsidRPr="00146683">
              <w:t>Indicates</w:t>
            </w:r>
            <w:r w:rsidRPr="00146683">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5445B753" w14:textId="77777777" w:rsidTr="00CA557B">
        <w:tc>
          <w:tcPr>
            <w:tcW w:w="7825" w:type="dxa"/>
            <w:tcBorders>
              <w:top w:val="single" w:sz="4" w:space="0" w:color="808080"/>
              <w:left w:val="single" w:sz="4" w:space="0" w:color="808080"/>
              <w:bottom w:val="single" w:sz="4" w:space="0" w:color="808080"/>
              <w:right w:val="single" w:sz="4" w:space="0" w:color="808080"/>
            </w:tcBorders>
            <w:hideMark/>
          </w:tcPr>
          <w:p w14:paraId="6ECC5396" w14:textId="77777777" w:rsidR="00862A1C" w:rsidRPr="00146683" w:rsidRDefault="00862A1C" w:rsidP="00862A1C">
            <w:pPr>
              <w:pStyle w:val="TAL"/>
              <w:rPr>
                <w:b/>
                <w:i/>
              </w:rPr>
            </w:pPr>
            <w:r w:rsidRPr="00146683">
              <w:rPr>
                <w:b/>
                <w:i/>
              </w:rPr>
              <w:t>pdsch-RepSubslot</w:t>
            </w:r>
          </w:p>
          <w:p w14:paraId="2FAF9016" w14:textId="77777777" w:rsidR="00862A1C" w:rsidRPr="00146683" w:rsidRDefault="00862A1C" w:rsidP="00862A1C">
            <w:pPr>
              <w:pStyle w:val="TAL"/>
            </w:pPr>
            <w:r w:rsidRPr="00146683">
              <w:t>Indicates</w:t>
            </w:r>
            <w:r w:rsidRPr="00146683">
              <w:rPr>
                <w:lang w:eastAsia="zh-CN"/>
              </w:rPr>
              <w:t xml:space="preserve"> whether the UE supports subslot PDSCH repetition.</w:t>
            </w:r>
            <w:r w:rsidRPr="00146683">
              <w:t xml:space="preserve">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B60AEBC"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1196D494"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lang w:eastAsia="zh-CN"/>
              </w:rPr>
              <w:t>pdsch-SlotSubslotPDSCH-Decoding</w:t>
            </w:r>
          </w:p>
          <w:p w14:paraId="6265FB0B" w14:textId="77777777" w:rsidR="00862A1C" w:rsidRPr="00146683" w:rsidRDefault="00862A1C" w:rsidP="00862A1C">
            <w:pPr>
              <w:keepNext/>
              <w:keepLines/>
              <w:spacing w:after="0"/>
              <w:rPr>
                <w:rFonts w:ascii="Arial" w:hAnsi="Arial"/>
                <w:b/>
                <w:i/>
                <w:sz w:val="18"/>
              </w:rPr>
            </w:pPr>
            <w:r w:rsidRPr="00146683">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Yes</w:t>
            </w:r>
          </w:p>
        </w:tc>
      </w:tr>
      <w:tr w:rsidR="00146683" w:rsidRPr="00146683" w14:paraId="6A1E8202"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hideMark/>
          </w:tcPr>
          <w:p w14:paraId="771C50D0" w14:textId="77777777" w:rsidR="00862A1C" w:rsidRPr="00146683" w:rsidRDefault="00862A1C" w:rsidP="00862A1C">
            <w:pPr>
              <w:pStyle w:val="TAL"/>
              <w:rPr>
                <w:b/>
                <w:i/>
                <w:lang w:eastAsia="en-GB"/>
              </w:rPr>
            </w:pPr>
            <w:r w:rsidRPr="00146683">
              <w:rPr>
                <w:b/>
                <w:i/>
                <w:lang w:eastAsia="en-GB"/>
              </w:rPr>
              <w:t>perServingCellMeasurementGap</w:t>
            </w:r>
          </w:p>
          <w:p w14:paraId="145538C5" w14:textId="77777777" w:rsidR="00862A1C" w:rsidRPr="00146683" w:rsidRDefault="00862A1C" w:rsidP="00862A1C">
            <w:pPr>
              <w:pStyle w:val="TAL"/>
              <w:rPr>
                <w:b/>
                <w:bCs/>
                <w:i/>
                <w:noProof/>
                <w:lang w:eastAsia="en-GB"/>
              </w:rPr>
            </w:pPr>
            <w:r w:rsidRPr="00146683">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F6E6836"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phy-TDD-ReConfig-</w:t>
            </w:r>
            <w:r w:rsidRPr="00146683">
              <w:rPr>
                <w:rFonts w:ascii="Arial" w:eastAsia="SimSun" w:hAnsi="Arial" w:cs="Arial"/>
                <w:b/>
                <w:i/>
                <w:sz w:val="18"/>
                <w:szCs w:val="18"/>
                <w:lang w:eastAsia="zh-CN"/>
              </w:rPr>
              <w:t>F</w:t>
            </w:r>
            <w:r w:rsidRPr="00146683">
              <w:rPr>
                <w:rFonts w:ascii="Arial" w:eastAsia="SimSun" w:hAnsi="Arial" w:cs="Arial"/>
                <w:b/>
                <w:i/>
                <w:sz w:val="18"/>
                <w:szCs w:val="18"/>
              </w:rPr>
              <w:t>DD-</w:t>
            </w:r>
            <w:r w:rsidRPr="00146683">
              <w:rPr>
                <w:rFonts w:ascii="Arial" w:eastAsia="SimSun" w:hAnsi="Arial" w:cs="Arial"/>
                <w:b/>
                <w:i/>
                <w:sz w:val="18"/>
                <w:szCs w:val="18"/>
                <w:lang w:eastAsia="zh-CN"/>
              </w:rPr>
              <w:t>P</w:t>
            </w:r>
            <w:r w:rsidRPr="00146683">
              <w:rPr>
                <w:rFonts w:ascii="Arial" w:eastAsia="SimSun" w:hAnsi="Arial" w:cs="Arial"/>
                <w:b/>
                <w:i/>
                <w:sz w:val="18"/>
                <w:szCs w:val="18"/>
              </w:rPr>
              <w:t>Cell</w:t>
            </w:r>
          </w:p>
          <w:p w14:paraId="39A09F28" w14:textId="77777777" w:rsidR="00862A1C" w:rsidRPr="00146683" w:rsidRDefault="00862A1C" w:rsidP="00862A1C">
            <w:pPr>
              <w:pStyle w:val="TAL"/>
              <w:rPr>
                <w:b/>
                <w:i/>
                <w:lang w:eastAsia="en-GB"/>
              </w:rPr>
            </w:pPr>
            <w:r w:rsidRPr="00146683">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46683">
              <w:rPr>
                <w:lang w:eastAsia="en-GB"/>
              </w:rPr>
              <w:t>UE supports FDD PCell</w:t>
            </w:r>
            <w:r w:rsidRPr="00146683">
              <w:rPr>
                <w:rFonts w:eastAsia="SimSun"/>
                <w:lang w:eastAsia="en-GB"/>
              </w:rPr>
              <w:t xml:space="preserve"> and </w:t>
            </w:r>
            <w:r w:rsidRPr="00146683">
              <w:rPr>
                <w:rFonts w:eastAsia="SimSun"/>
                <w:i/>
                <w:lang w:eastAsia="en-GB"/>
              </w:rPr>
              <w:t>phy-TDD-ReConfig-TDD-PCell</w:t>
            </w:r>
            <w:r w:rsidRPr="00146683">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146683" w:rsidRDefault="00862A1C" w:rsidP="00862A1C">
            <w:pPr>
              <w:pStyle w:val="TAL"/>
              <w:jc w:val="center"/>
              <w:rPr>
                <w:bCs/>
                <w:noProof/>
                <w:lang w:eastAsia="en-GB"/>
              </w:rPr>
            </w:pPr>
            <w:r w:rsidRPr="00146683">
              <w:rPr>
                <w:rFonts w:eastAsia="SimSun"/>
                <w:bCs/>
                <w:noProof/>
                <w:lang w:eastAsia="zh-CN"/>
              </w:rPr>
              <w:t>No</w:t>
            </w:r>
          </w:p>
        </w:tc>
      </w:tr>
      <w:tr w:rsidR="00146683" w:rsidRPr="00146683"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9014BB7"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phy-TDD-ReConfig-TDD-PCell</w:t>
            </w:r>
          </w:p>
          <w:p w14:paraId="21C27FB4" w14:textId="77777777" w:rsidR="00862A1C" w:rsidRPr="00146683" w:rsidRDefault="00862A1C" w:rsidP="00862A1C">
            <w:pPr>
              <w:pStyle w:val="TAL"/>
              <w:rPr>
                <w:b/>
                <w:i/>
                <w:lang w:eastAsia="en-GB"/>
              </w:rPr>
            </w:pPr>
            <w:r w:rsidRPr="00146683">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146683" w:rsidRDefault="00862A1C" w:rsidP="00862A1C">
            <w:pPr>
              <w:pStyle w:val="TAL"/>
              <w:jc w:val="center"/>
              <w:rPr>
                <w:bCs/>
                <w:noProof/>
                <w:lang w:eastAsia="en-GB"/>
              </w:rPr>
            </w:pPr>
            <w:r w:rsidRPr="00146683">
              <w:rPr>
                <w:rFonts w:eastAsia="SimSun"/>
                <w:bCs/>
                <w:noProof/>
                <w:lang w:eastAsia="zh-CN"/>
              </w:rPr>
              <w:t>Yes</w:t>
            </w:r>
          </w:p>
        </w:tc>
      </w:tr>
      <w:tr w:rsidR="00146683" w:rsidRPr="00146683" w14:paraId="211B12F8" w14:textId="77777777" w:rsidTr="00891D04">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146683" w:rsidRDefault="00862A1C" w:rsidP="00862A1C">
            <w:pPr>
              <w:pStyle w:val="TAL"/>
              <w:rPr>
                <w:b/>
                <w:i/>
                <w:lang w:eastAsia="en-GB"/>
              </w:rPr>
            </w:pPr>
            <w:r w:rsidRPr="00146683">
              <w:rPr>
                <w:b/>
                <w:i/>
                <w:lang w:eastAsia="en-GB"/>
              </w:rPr>
              <w:t>pmch-Bandwidth-n40, pmch-Bandwidth-n35, pmch-Bandwidth-n30</w:t>
            </w:r>
          </w:p>
          <w:p w14:paraId="71BAF2F1" w14:textId="45EE874B" w:rsidR="00862A1C" w:rsidRPr="00146683" w:rsidRDefault="00862A1C" w:rsidP="00862A1C">
            <w:pPr>
              <w:pStyle w:val="TAL"/>
              <w:rPr>
                <w:bCs/>
                <w:iCs/>
                <w:lang w:eastAsia="en-GB"/>
              </w:rPr>
            </w:pPr>
            <w:r w:rsidRPr="00146683">
              <w:rPr>
                <w:bCs/>
                <w:iCs/>
                <w:lang w:eastAsia="en-GB"/>
              </w:rPr>
              <w:t>Indicates,</w:t>
            </w:r>
            <w:r w:rsidRPr="00146683">
              <w:rPr>
                <w:iCs/>
                <w:noProof/>
                <w:lang w:eastAsia="en-GB"/>
              </w:rPr>
              <w:t xml:space="preserve"> for the E</w:t>
            </w:r>
            <w:r w:rsidRPr="00146683">
              <w:rPr>
                <w:rFonts w:ascii="Cambria Math" w:hAnsi="Cambria Math" w:cs="Cambria Math"/>
                <w:iCs/>
                <w:noProof/>
                <w:lang w:eastAsia="en-GB"/>
              </w:rPr>
              <w:t>‑</w:t>
            </w:r>
            <w:r w:rsidRPr="00146683">
              <w:rPr>
                <w:iCs/>
                <w:noProof/>
                <w:lang w:eastAsia="en-GB"/>
              </w:rPr>
              <w:t xml:space="preserve">UTRA band corresponding to the entry in </w:t>
            </w:r>
            <w:r w:rsidRPr="00146683">
              <w:rPr>
                <w:i/>
                <w:noProof/>
                <w:lang w:eastAsia="en-GB"/>
              </w:rPr>
              <w:t>mbms-SupportedBandInfoList-v1700</w:t>
            </w:r>
            <w:r w:rsidRPr="00146683">
              <w:rPr>
                <w:iCs/>
                <w:noProof/>
                <w:lang w:eastAsia="en-GB"/>
              </w:rPr>
              <w:t>,</w:t>
            </w:r>
            <w:r w:rsidRPr="00146683">
              <w:rPr>
                <w:bCs/>
                <w:iCs/>
                <w:lang w:eastAsia="en-GB"/>
              </w:rPr>
              <w:t xml:space="preserve"> whether the UE </w:t>
            </w:r>
            <w:r w:rsidRPr="00146683">
              <w:t>in RRC_CONNECTED</w:t>
            </w:r>
            <w:r w:rsidRPr="00146683">
              <w:rPr>
                <w:bCs/>
                <w:iCs/>
                <w:lang w:eastAsia="en-GB"/>
              </w:rPr>
              <w:t xml:space="preserve"> supports </w:t>
            </w:r>
            <w:r w:rsidRPr="00146683">
              <w:t xml:space="preserve">MBMS reception via MBSFN from MBMS-dedicated cells in an MBSFN area with </w:t>
            </w:r>
            <w:r w:rsidRPr="00146683">
              <w:rPr>
                <w:iCs/>
                <w:noProof/>
                <w:lang w:eastAsia="en-GB"/>
              </w:rPr>
              <w:t>PMCH bandwidth of 40/ 35/ 30 PRBs as described</w:t>
            </w:r>
            <w:r w:rsidRPr="00146683">
              <w:rPr>
                <w:noProof/>
              </w:rPr>
              <w:t xml:space="preserve"> in TS 36.211 [21] and TS 36.213 [23].</w:t>
            </w:r>
          </w:p>
        </w:tc>
        <w:tc>
          <w:tcPr>
            <w:tcW w:w="847" w:type="dxa"/>
            <w:tcBorders>
              <w:top w:val="single" w:sz="4" w:space="0" w:color="808080"/>
              <w:left w:val="single" w:sz="4" w:space="0" w:color="808080"/>
              <w:bottom w:val="single" w:sz="4" w:space="0" w:color="808080"/>
              <w:right w:val="single" w:sz="4" w:space="0" w:color="808080"/>
            </w:tcBorders>
          </w:tcPr>
          <w:p w14:paraId="2C06EF6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A5C66FF" w14:textId="77777777" w:rsidR="00862A1C" w:rsidRPr="00146683" w:rsidRDefault="00862A1C" w:rsidP="00862A1C">
            <w:pPr>
              <w:pStyle w:val="TAL"/>
              <w:rPr>
                <w:b/>
                <w:i/>
                <w:lang w:eastAsia="en-GB"/>
              </w:rPr>
            </w:pPr>
            <w:r w:rsidRPr="00146683">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1E33610"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10AA61AC" w14:textId="77777777" w:rsidR="00862A1C" w:rsidRPr="00146683" w:rsidRDefault="00862A1C" w:rsidP="00862A1C">
            <w:pPr>
              <w:pStyle w:val="TAL"/>
              <w:rPr>
                <w:b/>
                <w:i/>
                <w:lang w:eastAsia="en-GB"/>
              </w:rPr>
            </w:pPr>
            <w:r w:rsidRPr="00146683">
              <w:rPr>
                <w:b/>
                <w:i/>
                <w:lang w:eastAsia="en-GB"/>
              </w:rPr>
              <w:t>powerClass-14dBm</w:t>
            </w:r>
          </w:p>
          <w:p w14:paraId="7371C1E6" w14:textId="77777777" w:rsidR="00862A1C" w:rsidRPr="00146683" w:rsidRDefault="00862A1C" w:rsidP="00862A1C">
            <w:pPr>
              <w:pStyle w:val="TAL"/>
              <w:rPr>
                <w:lang w:eastAsia="en-GB"/>
              </w:rPr>
            </w:pPr>
            <w:r w:rsidRPr="00146683">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49DBC16" w14:textId="77777777" w:rsidR="00862A1C" w:rsidRPr="00146683" w:rsidRDefault="00862A1C" w:rsidP="00862A1C">
            <w:pPr>
              <w:pStyle w:val="TAL"/>
              <w:rPr>
                <w:b/>
                <w:i/>
                <w:lang w:eastAsia="en-GB"/>
              </w:rPr>
            </w:pPr>
            <w:r w:rsidRPr="00146683">
              <w:rPr>
                <w:b/>
                <w:i/>
                <w:lang w:eastAsia="en-GB"/>
              </w:rPr>
              <w:t>powerPrefInd</w:t>
            </w:r>
          </w:p>
          <w:p w14:paraId="52455B47" w14:textId="77777777" w:rsidR="00862A1C" w:rsidRPr="00146683" w:rsidRDefault="00862A1C" w:rsidP="00862A1C">
            <w:pPr>
              <w:pStyle w:val="TAL"/>
              <w:rPr>
                <w:b/>
                <w:i/>
                <w:lang w:eastAsia="en-GB"/>
              </w:rPr>
            </w:pPr>
            <w:r w:rsidRPr="00146683">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04B8FBB" w14:textId="77777777" w:rsidR="00862A1C" w:rsidRPr="00146683" w:rsidRDefault="00862A1C" w:rsidP="00862A1C">
            <w:pPr>
              <w:pStyle w:val="TAL"/>
              <w:rPr>
                <w:b/>
                <w:i/>
                <w:lang w:eastAsia="en-GB"/>
              </w:rPr>
            </w:pPr>
            <w:r w:rsidRPr="00146683">
              <w:rPr>
                <w:b/>
                <w:i/>
                <w:lang w:eastAsia="en-GB"/>
              </w:rPr>
              <w:t>powerUCI-SlotPUSCH, powerUCI-SubslotPUSCH</w:t>
            </w:r>
          </w:p>
          <w:p w14:paraId="0DD5B687" w14:textId="77777777" w:rsidR="00862A1C" w:rsidRPr="00146683" w:rsidRDefault="00862A1C" w:rsidP="00862A1C">
            <w:pPr>
              <w:pStyle w:val="TAL"/>
              <w:rPr>
                <w:b/>
                <w:i/>
                <w:lang w:eastAsia="en-GB"/>
              </w:rPr>
            </w:pPr>
            <w:r w:rsidRPr="00146683">
              <w:rPr>
                <w:lang w:eastAsia="en-GB"/>
              </w:rPr>
              <w:t xml:space="preserve">Indicates whether the UE supports BPRE derivation based on the actual derived O_CQI. The parameter </w:t>
            </w:r>
            <w:r w:rsidRPr="00146683">
              <w:rPr>
                <w:i/>
                <w:lang w:eastAsia="en-GB"/>
              </w:rPr>
              <w:t>uplinkPower-CSIPayload</w:t>
            </w:r>
            <w:r w:rsidRPr="00146683">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DD4ED06"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rPr>
              <w:t>prach-Enhancements</w:t>
            </w:r>
          </w:p>
          <w:p w14:paraId="7C95E23B"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sz w:val="18"/>
                <w:szCs w:val="18"/>
              </w:rPr>
              <w:t xml:space="preserve">This field defines whether the UE supports </w:t>
            </w:r>
            <w:r w:rsidRPr="00146683">
              <w:rPr>
                <w:rFonts w:ascii="Arial" w:hAnsi="Arial" w:cs="Arial"/>
                <w:sz w:val="18"/>
                <w:szCs w:val="18"/>
                <w:lang w:eastAsia="ko-KR"/>
              </w:rPr>
              <w:t>random access preambles generated from restricted set type B in high speed scenoario as specified in TS 36.211 [</w:t>
            </w:r>
            <w:r w:rsidRPr="00146683">
              <w:rPr>
                <w:rFonts w:ascii="Arial" w:hAnsi="Arial" w:cs="Arial"/>
                <w:sz w:val="18"/>
                <w:szCs w:val="18"/>
                <w:lang w:eastAsia="zh-CN"/>
              </w:rPr>
              <w:t>21</w:t>
            </w:r>
            <w:r w:rsidRPr="00146683">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146683" w:rsidRDefault="00862A1C" w:rsidP="00862A1C">
            <w:pPr>
              <w:keepNext/>
              <w:keepLines/>
              <w:spacing w:after="0"/>
              <w:jc w:val="center"/>
              <w:rPr>
                <w:rFonts w:ascii="Arial" w:hAnsi="Arial" w:cs="Arial"/>
                <w:bCs/>
                <w:noProof/>
                <w:sz w:val="18"/>
                <w:szCs w:val="18"/>
                <w:lang w:eastAsia="en-GB"/>
              </w:rPr>
            </w:pPr>
            <w:r w:rsidRPr="00146683">
              <w:rPr>
                <w:rFonts w:ascii="Arial" w:hAnsi="Arial"/>
                <w:bCs/>
                <w:noProof/>
                <w:sz w:val="18"/>
              </w:rPr>
              <w:t>-</w:t>
            </w:r>
          </w:p>
        </w:tc>
      </w:tr>
      <w:tr w:rsidR="00146683" w:rsidRPr="00146683"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772C983" w14:textId="77777777" w:rsidR="00862A1C" w:rsidRPr="00146683" w:rsidRDefault="00862A1C" w:rsidP="00862A1C">
            <w:pPr>
              <w:keepNext/>
              <w:keepLines/>
              <w:spacing w:after="0"/>
              <w:rPr>
                <w:rFonts w:ascii="Arial" w:hAnsi="Arial"/>
                <w:b/>
                <w:bCs/>
                <w:i/>
                <w:noProof/>
                <w:sz w:val="18"/>
                <w:lang w:eastAsia="en-GB"/>
              </w:rPr>
            </w:pPr>
            <w:r w:rsidRPr="00146683">
              <w:rPr>
                <w:rFonts w:ascii="Arial" w:hAnsi="Arial"/>
                <w:b/>
                <w:bCs/>
                <w:i/>
                <w:noProof/>
                <w:sz w:val="18"/>
                <w:lang w:eastAsia="en-GB"/>
              </w:rPr>
              <w:t>processingTimelineSet</w:t>
            </w:r>
          </w:p>
          <w:p w14:paraId="59A9630E" w14:textId="77777777" w:rsidR="00862A1C" w:rsidRPr="00146683" w:rsidRDefault="00862A1C" w:rsidP="00862A1C">
            <w:pPr>
              <w:keepNext/>
              <w:keepLines/>
              <w:spacing w:after="0"/>
              <w:rPr>
                <w:rFonts w:ascii="Arial" w:hAnsi="Arial" w:cs="Arial"/>
                <w:sz w:val="18"/>
                <w:szCs w:val="18"/>
                <w:lang w:eastAsia="en-GB"/>
              </w:rPr>
            </w:pPr>
            <w:r w:rsidRPr="00146683">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46683">
              <w:rPr>
                <w:rFonts w:ascii="Arial" w:hAnsi="Arial" w:cs="Arial"/>
                <w:sz w:val="18"/>
                <w:szCs w:val="18"/>
                <w:lang w:eastAsia="zh-CN"/>
              </w:rPr>
              <w:t>TS 36.211 [21], clause 8.1</w:t>
            </w:r>
            <w:r w:rsidRPr="00146683">
              <w:rPr>
                <w:rFonts w:ascii="Arial" w:hAnsi="Arial" w:cs="Arial"/>
                <w:sz w:val="18"/>
                <w:szCs w:val="18"/>
                <w:lang w:eastAsia="en-GB"/>
              </w:rPr>
              <w:t xml:space="preserve">, The minimum processing timeline to use, out of the two options for a given set is configured by parameter </w:t>
            </w:r>
            <w:r w:rsidRPr="00146683">
              <w:rPr>
                <w:rFonts w:ascii="Arial" w:hAnsi="Arial" w:cs="Arial"/>
                <w:i/>
                <w:sz w:val="18"/>
                <w:szCs w:val="18"/>
                <w:lang w:eastAsia="en-GB"/>
              </w:rPr>
              <w:t>proc-Timeline</w:t>
            </w:r>
            <w:r w:rsidRPr="00146683">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8A1DE43"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Format4</w:t>
            </w:r>
          </w:p>
          <w:p w14:paraId="74D8A1DA"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6C22855"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lastRenderedPageBreak/>
              <w:t>pucch-Format5</w:t>
            </w:r>
          </w:p>
          <w:p w14:paraId="719232F2"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22C2BF1"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SCell</w:t>
            </w:r>
          </w:p>
          <w:p w14:paraId="139E908C"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No</w:t>
            </w:r>
          </w:p>
        </w:tc>
      </w:tr>
      <w:tr w:rsidR="00146683" w:rsidRPr="00146683" w:rsidDel="00A171DB" w14:paraId="42226BF7"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40EFDBBD" w14:textId="77777777" w:rsidR="00862A1C" w:rsidRPr="00830839" w:rsidRDefault="00862A1C" w:rsidP="00862A1C">
            <w:pPr>
              <w:pStyle w:val="TAL"/>
              <w:rPr>
                <w:b/>
                <w:i/>
                <w:lang w:val="fr-FR" w:eastAsia="en-GB"/>
              </w:rPr>
            </w:pPr>
            <w:r w:rsidRPr="00830839">
              <w:rPr>
                <w:b/>
                <w:i/>
                <w:lang w:val="fr-FR" w:eastAsia="en-GB"/>
              </w:rPr>
              <w:t>pur-CP-EPC-CE-ModeA, pur-CP-EPC-CE-ModeB, pur-CP-5GC-CE-ModeA, pur-CP-5GC-CE-ModeB</w:t>
            </w:r>
          </w:p>
          <w:p w14:paraId="4CCDB38E" w14:textId="77777777" w:rsidR="00862A1C" w:rsidRPr="00146683" w:rsidDel="00A171DB" w:rsidRDefault="00862A1C" w:rsidP="00862A1C">
            <w:pPr>
              <w:pStyle w:val="TAL"/>
              <w:rPr>
                <w:b/>
                <w:i/>
                <w:lang w:eastAsia="en-GB"/>
              </w:rPr>
            </w:pPr>
            <w:r w:rsidRPr="00146683">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472AC75F"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3D94AF9B" w14:textId="77777777" w:rsidR="00862A1C" w:rsidRPr="00146683" w:rsidRDefault="00862A1C" w:rsidP="00862A1C">
            <w:pPr>
              <w:pStyle w:val="TAL"/>
              <w:rPr>
                <w:b/>
                <w:i/>
                <w:lang w:eastAsia="en-GB"/>
              </w:rPr>
            </w:pPr>
            <w:r w:rsidRPr="00146683">
              <w:rPr>
                <w:b/>
                <w:i/>
                <w:lang w:eastAsia="en-GB"/>
              </w:rPr>
              <w:t>pur-CP-L1Ack</w:t>
            </w:r>
          </w:p>
          <w:p w14:paraId="0C21B516" w14:textId="77777777" w:rsidR="00862A1C" w:rsidRPr="00146683" w:rsidDel="00A171DB" w:rsidRDefault="00862A1C" w:rsidP="00862A1C">
            <w:pPr>
              <w:pStyle w:val="TAL"/>
              <w:rPr>
                <w:b/>
                <w:i/>
                <w:lang w:eastAsia="en-GB"/>
              </w:rPr>
            </w:pPr>
            <w:r w:rsidRPr="00146683">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EBCD7B0"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4F2F750E" w14:textId="77777777" w:rsidR="00862A1C" w:rsidRPr="00146683" w:rsidRDefault="00862A1C" w:rsidP="00862A1C">
            <w:pPr>
              <w:pStyle w:val="TAL"/>
              <w:rPr>
                <w:b/>
                <w:i/>
                <w:lang w:eastAsia="en-GB"/>
              </w:rPr>
            </w:pPr>
            <w:r w:rsidRPr="00146683">
              <w:rPr>
                <w:b/>
                <w:i/>
                <w:lang w:eastAsia="en-GB"/>
              </w:rPr>
              <w:t>pur-FrequencyHopping</w:t>
            </w:r>
          </w:p>
          <w:p w14:paraId="6AAA895A" w14:textId="77777777" w:rsidR="00862A1C" w:rsidRPr="00146683" w:rsidDel="00A171DB" w:rsidRDefault="00862A1C" w:rsidP="00862A1C">
            <w:pPr>
              <w:pStyle w:val="TAL"/>
              <w:rPr>
                <w:b/>
                <w:i/>
                <w:lang w:eastAsia="en-GB"/>
              </w:rPr>
            </w:pPr>
            <w:r w:rsidRPr="00146683">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2BFB7670"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6DAB4138" w14:textId="77777777" w:rsidR="00862A1C" w:rsidRPr="00146683" w:rsidRDefault="00862A1C" w:rsidP="00862A1C">
            <w:pPr>
              <w:pStyle w:val="TAL"/>
              <w:rPr>
                <w:b/>
                <w:bCs/>
                <w:i/>
                <w:noProof/>
                <w:lang w:eastAsia="en-GB"/>
              </w:rPr>
            </w:pPr>
            <w:r w:rsidRPr="00146683">
              <w:rPr>
                <w:b/>
                <w:bCs/>
                <w:i/>
                <w:noProof/>
                <w:lang w:eastAsia="en-GB"/>
              </w:rPr>
              <w:t>pur-PUSCH-NB-MaxTBS</w:t>
            </w:r>
          </w:p>
          <w:p w14:paraId="5DF1E9B8" w14:textId="77777777" w:rsidR="00862A1C" w:rsidRPr="00146683" w:rsidDel="00A171DB" w:rsidRDefault="00862A1C" w:rsidP="00862A1C">
            <w:pPr>
              <w:pStyle w:val="TAL"/>
              <w:rPr>
                <w:b/>
                <w:i/>
                <w:lang w:eastAsia="en-GB"/>
              </w:rPr>
            </w:pPr>
            <w:r w:rsidRPr="00146683">
              <w:rPr>
                <w:iCs/>
                <w:noProof/>
                <w:lang w:eastAsia="en-GB"/>
              </w:rPr>
              <w:t xml:space="preserve">Indicates whether the UE supports 2984 bits max UL TBS in 1.4 MHz </w:t>
            </w:r>
            <w:r w:rsidRPr="00146683">
              <w:rPr>
                <w:lang w:eastAsia="en-GB"/>
              </w:rPr>
              <w:t>for transmission using PUR when operating in CE mode A</w:t>
            </w:r>
            <w:r w:rsidRPr="00146683">
              <w:t>, as specified in TS</w:t>
            </w:r>
            <w:r w:rsidRPr="00146683">
              <w:rPr>
                <w:lang w:eastAsia="en-GB"/>
              </w:rPr>
              <w:t xml:space="preserve"> 36.212 [22]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C1280B5"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68FB6CBE" w14:textId="77777777" w:rsidR="00862A1C" w:rsidRPr="00146683" w:rsidRDefault="00862A1C" w:rsidP="00862A1C">
            <w:pPr>
              <w:pStyle w:val="TAL"/>
              <w:rPr>
                <w:b/>
                <w:i/>
                <w:lang w:eastAsia="en-GB"/>
              </w:rPr>
            </w:pPr>
            <w:r w:rsidRPr="00146683">
              <w:rPr>
                <w:b/>
                <w:i/>
                <w:lang w:eastAsia="en-GB"/>
              </w:rPr>
              <w:t>pur-RSRP-Validation</w:t>
            </w:r>
          </w:p>
          <w:p w14:paraId="1087AEDC" w14:textId="77777777" w:rsidR="00862A1C" w:rsidRPr="00146683" w:rsidDel="00A171DB" w:rsidRDefault="00862A1C" w:rsidP="00862A1C">
            <w:pPr>
              <w:pStyle w:val="TAL"/>
              <w:rPr>
                <w:b/>
                <w:i/>
                <w:lang w:eastAsia="en-GB"/>
              </w:rPr>
            </w:pPr>
            <w:r w:rsidRPr="00146683">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D910DC9"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2CE07480" w14:textId="77777777" w:rsidR="00862A1C" w:rsidRPr="00830839" w:rsidRDefault="00862A1C" w:rsidP="00862A1C">
            <w:pPr>
              <w:pStyle w:val="TAL"/>
              <w:rPr>
                <w:b/>
                <w:i/>
                <w:lang w:val="fr-FR" w:eastAsia="en-GB"/>
              </w:rPr>
            </w:pPr>
            <w:r w:rsidRPr="00830839">
              <w:rPr>
                <w:b/>
                <w:i/>
                <w:lang w:val="fr-FR" w:eastAsia="en-GB"/>
              </w:rPr>
              <w:t>pur-SubPRB-CE-ModeA, pur-SubPRB-CE-ModeB</w:t>
            </w:r>
          </w:p>
          <w:p w14:paraId="39E216AF" w14:textId="77777777" w:rsidR="00862A1C" w:rsidRPr="00146683" w:rsidDel="00A171DB" w:rsidRDefault="00862A1C" w:rsidP="00862A1C">
            <w:pPr>
              <w:pStyle w:val="TAL"/>
              <w:rPr>
                <w:b/>
                <w:i/>
                <w:lang w:eastAsia="en-GB"/>
              </w:rPr>
            </w:pPr>
            <w:r w:rsidRPr="00146683">
              <w:rPr>
                <w:lang w:eastAsia="en-GB"/>
              </w:rPr>
              <w:t xml:space="preserve">Indicates whether UE supports subPRB </w:t>
            </w:r>
            <w:r w:rsidRPr="00146683">
              <w:rPr>
                <w:bCs/>
                <w:noProof/>
                <w:lang w:eastAsia="en-GB"/>
              </w:rPr>
              <w:t>resource allocation for PUSCH</w:t>
            </w:r>
            <w:r w:rsidRPr="00146683">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1B6201C"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10CA86B4" w14:textId="77777777" w:rsidR="00862A1C" w:rsidRPr="00146683" w:rsidRDefault="00862A1C" w:rsidP="00862A1C">
            <w:pPr>
              <w:pStyle w:val="TAL"/>
              <w:rPr>
                <w:b/>
                <w:i/>
                <w:lang w:eastAsia="en-GB"/>
              </w:rPr>
            </w:pPr>
            <w:r w:rsidRPr="00146683">
              <w:rPr>
                <w:b/>
                <w:i/>
                <w:lang w:eastAsia="en-GB"/>
              </w:rPr>
              <w:t>pur-UP-EPC-CE-ModeA, pur-UP-EPC-CE-ModeB, pur-UP-5GC-CE-ModeA, pur-UP-5GC-CE-ModeB</w:t>
            </w:r>
          </w:p>
          <w:p w14:paraId="449E6116" w14:textId="77777777" w:rsidR="00862A1C" w:rsidRPr="00146683" w:rsidDel="00A171DB" w:rsidRDefault="00862A1C" w:rsidP="00862A1C">
            <w:pPr>
              <w:pStyle w:val="TAL"/>
              <w:rPr>
                <w:b/>
                <w:i/>
                <w:lang w:eastAsia="en-GB"/>
              </w:rPr>
            </w:pPr>
            <w:r w:rsidRPr="00146683">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2FA72C4" w14:textId="77777777" w:rsidR="00862A1C" w:rsidRPr="00146683" w:rsidRDefault="00862A1C" w:rsidP="00862A1C">
            <w:pPr>
              <w:pStyle w:val="TAL"/>
              <w:rPr>
                <w:b/>
                <w:bCs/>
                <w:i/>
                <w:iCs/>
              </w:rPr>
            </w:pPr>
            <w:r w:rsidRPr="00146683">
              <w:rPr>
                <w:b/>
                <w:bCs/>
                <w:i/>
                <w:iCs/>
              </w:rPr>
              <w:t>pusch-Enhancements</w:t>
            </w:r>
          </w:p>
          <w:p w14:paraId="1D11A392" w14:textId="77777777" w:rsidR="00862A1C" w:rsidRPr="00146683" w:rsidRDefault="00862A1C" w:rsidP="00862A1C">
            <w:pPr>
              <w:pStyle w:val="TAL"/>
            </w:pPr>
            <w:r w:rsidRPr="00146683">
              <w:t>Indicates whether the UE supports the PUSCH enhancement mode</w:t>
            </w:r>
            <w:r w:rsidRPr="00146683">
              <w:rPr>
                <w:lang w:eastAsia="zh-CN"/>
              </w:rPr>
              <w:t xml:space="preserve"> as specified in TS 36.211 [21]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A7E30AA" w14:textId="77777777" w:rsidR="00862A1C" w:rsidRPr="00146683" w:rsidRDefault="00862A1C" w:rsidP="00862A1C">
            <w:pPr>
              <w:pStyle w:val="TAL"/>
              <w:rPr>
                <w:b/>
                <w:bCs/>
                <w:i/>
                <w:iCs/>
              </w:rPr>
            </w:pPr>
            <w:r w:rsidRPr="00146683">
              <w:rPr>
                <w:b/>
                <w:bCs/>
                <w:i/>
                <w:iCs/>
              </w:rPr>
              <w:t>pusch-FeedbackMode</w:t>
            </w:r>
          </w:p>
          <w:p w14:paraId="061DE984" w14:textId="77777777" w:rsidR="00862A1C" w:rsidRPr="00146683" w:rsidRDefault="00862A1C" w:rsidP="00862A1C">
            <w:pPr>
              <w:pStyle w:val="TAL"/>
            </w:pPr>
            <w:r w:rsidRPr="00146683">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146683" w:rsidRDefault="00862A1C" w:rsidP="00862A1C">
            <w:pPr>
              <w:pStyle w:val="TAL"/>
              <w:jc w:val="center"/>
              <w:rPr>
                <w:bCs/>
                <w:noProof/>
              </w:rPr>
            </w:pPr>
            <w:r w:rsidRPr="00146683">
              <w:rPr>
                <w:bCs/>
                <w:noProof/>
              </w:rPr>
              <w:t>No</w:t>
            </w:r>
          </w:p>
        </w:tc>
      </w:tr>
      <w:tr w:rsidR="00146683" w:rsidRPr="00146683"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D831C31" w14:textId="77777777" w:rsidR="00862A1C" w:rsidRPr="00830839" w:rsidRDefault="00862A1C" w:rsidP="00862A1C">
            <w:pPr>
              <w:pStyle w:val="TAL"/>
              <w:rPr>
                <w:lang w:val="fr-FR" w:eastAsia="en-GB"/>
              </w:rPr>
            </w:pPr>
            <w:r w:rsidRPr="00830839">
              <w:rPr>
                <w:b/>
                <w:i/>
                <w:lang w:val="fr-FR" w:eastAsia="en-GB"/>
              </w:rPr>
              <w:t>pusch-MultiTB-CE-ModeA, pusch-MultiTB-CE-ModeB</w:t>
            </w:r>
          </w:p>
          <w:p w14:paraId="49DD3E78" w14:textId="77777777" w:rsidR="00862A1C" w:rsidRPr="00146683" w:rsidRDefault="00862A1C" w:rsidP="00862A1C">
            <w:pPr>
              <w:pStyle w:val="TAL"/>
              <w:rPr>
                <w:b/>
                <w:bCs/>
                <w:i/>
                <w:iCs/>
              </w:rPr>
            </w:pPr>
            <w:r w:rsidRPr="00146683">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146683" w:rsidRDefault="00862A1C" w:rsidP="00862A1C">
            <w:pPr>
              <w:pStyle w:val="TAL"/>
              <w:jc w:val="center"/>
              <w:rPr>
                <w:bCs/>
                <w:noProof/>
              </w:rPr>
            </w:pPr>
            <w:r w:rsidRPr="00146683">
              <w:rPr>
                <w:bCs/>
                <w:noProof/>
                <w:lang w:eastAsia="en-GB"/>
              </w:rPr>
              <w:t>Yes</w:t>
            </w:r>
          </w:p>
        </w:tc>
      </w:tr>
      <w:tr w:rsidR="00146683" w:rsidRPr="00146683"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AD1DB74" w14:textId="77777777" w:rsidR="00862A1C" w:rsidRPr="00146683" w:rsidRDefault="00862A1C" w:rsidP="00862A1C">
            <w:pPr>
              <w:pStyle w:val="TAL"/>
              <w:rPr>
                <w:b/>
                <w:i/>
              </w:rPr>
            </w:pPr>
            <w:r w:rsidRPr="00146683">
              <w:rPr>
                <w:b/>
                <w:i/>
              </w:rPr>
              <w:t>pusch-SPS-MaxConfigSlot</w:t>
            </w:r>
          </w:p>
          <w:p w14:paraId="1FDCC417" w14:textId="77777777" w:rsidR="00862A1C" w:rsidRPr="00146683" w:rsidRDefault="00862A1C" w:rsidP="00862A1C">
            <w:pPr>
              <w:pStyle w:val="TAL"/>
            </w:pPr>
            <w:r w:rsidRPr="00146683">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146683" w:rsidRDefault="00862A1C" w:rsidP="00862A1C">
            <w:pPr>
              <w:pStyle w:val="TAL"/>
              <w:jc w:val="center"/>
              <w:rPr>
                <w:bCs/>
                <w:noProof/>
              </w:rPr>
            </w:pPr>
            <w:r w:rsidRPr="00146683">
              <w:rPr>
                <w:bCs/>
                <w:noProof/>
              </w:rPr>
              <w:t>Yes</w:t>
            </w:r>
          </w:p>
        </w:tc>
      </w:tr>
      <w:tr w:rsidR="00146683" w:rsidRPr="00146683"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58577EC" w14:textId="77777777" w:rsidR="00862A1C" w:rsidRPr="00146683" w:rsidRDefault="00862A1C" w:rsidP="00862A1C">
            <w:pPr>
              <w:pStyle w:val="TAL"/>
              <w:rPr>
                <w:b/>
                <w:i/>
              </w:rPr>
            </w:pPr>
            <w:r w:rsidRPr="00146683">
              <w:rPr>
                <w:b/>
                <w:i/>
              </w:rPr>
              <w:t>pusch-SPS-MultiConfigSlot</w:t>
            </w:r>
          </w:p>
          <w:p w14:paraId="7C567C89" w14:textId="77777777" w:rsidR="00862A1C" w:rsidRPr="00146683" w:rsidRDefault="00862A1C" w:rsidP="00862A1C">
            <w:pPr>
              <w:pStyle w:val="TAL"/>
            </w:pPr>
            <w:r w:rsidRPr="00146683">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146683" w:rsidRDefault="00862A1C" w:rsidP="00862A1C">
            <w:pPr>
              <w:pStyle w:val="TAL"/>
              <w:jc w:val="center"/>
              <w:rPr>
                <w:bCs/>
                <w:noProof/>
              </w:rPr>
            </w:pPr>
            <w:r w:rsidRPr="00146683">
              <w:rPr>
                <w:bCs/>
                <w:noProof/>
              </w:rPr>
              <w:t>Yes</w:t>
            </w:r>
          </w:p>
        </w:tc>
      </w:tr>
      <w:tr w:rsidR="00146683" w:rsidRPr="00146683"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731DB4F" w14:textId="77777777" w:rsidR="00862A1C" w:rsidRPr="00146683" w:rsidRDefault="00862A1C" w:rsidP="00862A1C">
            <w:pPr>
              <w:pStyle w:val="TAL"/>
              <w:rPr>
                <w:b/>
                <w:i/>
              </w:rPr>
            </w:pPr>
            <w:r w:rsidRPr="00146683">
              <w:rPr>
                <w:b/>
                <w:i/>
              </w:rPr>
              <w:t>pusch-SPS-MaxConfigSubframe</w:t>
            </w:r>
          </w:p>
          <w:p w14:paraId="2EB74BD4" w14:textId="77777777" w:rsidR="00862A1C" w:rsidRPr="00146683" w:rsidRDefault="00862A1C" w:rsidP="00862A1C">
            <w:pPr>
              <w:pStyle w:val="TAL"/>
            </w:pPr>
            <w:r w:rsidRPr="00146683">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146683" w:rsidRDefault="00862A1C" w:rsidP="00862A1C">
            <w:pPr>
              <w:pStyle w:val="TAL"/>
              <w:jc w:val="center"/>
              <w:rPr>
                <w:bCs/>
                <w:noProof/>
              </w:rPr>
            </w:pPr>
            <w:r w:rsidRPr="00146683">
              <w:rPr>
                <w:bCs/>
                <w:noProof/>
              </w:rPr>
              <w:t>Yes</w:t>
            </w:r>
          </w:p>
        </w:tc>
      </w:tr>
      <w:tr w:rsidR="00146683" w:rsidRPr="00146683"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D06AA8C" w14:textId="77777777" w:rsidR="00862A1C" w:rsidRPr="00146683" w:rsidRDefault="00862A1C" w:rsidP="00862A1C">
            <w:pPr>
              <w:pStyle w:val="TAL"/>
              <w:rPr>
                <w:b/>
                <w:i/>
              </w:rPr>
            </w:pPr>
            <w:r w:rsidRPr="00146683">
              <w:rPr>
                <w:b/>
                <w:i/>
              </w:rPr>
              <w:t>pusch-SPS-MultiConfigSubframe</w:t>
            </w:r>
          </w:p>
          <w:p w14:paraId="63C9ACE0" w14:textId="77777777" w:rsidR="00862A1C" w:rsidRPr="00146683" w:rsidRDefault="00862A1C" w:rsidP="00862A1C">
            <w:pPr>
              <w:pStyle w:val="TAL"/>
            </w:pPr>
            <w:r w:rsidRPr="00146683">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146683" w:rsidRDefault="00862A1C" w:rsidP="00862A1C">
            <w:pPr>
              <w:pStyle w:val="TAL"/>
              <w:jc w:val="center"/>
              <w:rPr>
                <w:bCs/>
                <w:noProof/>
              </w:rPr>
            </w:pPr>
            <w:r w:rsidRPr="00146683">
              <w:rPr>
                <w:bCs/>
                <w:noProof/>
              </w:rPr>
              <w:t>Yes</w:t>
            </w:r>
          </w:p>
        </w:tc>
      </w:tr>
      <w:tr w:rsidR="00146683" w:rsidRPr="00146683"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09EC11E" w14:textId="77777777" w:rsidR="00862A1C" w:rsidRPr="00146683" w:rsidRDefault="00862A1C" w:rsidP="00862A1C">
            <w:pPr>
              <w:pStyle w:val="TAL"/>
              <w:rPr>
                <w:b/>
                <w:i/>
              </w:rPr>
            </w:pPr>
            <w:r w:rsidRPr="00146683">
              <w:rPr>
                <w:b/>
                <w:i/>
              </w:rPr>
              <w:t>pusch-SPS-MaxConfigSubslot</w:t>
            </w:r>
          </w:p>
          <w:p w14:paraId="5563610E" w14:textId="77777777" w:rsidR="00862A1C" w:rsidRPr="00146683" w:rsidRDefault="00862A1C" w:rsidP="00862A1C">
            <w:pPr>
              <w:pStyle w:val="TAL"/>
            </w:pPr>
            <w:r w:rsidRPr="00146683">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146683" w:rsidRDefault="00862A1C" w:rsidP="00862A1C">
            <w:pPr>
              <w:pStyle w:val="TAL"/>
              <w:jc w:val="center"/>
              <w:rPr>
                <w:bCs/>
                <w:noProof/>
              </w:rPr>
            </w:pPr>
            <w:r w:rsidRPr="00146683">
              <w:rPr>
                <w:bCs/>
                <w:noProof/>
              </w:rPr>
              <w:t>-</w:t>
            </w:r>
          </w:p>
        </w:tc>
      </w:tr>
      <w:tr w:rsidR="00146683" w:rsidRPr="00146683"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D9AB855" w14:textId="77777777" w:rsidR="00862A1C" w:rsidRPr="00146683" w:rsidRDefault="00862A1C" w:rsidP="00862A1C">
            <w:pPr>
              <w:pStyle w:val="TAL"/>
              <w:rPr>
                <w:b/>
                <w:i/>
              </w:rPr>
            </w:pPr>
            <w:r w:rsidRPr="00146683">
              <w:rPr>
                <w:b/>
                <w:i/>
              </w:rPr>
              <w:t>pusch-SPS-MultiConfigSubslot</w:t>
            </w:r>
          </w:p>
          <w:p w14:paraId="039E4729" w14:textId="77777777" w:rsidR="00862A1C" w:rsidRPr="00146683" w:rsidRDefault="00862A1C" w:rsidP="00862A1C">
            <w:pPr>
              <w:pStyle w:val="TAL"/>
            </w:pPr>
            <w:r w:rsidRPr="00146683">
              <w:t xml:space="preserve">Indicates the number of multiple SPS configurations of subslot PUSCH for each serving 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146683" w:rsidRDefault="00862A1C" w:rsidP="00862A1C">
            <w:pPr>
              <w:pStyle w:val="TAL"/>
              <w:jc w:val="center"/>
              <w:rPr>
                <w:bCs/>
                <w:noProof/>
              </w:rPr>
            </w:pPr>
            <w:r w:rsidRPr="00146683">
              <w:rPr>
                <w:bCs/>
                <w:noProof/>
              </w:rPr>
              <w:t>-</w:t>
            </w:r>
          </w:p>
        </w:tc>
      </w:tr>
      <w:tr w:rsidR="00146683" w:rsidRPr="00146683"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307BA22" w14:textId="77777777" w:rsidR="00862A1C" w:rsidRPr="00146683" w:rsidRDefault="00862A1C" w:rsidP="00862A1C">
            <w:pPr>
              <w:pStyle w:val="TAL"/>
              <w:rPr>
                <w:b/>
                <w:i/>
              </w:rPr>
            </w:pPr>
            <w:r w:rsidRPr="00146683">
              <w:rPr>
                <w:b/>
                <w:i/>
              </w:rPr>
              <w:t>pusch-SPS-SlotRepPCell</w:t>
            </w:r>
          </w:p>
          <w:p w14:paraId="1A7C8817" w14:textId="77777777" w:rsidR="00862A1C" w:rsidRPr="00146683" w:rsidRDefault="00862A1C" w:rsidP="00862A1C">
            <w:pPr>
              <w:pStyle w:val="TAL"/>
            </w:pPr>
            <w:r w:rsidRPr="00146683">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146683" w:rsidRDefault="00862A1C" w:rsidP="00862A1C">
            <w:pPr>
              <w:pStyle w:val="TAL"/>
              <w:jc w:val="center"/>
              <w:rPr>
                <w:bCs/>
                <w:noProof/>
              </w:rPr>
            </w:pPr>
            <w:r w:rsidRPr="00146683">
              <w:rPr>
                <w:bCs/>
                <w:noProof/>
              </w:rPr>
              <w:t>Yes</w:t>
            </w:r>
          </w:p>
        </w:tc>
      </w:tr>
      <w:tr w:rsidR="00146683" w:rsidRPr="00146683"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DC5631B" w14:textId="77777777" w:rsidR="00862A1C" w:rsidRPr="00146683" w:rsidRDefault="00862A1C" w:rsidP="00862A1C">
            <w:pPr>
              <w:pStyle w:val="TAL"/>
              <w:rPr>
                <w:b/>
                <w:i/>
              </w:rPr>
            </w:pPr>
            <w:r w:rsidRPr="00146683">
              <w:rPr>
                <w:b/>
                <w:i/>
              </w:rPr>
              <w:t>pusch-SPS-SlotRepPSCell</w:t>
            </w:r>
          </w:p>
          <w:p w14:paraId="6877B0E3" w14:textId="77777777" w:rsidR="00862A1C" w:rsidRPr="00146683" w:rsidRDefault="00862A1C" w:rsidP="00862A1C">
            <w:pPr>
              <w:pStyle w:val="TAL"/>
            </w:pPr>
            <w:r w:rsidRPr="00146683">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146683" w:rsidRDefault="00862A1C" w:rsidP="00862A1C">
            <w:pPr>
              <w:pStyle w:val="TAL"/>
              <w:jc w:val="center"/>
              <w:rPr>
                <w:bCs/>
                <w:noProof/>
              </w:rPr>
            </w:pPr>
            <w:r w:rsidRPr="00146683">
              <w:rPr>
                <w:bCs/>
                <w:noProof/>
              </w:rPr>
              <w:t>Yes</w:t>
            </w:r>
          </w:p>
        </w:tc>
      </w:tr>
      <w:tr w:rsidR="00146683" w:rsidRPr="00146683"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3A1446E" w14:textId="77777777" w:rsidR="00862A1C" w:rsidRPr="00146683" w:rsidRDefault="00862A1C" w:rsidP="00862A1C">
            <w:pPr>
              <w:pStyle w:val="TAL"/>
              <w:rPr>
                <w:b/>
                <w:i/>
              </w:rPr>
            </w:pPr>
            <w:r w:rsidRPr="00146683">
              <w:rPr>
                <w:b/>
                <w:i/>
              </w:rPr>
              <w:t>pusch-SPS-SlotRepSCell</w:t>
            </w:r>
          </w:p>
          <w:p w14:paraId="7CCAECB9" w14:textId="77777777" w:rsidR="00862A1C" w:rsidRPr="00146683" w:rsidRDefault="00862A1C" w:rsidP="00862A1C">
            <w:pPr>
              <w:pStyle w:val="TAL"/>
            </w:pPr>
            <w:r w:rsidRPr="00146683">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146683" w:rsidRDefault="00862A1C" w:rsidP="00862A1C">
            <w:pPr>
              <w:pStyle w:val="TAL"/>
              <w:jc w:val="center"/>
              <w:rPr>
                <w:bCs/>
                <w:noProof/>
              </w:rPr>
            </w:pPr>
            <w:r w:rsidRPr="00146683">
              <w:rPr>
                <w:bCs/>
                <w:noProof/>
              </w:rPr>
              <w:t>Yes</w:t>
            </w:r>
          </w:p>
        </w:tc>
      </w:tr>
      <w:tr w:rsidR="00146683" w:rsidRPr="00146683"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61FC5AD" w14:textId="77777777" w:rsidR="00862A1C" w:rsidRPr="00146683" w:rsidRDefault="00862A1C" w:rsidP="00862A1C">
            <w:pPr>
              <w:pStyle w:val="TAL"/>
              <w:rPr>
                <w:b/>
                <w:i/>
              </w:rPr>
            </w:pPr>
            <w:r w:rsidRPr="00146683">
              <w:rPr>
                <w:b/>
                <w:i/>
              </w:rPr>
              <w:t>pusch-SPS-SubframeRepPCell</w:t>
            </w:r>
          </w:p>
          <w:p w14:paraId="5BEF32AC" w14:textId="77777777" w:rsidR="00862A1C" w:rsidRPr="00146683" w:rsidRDefault="00862A1C" w:rsidP="00862A1C">
            <w:pPr>
              <w:pStyle w:val="TAL"/>
            </w:pPr>
            <w:r w:rsidRPr="00146683">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146683" w:rsidRDefault="00862A1C" w:rsidP="00862A1C">
            <w:pPr>
              <w:pStyle w:val="TAL"/>
              <w:jc w:val="center"/>
              <w:rPr>
                <w:bCs/>
                <w:noProof/>
              </w:rPr>
            </w:pPr>
            <w:r w:rsidRPr="00146683">
              <w:rPr>
                <w:bCs/>
                <w:noProof/>
              </w:rPr>
              <w:t>Yes</w:t>
            </w:r>
          </w:p>
        </w:tc>
      </w:tr>
      <w:tr w:rsidR="00146683" w:rsidRPr="00146683"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728ADE0" w14:textId="77777777" w:rsidR="00862A1C" w:rsidRPr="00146683" w:rsidRDefault="00862A1C" w:rsidP="00862A1C">
            <w:pPr>
              <w:pStyle w:val="TAL"/>
              <w:rPr>
                <w:b/>
                <w:i/>
              </w:rPr>
            </w:pPr>
            <w:r w:rsidRPr="00146683">
              <w:rPr>
                <w:b/>
                <w:i/>
              </w:rPr>
              <w:t>pusch-SPS-SubframeRepPSCell</w:t>
            </w:r>
          </w:p>
          <w:p w14:paraId="7EA3341A" w14:textId="77777777" w:rsidR="00862A1C" w:rsidRPr="00146683" w:rsidRDefault="00862A1C" w:rsidP="00862A1C">
            <w:pPr>
              <w:pStyle w:val="TAL"/>
            </w:pPr>
            <w:r w:rsidRPr="00146683">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146683" w:rsidRDefault="00862A1C" w:rsidP="00862A1C">
            <w:pPr>
              <w:pStyle w:val="TAL"/>
              <w:jc w:val="center"/>
              <w:rPr>
                <w:bCs/>
                <w:noProof/>
              </w:rPr>
            </w:pPr>
            <w:r w:rsidRPr="00146683">
              <w:rPr>
                <w:bCs/>
                <w:noProof/>
              </w:rPr>
              <w:t>Yes</w:t>
            </w:r>
          </w:p>
        </w:tc>
      </w:tr>
      <w:tr w:rsidR="00146683" w:rsidRPr="00146683"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4E90CF3" w14:textId="77777777" w:rsidR="00862A1C" w:rsidRPr="00146683" w:rsidRDefault="00862A1C" w:rsidP="00862A1C">
            <w:pPr>
              <w:pStyle w:val="TAL"/>
              <w:rPr>
                <w:b/>
                <w:i/>
              </w:rPr>
            </w:pPr>
            <w:r w:rsidRPr="00146683">
              <w:rPr>
                <w:b/>
                <w:i/>
              </w:rPr>
              <w:t>pusch-SPS-SubframeRepSCell</w:t>
            </w:r>
          </w:p>
          <w:p w14:paraId="5BA2AA28" w14:textId="77777777" w:rsidR="00862A1C" w:rsidRPr="00146683" w:rsidRDefault="00862A1C" w:rsidP="00862A1C">
            <w:pPr>
              <w:pStyle w:val="TAL"/>
            </w:pPr>
            <w:r w:rsidRPr="00146683">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146683" w:rsidRDefault="00862A1C" w:rsidP="00862A1C">
            <w:pPr>
              <w:pStyle w:val="TAL"/>
              <w:jc w:val="center"/>
              <w:rPr>
                <w:bCs/>
                <w:noProof/>
              </w:rPr>
            </w:pPr>
            <w:r w:rsidRPr="00146683">
              <w:rPr>
                <w:bCs/>
                <w:noProof/>
              </w:rPr>
              <w:t>Yes</w:t>
            </w:r>
          </w:p>
        </w:tc>
      </w:tr>
      <w:tr w:rsidR="00146683" w:rsidRPr="00146683"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81DC75B" w14:textId="77777777" w:rsidR="00862A1C" w:rsidRPr="00146683" w:rsidRDefault="00862A1C" w:rsidP="00862A1C">
            <w:pPr>
              <w:pStyle w:val="TAL"/>
              <w:rPr>
                <w:b/>
                <w:i/>
              </w:rPr>
            </w:pPr>
            <w:r w:rsidRPr="00146683">
              <w:rPr>
                <w:b/>
                <w:i/>
              </w:rPr>
              <w:t>pusch-SPS-SubslotRepPCell</w:t>
            </w:r>
          </w:p>
          <w:p w14:paraId="3975D4A3" w14:textId="77777777" w:rsidR="00862A1C" w:rsidRPr="00146683" w:rsidRDefault="00862A1C" w:rsidP="00862A1C">
            <w:pPr>
              <w:pStyle w:val="TAL"/>
            </w:pPr>
            <w:r w:rsidRPr="00146683">
              <w:t xml:space="preserve">Indicates whether the UE supports SPS repetition for subslot PUSCH for P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146683" w:rsidRDefault="00862A1C" w:rsidP="00862A1C">
            <w:pPr>
              <w:pStyle w:val="TAL"/>
              <w:jc w:val="center"/>
              <w:rPr>
                <w:bCs/>
                <w:noProof/>
              </w:rPr>
            </w:pPr>
            <w:r w:rsidRPr="00146683">
              <w:rPr>
                <w:bCs/>
                <w:noProof/>
              </w:rPr>
              <w:t>-</w:t>
            </w:r>
          </w:p>
        </w:tc>
      </w:tr>
      <w:tr w:rsidR="00146683" w:rsidRPr="00146683"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4E515A3" w14:textId="77777777" w:rsidR="00862A1C" w:rsidRPr="00146683" w:rsidRDefault="00862A1C" w:rsidP="00862A1C">
            <w:pPr>
              <w:pStyle w:val="TAL"/>
              <w:rPr>
                <w:b/>
                <w:i/>
              </w:rPr>
            </w:pPr>
            <w:r w:rsidRPr="00146683">
              <w:rPr>
                <w:b/>
                <w:i/>
              </w:rPr>
              <w:lastRenderedPageBreak/>
              <w:t>pusch-SPS-SubslotRepPSCell</w:t>
            </w:r>
          </w:p>
          <w:p w14:paraId="537BF012" w14:textId="77777777" w:rsidR="00862A1C" w:rsidRPr="00146683" w:rsidRDefault="00862A1C" w:rsidP="00862A1C">
            <w:pPr>
              <w:pStyle w:val="TAL"/>
            </w:pPr>
            <w:r w:rsidRPr="00146683">
              <w:t xml:space="preserve">Indicates whether the UE supports SPS repetition for subslot PUSCH for PS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146683" w:rsidRDefault="00862A1C" w:rsidP="00862A1C">
            <w:pPr>
              <w:pStyle w:val="TAL"/>
              <w:jc w:val="center"/>
              <w:rPr>
                <w:bCs/>
                <w:noProof/>
              </w:rPr>
            </w:pPr>
            <w:r w:rsidRPr="00146683">
              <w:rPr>
                <w:bCs/>
                <w:noProof/>
              </w:rPr>
              <w:t>-</w:t>
            </w:r>
          </w:p>
        </w:tc>
      </w:tr>
      <w:tr w:rsidR="00146683" w:rsidRPr="00146683"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1533993" w14:textId="77777777" w:rsidR="00862A1C" w:rsidRPr="00146683" w:rsidRDefault="00862A1C" w:rsidP="00862A1C">
            <w:pPr>
              <w:pStyle w:val="TAL"/>
              <w:rPr>
                <w:b/>
                <w:i/>
              </w:rPr>
            </w:pPr>
            <w:r w:rsidRPr="00146683">
              <w:rPr>
                <w:b/>
                <w:i/>
              </w:rPr>
              <w:t>pusch-SPS-SubslotRepSCell</w:t>
            </w:r>
          </w:p>
          <w:p w14:paraId="40D4689C" w14:textId="77777777" w:rsidR="00862A1C" w:rsidRPr="00146683" w:rsidRDefault="00862A1C" w:rsidP="00862A1C">
            <w:pPr>
              <w:pStyle w:val="TAL"/>
            </w:pPr>
            <w:r w:rsidRPr="00146683">
              <w:t xml:space="preserve">Indicates whether the UE supports SPS repetition for subslot PUSCH for serving cells other than Sp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146683" w:rsidRDefault="00862A1C" w:rsidP="00862A1C">
            <w:pPr>
              <w:pStyle w:val="TAL"/>
              <w:jc w:val="center"/>
              <w:rPr>
                <w:bCs/>
                <w:noProof/>
              </w:rPr>
            </w:pPr>
            <w:r w:rsidRPr="00146683">
              <w:rPr>
                <w:bCs/>
                <w:noProof/>
              </w:rPr>
              <w:t>-</w:t>
            </w:r>
          </w:p>
        </w:tc>
      </w:tr>
      <w:tr w:rsidR="00146683" w:rsidRPr="00146683"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443CF54"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pusch-SRS-PowerControl-SubframeSet</w:t>
            </w:r>
          </w:p>
          <w:p w14:paraId="0875919A" w14:textId="77777777" w:rsidR="00862A1C" w:rsidRPr="00146683" w:rsidRDefault="00862A1C" w:rsidP="00862A1C">
            <w:pPr>
              <w:pStyle w:val="TAL"/>
              <w:rPr>
                <w:b/>
                <w:i/>
                <w:lang w:eastAsia="en-GB"/>
              </w:rPr>
            </w:pPr>
            <w:r w:rsidRPr="00146683">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146683" w:rsidRDefault="00862A1C" w:rsidP="00862A1C">
            <w:pPr>
              <w:pStyle w:val="TAL"/>
              <w:jc w:val="center"/>
              <w:rPr>
                <w:bCs/>
                <w:noProof/>
                <w:lang w:eastAsia="en-GB"/>
              </w:rPr>
            </w:pPr>
            <w:r w:rsidRPr="00146683">
              <w:rPr>
                <w:rFonts w:eastAsia="SimSun"/>
                <w:bCs/>
                <w:noProof/>
                <w:lang w:eastAsia="zh-CN"/>
              </w:rPr>
              <w:t>Yes</w:t>
            </w:r>
          </w:p>
        </w:tc>
      </w:tr>
      <w:tr w:rsidR="00146683" w:rsidRPr="00146683"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2734452"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qcl-CRI-BasedCSI-Reporting</w:t>
            </w:r>
          </w:p>
          <w:p w14:paraId="5B10E68A" w14:textId="77777777" w:rsidR="00862A1C" w:rsidRPr="00146683" w:rsidRDefault="00862A1C" w:rsidP="00862A1C">
            <w:pPr>
              <w:pStyle w:val="TAL"/>
              <w:rPr>
                <w:rFonts w:eastAsia="SimSun" w:cs="Arial"/>
                <w:b/>
                <w:i/>
                <w:szCs w:val="18"/>
              </w:rPr>
            </w:pPr>
            <w:r w:rsidRPr="00146683">
              <w:rPr>
                <w:rFonts w:eastAsia="SimSun"/>
                <w:lang w:eastAsia="zh-CN"/>
              </w:rPr>
              <w:t xml:space="preserve">Indicates whether the UE supports CRI based CSI feedback for the FeCoMP feature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146683" w:rsidRDefault="00862A1C" w:rsidP="00862A1C">
            <w:pPr>
              <w:pStyle w:val="TAL"/>
              <w:jc w:val="center"/>
              <w:rPr>
                <w:rFonts w:eastAsia="SimSun"/>
                <w:bCs/>
                <w:noProof/>
                <w:lang w:eastAsia="zh-CN"/>
              </w:rPr>
            </w:pPr>
            <w:r w:rsidRPr="00146683">
              <w:rPr>
                <w:rFonts w:eastAsia="SimSun"/>
                <w:bCs/>
                <w:noProof/>
                <w:lang w:eastAsia="zh-CN"/>
              </w:rPr>
              <w:t>-</w:t>
            </w:r>
          </w:p>
        </w:tc>
      </w:tr>
      <w:tr w:rsidR="00146683" w:rsidRPr="00146683"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BFC9219"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qcl-TypeC-Operation</w:t>
            </w:r>
          </w:p>
          <w:p w14:paraId="437D8A92" w14:textId="77777777" w:rsidR="00862A1C" w:rsidRPr="00146683" w:rsidRDefault="00862A1C" w:rsidP="00862A1C">
            <w:pPr>
              <w:pStyle w:val="TAL"/>
              <w:rPr>
                <w:rFonts w:eastAsia="SimSun" w:cs="Arial"/>
                <w:b/>
                <w:i/>
                <w:szCs w:val="18"/>
              </w:rPr>
            </w:pPr>
            <w:r w:rsidRPr="00146683">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146683" w:rsidRDefault="00862A1C" w:rsidP="00862A1C">
            <w:pPr>
              <w:pStyle w:val="TAL"/>
              <w:jc w:val="center"/>
              <w:rPr>
                <w:rFonts w:eastAsia="SimSun"/>
                <w:bCs/>
                <w:noProof/>
                <w:lang w:eastAsia="zh-CN"/>
              </w:rPr>
            </w:pPr>
            <w:r w:rsidRPr="00146683">
              <w:rPr>
                <w:bCs/>
                <w:noProof/>
              </w:rPr>
              <w:t>-</w:t>
            </w:r>
          </w:p>
        </w:tc>
      </w:tr>
      <w:tr w:rsidR="00146683" w:rsidRPr="00146683"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78BF84F" w14:textId="77777777" w:rsidR="00862A1C" w:rsidRPr="00146683" w:rsidRDefault="00862A1C" w:rsidP="00862A1C">
            <w:pPr>
              <w:pStyle w:val="TAL"/>
              <w:rPr>
                <w:b/>
                <w:i/>
              </w:rPr>
            </w:pPr>
            <w:r w:rsidRPr="00146683">
              <w:rPr>
                <w:b/>
                <w:i/>
              </w:rPr>
              <w:t>qoe-MeasReport</w:t>
            </w:r>
          </w:p>
          <w:p w14:paraId="4FC1DA72" w14:textId="77777777" w:rsidR="00862A1C" w:rsidRPr="00146683" w:rsidRDefault="00862A1C" w:rsidP="00862A1C">
            <w:pPr>
              <w:pStyle w:val="TAL"/>
            </w:pPr>
            <w:r w:rsidRPr="00146683">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C2BAA89" w14:textId="77777777" w:rsidR="00862A1C" w:rsidRPr="00146683" w:rsidRDefault="00862A1C" w:rsidP="00862A1C">
            <w:pPr>
              <w:pStyle w:val="TAL"/>
              <w:rPr>
                <w:b/>
                <w:i/>
              </w:rPr>
            </w:pPr>
            <w:r w:rsidRPr="00146683">
              <w:rPr>
                <w:b/>
                <w:i/>
              </w:rPr>
              <w:t>qoe-MTSI-MeasReport</w:t>
            </w:r>
          </w:p>
          <w:p w14:paraId="323A3EF5" w14:textId="77777777" w:rsidR="00862A1C" w:rsidRPr="00146683" w:rsidRDefault="00862A1C" w:rsidP="00862A1C">
            <w:pPr>
              <w:pStyle w:val="TAL"/>
            </w:pPr>
            <w:r w:rsidRPr="00146683">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146683" w:rsidRDefault="00862A1C" w:rsidP="00862A1C">
            <w:pPr>
              <w:pStyle w:val="TAL"/>
              <w:jc w:val="center"/>
              <w:rPr>
                <w:bCs/>
                <w:noProof/>
                <w:lang w:eastAsia="zh-CN"/>
              </w:rPr>
            </w:pPr>
          </w:p>
        </w:tc>
      </w:tr>
      <w:tr w:rsidR="00146683" w:rsidRPr="00146683"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A8427CF"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lang w:eastAsia="zh-CN"/>
              </w:rPr>
              <w:t>rach-Less</w:t>
            </w:r>
          </w:p>
          <w:p w14:paraId="5AF7F67B" w14:textId="77777777" w:rsidR="00862A1C" w:rsidRPr="00146683" w:rsidRDefault="00862A1C" w:rsidP="00862A1C">
            <w:pPr>
              <w:pStyle w:val="TAL"/>
              <w:rPr>
                <w:rFonts w:eastAsia="SimSun" w:cs="Arial"/>
                <w:b/>
                <w:i/>
                <w:szCs w:val="18"/>
              </w:rPr>
            </w:pPr>
            <w:r w:rsidRPr="00146683">
              <w:rPr>
                <w:rFonts w:eastAsia="SimSun"/>
                <w:lang w:eastAsia="zh-CN"/>
              </w:rPr>
              <w:t xml:space="preserve">Indicates whether the UE supports RACH-less handover, and whether the UE which indicates </w:t>
            </w:r>
            <w:r w:rsidRPr="00146683">
              <w:rPr>
                <w:rFonts w:eastAsia="SimSun"/>
                <w:i/>
                <w:lang w:eastAsia="zh-CN"/>
              </w:rPr>
              <w:t>dc-Parameters</w:t>
            </w:r>
            <w:r w:rsidRPr="00146683">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146683" w:rsidRDefault="00862A1C" w:rsidP="00862A1C">
            <w:pPr>
              <w:pStyle w:val="TAL"/>
              <w:jc w:val="center"/>
              <w:rPr>
                <w:rFonts w:eastAsia="SimSun"/>
                <w:bCs/>
                <w:noProof/>
                <w:lang w:eastAsia="zh-CN"/>
              </w:rPr>
            </w:pPr>
            <w:r w:rsidRPr="00146683">
              <w:rPr>
                <w:lang w:eastAsia="zh-CN"/>
              </w:rPr>
              <w:t>-</w:t>
            </w:r>
          </w:p>
        </w:tc>
      </w:tr>
      <w:tr w:rsidR="00146683" w:rsidRPr="00146683"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64D78E0" w14:textId="77777777" w:rsidR="00862A1C" w:rsidRPr="00146683" w:rsidRDefault="00862A1C" w:rsidP="00862A1C">
            <w:pPr>
              <w:pStyle w:val="TAL"/>
              <w:rPr>
                <w:b/>
                <w:i/>
                <w:lang w:eastAsia="zh-CN"/>
              </w:rPr>
            </w:pPr>
            <w:r w:rsidRPr="00146683">
              <w:rPr>
                <w:b/>
                <w:i/>
                <w:lang w:eastAsia="zh-CN"/>
              </w:rPr>
              <w:t>rach-Report</w:t>
            </w:r>
          </w:p>
          <w:p w14:paraId="2522F38E" w14:textId="77777777" w:rsidR="00862A1C" w:rsidRPr="00146683" w:rsidRDefault="00862A1C" w:rsidP="00862A1C">
            <w:pPr>
              <w:pStyle w:val="TAL"/>
              <w:rPr>
                <w:b/>
                <w:i/>
                <w:lang w:eastAsia="zh-CN"/>
              </w:rPr>
            </w:pPr>
            <w:r w:rsidRPr="00146683">
              <w:rPr>
                <w:lang w:eastAsia="zh-CN"/>
              </w:rPr>
              <w:t xml:space="preserve">Indicates whether the UE supports delivery of </w:t>
            </w:r>
            <w:r w:rsidRPr="00146683">
              <w:rPr>
                <w:i/>
                <w:iCs/>
                <w:lang w:eastAsia="zh-CN"/>
              </w:rPr>
              <w:t>rach-Report</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146683" w:rsidRDefault="00862A1C" w:rsidP="00862A1C">
            <w:pPr>
              <w:pStyle w:val="TAL"/>
              <w:jc w:val="center"/>
              <w:rPr>
                <w:lang w:eastAsia="zh-CN"/>
              </w:rPr>
            </w:pPr>
            <w:r w:rsidRPr="00146683">
              <w:rPr>
                <w:lang w:eastAsia="zh-CN"/>
              </w:rPr>
              <w:t>-</w:t>
            </w:r>
          </w:p>
        </w:tc>
      </w:tr>
      <w:tr w:rsidR="00146683" w:rsidRPr="00146683"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9F279C6" w14:textId="77777777" w:rsidR="005F4D1B" w:rsidRPr="00146683" w:rsidRDefault="005F4D1B" w:rsidP="005F4D1B">
            <w:pPr>
              <w:pStyle w:val="TAL"/>
              <w:rPr>
                <w:b/>
                <w:i/>
                <w:lang w:eastAsia="zh-CN"/>
              </w:rPr>
            </w:pPr>
            <w:r w:rsidRPr="00146683">
              <w:rPr>
                <w:b/>
                <w:i/>
                <w:lang w:eastAsia="zh-CN"/>
              </w:rPr>
              <w:t>rach-ReportForNR</w:t>
            </w:r>
          </w:p>
          <w:p w14:paraId="60DAE0AD" w14:textId="76367213" w:rsidR="005F4D1B" w:rsidRPr="00146683" w:rsidRDefault="005F4D1B" w:rsidP="005F4D1B">
            <w:pPr>
              <w:pStyle w:val="TAL"/>
              <w:rPr>
                <w:b/>
                <w:i/>
                <w:lang w:eastAsia="zh-CN"/>
              </w:rPr>
            </w:pPr>
            <w:r w:rsidRPr="00146683">
              <w:rPr>
                <w:lang w:eastAsia="zh-CN"/>
              </w:rPr>
              <w:t xml:space="preserve">Indicates </w:t>
            </w:r>
            <w:r w:rsidRPr="00146683">
              <w:t>whether the UE supports NR RACH report in LTE, upon request from the network</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146683" w:rsidRDefault="005F4D1B" w:rsidP="00862A1C">
            <w:pPr>
              <w:pStyle w:val="TAL"/>
              <w:jc w:val="center"/>
              <w:rPr>
                <w:lang w:eastAsia="zh-CN"/>
              </w:rPr>
            </w:pPr>
            <w:r w:rsidRPr="00146683">
              <w:rPr>
                <w:lang w:eastAsia="zh-CN"/>
              </w:rPr>
              <w:t>-</w:t>
            </w:r>
          </w:p>
        </w:tc>
      </w:tr>
      <w:tr w:rsidR="00146683" w:rsidRPr="00146683"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366C94B" w14:textId="77777777" w:rsidR="00862A1C" w:rsidRPr="00146683" w:rsidRDefault="00862A1C" w:rsidP="00862A1C">
            <w:pPr>
              <w:pStyle w:val="TAL"/>
              <w:rPr>
                <w:b/>
                <w:i/>
                <w:kern w:val="2"/>
              </w:rPr>
            </w:pPr>
            <w:r w:rsidRPr="00146683">
              <w:rPr>
                <w:b/>
                <w:i/>
                <w:kern w:val="2"/>
              </w:rPr>
              <w:t>rai-Support</w:t>
            </w:r>
          </w:p>
          <w:p w14:paraId="49453B7B" w14:textId="77777777" w:rsidR="00862A1C" w:rsidRPr="00146683" w:rsidRDefault="00862A1C" w:rsidP="00862A1C">
            <w:pPr>
              <w:pStyle w:val="TAL"/>
              <w:rPr>
                <w:rFonts w:eastAsia="SimSun" w:cs="Arial"/>
                <w:szCs w:val="18"/>
              </w:rPr>
            </w:pPr>
            <w:r w:rsidRPr="00146683">
              <w:t>Defines whether the UE supports</w:t>
            </w:r>
            <w:r w:rsidRPr="00146683">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146683" w:rsidRDefault="00862A1C" w:rsidP="00862A1C">
            <w:pPr>
              <w:pStyle w:val="TAL"/>
              <w:jc w:val="center"/>
              <w:rPr>
                <w:rFonts w:eastAsia="SimSun"/>
                <w:noProof/>
                <w:lang w:eastAsia="zh-CN"/>
              </w:rPr>
            </w:pPr>
            <w:r w:rsidRPr="00146683">
              <w:rPr>
                <w:rFonts w:eastAsia="SimSun"/>
                <w:noProof/>
                <w:lang w:eastAsia="zh-CN"/>
              </w:rPr>
              <w:t>No</w:t>
            </w:r>
          </w:p>
        </w:tc>
      </w:tr>
      <w:tr w:rsidR="00146683" w:rsidRPr="00146683" w14:paraId="03A4F507"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330E10C6" w14:textId="77777777" w:rsidR="00862A1C" w:rsidRPr="00146683" w:rsidRDefault="00862A1C" w:rsidP="00862A1C">
            <w:pPr>
              <w:pStyle w:val="TAL"/>
              <w:rPr>
                <w:b/>
                <w:bCs/>
                <w:i/>
                <w:iCs/>
              </w:rPr>
            </w:pPr>
            <w:r w:rsidRPr="00146683">
              <w:rPr>
                <w:b/>
                <w:bCs/>
                <w:i/>
                <w:iCs/>
              </w:rPr>
              <w:t>rai-SupportEnh</w:t>
            </w:r>
          </w:p>
          <w:p w14:paraId="3DA64450" w14:textId="77777777" w:rsidR="00862A1C" w:rsidRPr="00146683" w:rsidRDefault="00862A1C" w:rsidP="00862A1C">
            <w:pPr>
              <w:pStyle w:val="TAL"/>
            </w:pPr>
            <w:r w:rsidRPr="00146683">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A58D133" w14:textId="77777777" w:rsidR="00862A1C" w:rsidRPr="00146683" w:rsidRDefault="00862A1C" w:rsidP="00862A1C">
            <w:pPr>
              <w:pStyle w:val="TAL"/>
              <w:rPr>
                <w:b/>
                <w:i/>
                <w:lang w:eastAsia="en-GB"/>
              </w:rPr>
            </w:pPr>
            <w:r w:rsidRPr="00146683">
              <w:rPr>
                <w:b/>
                <w:i/>
                <w:lang w:eastAsia="en-GB"/>
              </w:rPr>
              <w:t>rclwi</w:t>
            </w:r>
          </w:p>
          <w:p w14:paraId="6C5E928D" w14:textId="77777777" w:rsidR="00862A1C" w:rsidRPr="00146683" w:rsidRDefault="00862A1C" w:rsidP="00862A1C">
            <w:pPr>
              <w:pStyle w:val="TAL"/>
              <w:rPr>
                <w:b/>
                <w:i/>
                <w:lang w:eastAsia="zh-CN"/>
              </w:rPr>
            </w:pPr>
            <w:r w:rsidRPr="00146683">
              <w:rPr>
                <w:lang w:eastAsia="en-GB"/>
              </w:rPr>
              <w:t xml:space="preserve">Indicates whether the UE supports RCLWI, i.e. reception of </w:t>
            </w:r>
            <w:r w:rsidRPr="00146683">
              <w:rPr>
                <w:i/>
                <w:lang w:eastAsia="en-GB"/>
              </w:rPr>
              <w:t>rclwi-Configuration</w:t>
            </w:r>
            <w:r w:rsidRPr="00146683">
              <w:rPr>
                <w:lang w:eastAsia="en-GB"/>
              </w:rPr>
              <w:t xml:space="preserve">. The UE which supports RLCWI shall also indicate support of </w:t>
            </w:r>
            <w:r w:rsidRPr="00146683">
              <w:rPr>
                <w:i/>
                <w:lang w:eastAsia="en-GB"/>
              </w:rPr>
              <w:t>interRAT-ParametersWLAN-r13</w:t>
            </w:r>
            <w:r w:rsidRPr="00146683">
              <w:rPr>
                <w:lang w:eastAsia="en-GB"/>
              </w:rPr>
              <w:t xml:space="preserve">. The UE which supports RCLWI and </w:t>
            </w:r>
            <w:r w:rsidRPr="00146683">
              <w:rPr>
                <w:i/>
                <w:lang w:eastAsia="en-GB"/>
              </w:rPr>
              <w:t>wlan-IW-RAN-Rules</w:t>
            </w:r>
            <w:r w:rsidRPr="00146683">
              <w:rPr>
                <w:lang w:eastAsia="en-GB"/>
              </w:rPr>
              <w:t xml:space="preserve"> shall also support applying WLAN identifiers received in </w:t>
            </w:r>
            <w:r w:rsidRPr="00146683">
              <w:rPr>
                <w:i/>
                <w:lang w:eastAsia="en-GB"/>
              </w:rPr>
              <w:t>rclwi-Configuration</w:t>
            </w:r>
            <w:r w:rsidRPr="00146683">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B4B7E5B" w14:textId="77777777" w:rsidR="00862A1C" w:rsidRPr="00146683" w:rsidRDefault="00862A1C" w:rsidP="00862A1C">
            <w:pPr>
              <w:pStyle w:val="TAL"/>
              <w:rPr>
                <w:b/>
                <w:i/>
                <w:lang w:eastAsia="zh-CN"/>
              </w:rPr>
            </w:pPr>
            <w:r w:rsidRPr="00146683">
              <w:rPr>
                <w:b/>
                <w:i/>
                <w:lang w:eastAsia="zh-CN"/>
              </w:rPr>
              <w:t>recommendedBitRate</w:t>
            </w:r>
          </w:p>
          <w:p w14:paraId="7A3B4751" w14:textId="77777777" w:rsidR="00862A1C" w:rsidRPr="00146683" w:rsidRDefault="00862A1C" w:rsidP="00862A1C">
            <w:pPr>
              <w:pStyle w:val="TAL"/>
              <w:rPr>
                <w:b/>
                <w:i/>
                <w:lang w:eastAsia="en-GB"/>
              </w:rPr>
            </w:pPr>
            <w:r w:rsidRPr="00146683">
              <w:rPr>
                <w:rFonts w:cs="Arial"/>
                <w:szCs w:val="18"/>
                <w:lang w:eastAsia="zh-CN"/>
              </w:rPr>
              <w:t>Indicates whether the UE supports the bit rate recommendation message from the eNB to the UE as specified in TS 36.321 [6], clause 6.1.3.13</w:t>
            </w:r>
            <w:r w:rsidRPr="00146683">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3C495ED" w14:textId="77777777" w:rsidR="00862A1C" w:rsidRPr="00146683" w:rsidRDefault="00862A1C" w:rsidP="00862A1C">
            <w:pPr>
              <w:pStyle w:val="TAL"/>
              <w:rPr>
                <w:b/>
                <w:bCs/>
                <w:i/>
                <w:noProof/>
                <w:lang w:eastAsia="en-GB"/>
              </w:rPr>
            </w:pPr>
            <w:r w:rsidRPr="00146683">
              <w:rPr>
                <w:b/>
                <w:bCs/>
                <w:i/>
                <w:noProof/>
                <w:lang w:eastAsia="en-GB"/>
              </w:rPr>
              <w:t>recommendedBitRateMultiplier</w:t>
            </w:r>
          </w:p>
          <w:p w14:paraId="17B88323" w14:textId="77777777" w:rsidR="00862A1C" w:rsidRPr="00146683" w:rsidRDefault="00862A1C" w:rsidP="00862A1C">
            <w:pPr>
              <w:pStyle w:val="TAL"/>
              <w:rPr>
                <w:iCs/>
                <w:noProof/>
                <w:lang w:eastAsia="en-GB"/>
              </w:rPr>
            </w:pPr>
            <w:r w:rsidRPr="00146683">
              <w:rPr>
                <w:iCs/>
                <w:noProof/>
                <w:lang w:eastAsia="en-GB"/>
              </w:rPr>
              <w:t xml:space="preserve">Indicates whether the UE supports the bit rate multiplier for recommended bit rate MAC CE as specified in TS 36.321 [6], clause 6.1.3.13. </w:t>
            </w:r>
            <w:r w:rsidRPr="00146683">
              <w:rPr>
                <w:lang w:eastAsia="zh-CN"/>
              </w:rPr>
              <w:t xml:space="preserve">If this field is included, the UE shall also include the </w:t>
            </w:r>
            <w:r w:rsidRPr="00146683">
              <w:rPr>
                <w:i/>
                <w:lang w:eastAsia="zh-CN"/>
              </w:rPr>
              <w:t>recommendedBitRate</w:t>
            </w:r>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874C1A5"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recommendedBitRateQuery</w:t>
            </w:r>
          </w:p>
          <w:p w14:paraId="02359D4E" w14:textId="77777777" w:rsidR="00862A1C" w:rsidRPr="00146683" w:rsidRDefault="00862A1C" w:rsidP="00862A1C">
            <w:pPr>
              <w:pStyle w:val="TAL"/>
              <w:rPr>
                <w:b/>
                <w:i/>
                <w:lang w:eastAsia="en-GB"/>
              </w:rPr>
            </w:pPr>
            <w:r w:rsidRPr="00146683">
              <w:rPr>
                <w:lang w:eastAsia="zh-CN"/>
              </w:rPr>
              <w:t xml:space="preserve">Indicates whether the UE supports the bit rate recommendation query message from the UE to the eNB as specified in TS 36.321 [6], clause 6.1.3.13. If this field is included, the UE shall also include the </w:t>
            </w:r>
            <w:r w:rsidRPr="00146683">
              <w:rPr>
                <w:i/>
                <w:lang w:eastAsia="zh-CN"/>
              </w:rPr>
              <w:t>recommendedBitRate</w:t>
            </w:r>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EAC91CB" w14:textId="77777777" w:rsidR="00862A1C" w:rsidRPr="00146683" w:rsidRDefault="00862A1C" w:rsidP="00862A1C">
            <w:pPr>
              <w:keepNext/>
              <w:keepLines/>
              <w:spacing w:after="0"/>
              <w:rPr>
                <w:rFonts w:ascii="Arial" w:hAnsi="Arial"/>
                <w:b/>
                <w:i/>
                <w:sz w:val="18"/>
              </w:rPr>
            </w:pPr>
            <w:r w:rsidRPr="00146683">
              <w:rPr>
                <w:rFonts w:ascii="Arial" w:hAnsi="Arial"/>
                <w:b/>
                <w:i/>
                <w:sz w:val="18"/>
              </w:rPr>
              <w:t>reducedCP-Latency</w:t>
            </w:r>
          </w:p>
          <w:p w14:paraId="0D61D658" w14:textId="77777777" w:rsidR="00862A1C" w:rsidRPr="00146683" w:rsidRDefault="00862A1C" w:rsidP="00862A1C">
            <w:pPr>
              <w:pStyle w:val="TAL"/>
            </w:pPr>
            <w:r w:rsidRPr="00146683">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146683" w:rsidRDefault="00862A1C" w:rsidP="00862A1C">
            <w:pPr>
              <w:pStyle w:val="TAL"/>
              <w:jc w:val="center"/>
              <w:rPr>
                <w:bCs/>
                <w:noProof/>
              </w:rPr>
            </w:pPr>
            <w:r w:rsidRPr="00146683">
              <w:rPr>
                <w:bCs/>
                <w:noProof/>
              </w:rPr>
              <w:t>Yes</w:t>
            </w:r>
          </w:p>
        </w:tc>
      </w:tr>
      <w:tr w:rsidR="00146683" w:rsidRPr="00146683"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B4D0898" w14:textId="77777777" w:rsidR="00862A1C" w:rsidRPr="00146683" w:rsidRDefault="00862A1C" w:rsidP="00862A1C">
            <w:pPr>
              <w:pStyle w:val="TAL"/>
              <w:rPr>
                <w:b/>
                <w:i/>
              </w:rPr>
            </w:pPr>
            <w:r w:rsidRPr="00146683">
              <w:rPr>
                <w:b/>
                <w:i/>
              </w:rPr>
              <w:t>reducedIntNonContComb</w:t>
            </w:r>
          </w:p>
          <w:p w14:paraId="554F992B" w14:textId="77777777" w:rsidR="00862A1C" w:rsidRPr="00146683" w:rsidRDefault="00862A1C" w:rsidP="00862A1C">
            <w:pPr>
              <w:pStyle w:val="TAL"/>
              <w:rPr>
                <w:lang w:eastAsia="zh-CN"/>
              </w:rPr>
            </w:pPr>
            <w:r w:rsidRPr="00146683">
              <w:rPr>
                <w:lang w:eastAsia="zh-CN"/>
              </w:rPr>
              <w:t xml:space="preserve">Indicates whether the UE supports </w:t>
            </w:r>
            <w:r w:rsidRPr="00146683">
              <w:t xml:space="preserve">receiving </w:t>
            </w:r>
            <w:r w:rsidRPr="00146683">
              <w:rPr>
                <w:i/>
              </w:rPr>
              <w:t>requestReducedIntNonContComb</w:t>
            </w:r>
            <w:r w:rsidRPr="00146683">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146683" w:rsidRDefault="00862A1C" w:rsidP="00862A1C">
            <w:pPr>
              <w:pStyle w:val="TAL"/>
              <w:jc w:val="center"/>
            </w:pPr>
            <w:r w:rsidRPr="00146683">
              <w:t>-</w:t>
            </w:r>
          </w:p>
        </w:tc>
      </w:tr>
      <w:tr w:rsidR="00146683" w:rsidRPr="00146683"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0CFD044" w14:textId="77777777" w:rsidR="00862A1C" w:rsidRPr="00146683" w:rsidRDefault="00862A1C" w:rsidP="00862A1C">
            <w:pPr>
              <w:keepNext/>
              <w:keepLines/>
              <w:spacing w:after="0"/>
              <w:rPr>
                <w:rFonts w:ascii="Arial" w:hAnsi="Arial"/>
                <w:b/>
                <w:i/>
                <w:sz w:val="18"/>
              </w:rPr>
            </w:pPr>
            <w:r w:rsidRPr="00146683">
              <w:rPr>
                <w:rFonts w:ascii="Arial" w:hAnsi="Arial"/>
                <w:b/>
                <w:i/>
                <w:sz w:val="18"/>
              </w:rPr>
              <w:t>reducedIntNonContCombRequested</w:t>
            </w:r>
          </w:p>
          <w:p w14:paraId="6F75BDAE" w14:textId="77777777" w:rsidR="00862A1C" w:rsidRPr="00146683" w:rsidRDefault="00862A1C" w:rsidP="00862A1C">
            <w:pPr>
              <w:keepNext/>
              <w:keepLines/>
              <w:spacing w:after="0"/>
              <w:rPr>
                <w:rFonts w:ascii="Arial" w:hAnsi="Arial"/>
                <w:b/>
                <w:i/>
                <w:sz w:val="18"/>
              </w:rPr>
            </w:pPr>
            <w:r w:rsidRPr="00146683">
              <w:rPr>
                <w:rFonts w:ascii="Arial" w:hAnsi="Arial"/>
                <w:sz w:val="18"/>
                <w:lang w:eastAsia="zh-CN"/>
              </w:rPr>
              <w:t xml:space="preserve">Indicates </w:t>
            </w:r>
            <w:r w:rsidRPr="00146683">
              <w:rPr>
                <w:rFonts w:ascii="Arial" w:hAnsi="Arial"/>
                <w:sz w:val="18"/>
              </w:rPr>
              <w:t>that</w:t>
            </w:r>
            <w:r w:rsidRPr="00146683">
              <w:rPr>
                <w:rFonts w:ascii="Arial" w:hAnsi="Arial"/>
                <w:sz w:val="18"/>
                <w:lang w:eastAsia="zh-CN"/>
              </w:rPr>
              <w:t xml:space="preserve"> the UE </w:t>
            </w:r>
            <w:r w:rsidRPr="00146683">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146683" w:rsidRDefault="00862A1C" w:rsidP="00862A1C">
            <w:pPr>
              <w:keepNext/>
              <w:keepLines/>
              <w:spacing w:after="0"/>
              <w:jc w:val="center"/>
              <w:rPr>
                <w:rFonts w:ascii="Arial" w:hAnsi="Arial"/>
                <w:sz w:val="18"/>
              </w:rPr>
            </w:pPr>
            <w:r w:rsidRPr="00146683">
              <w:rPr>
                <w:rFonts w:ascii="Arial" w:hAnsi="Arial"/>
                <w:sz w:val="18"/>
              </w:rPr>
              <w:t>-</w:t>
            </w:r>
          </w:p>
        </w:tc>
      </w:tr>
      <w:tr w:rsidR="00146683" w:rsidRPr="00146683"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398A748" w14:textId="77777777" w:rsidR="00862A1C" w:rsidRPr="00146683" w:rsidRDefault="00862A1C" w:rsidP="00862A1C">
            <w:pPr>
              <w:pStyle w:val="TAL"/>
              <w:rPr>
                <w:b/>
                <w:i/>
              </w:rPr>
            </w:pPr>
            <w:r w:rsidRPr="00146683">
              <w:rPr>
                <w:b/>
                <w:i/>
              </w:rPr>
              <w:t>reflectiveQoS</w:t>
            </w:r>
          </w:p>
          <w:p w14:paraId="22566121" w14:textId="77777777" w:rsidR="00862A1C" w:rsidRPr="00146683" w:rsidRDefault="00862A1C" w:rsidP="00862A1C">
            <w:pPr>
              <w:pStyle w:val="TAL"/>
              <w:rPr>
                <w:b/>
                <w:i/>
              </w:rPr>
            </w:pPr>
            <w:r w:rsidRPr="00146683">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146683" w:rsidRDefault="00862A1C" w:rsidP="00862A1C">
            <w:pPr>
              <w:pStyle w:val="TAL"/>
              <w:jc w:val="center"/>
            </w:pPr>
            <w:r w:rsidRPr="00146683">
              <w:rPr>
                <w:kern w:val="2"/>
              </w:rPr>
              <w:t>No</w:t>
            </w:r>
          </w:p>
        </w:tc>
      </w:tr>
      <w:tr w:rsidR="00146683" w:rsidRPr="00146683"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DE4CFA7"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lastRenderedPageBreak/>
              <w:t>relWeightTwoLayers/ relWeightFourLayers/ relWeightEightLayers</w:t>
            </w:r>
          </w:p>
          <w:p w14:paraId="6DFEFD2D" w14:textId="77777777" w:rsidR="00862A1C" w:rsidRPr="00146683" w:rsidRDefault="00862A1C" w:rsidP="00862A1C">
            <w:pPr>
              <w:pStyle w:val="TAL"/>
              <w:rPr>
                <w:b/>
                <w:i/>
              </w:rPr>
            </w:pPr>
            <w:r w:rsidRPr="00146683">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146683" w:rsidRDefault="00862A1C" w:rsidP="00862A1C">
            <w:pPr>
              <w:pStyle w:val="TAL"/>
              <w:jc w:val="center"/>
              <w:rPr>
                <w:kern w:val="2"/>
              </w:rPr>
            </w:pPr>
            <w:r w:rsidRPr="00146683">
              <w:rPr>
                <w:kern w:val="2"/>
              </w:rPr>
              <w:t>-</w:t>
            </w:r>
          </w:p>
        </w:tc>
      </w:tr>
      <w:tr w:rsidR="00146683" w:rsidRPr="00146683" w14:paraId="1DF7E1EA"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18B6D0B8" w14:textId="77777777" w:rsidR="00862A1C" w:rsidRPr="00146683" w:rsidRDefault="00862A1C" w:rsidP="00862A1C">
            <w:pPr>
              <w:pStyle w:val="TAL"/>
              <w:rPr>
                <w:b/>
                <w:i/>
                <w:lang w:eastAsia="zh-CN"/>
              </w:rPr>
            </w:pPr>
            <w:r w:rsidRPr="00146683">
              <w:rPr>
                <w:b/>
                <w:i/>
                <w:lang w:eastAsia="zh-CN"/>
              </w:rPr>
              <w:t>reportCGI-NR-EN-DC</w:t>
            </w:r>
          </w:p>
          <w:p w14:paraId="3871D5DF"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whether the UE supports</w:t>
            </w:r>
            <w:r w:rsidRPr="00146683">
              <w:rPr>
                <w:lang w:eastAsia="zh-CN"/>
              </w:rPr>
              <w:t xml:space="preserve"> Inter-RAT report CGI procedure towards NR cell when it is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9A211D6"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49A299FD" w14:textId="77777777" w:rsidR="00862A1C" w:rsidRPr="00146683" w:rsidRDefault="00862A1C" w:rsidP="00862A1C">
            <w:pPr>
              <w:pStyle w:val="TAL"/>
              <w:rPr>
                <w:b/>
                <w:i/>
                <w:lang w:eastAsia="zh-CN"/>
              </w:rPr>
            </w:pPr>
            <w:r w:rsidRPr="00146683">
              <w:rPr>
                <w:b/>
                <w:i/>
                <w:lang w:eastAsia="zh-CN"/>
              </w:rPr>
              <w:t>reportCGI-NR-NoEN-DC</w:t>
            </w:r>
          </w:p>
          <w:p w14:paraId="7DFA506E"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 xml:space="preserve">whether the UE supports </w:t>
            </w:r>
            <w:r w:rsidRPr="00146683">
              <w:rPr>
                <w:lang w:eastAsia="zh-CN"/>
              </w:rPr>
              <w:t xml:space="preserve">Inter-RAT report CGI procedure towards NR cell when it is not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25C33939"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199310B7" w14:textId="77777777" w:rsidR="00862A1C" w:rsidRPr="00146683" w:rsidRDefault="00862A1C" w:rsidP="00862A1C">
            <w:pPr>
              <w:pStyle w:val="TAL"/>
              <w:rPr>
                <w:b/>
                <w:i/>
                <w:lang w:eastAsia="en-GB"/>
              </w:rPr>
            </w:pPr>
            <w:r w:rsidRPr="00146683">
              <w:rPr>
                <w:b/>
                <w:i/>
                <w:lang w:eastAsia="en-GB"/>
              </w:rPr>
              <w:t>resumeWithMCG-SCellConfig</w:t>
            </w:r>
          </w:p>
          <w:p w14:paraId="39F50B61" w14:textId="77777777" w:rsidR="00862A1C" w:rsidRPr="00146683" w:rsidRDefault="00862A1C" w:rsidP="00862A1C">
            <w:pPr>
              <w:pStyle w:val="TAL"/>
              <w:rPr>
                <w:b/>
                <w:i/>
                <w:lang w:eastAsia="zh-CN"/>
              </w:rPr>
            </w:pPr>
            <w:r w:rsidRPr="00146683">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35A93FB4"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4D76FD99" w14:textId="77777777" w:rsidR="00862A1C" w:rsidRPr="00146683" w:rsidRDefault="00862A1C" w:rsidP="00862A1C">
            <w:pPr>
              <w:pStyle w:val="TAL"/>
              <w:rPr>
                <w:b/>
                <w:i/>
                <w:lang w:eastAsia="en-GB"/>
              </w:rPr>
            </w:pPr>
            <w:r w:rsidRPr="00146683">
              <w:rPr>
                <w:b/>
                <w:i/>
                <w:lang w:eastAsia="en-GB"/>
              </w:rPr>
              <w:t>resumeWithSCG-Config</w:t>
            </w:r>
          </w:p>
          <w:p w14:paraId="68EBB1C5" w14:textId="77777777" w:rsidR="00862A1C" w:rsidRPr="00146683" w:rsidRDefault="00862A1C" w:rsidP="00862A1C">
            <w:pPr>
              <w:pStyle w:val="TAL"/>
              <w:rPr>
                <w:b/>
                <w:i/>
                <w:lang w:eastAsia="zh-CN"/>
              </w:rPr>
            </w:pPr>
            <w:r w:rsidRPr="00146683">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49C08593"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38FDB15C" w14:textId="77777777" w:rsidR="00862A1C" w:rsidRPr="00146683" w:rsidRDefault="00862A1C" w:rsidP="00862A1C">
            <w:pPr>
              <w:pStyle w:val="TAL"/>
              <w:rPr>
                <w:b/>
                <w:i/>
                <w:lang w:eastAsia="en-GB"/>
              </w:rPr>
            </w:pPr>
            <w:r w:rsidRPr="00146683">
              <w:rPr>
                <w:b/>
                <w:i/>
                <w:lang w:eastAsia="en-GB"/>
              </w:rPr>
              <w:t>resumeWithStoredMCG-SCells</w:t>
            </w:r>
          </w:p>
          <w:p w14:paraId="7789EF82" w14:textId="77777777" w:rsidR="00862A1C" w:rsidRPr="00146683" w:rsidRDefault="00862A1C" w:rsidP="00862A1C">
            <w:pPr>
              <w:pStyle w:val="TAL"/>
              <w:rPr>
                <w:b/>
                <w:i/>
                <w:lang w:eastAsia="zh-CN"/>
              </w:rPr>
            </w:pPr>
            <w:r w:rsidRPr="00146683">
              <w:rPr>
                <w:lang w:eastAsia="zh-CN"/>
              </w:rPr>
              <w:t>Indicates whether the UE supports</w:t>
            </w:r>
            <w:r w:rsidRPr="00146683">
              <w:t xml:space="preserve"> </w:t>
            </w:r>
            <w:r w:rsidRPr="00146683">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11F269AE"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79D122E1" w14:textId="77777777" w:rsidR="00862A1C" w:rsidRPr="00146683" w:rsidRDefault="00862A1C" w:rsidP="00862A1C">
            <w:pPr>
              <w:pStyle w:val="TAL"/>
              <w:rPr>
                <w:b/>
                <w:i/>
                <w:lang w:eastAsia="en-GB"/>
              </w:rPr>
            </w:pPr>
            <w:r w:rsidRPr="00146683">
              <w:rPr>
                <w:b/>
                <w:i/>
                <w:lang w:eastAsia="en-GB"/>
              </w:rPr>
              <w:t>resumeWithStoredSCG</w:t>
            </w:r>
          </w:p>
          <w:p w14:paraId="673417B5" w14:textId="77777777" w:rsidR="00862A1C" w:rsidRPr="00146683" w:rsidRDefault="00862A1C" w:rsidP="00862A1C">
            <w:pPr>
              <w:pStyle w:val="TAL"/>
              <w:rPr>
                <w:b/>
                <w:i/>
                <w:lang w:eastAsia="zh-CN"/>
              </w:rPr>
            </w:pPr>
            <w:r w:rsidRPr="00146683">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BCCFCEC" w14:textId="77777777" w:rsidR="00862A1C" w:rsidRPr="00146683" w:rsidRDefault="00862A1C" w:rsidP="00862A1C">
            <w:pPr>
              <w:pStyle w:val="TAL"/>
              <w:rPr>
                <w:b/>
                <w:i/>
              </w:rPr>
            </w:pPr>
            <w:r w:rsidRPr="00146683">
              <w:rPr>
                <w:b/>
                <w:i/>
              </w:rPr>
              <w:t>srs-CapabilityPerBandPairList</w:t>
            </w:r>
          </w:p>
          <w:p w14:paraId="220FB2DE" w14:textId="77777777" w:rsidR="00862A1C" w:rsidRPr="00146683" w:rsidRDefault="00862A1C" w:rsidP="00862A1C">
            <w:pPr>
              <w:pStyle w:val="TAL"/>
            </w:pPr>
            <w:r w:rsidRPr="00146683">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146683">
              <w:rPr>
                <w:i/>
              </w:rPr>
              <w:t>bandParameterList</w:t>
            </w:r>
            <w:r w:rsidRPr="00146683">
              <w:t xml:space="preserve"> for the concerned band combination:</w:t>
            </w:r>
          </w:p>
          <w:p w14:paraId="4F4DACEA"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first band, the UE shall include the same number of entries as in </w:t>
            </w:r>
            <w:r w:rsidRPr="00146683">
              <w:rPr>
                <w:rFonts w:ascii="Arial" w:hAnsi="Arial" w:cs="Arial"/>
                <w:i/>
                <w:sz w:val="18"/>
                <w:szCs w:val="18"/>
              </w:rPr>
              <w:t>bandParameterList</w:t>
            </w:r>
            <w:r w:rsidRPr="00146683">
              <w:rPr>
                <w:rFonts w:ascii="Arial" w:hAnsi="Arial" w:cs="Arial"/>
                <w:sz w:val="18"/>
                <w:szCs w:val="18"/>
              </w:rPr>
              <w:t xml:space="preserve"> i.e. first entry corresponds to first band in </w:t>
            </w:r>
            <w:r w:rsidRPr="00146683">
              <w:rPr>
                <w:rFonts w:ascii="Arial" w:hAnsi="Arial" w:cs="Arial"/>
                <w:i/>
                <w:sz w:val="18"/>
                <w:szCs w:val="18"/>
              </w:rPr>
              <w:t>bandParameterList</w:t>
            </w:r>
            <w:r w:rsidRPr="00146683">
              <w:rPr>
                <w:rFonts w:ascii="Arial" w:hAnsi="Arial" w:cs="Arial"/>
                <w:sz w:val="18"/>
                <w:szCs w:val="18"/>
              </w:rPr>
              <w:t xml:space="preserve"> and so on,</w:t>
            </w:r>
          </w:p>
          <w:p w14:paraId="71EF64AC"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second band, the UE shall include one entry less i.e. first entry corresponds to the second band in </w:t>
            </w:r>
            <w:r w:rsidRPr="00146683">
              <w:rPr>
                <w:rFonts w:ascii="Arial" w:hAnsi="Arial" w:cs="Arial"/>
                <w:i/>
                <w:sz w:val="18"/>
                <w:szCs w:val="18"/>
              </w:rPr>
              <w:t>bandParameterList</w:t>
            </w:r>
            <w:r w:rsidRPr="00146683">
              <w:rPr>
                <w:rFonts w:ascii="Arial" w:hAnsi="Arial" w:cs="Arial"/>
                <w:sz w:val="18"/>
                <w:szCs w:val="18"/>
              </w:rPr>
              <w:t xml:space="preserve"> and so on</w:t>
            </w:r>
          </w:p>
          <w:p w14:paraId="07F60842" w14:textId="77777777" w:rsidR="00862A1C" w:rsidRPr="00146683" w:rsidRDefault="00862A1C" w:rsidP="00862A1C">
            <w:pPr>
              <w:pStyle w:val="B1"/>
              <w:spacing w:after="0"/>
              <w:rPr>
                <w:b/>
                <w:i/>
              </w:rPr>
            </w:pPr>
            <w:r w:rsidRPr="00146683">
              <w:rPr>
                <w:rFonts w:ascii="Arial" w:hAnsi="Arial" w:cs="Arial"/>
                <w:sz w:val="18"/>
                <w:szCs w:val="18"/>
              </w:rPr>
              <w:t>-</w:t>
            </w:r>
            <w:r w:rsidRPr="00146683">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146683" w:rsidRDefault="00862A1C" w:rsidP="00862A1C">
            <w:pPr>
              <w:pStyle w:val="TAL"/>
              <w:jc w:val="center"/>
              <w:rPr>
                <w:lang w:eastAsia="zh-CN"/>
              </w:rPr>
            </w:pPr>
            <w:r w:rsidRPr="00146683">
              <w:rPr>
                <w:lang w:eastAsia="zh-CN"/>
              </w:rPr>
              <w:t>-</w:t>
            </w:r>
          </w:p>
        </w:tc>
      </w:tr>
      <w:tr w:rsidR="00146683" w:rsidRPr="00146683"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4D6990C" w14:textId="77777777" w:rsidR="00862A1C" w:rsidRPr="00146683" w:rsidRDefault="00862A1C" w:rsidP="00862A1C">
            <w:pPr>
              <w:pStyle w:val="TAL"/>
              <w:rPr>
                <w:b/>
                <w:i/>
                <w:lang w:eastAsia="en-GB"/>
              </w:rPr>
            </w:pPr>
            <w:r w:rsidRPr="00146683">
              <w:rPr>
                <w:b/>
                <w:i/>
                <w:lang w:eastAsia="en-GB"/>
              </w:rPr>
              <w:t>requestedBands</w:t>
            </w:r>
          </w:p>
          <w:p w14:paraId="77BA43D0" w14:textId="77777777" w:rsidR="00862A1C" w:rsidRPr="00146683" w:rsidRDefault="00862A1C" w:rsidP="00862A1C">
            <w:pPr>
              <w:pStyle w:val="TAL"/>
              <w:rPr>
                <w:b/>
                <w:i/>
                <w:lang w:eastAsia="zh-CN"/>
              </w:rPr>
            </w:pPr>
            <w:r w:rsidRPr="00146683">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146683" w:rsidRDefault="00862A1C" w:rsidP="00862A1C">
            <w:pPr>
              <w:pStyle w:val="TAL"/>
              <w:jc w:val="center"/>
              <w:rPr>
                <w:lang w:eastAsia="zh-CN"/>
              </w:rPr>
            </w:pPr>
            <w:r w:rsidRPr="00146683">
              <w:rPr>
                <w:lang w:eastAsia="zh-CN"/>
              </w:rPr>
              <w:t>-</w:t>
            </w:r>
          </w:p>
        </w:tc>
      </w:tr>
      <w:tr w:rsidR="00146683" w:rsidRPr="00146683"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56422C9" w14:textId="77777777" w:rsidR="00862A1C" w:rsidRPr="00146683" w:rsidRDefault="00862A1C" w:rsidP="00862A1C">
            <w:pPr>
              <w:pStyle w:val="TAL"/>
              <w:rPr>
                <w:b/>
                <w:i/>
                <w:lang w:eastAsia="en-GB"/>
              </w:rPr>
            </w:pPr>
            <w:r w:rsidRPr="00146683">
              <w:rPr>
                <w:b/>
                <w:i/>
              </w:rPr>
              <w:t>requestedCCsDL, requestedCCsUL</w:t>
            </w:r>
          </w:p>
          <w:p w14:paraId="7D9751A8" w14:textId="77777777" w:rsidR="00862A1C" w:rsidRPr="00146683" w:rsidRDefault="00862A1C" w:rsidP="00862A1C">
            <w:pPr>
              <w:pStyle w:val="TAL"/>
              <w:rPr>
                <w:b/>
                <w:i/>
                <w:lang w:eastAsia="en-GB"/>
              </w:rPr>
            </w:pPr>
            <w:r w:rsidRPr="00146683">
              <w:t>Indicates the maximum number of CCs</w:t>
            </w:r>
            <w:r w:rsidRPr="00146683">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146683" w:rsidRDefault="00862A1C" w:rsidP="00862A1C">
            <w:pPr>
              <w:pStyle w:val="TAL"/>
              <w:jc w:val="center"/>
              <w:rPr>
                <w:lang w:eastAsia="zh-CN"/>
              </w:rPr>
            </w:pPr>
            <w:r w:rsidRPr="00146683">
              <w:rPr>
                <w:lang w:eastAsia="zh-CN"/>
              </w:rPr>
              <w:t>-</w:t>
            </w:r>
          </w:p>
        </w:tc>
      </w:tr>
      <w:tr w:rsidR="00146683" w:rsidRPr="00146683"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9727664" w14:textId="77777777" w:rsidR="00862A1C" w:rsidRPr="00146683" w:rsidRDefault="00862A1C" w:rsidP="00862A1C">
            <w:pPr>
              <w:pStyle w:val="TAL"/>
              <w:rPr>
                <w:b/>
                <w:i/>
              </w:rPr>
            </w:pPr>
            <w:r w:rsidRPr="00146683">
              <w:rPr>
                <w:b/>
                <w:i/>
              </w:rPr>
              <w:t>requestedDiffFallbackCombList</w:t>
            </w:r>
          </w:p>
          <w:p w14:paraId="6734D62F" w14:textId="77777777" w:rsidR="00862A1C" w:rsidRPr="00146683" w:rsidRDefault="00862A1C" w:rsidP="00862A1C">
            <w:pPr>
              <w:pStyle w:val="TAL"/>
            </w:pPr>
            <w:r w:rsidRPr="00146683">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146683" w:rsidRDefault="00862A1C" w:rsidP="00862A1C">
            <w:pPr>
              <w:pStyle w:val="TAL"/>
              <w:jc w:val="center"/>
              <w:rPr>
                <w:lang w:eastAsia="zh-CN"/>
              </w:rPr>
            </w:pPr>
            <w:r w:rsidRPr="00146683">
              <w:rPr>
                <w:lang w:eastAsia="zh-CN"/>
              </w:rPr>
              <w:t>-</w:t>
            </w:r>
          </w:p>
        </w:tc>
      </w:tr>
      <w:tr w:rsidR="00146683" w:rsidRPr="00146683"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3BD9492" w14:textId="77777777" w:rsidR="00862A1C" w:rsidRPr="00146683" w:rsidRDefault="00862A1C" w:rsidP="00862A1C">
            <w:pPr>
              <w:pStyle w:val="TAL"/>
              <w:rPr>
                <w:b/>
                <w:i/>
              </w:rPr>
            </w:pPr>
            <w:r w:rsidRPr="00146683">
              <w:rPr>
                <w:b/>
                <w:i/>
              </w:rPr>
              <w:t>rf</w:t>
            </w:r>
            <w:r w:rsidRPr="00146683">
              <w:rPr>
                <w:b/>
                <w:i/>
                <w:lang w:eastAsia="zh-CN"/>
              </w:rPr>
              <w:t>-</w:t>
            </w:r>
            <w:r w:rsidRPr="00146683">
              <w:rPr>
                <w:b/>
                <w:i/>
              </w:rPr>
              <w:t>RetuningTimeDL</w:t>
            </w:r>
          </w:p>
          <w:p w14:paraId="7AF98432" w14:textId="77777777" w:rsidR="00862A1C" w:rsidRPr="00146683" w:rsidRDefault="00862A1C" w:rsidP="00862A1C">
            <w:pPr>
              <w:pStyle w:val="TAL"/>
              <w:rPr>
                <w:b/>
                <w:i/>
              </w:rPr>
            </w:pPr>
            <w:r w:rsidRPr="00146683">
              <w:t xml:space="preserve">Indicates the </w:t>
            </w:r>
            <w:r w:rsidRPr="00146683">
              <w:rPr>
                <w:lang w:eastAsia="zh-CN"/>
              </w:rPr>
              <w:t xml:space="preserve">interruption time on DL reception within a band pair during the </w:t>
            </w:r>
            <w:r w:rsidRPr="00146683">
              <w:t xml:space="preserve">RF retuning for switching between </w:t>
            </w:r>
            <w:r w:rsidRPr="00146683">
              <w:rPr>
                <w:lang w:eastAsia="zh-CN"/>
              </w:rPr>
              <w:t xml:space="preserve">the </w:t>
            </w:r>
            <w:r w:rsidRPr="00146683">
              <w:t>band pair</w:t>
            </w:r>
            <w:r w:rsidRPr="00146683">
              <w:rPr>
                <w:lang w:eastAsia="zh-CN"/>
              </w:rPr>
              <w:t xml:space="preserve"> </w:t>
            </w:r>
            <w:r w:rsidRPr="00146683">
              <w:t>to transmit SRS on a PUSCH-less SCell</w:t>
            </w:r>
            <w:r w:rsidRPr="00146683">
              <w:rPr>
                <w:lang w:eastAsia="zh-CN"/>
              </w:rPr>
              <w:t>.</w:t>
            </w:r>
            <w:r w:rsidRPr="00146683">
              <w:t xml:space="preserve"> n0 represents 0 OFDM symbol</w:t>
            </w:r>
            <w:r w:rsidRPr="00146683">
              <w:rPr>
                <w:lang w:eastAsia="zh-CN"/>
              </w:rPr>
              <w:t>s</w:t>
            </w:r>
            <w:r w:rsidRPr="00146683">
              <w:t>, n0dot5 represents 0.5 OFDM symbol</w:t>
            </w:r>
            <w:r w:rsidRPr="00146683">
              <w:rPr>
                <w:lang w:eastAsia="zh-CN"/>
              </w:rPr>
              <w:t>s</w:t>
            </w:r>
            <w:r w:rsidRPr="00146683">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146683" w:rsidRDefault="00862A1C" w:rsidP="00862A1C">
            <w:pPr>
              <w:pStyle w:val="TAL"/>
              <w:jc w:val="center"/>
              <w:rPr>
                <w:lang w:eastAsia="zh-CN"/>
              </w:rPr>
            </w:pPr>
            <w:r w:rsidRPr="00146683">
              <w:rPr>
                <w:lang w:eastAsia="zh-CN"/>
              </w:rPr>
              <w:t>-</w:t>
            </w:r>
          </w:p>
        </w:tc>
      </w:tr>
      <w:tr w:rsidR="00146683" w:rsidRPr="00146683"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1CC9C43" w14:textId="77777777" w:rsidR="00862A1C" w:rsidRPr="00146683" w:rsidRDefault="00862A1C" w:rsidP="00862A1C">
            <w:pPr>
              <w:pStyle w:val="TAL"/>
              <w:rPr>
                <w:b/>
                <w:i/>
                <w:lang w:eastAsia="zh-CN"/>
              </w:rPr>
            </w:pPr>
            <w:r w:rsidRPr="00146683">
              <w:rPr>
                <w:b/>
                <w:i/>
                <w:lang w:eastAsia="zh-CN"/>
              </w:rPr>
              <w:t>r</w:t>
            </w:r>
            <w:r w:rsidRPr="00146683">
              <w:rPr>
                <w:b/>
                <w:i/>
              </w:rPr>
              <w:t>f</w:t>
            </w:r>
            <w:r w:rsidRPr="00146683">
              <w:rPr>
                <w:b/>
                <w:i/>
                <w:lang w:eastAsia="zh-CN"/>
              </w:rPr>
              <w:t>-</w:t>
            </w:r>
            <w:r w:rsidRPr="00146683">
              <w:rPr>
                <w:b/>
                <w:i/>
              </w:rPr>
              <w:t>RetuningTime</w:t>
            </w:r>
            <w:r w:rsidRPr="00146683">
              <w:rPr>
                <w:b/>
                <w:i/>
                <w:lang w:eastAsia="zh-CN"/>
              </w:rPr>
              <w:t>U</w:t>
            </w:r>
            <w:r w:rsidRPr="00146683">
              <w:rPr>
                <w:b/>
                <w:i/>
              </w:rPr>
              <w:t>L</w:t>
            </w:r>
          </w:p>
          <w:p w14:paraId="1193907B" w14:textId="77777777" w:rsidR="00862A1C" w:rsidRPr="00146683" w:rsidRDefault="00862A1C" w:rsidP="00862A1C">
            <w:pPr>
              <w:pStyle w:val="TAL"/>
              <w:rPr>
                <w:b/>
                <w:i/>
              </w:rPr>
            </w:pPr>
            <w:r w:rsidRPr="00146683">
              <w:t xml:space="preserve">Indicates the </w:t>
            </w:r>
            <w:r w:rsidRPr="00146683">
              <w:rPr>
                <w:lang w:eastAsia="zh-CN"/>
              </w:rPr>
              <w:t xml:space="preserve">interruption time on UL transmission within a band pair during the </w:t>
            </w:r>
            <w:r w:rsidRPr="00146683">
              <w:t xml:space="preserve">RF retuning for switching between </w:t>
            </w:r>
            <w:r w:rsidRPr="00146683">
              <w:rPr>
                <w:lang w:eastAsia="zh-CN"/>
              </w:rPr>
              <w:t xml:space="preserve">the </w:t>
            </w:r>
            <w:r w:rsidRPr="00146683">
              <w:t>band pair to transmit SRS on a PUSCH-less SCell</w:t>
            </w:r>
            <w:r w:rsidRPr="00146683">
              <w:rPr>
                <w:lang w:eastAsia="zh-CN"/>
              </w:rPr>
              <w:t>.</w:t>
            </w:r>
            <w:r w:rsidRPr="00146683">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146683" w:rsidRDefault="00862A1C" w:rsidP="00862A1C">
            <w:pPr>
              <w:pStyle w:val="TAL"/>
              <w:jc w:val="center"/>
              <w:rPr>
                <w:lang w:eastAsia="zh-CN"/>
              </w:rPr>
            </w:pPr>
            <w:r w:rsidRPr="00146683">
              <w:rPr>
                <w:lang w:eastAsia="zh-CN"/>
              </w:rPr>
              <w:t>-</w:t>
            </w:r>
          </w:p>
        </w:tc>
      </w:tr>
      <w:tr w:rsidR="00146683" w:rsidRPr="00146683"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CE3D50" w14:textId="77777777" w:rsidR="00862A1C" w:rsidRPr="00146683" w:rsidRDefault="00862A1C" w:rsidP="00862A1C">
            <w:pPr>
              <w:pStyle w:val="TAL"/>
              <w:rPr>
                <w:b/>
                <w:i/>
                <w:lang w:eastAsia="zh-CN"/>
              </w:rPr>
            </w:pPr>
            <w:r w:rsidRPr="00146683">
              <w:rPr>
                <w:b/>
                <w:i/>
                <w:lang w:eastAsia="zh-CN"/>
              </w:rPr>
              <w:t>rlc-AM-Ooo-Delivery</w:t>
            </w:r>
          </w:p>
          <w:p w14:paraId="6012E3B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A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146683" w:rsidRDefault="00862A1C" w:rsidP="00862A1C">
            <w:pPr>
              <w:pStyle w:val="TAL"/>
              <w:jc w:val="center"/>
              <w:rPr>
                <w:lang w:eastAsia="zh-CN"/>
              </w:rPr>
            </w:pPr>
            <w:r w:rsidRPr="00146683">
              <w:rPr>
                <w:rFonts w:eastAsia="SimSun"/>
                <w:noProof/>
                <w:lang w:eastAsia="zh-CN"/>
              </w:rPr>
              <w:t>-</w:t>
            </w:r>
          </w:p>
        </w:tc>
      </w:tr>
      <w:tr w:rsidR="00146683" w:rsidRPr="00146683"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93A5F2A" w14:textId="77777777" w:rsidR="00862A1C" w:rsidRPr="00146683" w:rsidRDefault="00862A1C" w:rsidP="00862A1C">
            <w:pPr>
              <w:pStyle w:val="TAL"/>
              <w:rPr>
                <w:b/>
                <w:i/>
                <w:lang w:eastAsia="zh-CN"/>
              </w:rPr>
            </w:pPr>
            <w:r w:rsidRPr="00146683">
              <w:rPr>
                <w:b/>
                <w:i/>
                <w:lang w:eastAsia="zh-CN"/>
              </w:rPr>
              <w:t>rlc-UM-Ooo-Delivery</w:t>
            </w:r>
          </w:p>
          <w:p w14:paraId="4F61D4F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U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146683" w:rsidRDefault="00862A1C" w:rsidP="00862A1C">
            <w:pPr>
              <w:pStyle w:val="TAL"/>
              <w:jc w:val="center"/>
              <w:rPr>
                <w:lang w:eastAsia="zh-CN"/>
              </w:rPr>
            </w:pPr>
            <w:r w:rsidRPr="00146683">
              <w:rPr>
                <w:rFonts w:eastAsia="SimSun"/>
                <w:noProof/>
                <w:lang w:eastAsia="zh-CN"/>
              </w:rPr>
              <w:t>-</w:t>
            </w:r>
          </w:p>
        </w:tc>
      </w:tr>
      <w:tr w:rsidR="00146683" w:rsidRPr="00146683"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B208979" w14:textId="77777777" w:rsidR="00862A1C" w:rsidRPr="00146683" w:rsidRDefault="00862A1C" w:rsidP="00862A1C">
            <w:pPr>
              <w:pStyle w:val="TAL"/>
              <w:rPr>
                <w:b/>
                <w:i/>
                <w:lang w:eastAsia="zh-CN"/>
              </w:rPr>
            </w:pPr>
            <w:r w:rsidRPr="00146683">
              <w:rPr>
                <w:b/>
                <w:i/>
                <w:lang w:eastAsia="zh-CN"/>
              </w:rPr>
              <w:t>rlm-ReportSupport</w:t>
            </w:r>
          </w:p>
          <w:p w14:paraId="2A46E849" w14:textId="77777777" w:rsidR="00862A1C" w:rsidRPr="00146683" w:rsidRDefault="00862A1C" w:rsidP="00862A1C">
            <w:pPr>
              <w:pStyle w:val="TAL"/>
              <w:rPr>
                <w:b/>
                <w:i/>
                <w:lang w:eastAsia="zh-CN"/>
              </w:rPr>
            </w:pPr>
            <w:r w:rsidRPr="00146683">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146683" w:rsidRDefault="00862A1C" w:rsidP="00862A1C">
            <w:pPr>
              <w:pStyle w:val="TAL"/>
              <w:jc w:val="center"/>
              <w:rPr>
                <w:lang w:eastAsia="zh-CN"/>
              </w:rPr>
            </w:pPr>
            <w:r w:rsidRPr="00146683">
              <w:rPr>
                <w:lang w:eastAsia="zh-CN"/>
              </w:rPr>
              <w:t>-</w:t>
            </w:r>
          </w:p>
        </w:tc>
      </w:tr>
      <w:tr w:rsidR="00146683" w:rsidRPr="00146683"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EF84E60" w14:textId="77777777" w:rsidR="00862A1C" w:rsidRPr="00146683" w:rsidRDefault="00862A1C" w:rsidP="00862A1C">
            <w:pPr>
              <w:pStyle w:val="TAL"/>
              <w:rPr>
                <w:b/>
                <w:i/>
              </w:rPr>
            </w:pPr>
            <w:r w:rsidRPr="00146683">
              <w:rPr>
                <w:b/>
                <w:i/>
              </w:rPr>
              <w:t>rohc-ContextContinue</w:t>
            </w:r>
          </w:p>
          <w:p w14:paraId="66E384DA" w14:textId="77777777" w:rsidR="00862A1C" w:rsidRPr="00146683" w:rsidRDefault="00862A1C" w:rsidP="00862A1C">
            <w:pPr>
              <w:pStyle w:val="TAL"/>
              <w:rPr>
                <w:b/>
                <w:i/>
                <w:lang w:eastAsia="zh-CN"/>
              </w:rPr>
            </w:pPr>
            <w:r w:rsidRPr="00146683">
              <w:t>Same as "</w:t>
            </w:r>
            <w:r w:rsidRPr="00146683">
              <w:rPr>
                <w:i/>
              </w:rPr>
              <w:t>continueROHC-Context</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146683" w:rsidRDefault="00862A1C" w:rsidP="00862A1C">
            <w:pPr>
              <w:pStyle w:val="TAL"/>
              <w:jc w:val="center"/>
              <w:rPr>
                <w:lang w:eastAsia="zh-CN"/>
              </w:rPr>
            </w:pPr>
            <w:r w:rsidRPr="00146683">
              <w:rPr>
                <w:lang w:eastAsia="zh-CN"/>
              </w:rPr>
              <w:t>No</w:t>
            </w:r>
          </w:p>
        </w:tc>
      </w:tr>
      <w:tr w:rsidR="00146683" w:rsidRPr="00146683"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1ED1BAA" w14:textId="77777777" w:rsidR="00862A1C" w:rsidRPr="00146683" w:rsidRDefault="00862A1C" w:rsidP="00862A1C">
            <w:pPr>
              <w:pStyle w:val="TAL"/>
              <w:rPr>
                <w:b/>
                <w:i/>
                <w:lang w:eastAsia="zh-CN"/>
              </w:rPr>
            </w:pPr>
            <w:r w:rsidRPr="00146683">
              <w:rPr>
                <w:b/>
                <w:i/>
                <w:lang w:eastAsia="zh-CN"/>
              </w:rPr>
              <w:t>rohc-ContextMaxSessions</w:t>
            </w:r>
          </w:p>
          <w:p w14:paraId="404B13E9" w14:textId="77777777" w:rsidR="00862A1C" w:rsidRPr="00146683" w:rsidRDefault="00862A1C" w:rsidP="00862A1C">
            <w:pPr>
              <w:pStyle w:val="TAL"/>
              <w:rPr>
                <w:b/>
                <w:i/>
                <w:lang w:eastAsia="zh-CN"/>
              </w:rPr>
            </w:pPr>
            <w:r w:rsidRPr="00146683">
              <w:t>Same as "</w:t>
            </w:r>
            <w:r w:rsidRPr="00146683">
              <w:rPr>
                <w:i/>
              </w:rPr>
              <w:t>maxNumberROHC-ContextSessions</w:t>
            </w:r>
            <w:r w:rsidRPr="00146683">
              <w:t>" defined in TS 38.306 [87].</w:t>
            </w:r>
            <w:r w:rsidRPr="00146683">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146683" w:rsidRDefault="00862A1C" w:rsidP="00862A1C">
            <w:pPr>
              <w:pStyle w:val="TAL"/>
              <w:jc w:val="center"/>
              <w:rPr>
                <w:lang w:eastAsia="zh-CN"/>
              </w:rPr>
            </w:pPr>
            <w:r w:rsidRPr="00146683">
              <w:rPr>
                <w:lang w:eastAsia="zh-CN"/>
              </w:rPr>
              <w:t>No</w:t>
            </w:r>
          </w:p>
        </w:tc>
      </w:tr>
      <w:tr w:rsidR="00146683" w:rsidRPr="00146683"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45A08D8" w14:textId="77777777" w:rsidR="00862A1C" w:rsidRPr="00146683" w:rsidRDefault="00862A1C" w:rsidP="00862A1C">
            <w:pPr>
              <w:pStyle w:val="TAL"/>
              <w:rPr>
                <w:b/>
                <w:i/>
              </w:rPr>
            </w:pPr>
            <w:r w:rsidRPr="00146683">
              <w:rPr>
                <w:b/>
                <w:i/>
              </w:rPr>
              <w:t>rohc-Profiles</w:t>
            </w:r>
          </w:p>
          <w:p w14:paraId="3D123849" w14:textId="77777777" w:rsidR="00862A1C" w:rsidRPr="00146683" w:rsidRDefault="00862A1C" w:rsidP="00862A1C">
            <w:pPr>
              <w:pStyle w:val="TAL"/>
              <w:rPr>
                <w:b/>
                <w:i/>
                <w:lang w:eastAsia="zh-CN"/>
              </w:rPr>
            </w:pPr>
            <w:r w:rsidRPr="00146683">
              <w:t>Same as "</w:t>
            </w:r>
            <w:r w:rsidRPr="00146683">
              <w:rPr>
                <w:i/>
              </w:rPr>
              <w:t>supportedROHC-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146683" w:rsidRDefault="00862A1C" w:rsidP="00862A1C">
            <w:pPr>
              <w:pStyle w:val="TAL"/>
              <w:jc w:val="center"/>
              <w:rPr>
                <w:lang w:eastAsia="zh-CN"/>
              </w:rPr>
            </w:pPr>
            <w:r w:rsidRPr="00146683">
              <w:rPr>
                <w:lang w:eastAsia="zh-CN"/>
              </w:rPr>
              <w:t>No</w:t>
            </w:r>
          </w:p>
        </w:tc>
      </w:tr>
      <w:tr w:rsidR="00146683" w:rsidRPr="00146683"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38D4012" w14:textId="77777777" w:rsidR="00862A1C" w:rsidRPr="00146683" w:rsidRDefault="00862A1C" w:rsidP="00862A1C">
            <w:pPr>
              <w:pStyle w:val="TAL"/>
              <w:rPr>
                <w:b/>
                <w:i/>
              </w:rPr>
            </w:pPr>
            <w:r w:rsidRPr="00146683">
              <w:rPr>
                <w:b/>
                <w:i/>
              </w:rPr>
              <w:t>rohc-ProfilesUL-Only</w:t>
            </w:r>
          </w:p>
          <w:p w14:paraId="2CDFBE38" w14:textId="77777777" w:rsidR="00862A1C" w:rsidRPr="00146683" w:rsidRDefault="00862A1C" w:rsidP="00862A1C">
            <w:pPr>
              <w:pStyle w:val="TAL"/>
              <w:rPr>
                <w:b/>
                <w:i/>
              </w:rPr>
            </w:pPr>
            <w:r w:rsidRPr="00146683">
              <w:t>Same as "</w:t>
            </w:r>
            <w:r w:rsidRPr="00146683">
              <w:rPr>
                <w:i/>
              </w:rPr>
              <w:t>uplinkOnlyROHC-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146683" w:rsidRDefault="00862A1C" w:rsidP="00862A1C">
            <w:pPr>
              <w:pStyle w:val="TAL"/>
              <w:jc w:val="center"/>
              <w:rPr>
                <w:lang w:eastAsia="zh-CN"/>
              </w:rPr>
            </w:pPr>
            <w:r w:rsidRPr="00146683">
              <w:rPr>
                <w:lang w:eastAsia="zh-CN"/>
              </w:rPr>
              <w:t>No</w:t>
            </w:r>
          </w:p>
        </w:tc>
      </w:tr>
      <w:tr w:rsidR="00146683" w:rsidRPr="00146683"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ED3CB2D" w14:textId="77777777" w:rsidR="00862A1C" w:rsidRPr="00146683" w:rsidRDefault="00862A1C" w:rsidP="00862A1C">
            <w:pPr>
              <w:pStyle w:val="TAL"/>
              <w:rPr>
                <w:b/>
                <w:i/>
                <w:lang w:eastAsia="zh-CN"/>
              </w:rPr>
            </w:pPr>
            <w:r w:rsidRPr="00146683">
              <w:rPr>
                <w:b/>
                <w:i/>
                <w:lang w:eastAsia="zh-CN"/>
              </w:rPr>
              <w:lastRenderedPageBreak/>
              <w:t>rsrqMeasWideband</w:t>
            </w:r>
          </w:p>
          <w:p w14:paraId="3E263026" w14:textId="77777777" w:rsidR="00862A1C" w:rsidRPr="00146683" w:rsidRDefault="00862A1C" w:rsidP="00862A1C">
            <w:pPr>
              <w:pStyle w:val="TAL"/>
              <w:rPr>
                <w:b/>
                <w:i/>
                <w:lang w:eastAsia="zh-CN"/>
              </w:rPr>
            </w:pPr>
            <w:r w:rsidRPr="00146683">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146683" w:rsidRDefault="00862A1C" w:rsidP="00862A1C">
            <w:pPr>
              <w:pStyle w:val="TAL"/>
              <w:jc w:val="center"/>
              <w:rPr>
                <w:lang w:eastAsia="zh-CN"/>
              </w:rPr>
            </w:pPr>
            <w:r w:rsidRPr="00146683">
              <w:rPr>
                <w:lang w:eastAsia="zh-CN"/>
              </w:rPr>
              <w:t>Yes</w:t>
            </w:r>
          </w:p>
        </w:tc>
      </w:tr>
      <w:tr w:rsidR="00146683" w:rsidRPr="00146683" w14:paraId="6163E55A" w14:textId="77777777" w:rsidTr="00CA557B">
        <w:trPr>
          <w:cantSplit/>
        </w:trPr>
        <w:tc>
          <w:tcPr>
            <w:tcW w:w="7825" w:type="dxa"/>
          </w:tcPr>
          <w:p w14:paraId="674B35E5" w14:textId="77777777" w:rsidR="00862A1C" w:rsidRPr="00146683" w:rsidRDefault="00862A1C" w:rsidP="00862A1C">
            <w:pPr>
              <w:pStyle w:val="TAL"/>
              <w:rPr>
                <w:b/>
                <w:bCs/>
                <w:i/>
                <w:noProof/>
                <w:lang w:eastAsia="en-GB"/>
              </w:rPr>
            </w:pPr>
            <w:r w:rsidRPr="00146683">
              <w:rPr>
                <w:b/>
                <w:bCs/>
                <w:i/>
                <w:noProof/>
                <w:lang w:eastAsia="en-GB"/>
              </w:rPr>
              <w:t>rsrq-</w:t>
            </w:r>
            <w:r w:rsidRPr="00146683">
              <w:rPr>
                <w:b/>
                <w:bCs/>
                <w:i/>
                <w:noProof/>
                <w:lang w:eastAsia="zh-CN"/>
              </w:rPr>
              <w:t>On</w:t>
            </w:r>
            <w:r w:rsidRPr="00146683">
              <w:rPr>
                <w:b/>
                <w:bCs/>
                <w:i/>
                <w:noProof/>
                <w:lang w:eastAsia="en-GB"/>
              </w:rPr>
              <w:t>AllSymbols</w:t>
            </w:r>
          </w:p>
          <w:p w14:paraId="4B5F7DB7" w14:textId="77777777" w:rsidR="00862A1C" w:rsidRPr="00146683" w:rsidRDefault="00862A1C" w:rsidP="00862A1C">
            <w:pPr>
              <w:pStyle w:val="TAL"/>
              <w:rPr>
                <w:b/>
                <w:bCs/>
                <w:i/>
                <w:noProof/>
                <w:lang w:eastAsia="en-GB"/>
              </w:rPr>
            </w:pPr>
            <w:r w:rsidRPr="00146683">
              <w:rPr>
                <w:lang w:eastAsia="en-GB"/>
              </w:rPr>
              <w:t xml:space="preserve">Indicates whether the UE </w:t>
            </w:r>
            <w:r w:rsidRPr="00146683">
              <w:rPr>
                <w:lang w:eastAsia="zh-CN"/>
              </w:rPr>
              <w:t>can perform</w:t>
            </w:r>
            <w:r w:rsidRPr="00146683">
              <w:rPr>
                <w:lang w:eastAsia="en-GB"/>
              </w:rPr>
              <w:t xml:space="preserve"> </w:t>
            </w:r>
            <w:r w:rsidRPr="00146683">
              <w:rPr>
                <w:lang w:eastAsia="zh-CN"/>
              </w:rPr>
              <w:t xml:space="preserve">RSRQ measurement on all OFDM symbols and also support the extended </w:t>
            </w:r>
            <w:r w:rsidRPr="00146683">
              <w:rPr>
                <w:kern w:val="2"/>
                <w:lang w:eastAsia="zh-CN"/>
              </w:rPr>
              <w:t>RSRQ upper value range from -3dB to 2.5dB</w:t>
            </w:r>
            <w:r w:rsidRPr="00146683">
              <w:rPr>
                <w:lang w:eastAsia="en-GB"/>
              </w:rPr>
              <w:t xml:space="preserve"> </w:t>
            </w:r>
            <w:r w:rsidRPr="00146683">
              <w:rPr>
                <w:kern w:val="2"/>
                <w:lang w:eastAsia="zh-CN"/>
              </w:rPr>
              <w:t>in measurement configuration and reporting as specified in TS 36.133 [16]</w:t>
            </w:r>
            <w:r w:rsidRPr="00146683">
              <w:rPr>
                <w:lang w:eastAsia="en-GB"/>
              </w:rPr>
              <w:t>.</w:t>
            </w:r>
          </w:p>
        </w:tc>
        <w:tc>
          <w:tcPr>
            <w:tcW w:w="830" w:type="dxa"/>
          </w:tcPr>
          <w:p w14:paraId="2966A20F"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073439A2" w14:textId="77777777" w:rsidTr="00CA557B">
        <w:trPr>
          <w:cantSplit/>
        </w:trPr>
        <w:tc>
          <w:tcPr>
            <w:tcW w:w="7825" w:type="dxa"/>
          </w:tcPr>
          <w:p w14:paraId="5062879C" w14:textId="77777777" w:rsidR="00862A1C" w:rsidRPr="00146683" w:rsidRDefault="00862A1C" w:rsidP="00862A1C">
            <w:pPr>
              <w:keepNext/>
              <w:keepLines/>
              <w:spacing w:after="0"/>
              <w:rPr>
                <w:rFonts w:ascii="Arial" w:hAnsi="Arial"/>
                <w:b/>
                <w:i/>
                <w:sz w:val="18"/>
              </w:rPr>
            </w:pPr>
            <w:r w:rsidRPr="00146683">
              <w:rPr>
                <w:rFonts w:ascii="Arial" w:hAnsi="Arial"/>
                <w:b/>
                <w:i/>
                <w:sz w:val="18"/>
                <w:lang w:eastAsia="zh-CN"/>
              </w:rPr>
              <w:t>rs</w:t>
            </w:r>
            <w:r w:rsidRPr="00146683">
              <w:rPr>
                <w:rFonts w:ascii="Arial" w:hAnsi="Arial"/>
                <w:b/>
                <w:i/>
                <w:sz w:val="18"/>
              </w:rPr>
              <w:t>-SINR-</w:t>
            </w:r>
            <w:r w:rsidRPr="00146683">
              <w:rPr>
                <w:rFonts w:ascii="Arial" w:hAnsi="Arial"/>
                <w:b/>
                <w:i/>
                <w:sz w:val="18"/>
                <w:lang w:eastAsia="zh-CN"/>
              </w:rPr>
              <w:t>Meas</w:t>
            </w:r>
          </w:p>
          <w:p w14:paraId="6EF9444F" w14:textId="77777777" w:rsidR="00862A1C" w:rsidRPr="00146683" w:rsidRDefault="00862A1C" w:rsidP="00862A1C">
            <w:pPr>
              <w:keepNext/>
              <w:keepLines/>
              <w:spacing w:after="0"/>
              <w:rPr>
                <w:rFonts w:ascii="Arial" w:hAnsi="Arial"/>
                <w:b/>
                <w:bCs/>
                <w:i/>
                <w:noProof/>
                <w:sz w:val="18"/>
              </w:rPr>
            </w:pPr>
            <w:r w:rsidRPr="00146683">
              <w:rPr>
                <w:rFonts w:ascii="Arial" w:hAnsi="Arial"/>
                <w:sz w:val="18"/>
                <w:lang w:eastAsia="zh-CN"/>
              </w:rPr>
              <w:t>Indicates whether the UE can perform RS</w:t>
            </w:r>
            <w:r w:rsidRPr="00146683">
              <w:rPr>
                <w:rFonts w:ascii="Arial" w:hAnsi="Arial"/>
                <w:sz w:val="18"/>
              </w:rPr>
              <w:t>-SIN</w:t>
            </w:r>
            <w:r w:rsidRPr="00146683">
              <w:rPr>
                <w:rFonts w:ascii="Arial" w:hAnsi="Arial"/>
                <w:sz w:val="18"/>
                <w:lang w:eastAsia="zh-CN"/>
              </w:rPr>
              <w:t>R measurements</w:t>
            </w:r>
            <w:r w:rsidRPr="00146683">
              <w:rPr>
                <w:rFonts w:ascii="Arial" w:hAnsi="Arial"/>
                <w:sz w:val="18"/>
              </w:rPr>
              <w:t xml:space="preserve"> in RRC_CONNECTED as specified in TS 36.214 [48]</w:t>
            </w:r>
            <w:r w:rsidRPr="00146683">
              <w:rPr>
                <w:rFonts w:ascii="Arial" w:hAnsi="Arial"/>
                <w:sz w:val="18"/>
                <w:lang w:eastAsia="zh-CN"/>
              </w:rPr>
              <w:t>.</w:t>
            </w:r>
          </w:p>
        </w:tc>
        <w:tc>
          <w:tcPr>
            <w:tcW w:w="830" w:type="dxa"/>
          </w:tcPr>
          <w:p w14:paraId="6BBE86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AFBFE3F" w14:textId="77777777" w:rsidTr="00CA557B">
        <w:trPr>
          <w:cantSplit/>
        </w:trPr>
        <w:tc>
          <w:tcPr>
            <w:tcW w:w="7825" w:type="dxa"/>
          </w:tcPr>
          <w:p w14:paraId="7993ABBA" w14:textId="77777777" w:rsidR="00862A1C" w:rsidRPr="00146683" w:rsidRDefault="00862A1C" w:rsidP="00862A1C">
            <w:pPr>
              <w:keepNext/>
              <w:keepLines/>
              <w:spacing w:after="0"/>
              <w:rPr>
                <w:rFonts w:ascii="Arial" w:hAnsi="Arial"/>
                <w:b/>
                <w:i/>
                <w:sz w:val="18"/>
              </w:rPr>
            </w:pPr>
            <w:r w:rsidRPr="00146683">
              <w:rPr>
                <w:rFonts w:ascii="Arial" w:hAnsi="Arial"/>
                <w:b/>
                <w:i/>
                <w:sz w:val="18"/>
                <w:lang w:eastAsia="zh-CN"/>
              </w:rPr>
              <w:t>rssi-AndChannelOccupancyReporting</w:t>
            </w:r>
          </w:p>
          <w:p w14:paraId="31300165"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 xml:space="preserve">Indicates whether the UE supports performing measurements and reporting of RSSI and channel occupancy. This field can be included only if </w:t>
            </w:r>
            <w:r w:rsidRPr="00146683">
              <w:rPr>
                <w:rFonts w:ascii="Arial" w:hAnsi="Arial"/>
                <w:i/>
                <w:sz w:val="18"/>
                <w:lang w:eastAsia="zh-CN"/>
              </w:rPr>
              <w:t>downlinkLAA</w:t>
            </w:r>
            <w:r w:rsidRPr="00146683">
              <w:rPr>
                <w:rFonts w:ascii="Arial" w:hAnsi="Arial"/>
                <w:sz w:val="18"/>
                <w:lang w:eastAsia="zh-CN"/>
              </w:rPr>
              <w:t xml:space="preserve"> is included.</w:t>
            </w:r>
          </w:p>
        </w:tc>
        <w:tc>
          <w:tcPr>
            <w:tcW w:w="830" w:type="dxa"/>
          </w:tcPr>
          <w:p w14:paraId="19B25F3A"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04AFEB0" w14:textId="77777777" w:rsidTr="00CA557B">
        <w:trPr>
          <w:cantSplit/>
        </w:trPr>
        <w:tc>
          <w:tcPr>
            <w:tcW w:w="7825" w:type="dxa"/>
          </w:tcPr>
          <w:p w14:paraId="6055B058" w14:textId="77777777" w:rsidR="00862A1C" w:rsidRPr="00146683" w:rsidRDefault="00862A1C" w:rsidP="00862A1C">
            <w:pPr>
              <w:pStyle w:val="TAL"/>
              <w:rPr>
                <w:b/>
                <w:i/>
                <w:noProof/>
              </w:rPr>
            </w:pPr>
            <w:r w:rsidRPr="00146683">
              <w:rPr>
                <w:b/>
                <w:i/>
                <w:noProof/>
              </w:rPr>
              <w:t>sa-NR</w:t>
            </w:r>
          </w:p>
          <w:p w14:paraId="525B0ABE" w14:textId="77777777" w:rsidR="00862A1C" w:rsidRPr="00146683" w:rsidRDefault="00862A1C" w:rsidP="00862A1C">
            <w:pPr>
              <w:pStyle w:val="TAL"/>
              <w:rPr>
                <w:lang w:eastAsia="zh-CN"/>
              </w:rPr>
            </w:pPr>
            <w:r w:rsidRPr="00146683">
              <w:t>Indicates whether the UE supports standalone NR as specified in TS 38.331 [82].</w:t>
            </w:r>
          </w:p>
        </w:tc>
        <w:tc>
          <w:tcPr>
            <w:tcW w:w="830" w:type="dxa"/>
          </w:tcPr>
          <w:p w14:paraId="09B7EEA6" w14:textId="77777777" w:rsidR="00862A1C" w:rsidRPr="00146683" w:rsidRDefault="00862A1C" w:rsidP="00862A1C">
            <w:pPr>
              <w:pStyle w:val="TAL"/>
              <w:jc w:val="center"/>
              <w:rPr>
                <w:bCs/>
                <w:noProof/>
              </w:rPr>
            </w:pPr>
            <w:r w:rsidRPr="00146683">
              <w:t>No</w:t>
            </w:r>
          </w:p>
        </w:tc>
      </w:tr>
      <w:tr w:rsidR="00146683" w:rsidRPr="00146683" w14:paraId="63171426" w14:textId="77777777" w:rsidTr="00CA557B">
        <w:trPr>
          <w:cantSplit/>
        </w:trPr>
        <w:tc>
          <w:tcPr>
            <w:tcW w:w="7825" w:type="dxa"/>
          </w:tcPr>
          <w:p w14:paraId="0819A279" w14:textId="77777777" w:rsidR="00862A1C" w:rsidRPr="00146683" w:rsidRDefault="00862A1C" w:rsidP="00862A1C">
            <w:pPr>
              <w:keepNext/>
              <w:keepLines/>
              <w:spacing w:after="0"/>
              <w:rPr>
                <w:rFonts w:ascii="Arial" w:hAnsi="Arial"/>
                <w:b/>
                <w:bCs/>
                <w:i/>
                <w:iCs/>
                <w:noProof/>
                <w:sz w:val="18"/>
                <w:lang w:eastAsia="en-GB"/>
              </w:rPr>
            </w:pPr>
            <w:bookmarkStart w:id="4880" w:name="_Hlk56074310"/>
            <w:r w:rsidRPr="00146683">
              <w:rPr>
                <w:rFonts w:ascii="Arial" w:hAnsi="Arial"/>
                <w:b/>
                <w:bCs/>
                <w:i/>
                <w:iCs/>
                <w:noProof/>
                <w:sz w:val="18"/>
                <w:lang w:eastAsia="en-GB"/>
              </w:rPr>
              <w:t>scalingFactorTxSidelink, scalingFactorRxSidelink</w:t>
            </w:r>
          </w:p>
          <w:p w14:paraId="5A7AAB3C" w14:textId="77777777" w:rsidR="00862A1C" w:rsidRPr="00146683" w:rsidRDefault="00862A1C" w:rsidP="00862A1C">
            <w:pPr>
              <w:pStyle w:val="TAL"/>
              <w:rPr>
                <w:b/>
                <w:i/>
                <w:noProof/>
              </w:rPr>
            </w:pPr>
            <w:r w:rsidRPr="00146683">
              <w:t xml:space="preserve">Indicates, for a particular band combination of EUTRA, the scaling facor, as defined in TS 38.306 [87], for the PC5 band combination(s) </w:t>
            </w:r>
            <w:r w:rsidRPr="00146683">
              <w:rPr>
                <w:i/>
              </w:rPr>
              <w:t>v2x-SupportedBandCombinationListEUTRA-NR</w:t>
            </w:r>
            <w:r w:rsidRPr="00146683">
              <w:t xml:space="preserve"> on which the UE supports simultaneous transmission/reception of EUTRA and NR </w:t>
            </w:r>
            <w:r w:rsidRPr="00146683">
              <w:rPr>
                <w:rFonts w:eastAsia="SimSun"/>
                <w:lang w:eastAsia="zh-CN"/>
              </w:rPr>
              <w:t>sidelink</w:t>
            </w:r>
            <w:r w:rsidRPr="00146683">
              <w:t xml:space="preserve"> communication respectively, or simultaneous transmission or reception of EUTRA and joint V2X sidelink communication and NR </w:t>
            </w:r>
            <w:r w:rsidRPr="00146683">
              <w:rPr>
                <w:rFonts w:eastAsia="SimSun"/>
                <w:lang w:eastAsia="zh-CN"/>
              </w:rPr>
              <w:t>sidelink</w:t>
            </w:r>
            <w:r w:rsidRPr="00146683">
              <w:t xml:space="preserve"> communication respectively (as indicated by </w:t>
            </w:r>
            <w:r w:rsidRPr="00146683">
              <w:rPr>
                <w:i/>
              </w:rPr>
              <w:t>v2x-SupportedTxBandCombListPerBC-v1630 /</w:t>
            </w:r>
            <w:r w:rsidRPr="00146683">
              <w:t xml:space="preserve"> </w:t>
            </w:r>
            <w:r w:rsidRPr="00146683">
              <w:rPr>
                <w:i/>
              </w:rPr>
              <w:t>v2x-SupportedRxBandCombListPerBC-v1630</w:t>
            </w:r>
            <w:r w:rsidRPr="00146683">
              <w:t xml:space="preserve">). The leading / leftmost value corresponds to the first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the next value corresponds to the second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and so on. For each value of </w:t>
            </w:r>
            <w:r w:rsidRPr="00146683">
              <w:rPr>
                <w:i/>
              </w:rPr>
              <w:t>ScalingFactorSidelink-r16</w:t>
            </w:r>
            <w:r w:rsidRPr="00146683">
              <w:t>, value f0p4 indicates the scaling factor 0.4, f0p75 indicates 0.75, and so on.</w:t>
            </w:r>
            <w:bookmarkEnd w:id="4880"/>
          </w:p>
        </w:tc>
        <w:tc>
          <w:tcPr>
            <w:tcW w:w="830" w:type="dxa"/>
          </w:tcPr>
          <w:p w14:paraId="2F080E3D" w14:textId="77777777" w:rsidR="00862A1C" w:rsidRPr="00146683" w:rsidRDefault="00862A1C" w:rsidP="00862A1C">
            <w:pPr>
              <w:pStyle w:val="TAL"/>
              <w:jc w:val="center"/>
            </w:pPr>
            <w:r w:rsidRPr="00146683">
              <w:rPr>
                <w:lang w:eastAsia="zh-CN"/>
              </w:rPr>
              <w:t>-</w:t>
            </w:r>
          </w:p>
        </w:tc>
      </w:tr>
      <w:tr w:rsidR="00146683" w:rsidRPr="00146683" w14:paraId="5C795196" w14:textId="77777777" w:rsidTr="00CA557B">
        <w:trPr>
          <w:cantSplit/>
        </w:trPr>
        <w:tc>
          <w:tcPr>
            <w:tcW w:w="7825" w:type="dxa"/>
          </w:tcPr>
          <w:p w14:paraId="076CD56B" w14:textId="77777777" w:rsidR="00862A1C" w:rsidRPr="00146683" w:rsidRDefault="00862A1C" w:rsidP="00862A1C">
            <w:pPr>
              <w:pStyle w:val="TAL"/>
              <w:rPr>
                <w:b/>
                <w:bCs/>
                <w:i/>
                <w:iCs/>
                <w:noProof/>
                <w:lang w:eastAsia="en-GB"/>
              </w:rPr>
            </w:pPr>
            <w:r w:rsidRPr="00146683">
              <w:rPr>
                <w:b/>
                <w:bCs/>
                <w:i/>
                <w:iCs/>
                <w:noProof/>
                <w:lang w:eastAsia="en-GB"/>
              </w:rPr>
              <w:t>scptm-AsyncDC</w:t>
            </w:r>
          </w:p>
          <w:p w14:paraId="754414A7"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re (according to </w:t>
            </w:r>
            <w:r w:rsidRPr="00146683">
              <w:rPr>
                <w:i/>
                <w:kern w:val="2"/>
                <w:lang w:eastAsia="en-GB"/>
              </w:rPr>
              <w:t>supportedBandCombination</w:t>
            </w:r>
            <w:r w:rsidRPr="00146683">
              <w:rPr>
                <w:kern w:val="2"/>
                <w:lang w:eastAsia="en-GB"/>
              </w:rPr>
              <w:t xml:space="preserve">) the carriers that are or can be configured as serving cells in the MCG and the SCG are not synchronized. If this field is included, the UE shall also include </w:t>
            </w:r>
            <w:r w:rsidRPr="00146683">
              <w:rPr>
                <w:i/>
                <w:kern w:val="2"/>
                <w:lang w:eastAsia="en-GB"/>
              </w:rPr>
              <w:t>scptm-SCell</w:t>
            </w:r>
            <w:r w:rsidRPr="00146683">
              <w:rPr>
                <w:kern w:val="2"/>
                <w:lang w:eastAsia="en-GB"/>
              </w:rPr>
              <w:t xml:space="preserve"> and </w:t>
            </w:r>
            <w:r w:rsidRPr="00146683">
              <w:rPr>
                <w:i/>
                <w:kern w:val="2"/>
                <w:lang w:eastAsia="en-GB"/>
              </w:rPr>
              <w:t>scptm-NonServingCell</w:t>
            </w:r>
            <w:r w:rsidRPr="00146683">
              <w:rPr>
                <w:kern w:val="2"/>
                <w:lang w:eastAsia="en-GB"/>
              </w:rPr>
              <w:t>.</w:t>
            </w:r>
          </w:p>
        </w:tc>
        <w:tc>
          <w:tcPr>
            <w:tcW w:w="830" w:type="dxa"/>
          </w:tcPr>
          <w:p w14:paraId="4FD94001" w14:textId="77777777" w:rsidR="00862A1C" w:rsidRPr="00146683" w:rsidRDefault="00862A1C" w:rsidP="00862A1C">
            <w:pPr>
              <w:pStyle w:val="TAL"/>
              <w:jc w:val="center"/>
              <w:rPr>
                <w:bCs/>
                <w:noProof/>
              </w:rPr>
            </w:pPr>
            <w:r w:rsidRPr="00146683">
              <w:rPr>
                <w:lang w:eastAsia="zh-CN"/>
              </w:rPr>
              <w:t>Yes</w:t>
            </w:r>
          </w:p>
        </w:tc>
      </w:tr>
      <w:tr w:rsidR="00146683" w:rsidRPr="00146683" w14:paraId="6A69D2C1" w14:textId="77777777" w:rsidTr="00CA557B">
        <w:trPr>
          <w:cantSplit/>
        </w:trPr>
        <w:tc>
          <w:tcPr>
            <w:tcW w:w="7825" w:type="dxa"/>
          </w:tcPr>
          <w:p w14:paraId="353BBE8F" w14:textId="77777777" w:rsidR="00862A1C" w:rsidRPr="00146683" w:rsidRDefault="00862A1C" w:rsidP="00862A1C">
            <w:pPr>
              <w:pStyle w:val="TAL"/>
              <w:rPr>
                <w:b/>
                <w:bCs/>
                <w:i/>
                <w:iCs/>
                <w:noProof/>
                <w:lang w:eastAsia="en-GB"/>
              </w:rPr>
            </w:pPr>
            <w:r w:rsidRPr="00146683">
              <w:rPr>
                <w:b/>
                <w:bCs/>
                <w:i/>
                <w:iCs/>
                <w:noProof/>
                <w:lang w:eastAsia="zh-CN"/>
              </w:rPr>
              <w:t>scptm</w:t>
            </w:r>
            <w:r w:rsidRPr="00146683">
              <w:rPr>
                <w:b/>
                <w:bCs/>
                <w:i/>
                <w:iCs/>
                <w:noProof/>
                <w:lang w:eastAsia="en-GB"/>
              </w:rPr>
              <w:t>-NonServingCell</w:t>
            </w:r>
          </w:p>
          <w:p w14:paraId="500A5056" w14:textId="77777777" w:rsidR="00862A1C" w:rsidRPr="00146683" w:rsidRDefault="00862A1C" w:rsidP="00862A1C">
            <w:pPr>
              <w:pStyle w:val="TAL"/>
              <w:rPr>
                <w:b/>
                <w:bCs/>
                <w:i/>
                <w:iCs/>
                <w:noProof/>
                <w:lang w:eastAsia="en-GB"/>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re (according to </w:t>
            </w:r>
            <w:r w:rsidRPr="00146683">
              <w:rPr>
                <w:i/>
                <w:kern w:val="2"/>
                <w:lang w:eastAsia="en-GB"/>
              </w:rPr>
              <w:t>supportedBandCombination</w:t>
            </w:r>
            <w:r w:rsidRPr="00146683">
              <w:rPr>
                <w:kern w:val="2"/>
                <w:lang w:eastAsia="en-GB"/>
              </w:rPr>
              <w:t xml:space="preserve"> and to network synchronization properties) a serving cell may be additionally configured. If this field is included, the UE shall also include the </w:t>
            </w:r>
            <w:r w:rsidRPr="00146683">
              <w:rPr>
                <w:i/>
                <w:kern w:val="2"/>
                <w:lang w:eastAsia="en-GB"/>
              </w:rPr>
              <w:t>scptm-SCell</w:t>
            </w:r>
            <w:r w:rsidRPr="00146683">
              <w:rPr>
                <w:kern w:val="2"/>
                <w:lang w:eastAsia="en-GB"/>
              </w:rPr>
              <w:t xml:space="preserve"> field.</w:t>
            </w:r>
          </w:p>
        </w:tc>
        <w:tc>
          <w:tcPr>
            <w:tcW w:w="830" w:type="dxa"/>
          </w:tcPr>
          <w:p w14:paraId="36B8CBA9" w14:textId="77777777" w:rsidR="00862A1C" w:rsidRPr="00146683" w:rsidRDefault="00862A1C" w:rsidP="00862A1C">
            <w:pPr>
              <w:pStyle w:val="TAL"/>
              <w:jc w:val="center"/>
              <w:rPr>
                <w:bCs/>
                <w:noProof/>
                <w:lang w:eastAsia="en-GB"/>
              </w:rPr>
            </w:pPr>
            <w:r w:rsidRPr="00146683">
              <w:rPr>
                <w:lang w:eastAsia="zh-CN"/>
              </w:rPr>
              <w:t>Yes</w:t>
            </w:r>
          </w:p>
        </w:tc>
      </w:tr>
      <w:tr w:rsidR="00146683" w:rsidRPr="00146683" w14:paraId="16BF2619" w14:textId="77777777" w:rsidTr="00CA557B">
        <w:trPr>
          <w:cantSplit/>
        </w:trPr>
        <w:tc>
          <w:tcPr>
            <w:tcW w:w="7825" w:type="dxa"/>
          </w:tcPr>
          <w:p w14:paraId="78C7377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cptm-Parameters</w:t>
            </w:r>
          </w:p>
          <w:p w14:paraId="0DA6B129"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146683" w:rsidRDefault="00862A1C" w:rsidP="00862A1C">
            <w:pPr>
              <w:keepNext/>
              <w:keepLines/>
              <w:spacing w:after="0"/>
              <w:jc w:val="center"/>
              <w:rPr>
                <w:rFonts w:ascii="Arial" w:hAnsi="Arial"/>
                <w:bCs/>
                <w:noProof/>
                <w:sz w:val="18"/>
              </w:rPr>
            </w:pPr>
            <w:r w:rsidRPr="00146683">
              <w:rPr>
                <w:rFonts w:ascii="Arial" w:hAnsi="Arial"/>
                <w:sz w:val="18"/>
                <w:lang w:eastAsia="zh-CN"/>
              </w:rPr>
              <w:t>Yes</w:t>
            </w:r>
          </w:p>
        </w:tc>
      </w:tr>
      <w:tr w:rsidR="00146683" w:rsidRPr="00146683" w14:paraId="0BDC05CF" w14:textId="77777777" w:rsidTr="00CA557B">
        <w:trPr>
          <w:cantSplit/>
        </w:trPr>
        <w:tc>
          <w:tcPr>
            <w:tcW w:w="7825" w:type="dxa"/>
          </w:tcPr>
          <w:p w14:paraId="3E254641" w14:textId="77777777" w:rsidR="00862A1C" w:rsidRPr="00146683" w:rsidRDefault="00862A1C" w:rsidP="00862A1C">
            <w:pPr>
              <w:pStyle w:val="TAL"/>
              <w:rPr>
                <w:b/>
                <w:bCs/>
                <w:i/>
                <w:iCs/>
                <w:noProof/>
                <w:lang w:eastAsia="en-GB"/>
              </w:rPr>
            </w:pPr>
            <w:r w:rsidRPr="00146683">
              <w:rPr>
                <w:b/>
                <w:bCs/>
                <w:i/>
                <w:iCs/>
                <w:noProof/>
                <w:lang w:eastAsia="en-GB"/>
              </w:rPr>
              <w:t>scptm-SCell</w:t>
            </w:r>
          </w:p>
          <w:p w14:paraId="3704F5CB"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146683" w:rsidRDefault="00862A1C" w:rsidP="00862A1C">
            <w:pPr>
              <w:pStyle w:val="TAL"/>
              <w:jc w:val="center"/>
              <w:rPr>
                <w:bCs/>
                <w:noProof/>
              </w:rPr>
            </w:pPr>
            <w:r w:rsidRPr="00146683">
              <w:rPr>
                <w:lang w:eastAsia="zh-CN"/>
              </w:rPr>
              <w:t>Yes</w:t>
            </w:r>
          </w:p>
        </w:tc>
      </w:tr>
      <w:tr w:rsidR="00146683" w:rsidRPr="00146683" w14:paraId="6911F05D" w14:textId="77777777" w:rsidTr="00CA557B">
        <w:trPr>
          <w:cantSplit/>
        </w:trPr>
        <w:tc>
          <w:tcPr>
            <w:tcW w:w="7825" w:type="dxa"/>
          </w:tcPr>
          <w:p w14:paraId="12D77C7E" w14:textId="77777777" w:rsidR="00862A1C" w:rsidRPr="00146683" w:rsidRDefault="00862A1C" w:rsidP="00862A1C">
            <w:pPr>
              <w:pStyle w:val="TAL"/>
              <w:rPr>
                <w:b/>
                <w:i/>
                <w:lang w:eastAsia="en-GB"/>
              </w:rPr>
            </w:pPr>
            <w:r w:rsidRPr="00146683">
              <w:rPr>
                <w:b/>
                <w:i/>
                <w:lang w:eastAsia="en-GB"/>
              </w:rPr>
              <w:t>scptm-ParallelReception</w:t>
            </w:r>
          </w:p>
          <w:p w14:paraId="6FCF9A47" w14:textId="77777777" w:rsidR="00862A1C" w:rsidRPr="00146683" w:rsidRDefault="00862A1C" w:rsidP="00862A1C">
            <w:pPr>
              <w:keepNext/>
              <w:keepLines/>
              <w:spacing w:after="0"/>
              <w:rPr>
                <w:rFonts w:ascii="Arial" w:hAnsi="Arial"/>
                <w:sz w:val="18"/>
              </w:rPr>
            </w:pPr>
            <w:r w:rsidRPr="00146683">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146683" w:rsidRDefault="00862A1C" w:rsidP="00862A1C">
            <w:pPr>
              <w:keepNext/>
              <w:keepLines/>
              <w:spacing w:after="0"/>
              <w:jc w:val="center"/>
              <w:rPr>
                <w:rFonts w:ascii="Arial" w:hAnsi="Arial"/>
                <w:sz w:val="18"/>
              </w:rPr>
            </w:pPr>
            <w:r w:rsidRPr="00146683">
              <w:rPr>
                <w:rFonts w:ascii="Arial" w:hAnsi="Arial"/>
                <w:sz w:val="18"/>
                <w:lang w:eastAsia="zh-CN"/>
              </w:rPr>
              <w:t>Yes</w:t>
            </w:r>
          </w:p>
        </w:tc>
      </w:tr>
      <w:tr w:rsidR="00146683" w:rsidRPr="00146683" w14:paraId="6077B05E" w14:textId="77777777" w:rsidTr="00CA557B">
        <w:trPr>
          <w:cantSplit/>
        </w:trPr>
        <w:tc>
          <w:tcPr>
            <w:tcW w:w="7825" w:type="dxa"/>
            <w:tcBorders>
              <w:bottom w:val="single" w:sz="4" w:space="0" w:color="808080"/>
            </w:tcBorders>
          </w:tcPr>
          <w:p w14:paraId="703F1EDC" w14:textId="77777777" w:rsidR="00862A1C" w:rsidRPr="00146683" w:rsidRDefault="00862A1C" w:rsidP="00862A1C">
            <w:pPr>
              <w:pStyle w:val="TAL"/>
              <w:rPr>
                <w:b/>
                <w:i/>
                <w:lang w:eastAsia="en-GB"/>
              </w:rPr>
            </w:pPr>
            <w:r w:rsidRPr="00146683">
              <w:rPr>
                <w:b/>
                <w:i/>
                <w:lang w:eastAsia="en-GB"/>
              </w:rPr>
              <w:t>secondSlotStartingPosition</w:t>
            </w:r>
          </w:p>
          <w:p w14:paraId="408FE086" w14:textId="77777777" w:rsidR="00862A1C" w:rsidRPr="00146683" w:rsidRDefault="00862A1C" w:rsidP="00862A1C">
            <w:pPr>
              <w:pStyle w:val="TAL"/>
              <w:rPr>
                <w:b/>
                <w:lang w:eastAsia="en-GB"/>
              </w:rPr>
            </w:pPr>
            <w:r w:rsidRPr="00146683">
              <w:rPr>
                <w:lang w:eastAsia="en-GB"/>
              </w:rPr>
              <w:t xml:space="preserve">Indicates </w:t>
            </w:r>
            <w:r w:rsidRPr="00146683">
              <w:t xml:space="preserve">whether the UE supports reception of subframes with second slot starting position as described in TS 36.211 [21] and TS 36.213 </w:t>
            </w:r>
            <w:r w:rsidRPr="00146683">
              <w:rPr>
                <w:lang w:eastAsia="en-GB"/>
              </w:rPr>
              <w:t>[</w:t>
            </w:r>
            <w:r w:rsidRPr="00146683">
              <w:t>23</w:t>
            </w:r>
            <w:r w:rsidRPr="00146683">
              <w:rPr>
                <w:lang w:eastAsia="en-GB"/>
              </w:rPr>
              <w:t xml:space="preserve">]. </w:t>
            </w:r>
            <w:r w:rsidRPr="00146683">
              <w:rPr>
                <w:rFonts w:eastAsia="SimSun"/>
                <w:lang w:eastAsia="en-GB"/>
              </w:rPr>
              <w:t xml:space="preserve">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bottom w:val="single" w:sz="4" w:space="0" w:color="808080"/>
            </w:tcBorders>
          </w:tcPr>
          <w:p w14:paraId="6AA53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FF80138" w14:textId="77777777" w:rsidTr="00CA557B">
        <w:trPr>
          <w:cantSplit/>
        </w:trPr>
        <w:tc>
          <w:tcPr>
            <w:tcW w:w="7825" w:type="dxa"/>
            <w:tcBorders>
              <w:bottom w:val="single" w:sz="4" w:space="0" w:color="808080"/>
            </w:tcBorders>
          </w:tcPr>
          <w:p w14:paraId="6AB6029A" w14:textId="77777777" w:rsidR="00862A1C" w:rsidRPr="00146683" w:rsidRDefault="00862A1C" w:rsidP="00862A1C">
            <w:pPr>
              <w:pStyle w:val="TAL"/>
              <w:rPr>
                <w:b/>
                <w:i/>
              </w:rPr>
            </w:pPr>
            <w:r w:rsidRPr="00146683">
              <w:rPr>
                <w:b/>
                <w:i/>
              </w:rPr>
              <w:t>semiOL</w:t>
            </w:r>
          </w:p>
          <w:p w14:paraId="638EC2D5" w14:textId="77777777" w:rsidR="00862A1C" w:rsidRPr="00146683" w:rsidRDefault="00862A1C" w:rsidP="00862A1C">
            <w:pPr>
              <w:pStyle w:val="TAL"/>
              <w:rPr>
                <w:b/>
                <w:i/>
                <w:lang w:eastAsia="en-GB"/>
              </w:rPr>
            </w:pPr>
            <w:r w:rsidRPr="00146683">
              <w:t>Indicates whether the UE supports semi-open-loop transmission for the indicated transmission mode.</w:t>
            </w:r>
          </w:p>
        </w:tc>
        <w:tc>
          <w:tcPr>
            <w:tcW w:w="830" w:type="dxa"/>
            <w:tcBorders>
              <w:bottom w:val="single" w:sz="4" w:space="0" w:color="808080"/>
            </w:tcBorders>
          </w:tcPr>
          <w:p w14:paraId="76D54D00"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9A3BCEE" w14:textId="77777777" w:rsidTr="00CA557B">
        <w:trPr>
          <w:cantSplit/>
        </w:trPr>
        <w:tc>
          <w:tcPr>
            <w:tcW w:w="7825" w:type="dxa"/>
            <w:tcBorders>
              <w:bottom w:val="single" w:sz="4" w:space="0" w:color="808080"/>
            </w:tcBorders>
          </w:tcPr>
          <w:p w14:paraId="1853A3E1" w14:textId="77777777" w:rsidR="00862A1C" w:rsidRPr="00146683" w:rsidRDefault="00862A1C" w:rsidP="00862A1C">
            <w:pPr>
              <w:pStyle w:val="TAL"/>
              <w:rPr>
                <w:b/>
                <w:i/>
                <w:lang w:eastAsia="en-GB"/>
              </w:rPr>
            </w:pPr>
            <w:r w:rsidRPr="00146683">
              <w:rPr>
                <w:b/>
                <w:i/>
                <w:lang w:eastAsia="en-GB"/>
              </w:rPr>
              <w:t>semiStaticCFI</w:t>
            </w:r>
          </w:p>
          <w:p w14:paraId="5BC29CD1"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25E847F" w14:textId="77777777" w:rsidTr="00CA557B">
        <w:trPr>
          <w:cantSplit/>
        </w:trPr>
        <w:tc>
          <w:tcPr>
            <w:tcW w:w="7825" w:type="dxa"/>
            <w:tcBorders>
              <w:bottom w:val="single" w:sz="4" w:space="0" w:color="808080"/>
            </w:tcBorders>
          </w:tcPr>
          <w:p w14:paraId="0993D014" w14:textId="77777777" w:rsidR="00862A1C" w:rsidRPr="00146683" w:rsidRDefault="00862A1C" w:rsidP="00862A1C">
            <w:pPr>
              <w:pStyle w:val="TAL"/>
              <w:rPr>
                <w:b/>
                <w:i/>
                <w:lang w:eastAsia="en-GB"/>
              </w:rPr>
            </w:pPr>
            <w:r w:rsidRPr="00146683">
              <w:rPr>
                <w:b/>
                <w:i/>
                <w:lang w:eastAsia="en-GB"/>
              </w:rPr>
              <w:t>semiStaticCFI-Pattern</w:t>
            </w:r>
          </w:p>
          <w:p w14:paraId="06A24C09"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pattern for subframe/slot/sub-slot operation. </w:t>
            </w:r>
            <w:r w:rsidRPr="00146683">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278AD28" w14:textId="77777777" w:rsidTr="00CA557B">
        <w:trPr>
          <w:cantSplit/>
        </w:trPr>
        <w:tc>
          <w:tcPr>
            <w:tcW w:w="7825" w:type="dxa"/>
            <w:tcBorders>
              <w:bottom w:val="single" w:sz="4" w:space="0" w:color="808080"/>
            </w:tcBorders>
          </w:tcPr>
          <w:p w14:paraId="3C14200F" w14:textId="77777777" w:rsidR="00862A1C" w:rsidRPr="00146683" w:rsidRDefault="00862A1C" w:rsidP="00862A1C">
            <w:pPr>
              <w:pStyle w:val="TAL"/>
              <w:rPr>
                <w:b/>
                <w:i/>
                <w:kern w:val="2"/>
              </w:rPr>
            </w:pPr>
            <w:r w:rsidRPr="00146683">
              <w:rPr>
                <w:b/>
                <w:i/>
                <w:kern w:val="2"/>
              </w:rPr>
              <w:lastRenderedPageBreak/>
              <w:t>sharedSpectrumMeasNR-EN-DC</w:t>
            </w:r>
          </w:p>
          <w:p w14:paraId="52CE5004" w14:textId="6B1EBAB6"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EN-DC.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EN-DC-r15</w:t>
            </w:r>
            <w:r w:rsidRPr="00146683">
              <w:rPr>
                <w:rFonts w:cs="Arial"/>
                <w:iCs/>
                <w:szCs w:val="18"/>
                <w:lang w:eastAsia="en-GB"/>
              </w:rPr>
              <w:t>.</w:t>
            </w:r>
          </w:p>
        </w:tc>
        <w:tc>
          <w:tcPr>
            <w:tcW w:w="830" w:type="dxa"/>
            <w:tcBorders>
              <w:bottom w:val="single" w:sz="4" w:space="0" w:color="808080"/>
            </w:tcBorders>
          </w:tcPr>
          <w:p w14:paraId="4FE07F18" w14:textId="7DB3EDDE"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61DD1BA" w14:textId="77777777" w:rsidTr="00CA557B">
        <w:trPr>
          <w:cantSplit/>
        </w:trPr>
        <w:tc>
          <w:tcPr>
            <w:tcW w:w="7825" w:type="dxa"/>
            <w:tcBorders>
              <w:bottom w:val="single" w:sz="4" w:space="0" w:color="808080"/>
            </w:tcBorders>
          </w:tcPr>
          <w:p w14:paraId="6A74352B" w14:textId="77777777" w:rsidR="00862A1C" w:rsidRPr="00146683" w:rsidRDefault="00862A1C" w:rsidP="00862A1C">
            <w:pPr>
              <w:pStyle w:val="TAL"/>
              <w:rPr>
                <w:b/>
                <w:i/>
                <w:kern w:val="2"/>
              </w:rPr>
            </w:pPr>
            <w:r w:rsidRPr="00146683">
              <w:rPr>
                <w:b/>
                <w:i/>
                <w:kern w:val="2"/>
              </w:rPr>
              <w:t>sharedSpectrumMeasNR-SA</w:t>
            </w:r>
          </w:p>
          <w:p w14:paraId="69869B29" w14:textId="0728A617"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NR SA.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NR-SA-r15</w:t>
            </w:r>
            <w:r w:rsidRPr="00146683">
              <w:rPr>
                <w:rFonts w:cs="Arial"/>
                <w:iCs/>
                <w:szCs w:val="18"/>
                <w:lang w:eastAsia="en-GB"/>
              </w:rPr>
              <w:t>.</w:t>
            </w:r>
          </w:p>
        </w:tc>
        <w:tc>
          <w:tcPr>
            <w:tcW w:w="830" w:type="dxa"/>
            <w:tcBorders>
              <w:bottom w:val="single" w:sz="4" w:space="0" w:color="808080"/>
            </w:tcBorders>
          </w:tcPr>
          <w:p w14:paraId="6BFB634F" w14:textId="7AB0B163"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A8FFF4" w14:textId="77777777" w:rsidTr="00CA557B">
        <w:trPr>
          <w:cantSplit/>
        </w:trPr>
        <w:tc>
          <w:tcPr>
            <w:tcW w:w="7825" w:type="dxa"/>
            <w:tcBorders>
              <w:bottom w:val="single" w:sz="4" w:space="0" w:color="808080"/>
            </w:tcBorders>
          </w:tcPr>
          <w:p w14:paraId="3F0DD274" w14:textId="77777777" w:rsidR="00862A1C" w:rsidRPr="00146683" w:rsidRDefault="00862A1C" w:rsidP="00862A1C">
            <w:pPr>
              <w:pStyle w:val="TAL"/>
              <w:rPr>
                <w:b/>
                <w:bCs/>
                <w:i/>
                <w:noProof/>
                <w:lang w:eastAsia="en-GB"/>
              </w:rPr>
            </w:pPr>
            <w:r w:rsidRPr="00146683">
              <w:rPr>
                <w:b/>
                <w:bCs/>
                <w:i/>
                <w:noProof/>
                <w:lang w:eastAsia="en-GB"/>
              </w:rPr>
              <w:t>shortCQI-ForSCellActivation</w:t>
            </w:r>
          </w:p>
          <w:p w14:paraId="104F8F93" w14:textId="77777777" w:rsidR="00862A1C" w:rsidRPr="00146683" w:rsidRDefault="00862A1C" w:rsidP="00862A1C">
            <w:pPr>
              <w:pStyle w:val="TAL"/>
              <w:rPr>
                <w:b/>
                <w:i/>
                <w:lang w:eastAsia="en-GB"/>
              </w:rPr>
            </w:pPr>
            <w:r w:rsidRPr="00146683">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5C1AC666" w14:textId="77777777" w:rsidTr="00CA557B">
        <w:trPr>
          <w:cantSplit/>
        </w:trPr>
        <w:tc>
          <w:tcPr>
            <w:tcW w:w="7825" w:type="dxa"/>
          </w:tcPr>
          <w:p w14:paraId="20700B75" w14:textId="77777777" w:rsidR="00862A1C" w:rsidRPr="00146683" w:rsidRDefault="00862A1C" w:rsidP="00862A1C">
            <w:pPr>
              <w:pStyle w:val="TAL"/>
              <w:rPr>
                <w:bCs/>
                <w:noProof/>
              </w:rPr>
            </w:pPr>
            <w:r w:rsidRPr="00146683">
              <w:rPr>
                <w:b/>
                <w:bCs/>
                <w:i/>
                <w:noProof/>
                <w:lang w:eastAsia="en-GB"/>
              </w:rPr>
              <w:t>shortMeasurementGap</w:t>
            </w:r>
            <w:r w:rsidRPr="00146683">
              <w:rPr>
                <w:b/>
                <w:bCs/>
                <w:i/>
                <w:noProof/>
                <w:lang w:eastAsia="en-GB"/>
              </w:rPr>
              <w:br/>
            </w:r>
            <w:r w:rsidRPr="00146683">
              <w:rPr>
                <w:bCs/>
                <w:noProof/>
                <w:lang w:eastAsia="en-GB"/>
              </w:rPr>
              <w:t xml:space="preserve">Indicates whether the UE supports </w:t>
            </w:r>
            <w:r w:rsidRPr="00146683">
              <w:t xml:space="preserve">shorter measurement gap length (i.e. </w:t>
            </w:r>
            <w:r w:rsidRPr="00146683">
              <w:rPr>
                <w:i/>
              </w:rPr>
              <w:t>gp2</w:t>
            </w:r>
            <w:r w:rsidRPr="00146683">
              <w:t xml:space="preserve"> and </w:t>
            </w:r>
            <w:r w:rsidRPr="00146683">
              <w:rPr>
                <w:i/>
              </w:rPr>
              <w:t>gp3</w:t>
            </w:r>
            <w:r w:rsidRPr="00146683">
              <w:t>)</w:t>
            </w:r>
            <w:r w:rsidRPr="00146683">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No</w:t>
            </w:r>
          </w:p>
        </w:tc>
      </w:tr>
      <w:tr w:rsidR="00146683" w:rsidRPr="00146683" w14:paraId="6B6F0529" w14:textId="77777777" w:rsidTr="00CA557B">
        <w:trPr>
          <w:cantSplit/>
        </w:trPr>
        <w:tc>
          <w:tcPr>
            <w:tcW w:w="7825" w:type="dxa"/>
            <w:tcBorders>
              <w:bottom w:val="single" w:sz="4" w:space="0" w:color="808080"/>
            </w:tcBorders>
          </w:tcPr>
          <w:p w14:paraId="0A3A2188" w14:textId="77777777" w:rsidR="00862A1C" w:rsidRPr="00146683" w:rsidRDefault="00862A1C" w:rsidP="009B42D8">
            <w:pPr>
              <w:pStyle w:val="TAL"/>
              <w:rPr>
                <w:b/>
                <w:bCs/>
                <w:i/>
                <w:iCs/>
                <w:lang w:eastAsia="en-GB"/>
              </w:rPr>
            </w:pPr>
            <w:r w:rsidRPr="00146683">
              <w:rPr>
                <w:b/>
                <w:bCs/>
                <w:i/>
                <w:iCs/>
                <w:lang w:eastAsia="en-GB"/>
              </w:rPr>
              <w:t>shortSPS-IntervalFDD</w:t>
            </w:r>
          </w:p>
          <w:p w14:paraId="73251626"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4B35C195" w14:textId="77777777" w:rsidTr="00CA557B">
        <w:trPr>
          <w:cantSplit/>
        </w:trPr>
        <w:tc>
          <w:tcPr>
            <w:tcW w:w="7825" w:type="dxa"/>
            <w:tcBorders>
              <w:bottom w:val="single" w:sz="4" w:space="0" w:color="808080"/>
            </w:tcBorders>
          </w:tcPr>
          <w:p w14:paraId="1D25E085" w14:textId="77777777" w:rsidR="00862A1C" w:rsidRPr="00146683" w:rsidRDefault="00862A1C" w:rsidP="009B42D8">
            <w:pPr>
              <w:pStyle w:val="TAL"/>
              <w:rPr>
                <w:b/>
                <w:bCs/>
                <w:i/>
                <w:iCs/>
                <w:lang w:eastAsia="en-GB"/>
              </w:rPr>
            </w:pPr>
            <w:r w:rsidRPr="00146683">
              <w:rPr>
                <w:b/>
                <w:bCs/>
                <w:i/>
                <w:iCs/>
                <w:lang w:eastAsia="en-GB"/>
              </w:rPr>
              <w:t>shortSPS-IntervalTDD</w:t>
            </w:r>
          </w:p>
          <w:p w14:paraId="51231413"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56644E2D" w14:textId="77777777" w:rsidTr="00CA557B">
        <w:trPr>
          <w:cantSplit/>
        </w:trPr>
        <w:tc>
          <w:tcPr>
            <w:tcW w:w="7825" w:type="dxa"/>
            <w:tcBorders>
              <w:bottom w:val="single" w:sz="4" w:space="0" w:color="808080"/>
            </w:tcBorders>
          </w:tcPr>
          <w:p w14:paraId="05402B57" w14:textId="77777777" w:rsidR="005F4D1B" w:rsidRPr="00146683" w:rsidRDefault="005F4D1B" w:rsidP="009B42D8">
            <w:pPr>
              <w:pStyle w:val="TAL"/>
              <w:rPr>
                <w:b/>
                <w:bCs/>
                <w:i/>
                <w:iCs/>
                <w:lang w:eastAsia="en-GB"/>
              </w:rPr>
            </w:pPr>
            <w:r w:rsidRPr="00146683">
              <w:rPr>
                <w:b/>
                <w:bCs/>
                <w:i/>
                <w:iCs/>
                <w:lang w:eastAsia="en-GB"/>
              </w:rPr>
              <w:t>sigBasedEUTRA-LoggedMeasOverrideProtect</w:t>
            </w:r>
          </w:p>
          <w:p w14:paraId="79E98FB8" w14:textId="09CB4BD3" w:rsidR="005F4D1B" w:rsidRPr="00146683" w:rsidRDefault="005F4D1B" w:rsidP="009B42D8">
            <w:pPr>
              <w:pStyle w:val="TAL"/>
              <w:rPr>
                <w:lang w:eastAsia="en-GB"/>
              </w:rPr>
            </w:pPr>
            <w:r w:rsidRPr="00146683">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146683" w:rsidRDefault="005F4D1B" w:rsidP="009B42D8">
            <w:pPr>
              <w:pStyle w:val="TAL"/>
              <w:jc w:val="center"/>
              <w:rPr>
                <w:bCs/>
                <w:noProof/>
                <w:lang w:eastAsia="en-GB"/>
              </w:rPr>
            </w:pPr>
            <w:r w:rsidRPr="00146683">
              <w:rPr>
                <w:bCs/>
                <w:noProof/>
                <w:lang w:eastAsia="en-GB"/>
              </w:rPr>
              <w:t>-</w:t>
            </w:r>
          </w:p>
        </w:tc>
      </w:tr>
      <w:tr w:rsidR="00146683" w:rsidRPr="00146683"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8504E0A" w14:textId="77777777" w:rsidR="00862A1C" w:rsidRPr="00146683" w:rsidRDefault="00862A1C" w:rsidP="00862A1C">
            <w:pPr>
              <w:pStyle w:val="TAL"/>
              <w:rPr>
                <w:b/>
                <w:i/>
                <w:lang w:eastAsia="zh-CN"/>
              </w:rPr>
            </w:pPr>
            <w:r w:rsidRPr="00146683">
              <w:rPr>
                <w:b/>
                <w:i/>
                <w:lang w:eastAsia="zh-CN"/>
              </w:rPr>
              <w:t>simultaneousPUCCH-PUSCH</w:t>
            </w:r>
          </w:p>
          <w:p w14:paraId="6BCEB876" w14:textId="77777777" w:rsidR="00862A1C" w:rsidRPr="00146683" w:rsidRDefault="00862A1C" w:rsidP="00862A1C">
            <w:pPr>
              <w:pStyle w:val="TAL"/>
              <w:rPr>
                <w:lang w:eastAsia="zh-CN"/>
              </w:rPr>
            </w:pPr>
            <w:r w:rsidRPr="00146683">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146683" w:rsidRDefault="00862A1C" w:rsidP="00862A1C">
            <w:pPr>
              <w:pStyle w:val="TAL"/>
              <w:jc w:val="center"/>
              <w:rPr>
                <w:lang w:eastAsia="zh-CN"/>
              </w:rPr>
            </w:pPr>
            <w:r w:rsidRPr="00146683">
              <w:rPr>
                <w:lang w:eastAsia="zh-CN"/>
              </w:rPr>
              <w:t>Yes</w:t>
            </w:r>
          </w:p>
        </w:tc>
      </w:tr>
      <w:tr w:rsidR="00146683" w:rsidRPr="00146683"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2D3891D" w14:textId="77777777" w:rsidR="00862A1C" w:rsidRPr="00146683" w:rsidRDefault="00862A1C" w:rsidP="00862A1C">
            <w:pPr>
              <w:pStyle w:val="TAL"/>
              <w:rPr>
                <w:b/>
                <w:i/>
                <w:lang w:eastAsia="zh-CN"/>
              </w:rPr>
            </w:pPr>
            <w:r w:rsidRPr="00146683">
              <w:rPr>
                <w:b/>
                <w:i/>
                <w:lang w:eastAsia="zh-CN"/>
              </w:rPr>
              <w:t>simultaneousRx-Tx</w:t>
            </w:r>
          </w:p>
          <w:p w14:paraId="483FE76A" w14:textId="77777777" w:rsidR="00862A1C" w:rsidRPr="00146683" w:rsidRDefault="00862A1C" w:rsidP="00862A1C">
            <w:pPr>
              <w:pStyle w:val="TAL"/>
              <w:rPr>
                <w:b/>
                <w:i/>
                <w:lang w:eastAsia="zh-CN"/>
              </w:rPr>
            </w:pPr>
            <w:r w:rsidRPr="00146683">
              <w:rPr>
                <w:lang w:eastAsia="zh-CN"/>
              </w:rPr>
              <w:t xml:space="preserve">Indicates whether the UE supports simultaneous reception and transmission on different bands for each band combination listed in </w:t>
            </w:r>
            <w:r w:rsidRPr="00146683">
              <w:rPr>
                <w:i/>
                <w:lang w:eastAsia="zh-CN"/>
              </w:rPr>
              <w:t>supportedBandCombination</w:t>
            </w:r>
            <w:r w:rsidRPr="00146683">
              <w:rPr>
                <w:lang w:eastAsia="zh-CN"/>
              </w:rPr>
              <w:t>. This field is only applicable for inter-band TDD band combinations.</w:t>
            </w:r>
            <w:r w:rsidRPr="00146683">
              <w:rPr>
                <w:lang w:eastAsia="en-GB"/>
              </w:rPr>
              <w:t xml:space="preserve"> A UE indicating support of </w:t>
            </w:r>
            <w:r w:rsidRPr="00146683">
              <w:rPr>
                <w:i/>
                <w:lang w:eastAsia="en-GB"/>
              </w:rPr>
              <w:t>simultaneousRx-Tx</w:t>
            </w:r>
            <w:r w:rsidRPr="00146683">
              <w:rPr>
                <w:lang w:eastAsia="en-GB"/>
              </w:rPr>
              <w:t xml:space="preserve"> and </w:t>
            </w:r>
            <w:r w:rsidRPr="00146683">
              <w:rPr>
                <w:i/>
                <w:lang w:eastAsia="en-GB"/>
              </w:rPr>
              <w:t>dc-Support</w:t>
            </w:r>
            <w:r w:rsidRPr="00146683">
              <w:rPr>
                <w:i/>
                <w:lang w:eastAsia="zh-CN"/>
              </w:rPr>
              <w:t>-r12</w:t>
            </w:r>
            <w:r w:rsidRPr="00146683">
              <w:rPr>
                <w:i/>
                <w:lang w:eastAsia="en-GB"/>
              </w:rPr>
              <w:t xml:space="preserve"> </w:t>
            </w:r>
            <w:r w:rsidRPr="00146683">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146683" w:rsidRDefault="00862A1C" w:rsidP="00862A1C">
            <w:pPr>
              <w:pStyle w:val="TAL"/>
              <w:jc w:val="center"/>
              <w:rPr>
                <w:lang w:eastAsia="zh-CN"/>
              </w:rPr>
            </w:pPr>
            <w:r w:rsidRPr="00146683">
              <w:rPr>
                <w:lang w:eastAsia="zh-CN"/>
              </w:rPr>
              <w:t>-</w:t>
            </w:r>
          </w:p>
        </w:tc>
      </w:tr>
      <w:tr w:rsidR="00146683" w:rsidRPr="00146683"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E515549" w14:textId="77777777" w:rsidR="00862A1C" w:rsidRPr="00146683" w:rsidRDefault="00862A1C" w:rsidP="00862A1C">
            <w:pPr>
              <w:pStyle w:val="TAL"/>
              <w:rPr>
                <w:b/>
                <w:i/>
                <w:lang w:eastAsia="zh-CN"/>
              </w:rPr>
            </w:pPr>
            <w:r w:rsidRPr="00146683">
              <w:rPr>
                <w:b/>
                <w:i/>
                <w:lang w:eastAsia="zh-CN"/>
              </w:rPr>
              <w:t>simultaneousTx-DifferentTx-Duration</w:t>
            </w:r>
          </w:p>
          <w:p w14:paraId="7141B28D" w14:textId="77777777" w:rsidR="00862A1C" w:rsidRPr="00146683" w:rsidRDefault="00862A1C" w:rsidP="00862A1C">
            <w:pPr>
              <w:pStyle w:val="TAL"/>
              <w:rPr>
                <w:b/>
                <w:i/>
                <w:lang w:eastAsia="zh-CN"/>
              </w:rPr>
            </w:pPr>
            <w:r w:rsidRPr="00146683">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146683" w:rsidRDefault="00862A1C" w:rsidP="00862A1C">
            <w:pPr>
              <w:pStyle w:val="TAL"/>
              <w:jc w:val="center"/>
              <w:rPr>
                <w:lang w:eastAsia="zh-CN"/>
              </w:rPr>
            </w:pPr>
            <w:r w:rsidRPr="00146683">
              <w:rPr>
                <w:lang w:eastAsia="zh-CN"/>
              </w:rPr>
              <w:t>-</w:t>
            </w:r>
          </w:p>
        </w:tc>
      </w:tr>
      <w:tr w:rsidR="00146683" w:rsidRPr="00146683"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3CD479B"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FallbackCombinations</w:t>
            </w:r>
          </w:p>
          <w:p w14:paraId="1540DB7B"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 xml:space="preserve">Indicates whether UE supports receiving </w:t>
            </w:r>
            <w:r w:rsidRPr="00146683">
              <w:rPr>
                <w:rFonts w:ascii="Arial" w:hAnsi="Arial"/>
                <w:i/>
                <w:sz w:val="18"/>
                <w:lang w:eastAsia="zh-CN"/>
              </w:rPr>
              <w:t>requestSkipFallbackComb</w:t>
            </w:r>
            <w:r w:rsidRPr="00146683">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7DED69"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b/>
                <w:i/>
                <w:sz w:val="18"/>
                <w:lang w:eastAsia="zh-CN"/>
              </w:rPr>
              <w:t>skipFallbackCombRequested</w:t>
            </w:r>
          </w:p>
          <w:p w14:paraId="57098DA4" w14:textId="77777777" w:rsidR="00862A1C" w:rsidRPr="00146683" w:rsidRDefault="00862A1C" w:rsidP="00862A1C">
            <w:pPr>
              <w:keepNext/>
              <w:keepLines/>
              <w:spacing w:after="0"/>
              <w:rPr>
                <w:rFonts w:ascii="Arial" w:hAnsi="Arial"/>
                <w:b/>
                <w:i/>
                <w:sz w:val="18"/>
                <w:lang w:eastAsia="zh-CN"/>
              </w:rPr>
            </w:pPr>
            <w:r w:rsidRPr="00146683">
              <w:rPr>
                <w:rFonts w:ascii="Arial" w:hAnsi="Arial" w:cs="Arial"/>
                <w:sz w:val="18"/>
                <w:szCs w:val="18"/>
              </w:rPr>
              <w:t xml:space="preserve">Indicates </w:t>
            </w:r>
            <w:r w:rsidRPr="00146683">
              <w:rPr>
                <w:rFonts w:ascii="Arial" w:hAnsi="Arial" w:cs="Arial"/>
                <w:sz w:val="18"/>
                <w:szCs w:val="18"/>
                <w:lang w:eastAsia="zh-CN"/>
              </w:rPr>
              <w:t>whether</w:t>
            </w:r>
            <w:r w:rsidRPr="00146683">
              <w:rPr>
                <w:rFonts w:ascii="Arial" w:hAnsi="Arial" w:cs="Arial"/>
                <w:i/>
                <w:sz w:val="18"/>
                <w:szCs w:val="18"/>
              </w:rPr>
              <w:t xml:space="preserve"> request</w:t>
            </w:r>
            <w:r w:rsidRPr="00146683">
              <w:rPr>
                <w:rFonts w:ascii="Arial" w:hAnsi="Arial" w:cs="Arial"/>
                <w:i/>
                <w:sz w:val="18"/>
                <w:szCs w:val="18"/>
                <w:lang w:eastAsia="zh-CN"/>
              </w:rPr>
              <w:t>S</w:t>
            </w:r>
            <w:r w:rsidRPr="00146683">
              <w:rPr>
                <w:rFonts w:ascii="Arial" w:hAnsi="Arial" w:cs="Arial"/>
                <w:i/>
                <w:sz w:val="18"/>
                <w:szCs w:val="18"/>
              </w:rPr>
              <w:t xml:space="preserve">kipFallbackComb </w:t>
            </w:r>
            <w:r w:rsidRPr="00146683">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9D6E88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MonitoringDCI-Format0-1A</w:t>
            </w:r>
          </w:p>
          <w:p w14:paraId="74A2787F"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No</w:t>
            </w:r>
          </w:p>
        </w:tc>
      </w:tr>
      <w:tr w:rsidR="00146683" w:rsidRPr="00146683"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F9F71BA"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kipSubframeProcessing</w:t>
            </w:r>
          </w:p>
          <w:p w14:paraId="42DAA84A"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146683">
              <w:rPr>
                <w:rFonts w:ascii="Arial" w:hAnsi="Arial"/>
                <w:i/>
                <w:sz w:val="18"/>
                <w:lang w:eastAsia="zh-CN"/>
              </w:rPr>
              <w:t xml:space="preserve">: skipProcessingDL-Slot, skipProcessingDL-Subslot, skipProcessingUL-Slot </w:t>
            </w:r>
            <w:r w:rsidRPr="00146683">
              <w:rPr>
                <w:rFonts w:ascii="Arial" w:hAnsi="Arial"/>
                <w:sz w:val="18"/>
                <w:lang w:eastAsia="zh-CN"/>
              </w:rPr>
              <w:t>and</w:t>
            </w:r>
            <w:r w:rsidRPr="00146683">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62A3223" w14:textId="77777777" w:rsidR="00862A1C" w:rsidRPr="00146683" w:rsidRDefault="00862A1C" w:rsidP="00862A1C">
            <w:pPr>
              <w:keepNext/>
              <w:keepLines/>
              <w:spacing w:after="0"/>
              <w:rPr>
                <w:rFonts w:ascii="Arial" w:hAnsi="Arial"/>
                <w:sz w:val="18"/>
                <w:lang w:eastAsia="zh-CN"/>
              </w:rPr>
            </w:pPr>
            <w:r w:rsidRPr="00146683">
              <w:rPr>
                <w:rFonts w:ascii="Arial" w:hAnsi="Arial"/>
                <w:b/>
                <w:i/>
                <w:sz w:val="18"/>
                <w:lang w:eastAsia="zh-CN"/>
              </w:rPr>
              <w:t>skipUplinkDynamic</w:t>
            </w:r>
          </w:p>
          <w:p w14:paraId="2BD2571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FFF4FEE"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UplinkSPS</w:t>
            </w:r>
          </w:p>
          <w:p w14:paraId="00AA49E3"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55F9FC9" w14:textId="77777777" w:rsidR="00862A1C" w:rsidRPr="00146683" w:rsidRDefault="00862A1C" w:rsidP="00862A1C">
            <w:pPr>
              <w:pStyle w:val="TAL"/>
              <w:rPr>
                <w:b/>
                <w:i/>
                <w:lang w:eastAsia="en-GB"/>
              </w:rPr>
            </w:pPr>
            <w:r w:rsidRPr="00146683">
              <w:rPr>
                <w:b/>
                <w:i/>
                <w:lang w:eastAsia="en-GB"/>
              </w:rPr>
              <w:t>sl-64QAM-Rx</w:t>
            </w:r>
          </w:p>
          <w:p w14:paraId="60819F6C" w14:textId="77777777" w:rsidR="00862A1C" w:rsidRPr="00146683" w:rsidRDefault="00862A1C" w:rsidP="00862A1C">
            <w:pPr>
              <w:pStyle w:val="TAL"/>
              <w:rPr>
                <w:b/>
                <w:i/>
              </w:rPr>
            </w:pPr>
            <w:r w:rsidRPr="00146683">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146683" w:rsidRDefault="00862A1C" w:rsidP="00862A1C">
            <w:pPr>
              <w:pStyle w:val="TAL"/>
              <w:jc w:val="center"/>
              <w:rPr>
                <w:lang w:eastAsia="zh-CN"/>
              </w:rPr>
            </w:pPr>
            <w:r w:rsidRPr="00146683">
              <w:rPr>
                <w:lang w:eastAsia="zh-CN"/>
              </w:rPr>
              <w:t>-</w:t>
            </w:r>
          </w:p>
        </w:tc>
      </w:tr>
      <w:tr w:rsidR="00146683" w:rsidRPr="00146683"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62E51E3" w14:textId="77777777" w:rsidR="00862A1C" w:rsidRPr="00146683" w:rsidRDefault="00862A1C" w:rsidP="00862A1C">
            <w:pPr>
              <w:pStyle w:val="TAL"/>
              <w:rPr>
                <w:b/>
                <w:i/>
              </w:rPr>
            </w:pPr>
            <w:r w:rsidRPr="00146683">
              <w:rPr>
                <w:b/>
                <w:i/>
              </w:rPr>
              <w:t>sl-64QAM-Tx</w:t>
            </w:r>
          </w:p>
          <w:p w14:paraId="0A0821B9" w14:textId="77777777" w:rsidR="00862A1C" w:rsidRPr="00146683" w:rsidRDefault="00862A1C" w:rsidP="00862A1C">
            <w:pPr>
              <w:pStyle w:val="TAL"/>
              <w:rPr>
                <w:lang w:eastAsia="zh-CN"/>
              </w:rPr>
            </w:pPr>
            <w:r w:rsidRPr="00146683">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146683" w:rsidRDefault="00862A1C" w:rsidP="00862A1C">
            <w:pPr>
              <w:pStyle w:val="TAL"/>
              <w:jc w:val="center"/>
              <w:rPr>
                <w:lang w:eastAsia="zh-CN"/>
              </w:rPr>
            </w:pPr>
            <w:r w:rsidRPr="00146683">
              <w:rPr>
                <w:lang w:eastAsia="zh-CN"/>
              </w:rPr>
              <w:t>-</w:t>
            </w:r>
          </w:p>
        </w:tc>
      </w:tr>
      <w:tr w:rsidR="00146683" w:rsidRPr="00146683"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058E896" w14:textId="77777777" w:rsidR="00AA128E" w:rsidRPr="00146683" w:rsidRDefault="00AA128E" w:rsidP="009B42D8">
            <w:pPr>
              <w:pStyle w:val="TAL"/>
              <w:rPr>
                <w:b/>
                <w:bCs/>
                <w:i/>
                <w:iCs/>
              </w:rPr>
            </w:pPr>
            <w:r w:rsidRPr="00146683">
              <w:rPr>
                <w:b/>
                <w:bCs/>
                <w:i/>
                <w:iCs/>
              </w:rPr>
              <w:lastRenderedPageBreak/>
              <w:t>sl-A2X-Service</w:t>
            </w:r>
          </w:p>
          <w:p w14:paraId="3664CBDA" w14:textId="2FC68242" w:rsidR="00AA128E" w:rsidRPr="00146683" w:rsidRDefault="00AA128E" w:rsidP="00AA128E">
            <w:pPr>
              <w:pStyle w:val="TAL"/>
              <w:rPr>
                <w:b/>
                <w:i/>
              </w:rPr>
            </w:pPr>
            <w:r w:rsidRPr="00146683">
              <w:t xml:space="preserve">Indicates whether the UE supports A2X service and dedicated resource pool for A2X service on the corresponding band of band combination. Value </w:t>
            </w:r>
            <w:r w:rsidR="00830839">
              <w:t>'</w:t>
            </w:r>
            <w:r w:rsidRPr="00146683">
              <w:t>brid</w:t>
            </w:r>
            <w:r w:rsidR="00830839">
              <w:t>'</w:t>
            </w:r>
            <w:r w:rsidRPr="00146683">
              <w:t xml:space="preserve"> indicates BRID is supported, value </w:t>
            </w:r>
            <w:r w:rsidR="00830839">
              <w:t>'</w:t>
            </w:r>
            <w:r w:rsidRPr="00146683">
              <w:t>daa</w:t>
            </w:r>
            <w:r w:rsidR="00830839">
              <w:t>'</w:t>
            </w:r>
            <w:r w:rsidRPr="00146683">
              <w:t xml:space="preserve"> indicates DAA is supported, and value </w:t>
            </w:r>
            <w:r w:rsidR="00830839">
              <w:t>'</w:t>
            </w:r>
            <w:r w:rsidRPr="00146683">
              <w:t>bridAndDAA</w:t>
            </w:r>
            <w:r w:rsidR="00830839">
              <w:t>'</w:t>
            </w:r>
            <w:r w:rsidRPr="00146683">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146683" w:rsidRDefault="00AA128E" w:rsidP="00862A1C">
            <w:pPr>
              <w:pStyle w:val="TAL"/>
              <w:jc w:val="center"/>
              <w:rPr>
                <w:lang w:eastAsia="zh-CN"/>
              </w:rPr>
            </w:pPr>
            <w:r w:rsidRPr="00146683">
              <w:rPr>
                <w:lang w:eastAsia="zh-CN"/>
              </w:rPr>
              <w:t>-</w:t>
            </w:r>
          </w:p>
        </w:tc>
      </w:tr>
      <w:tr w:rsidR="00146683" w:rsidRPr="00146683"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603C3BE" w14:textId="77777777" w:rsidR="00862A1C" w:rsidRPr="00146683" w:rsidRDefault="00862A1C" w:rsidP="00862A1C">
            <w:pPr>
              <w:pStyle w:val="TAL"/>
              <w:rPr>
                <w:b/>
                <w:i/>
                <w:lang w:eastAsia="en-GB"/>
              </w:rPr>
            </w:pPr>
            <w:r w:rsidRPr="00146683">
              <w:rPr>
                <w:b/>
                <w:i/>
                <w:lang w:eastAsia="en-GB"/>
              </w:rPr>
              <w:t>sl-CongestionControl</w:t>
            </w:r>
          </w:p>
          <w:p w14:paraId="29790167" w14:textId="77777777" w:rsidR="00862A1C" w:rsidRPr="00146683" w:rsidRDefault="00862A1C" w:rsidP="00862A1C">
            <w:pPr>
              <w:pStyle w:val="TAL"/>
              <w:rPr>
                <w:b/>
                <w:i/>
                <w:lang w:eastAsia="en-GB"/>
              </w:rPr>
            </w:pPr>
            <w:r w:rsidRPr="00146683">
              <w:t>Indicates whether the UE supports Channel Busy Ratio measurement and reporting of Channel Busy Ratio measurement results to eNB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146683" w:rsidRDefault="00862A1C" w:rsidP="00862A1C">
            <w:pPr>
              <w:keepNext/>
              <w:keepLines/>
              <w:spacing w:after="0"/>
              <w:jc w:val="center"/>
              <w:rPr>
                <w:bCs/>
                <w:noProof/>
                <w:lang w:eastAsia="ko-KR"/>
              </w:rPr>
            </w:pPr>
            <w:r w:rsidRPr="00146683">
              <w:rPr>
                <w:bCs/>
                <w:noProof/>
                <w:lang w:eastAsia="ko-KR"/>
              </w:rPr>
              <w:t>-</w:t>
            </w:r>
          </w:p>
        </w:tc>
      </w:tr>
      <w:tr w:rsidR="00146683" w:rsidRPr="00146683"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66D876C"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l-LowT2min</w:t>
            </w:r>
          </w:p>
          <w:p w14:paraId="22F11BDE" w14:textId="77777777" w:rsidR="00862A1C" w:rsidRPr="00146683" w:rsidRDefault="00862A1C" w:rsidP="00862A1C">
            <w:pPr>
              <w:pStyle w:val="TAL"/>
              <w:rPr>
                <w:b/>
                <w:i/>
                <w:lang w:eastAsia="en-GB"/>
              </w:rPr>
            </w:pPr>
            <w:r w:rsidRPr="00146683">
              <w:rPr>
                <w:rFonts w:cs="Arial"/>
                <w:szCs w:val="18"/>
              </w:rPr>
              <w:t>Indicates whether the UE supports 10ms as minimum value of T2 for resource selection procedure of V2X sidelink communication</w:t>
            </w:r>
            <w:r w:rsidRPr="00146683">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33B0D10" w14:textId="77777777" w:rsidR="00862A1C" w:rsidRPr="00146683" w:rsidRDefault="00862A1C" w:rsidP="00862A1C">
            <w:pPr>
              <w:pStyle w:val="TAL"/>
              <w:rPr>
                <w:b/>
                <w:bCs/>
                <w:i/>
                <w:iCs/>
                <w:lang w:eastAsia="en-GB"/>
              </w:rPr>
            </w:pPr>
            <w:r w:rsidRPr="00146683">
              <w:rPr>
                <w:b/>
                <w:bCs/>
                <w:i/>
                <w:iCs/>
                <w:lang w:eastAsia="en-GB"/>
              </w:rPr>
              <w:t>sl-ParameterNR</w:t>
            </w:r>
          </w:p>
          <w:p w14:paraId="2B70D596" w14:textId="37AA48DD" w:rsidR="00862A1C" w:rsidRPr="00146683" w:rsidRDefault="00862A1C" w:rsidP="00862A1C">
            <w:pPr>
              <w:pStyle w:val="TAL"/>
              <w:rPr>
                <w:lang w:eastAsia="en-GB"/>
              </w:rPr>
            </w:pPr>
            <w:r w:rsidRPr="00146683">
              <w:t xml:space="preserve">Includes the </w:t>
            </w:r>
            <w:r w:rsidRPr="00146683">
              <w:rPr>
                <w:i/>
                <w:iCs/>
              </w:rPr>
              <w:t>SidelinkParametersNR</w:t>
            </w:r>
            <w:r w:rsidRPr="00146683">
              <w:t xml:space="preserve"> IE as specified in TS 38.331 [82]. The field includes the sidelink capability for NR-PC5, where </w:t>
            </w:r>
            <w:r w:rsidRPr="00146683">
              <w:rPr>
                <w:i/>
                <w:iCs/>
              </w:rPr>
              <w:t>multipleSR-ConfigurationsSidelink,</w:t>
            </w:r>
            <w:r w:rsidRPr="00146683">
              <w:t xml:space="preserve"> </w:t>
            </w:r>
            <w:r w:rsidRPr="00146683">
              <w:rPr>
                <w:i/>
                <w:iCs/>
              </w:rPr>
              <w:t>logicalChannelSR-DelayTimerSidelink</w:t>
            </w:r>
            <w:r w:rsidRPr="00146683">
              <w:t xml:space="preserve"> and </w:t>
            </w:r>
            <w:r w:rsidRPr="00146683">
              <w:rPr>
                <w:i/>
                <w:iCs/>
              </w:rPr>
              <w:t>relayParameters</w:t>
            </w:r>
            <w:r w:rsidRPr="00146683">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FC6EFF8" w14:textId="77777777" w:rsidR="00862A1C" w:rsidRPr="00146683" w:rsidRDefault="00862A1C" w:rsidP="00862A1C">
            <w:pPr>
              <w:keepNext/>
              <w:keepLines/>
              <w:spacing w:after="0"/>
              <w:rPr>
                <w:rFonts w:ascii="Arial" w:hAnsi="Arial"/>
                <w:b/>
                <w:i/>
                <w:sz w:val="18"/>
              </w:rPr>
            </w:pPr>
            <w:r w:rsidRPr="00146683">
              <w:rPr>
                <w:rFonts w:ascii="Arial" w:hAnsi="Arial"/>
                <w:b/>
                <w:i/>
                <w:sz w:val="18"/>
              </w:rPr>
              <w:t>sl-RateMatchingTBSScaling</w:t>
            </w:r>
          </w:p>
          <w:p w14:paraId="7DF0C758" w14:textId="77777777" w:rsidR="00862A1C" w:rsidRPr="00146683" w:rsidRDefault="00862A1C" w:rsidP="00862A1C">
            <w:pPr>
              <w:pStyle w:val="TAL"/>
              <w:rPr>
                <w:b/>
                <w:i/>
                <w:lang w:eastAsia="en-GB"/>
              </w:rPr>
            </w:pPr>
            <w:r w:rsidRPr="00146683">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0CDBBD6" w14:textId="77777777" w:rsidR="00862A1C" w:rsidRPr="00146683" w:rsidRDefault="00862A1C" w:rsidP="00862A1C">
            <w:pPr>
              <w:pStyle w:val="TAL"/>
              <w:rPr>
                <w:b/>
                <w:i/>
                <w:lang w:eastAsia="en-GB"/>
              </w:rPr>
            </w:pPr>
            <w:r w:rsidRPr="00146683">
              <w:rPr>
                <w:b/>
                <w:i/>
                <w:lang w:eastAsia="en-GB"/>
              </w:rPr>
              <w:t>slotPDSCH-TxDiv-TM8</w:t>
            </w:r>
          </w:p>
          <w:p w14:paraId="0FABC801" w14:textId="77777777" w:rsidR="00862A1C" w:rsidRPr="00146683" w:rsidRDefault="00862A1C" w:rsidP="00862A1C">
            <w:pPr>
              <w:pStyle w:val="TAL"/>
              <w:rPr>
                <w:b/>
                <w:i/>
                <w:lang w:eastAsia="en-GB"/>
              </w:rPr>
            </w:pPr>
            <w:r w:rsidRPr="00146683">
              <w:t>Indicates whether the UE supports TX diversity transmission using ports 7 and 8 for TM8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w:t>
            </w:r>
          </w:p>
        </w:tc>
      </w:tr>
      <w:tr w:rsidR="00146683" w:rsidRPr="00146683"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A2E3639" w14:textId="77777777" w:rsidR="00862A1C" w:rsidRPr="00146683" w:rsidRDefault="00862A1C" w:rsidP="00862A1C">
            <w:pPr>
              <w:pStyle w:val="TAL"/>
              <w:rPr>
                <w:b/>
                <w:i/>
                <w:lang w:eastAsia="en-GB"/>
              </w:rPr>
            </w:pPr>
            <w:r w:rsidRPr="00146683">
              <w:rPr>
                <w:b/>
                <w:i/>
                <w:lang w:eastAsia="en-GB"/>
              </w:rPr>
              <w:t>slotPDSCH-TxDiv-TM9and10</w:t>
            </w:r>
          </w:p>
          <w:p w14:paraId="39E311D5" w14:textId="77777777" w:rsidR="00862A1C" w:rsidRPr="00146683" w:rsidRDefault="00862A1C" w:rsidP="00862A1C">
            <w:pPr>
              <w:pStyle w:val="TAL"/>
              <w:rPr>
                <w:b/>
                <w:i/>
                <w:lang w:eastAsia="en-GB"/>
              </w:rPr>
            </w:pPr>
            <w:r w:rsidRPr="00146683">
              <w:t>Indicates whether the UE supports TX diversity transmission using ports 7 and 8 for TM9/10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Yes</w:t>
            </w:r>
          </w:p>
        </w:tc>
      </w:tr>
      <w:tr w:rsidR="00146683" w:rsidRPr="00146683"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BCD91B4" w14:textId="77777777" w:rsidR="00862A1C" w:rsidRPr="00146683" w:rsidRDefault="00862A1C" w:rsidP="00862A1C">
            <w:pPr>
              <w:pStyle w:val="TAL"/>
              <w:rPr>
                <w:b/>
                <w:i/>
                <w:lang w:eastAsia="en-GB"/>
              </w:rPr>
            </w:pPr>
            <w:r w:rsidRPr="00146683">
              <w:rPr>
                <w:b/>
                <w:i/>
                <w:lang w:eastAsia="en-GB"/>
              </w:rPr>
              <w:t>slotSymbolResourceResvDL-CE-ModeA, slotSymbolResourceResvDL-CE-ModeB, slotSymbolResourceResvUL-CE-ModeA, slotSymbolResourceResvUL-CE-ModeB</w:t>
            </w:r>
          </w:p>
          <w:p w14:paraId="385B5645" w14:textId="77777777" w:rsidR="00862A1C" w:rsidRPr="00146683" w:rsidRDefault="00862A1C" w:rsidP="00862A1C">
            <w:pPr>
              <w:pStyle w:val="TAL"/>
              <w:rPr>
                <w:b/>
                <w:i/>
                <w:lang w:eastAsia="en-GB"/>
              </w:rPr>
            </w:pPr>
            <w:r w:rsidRPr="00146683">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146683" w:rsidRDefault="00862A1C" w:rsidP="00862A1C">
            <w:pPr>
              <w:keepNext/>
              <w:keepLines/>
              <w:spacing w:after="0"/>
              <w:jc w:val="center"/>
              <w:rPr>
                <w:rFonts w:ascii="Arial" w:hAnsi="Arial" w:cs="Arial"/>
                <w:bCs/>
                <w:noProof/>
                <w:lang w:eastAsia="ko-KR"/>
              </w:rPr>
            </w:pPr>
            <w:r w:rsidRPr="00146683">
              <w:rPr>
                <w:rFonts w:ascii="Arial" w:hAnsi="Arial" w:cs="Arial"/>
                <w:bCs/>
                <w:noProof/>
                <w:sz w:val="18"/>
                <w:lang w:eastAsia="en-GB"/>
              </w:rPr>
              <w:t>Yes</w:t>
            </w:r>
          </w:p>
        </w:tc>
      </w:tr>
      <w:tr w:rsidR="00146683" w:rsidRPr="00146683"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9D66334" w14:textId="77777777" w:rsidR="00862A1C" w:rsidRPr="00146683" w:rsidRDefault="00862A1C" w:rsidP="00862A1C">
            <w:pPr>
              <w:pStyle w:val="TAL"/>
              <w:rPr>
                <w:b/>
                <w:i/>
              </w:rPr>
            </w:pPr>
            <w:r w:rsidRPr="00146683">
              <w:rPr>
                <w:b/>
                <w:i/>
              </w:rPr>
              <w:t>slss-SupportedTxFreq</w:t>
            </w:r>
          </w:p>
          <w:p w14:paraId="20A89D3B" w14:textId="77777777" w:rsidR="00862A1C" w:rsidRPr="00146683" w:rsidRDefault="00862A1C" w:rsidP="00862A1C">
            <w:pPr>
              <w:pStyle w:val="TAL"/>
            </w:pPr>
            <w:r w:rsidRPr="00146683">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439A263" w14:textId="77777777" w:rsidR="00862A1C" w:rsidRPr="00146683" w:rsidRDefault="00862A1C" w:rsidP="00862A1C">
            <w:pPr>
              <w:pStyle w:val="TAL"/>
              <w:rPr>
                <w:b/>
                <w:i/>
                <w:lang w:eastAsia="en-GB"/>
              </w:rPr>
            </w:pPr>
            <w:r w:rsidRPr="00146683">
              <w:rPr>
                <w:b/>
                <w:i/>
                <w:lang w:eastAsia="en-GB"/>
              </w:rPr>
              <w:t>slss-TxRx</w:t>
            </w:r>
          </w:p>
          <w:p w14:paraId="0217629F" w14:textId="77777777" w:rsidR="00862A1C" w:rsidRPr="00146683" w:rsidRDefault="00862A1C" w:rsidP="00862A1C">
            <w:pPr>
              <w:pStyle w:val="TAL"/>
              <w:rPr>
                <w:lang w:eastAsia="zh-CN"/>
              </w:rPr>
            </w:pPr>
            <w:r w:rsidRPr="00146683">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146683" w:rsidRDefault="00862A1C" w:rsidP="00862A1C">
            <w:pPr>
              <w:pStyle w:val="TAL"/>
              <w:jc w:val="center"/>
              <w:rPr>
                <w:lang w:eastAsia="zh-CN"/>
              </w:rPr>
            </w:pPr>
            <w:r w:rsidRPr="00146683">
              <w:rPr>
                <w:bCs/>
                <w:noProof/>
                <w:lang w:eastAsia="ko-KR"/>
              </w:rPr>
              <w:t>-</w:t>
            </w:r>
          </w:p>
        </w:tc>
      </w:tr>
      <w:tr w:rsidR="00146683" w:rsidRPr="00146683"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42E1994" w14:textId="77777777" w:rsidR="00862A1C" w:rsidRPr="00146683" w:rsidRDefault="00862A1C" w:rsidP="00862A1C">
            <w:pPr>
              <w:pStyle w:val="TAL"/>
              <w:rPr>
                <w:b/>
                <w:i/>
              </w:rPr>
            </w:pPr>
            <w:r w:rsidRPr="00146683">
              <w:rPr>
                <w:b/>
                <w:i/>
              </w:rPr>
              <w:t>sl-TxDiversity</w:t>
            </w:r>
          </w:p>
          <w:p w14:paraId="37982C31" w14:textId="77777777" w:rsidR="00862A1C" w:rsidRPr="00146683" w:rsidRDefault="00862A1C" w:rsidP="00862A1C">
            <w:pPr>
              <w:pStyle w:val="TAL"/>
            </w:pPr>
            <w:r w:rsidRPr="00146683">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8410CCD" w14:textId="77777777" w:rsidR="00862A1C" w:rsidRPr="00146683" w:rsidRDefault="00862A1C" w:rsidP="00862A1C">
            <w:pPr>
              <w:pStyle w:val="TAL"/>
              <w:rPr>
                <w:b/>
                <w:i/>
              </w:rPr>
            </w:pPr>
            <w:r w:rsidRPr="00146683">
              <w:rPr>
                <w:b/>
                <w:i/>
              </w:rPr>
              <w:t>sn-SizeLo</w:t>
            </w:r>
          </w:p>
          <w:p w14:paraId="029502FF" w14:textId="77777777" w:rsidR="00862A1C" w:rsidRPr="00146683" w:rsidRDefault="00862A1C" w:rsidP="00862A1C">
            <w:pPr>
              <w:pStyle w:val="TAL"/>
              <w:rPr>
                <w:b/>
                <w:i/>
                <w:lang w:eastAsia="en-GB"/>
              </w:rPr>
            </w:pPr>
            <w:r w:rsidRPr="00146683">
              <w:t>Same as "</w:t>
            </w:r>
            <w:r w:rsidRPr="00146683">
              <w:rPr>
                <w:i/>
              </w:rPr>
              <w:t>shortSN</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146683" w:rsidRDefault="00862A1C" w:rsidP="00862A1C">
            <w:pPr>
              <w:pStyle w:val="TAL"/>
              <w:jc w:val="center"/>
              <w:rPr>
                <w:bCs/>
                <w:noProof/>
                <w:lang w:eastAsia="ko-KR"/>
              </w:rPr>
            </w:pPr>
            <w:r w:rsidRPr="00146683">
              <w:rPr>
                <w:bCs/>
                <w:noProof/>
                <w:lang w:eastAsia="ko-KR"/>
              </w:rPr>
              <w:t>No</w:t>
            </w:r>
          </w:p>
        </w:tc>
      </w:tr>
      <w:tr w:rsidR="00146683" w:rsidRPr="00146683"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77AF220" w14:textId="77777777" w:rsidR="00862A1C" w:rsidRPr="00146683" w:rsidRDefault="00862A1C" w:rsidP="00862A1C">
            <w:pPr>
              <w:pStyle w:val="TAL"/>
              <w:rPr>
                <w:b/>
                <w:i/>
              </w:rPr>
            </w:pPr>
            <w:r w:rsidRPr="00146683">
              <w:rPr>
                <w:b/>
                <w:i/>
              </w:rPr>
              <w:t>spatialBundling-HARQ-ACK</w:t>
            </w:r>
          </w:p>
          <w:p w14:paraId="42A7B826" w14:textId="77777777" w:rsidR="00862A1C" w:rsidRPr="00146683" w:rsidRDefault="00862A1C" w:rsidP="00862A1C">
            <w:pPr>
              <w:pStyle w:val="TAL"/>
            </w:pPr>
            <w:r w:rsidRPr="00146683">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146683" w:rsidRDefault="00862A1C" w:rsidP="00862A1C">
            <w:pPr>
              <w:pStyle w:val="TAL"/>
              <w:jc w:val="center"/>
            </w:pPr>
            <w:r w:rsidRPr="00146683">
              <w:t>No</w:t>
            </w:r>
          </w:p>
        </w:tc>
      </w:tr>
      <w:tr w:rsidR="00146683" w:rsidRPr="00146683"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A07F2CF" w14:textId="77777777" w:rsidR="00862A1C" w:rsidRPr="00146683" w:rsidRDefault="00862A1C" w:rsidP="00862A1C">
            <w:pPr>
              <w:pStyle w:val="TAL"/>
              <w:rPr>
                <w:b/>
                <w:i/>
              </w:rPr>
            </w:pPr>
            <w:r w:rsidRPr="00146683">
              <w:rPr>
                <w:b/>
                <w:i/>
              </w:rPr>
              <w:t>spdcch-differentRS-types</w:t>
            </w:r>
          </w:p>
          <w:p w14:paraId="5DFAC19E" w14:textId="77777777" w:rsidR="00862A1C" w:rsidRPr="00146683" w:rsidRDefault="00862A1C" w:rsidP="00862A1C">
            <w:pPr>
              <w:pStyle w:val="TAL"/>
            </w:pPr>
            <w:r w:rsidRPr="00146683">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146683" w:rsidRDefault="00862A1C" w:rsidP="00862A1C">
            <w:pPr>
              <w:pStyle w:val="TAL"/>
              <w:jc w:val="center"/>
            </w:pPr>
            <w:r w:rsidRPr="00146683">
              <w:t>Yes</w:t>
            </w:r>
          </w:p>
        </w:tc>
      </w:tr>
      <w:tr w:rsidR="00146683" w:rsidRPr="00146683"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DDDF4DE" w14:textId="77777777" w:rsidR="00862A1C" w:rsidRPr="00146683" w:rsidRDefault="00862A1C" w:rsidP="00862A1C">
            <w:pPr>
              <w:pStyle w:val="TAL"/>
              <w:rPr>
                <w:b/>
                <w:i/>
              </w:rPr>
            </w:pPr>
            <w:r w:rsidRPr="00146683">
              <w:rPr>
                <w:b/>
                <w:i/>
              </w:rPr>
              <w:t>spdcch-Reuse</w:t>
            </w:r>
          </w:p>
          <w:p w14:paraId="4707EC13" w14:textId="77777777" w:rsidR="00862A1C" w:rsidRPr="00146683" w:rsidRDefault="00862A1C" w:rsidP="00862A1C">
            <w:pPr>
              <w:pStyle w:val="TAL"/>
            </w:pPr>
            <w:bookmarkStart w:id="4881" w:name="_Hlk523747968"/>
            <w:r w:rsidRPr="00146683">
              <w:t>Indicates whether the UE supports L1 based SPDCCH reuse</w:t>
            </w:r>
            <w:bookmarkEnd w:id="4881"/>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146683" w:rsidRDefault="00862A1C" w:rsidP="00862A1C">
            <w:pPr>
              <w:pStyle w:val="TAL"/>
              <w:jc w:val="center"/>
            </w:pPr>
            <w:r w:rsidRPr="00146683">
              <w:t>Yes</w:t>
            </w:r>
          </w:p>
        </w:tc>
      </w:tr>
      <w:tr w:rsidR="00146683" w:rsidRPr="00146683"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54B645B" w14:textId="77777777" w:rsidR="00862A1C" w:rsidRPr="00146683" w:rsidRDefault="00862A1C" w:rsidP="00862A1C">
            <w:pPr>
              <w:pStyle w:val="TAL"/>
              <w:rPr>
                <w:b/>
                <w:i/>
              </w:rPr>
            </w:pPr>
            <w:r w:rsidRPr="00146683">
              <w:rPr>
                <w:b/>
                <w:i/>
              </w:rPr>
              <w:t>sps-CyclicShift</w:t>
            </w:r>
          </w:p>
          <w:p w14:paraId="6855EC05" w14:textId="77777777" w:rsidR="00862A1C" w:rsidRPr="00146683" w:rsidRDefault="00862A1C" w:rsidP="00862A1C">
            <w:pPr>
              <w:pStyle w:val="TAL"/>
            </w:pPr>
            <w:r w:rsidRPr="00146683">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146683" w:rsidRDefault="00862A1C" w:rsidP="00862A1C">
            <w:pPr>
              <w:pStyle w:val="TAL"/>
              <w:jc w:val="center"/>
            </w:pPr>
            <w:r w:rsidRPr="00146683">
              <w:t>Yes</w:t>
            </w:r>
          </w:p>
        </w:tc>
      </w:tr>
      <w:tr w:rsidR="00146683" w:rsidRPr="00146683"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8CFD362"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ps-ServingCell</w:t>
            </w:r>
          </w:p>
          <w:p w14:paraId="57ED4040" w14:textId="77777777" w:rsidR="00862A1C" w:rsidRPr="00146683" w:rsidRDefault="00862A1C" w:rsidP="00862A1C">
            <w:pPr>
              <w:pStyle w:val="TAL"/>
              <w:rPr>
                <w:b/>
                <w:i/>
              </w:rPr>
            </w:pPr>
            <w:r w:rsidRPr="00146683">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146683" w:rsidRDefault="00862A1C" w:rsidP="00862A1C">
            <w:pPr>
              <w:pStyle w:val="TAL"/>
              <w:jc w:val="center"/>
            </w:pPr>
            <w:r w:rsidRPr="00146683">
              <w:rPr>
                <w:lang w:eastAsia="zh-CN"/>
              </w:rPr>
              <w:t>-</w:t>
            </w:r>
          </w:p>
        </w:tc>
      </w:tr>
      <w:tr w:rsidR="00146683" w:rsidRPr="00146683"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93D6460" w14:textId="77777777" w:rsidR="00862A1C" w:rsidRPr="00146683" w:rsidRDefault="00862A1C" w:rsidP="00862A1C">
            <w:pPr>
              <w:pStyle w:val="TAL"/>
              <w:rPr>
                <w:b/>
                <w:i/>
              </w:rPr>
            </w:pPr>
            <w:r w:rsidRPr="00146683">
              <w:rPr>
                <w:b/>
                <w:i/>
              </w:rPr>
              <w:t>sps-STTI</w:t>
            </w:r>
          </w:p>
          <w:p w14:paraId="33407537" w14:textId="77777777" w:rsidR="00862A1C" w:rsidRPr="00146683" w:rsidRDefault="00862A1C" w:rsidP="00862A1C">
            <w:pPr>
              <w:pStyle w:val="TAL"/>
            </w:pPr>
            <w:bookmarkStart w:id="4882" w:name="_Hlk523748019"/>
            <w:r w:rsidRPr="00146683">
              <w:t xml:space="preserve">Indicates whether the UE supports SPS in DL and/or UL for slot or subslot based PDSCH and PUSCH, respectively. </w:t>
            </w:r>
            <w:bookmarkEnd w:id="4882"/>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146683" w:rsidRDefault="00862A1C" w:rsidP="00862A1C">
            <w:pPr>
              <w:pStyle w:val="TAL"/>
              <w:jc w:val="center"/>
            </w:pPr>
            <w:r w:rsidRPr="00146683">
              <w:t>Yes</w:t>
            </w:r>
          </w:p>
        </w:tc>
      </w:tr>
      <w:tr w:rsidR="00146683" w:rsidRPr="00146683"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7ED0CC2" w14:textId="77777777" w:rsidR="00862A1C" w:rsidRPr="00146683" w:rsidRDefault="00862A1C" w:rsidP="00862A1C">
            <w:pPr>
              <w:pStyle w:val="TAL"/>
              <w:rPr>
                <w:b/>
                <w:i/>
              </w:rPr>
            </w:pPr>
            <w:r w:rsidRPr="00146683">
              <w:rPr>
                <w:b/>
                <w:i/>
              </w:rPr>
              <w:t>srs-DCI7-TriggeringFS2</w:t>
            </w:r>
          </w:p>
          <w:p w14:paraId="0C0F54AF" w14:textId="77777777" w:rsidR="00862A1C" w:rsidRPr="00146683" w:rsidRDefault="00862A1C" w:rsidP="00862A1C">
            <w:pPr>
              <w:pStyle w:val="TAL"/>
              <w:rPr>
                <w:bCs/>
                <w:noProof/>
                <w:lang w:eastAsia="en-GB"/>
              </w:rPr>
            </w:pPr>
            <w:r w:rsidRPr="00146683">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146683" w:rsidRDefault="00862A1C" w:rsidP="00862A1C">
            <w:pPr>
              <w:pStyle w:val="TAL"/>
              <w:jc w:val="center"/>
              <w:rPr>
                <w:bCs/>
                <w:noProof/>
                <w:lang w:eastAsia="en-GB"/>
              </w:rPr>
            </w:pPr>
            <w:r w:rsidRPr="00146683">
              <w:t>-</w:t>
            </w:r>
          </w:p>
        </w:tc>
      </w:tr>
      <w:tr w:rsidR="00146683" w:rsidRPr="00146683"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9EB9EA4" w14:textId="77777777" w:rsidR="00862A1C" w:rsidRPr="00146683" w:rsidRDefault="00862A1C" w:rsidP="00862A1C">
            <w:pPr>
              <w:pStyle w:val="TAL"/>
              <w:rPr>
                <w:b/>
                <w:i/>
              </w:rPr>
            </w:pPr>
            <w:r w:rsidRPr="00146683">
              <w:rPr>
                <w:b/>
                <w:i/>
              </w:rPr>
              <w:t>srs-Enhancements</w:t>
            </w:r>
          </w:p>
          <w:p w14:paraId="2F31BFB6" w14:textId="77777777" w:rsidR="00862A1C" w:rsidRPr="00146683" w:rsidRDefault="00862A1C" w:rsidP="00862A1C">
            <w:pPr>
              <w:pStyle w:val="TAL"/>
            </w:pPr>
            <w:r w:rsidRPr="00146683">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146683" w:rsidRDefault="00862A1C" w:rsidP="00862A1C">
            <w:pPr>
              <w:pStyle w:val="TAL"/>
              <w:jc w:val="center"/>
            </w:pPr>
            <w:r w:rsidRPr="00146683">
              <w:t>Yes</w:t>
            </w:r>
          </w:p>
        </w:tc>
      </w:tr>
      <w:tr w:rsidR="00146683" w:rsidRPr="00146683"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11C8F5E" w14:textId="77777777" w:rsidR="00862A1C" w:rsidRPr="00146683" w:rsidRDefault="00862A1C" w:rsidP="00862A1C">
            <w:pPr>
              <w:pStyle w:val="TAL"/>
              <w:rPr>
                <w:b/>
                <w:i/>
              </w:rPr>
            </w:pPr>
            <w:r w:rsidRPr="00146683">
              <w:rPr>
                <w:b/>
                <w:i/>
              </w:rPr>
              <w:t>srs-EnhancementsTDD</w:t>
            </w:r>
          </w:p>
          <w:p w14:paraId="0FB4B403" w14:textId="77777777" w:rsidR="00862A1C" w:rsidRPr="00146683" w:rsidRDefault="00862A1C" w:rsidP="00862A1C">
            <w:pPr>
              <w:pStyle w:val="TAL"/>
            </w:pPr>
            <w:r w:rsidRPr="00146683">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146683" w:rsidRDefault="00862A1C" w:rsidP="00862A1C">
            <w:pPr>
              <w:pStyle w:val="TAL"/>
              <w:jc w:val="center"/>
            </w:pPr>
            <w:r w:rsidRPr="00146683">
              <w:t>Yes</w:t>
            </w:r>
          </w:p>
        </w:tc>
      </w:tr>
      <w:tr w:rsidR="00146683" w:rsidRPr="00146683"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4A9E368"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lastRenderedPageBreak/>
              <w:t>srs-FlexibleTiming</w:t>
            </w:r>
          </w:p>
          <w:p w14:paraId="1485EDF7"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soundingRS-FlexibleTiming-r14</w:t>
            </w:r>
            <w:r w:rsidRPr="00146683">
              <w:rPr>
                <w:lang w:eastAsia="zh-CN"/>
              </w:rPr>
              <w:t xml:space="preserve"> for the corresponding band pair. For a TDD-TDD band pair, UE shall include at least one of </w:t>
            </w:r>
            <w:r w:rsidRPr="00146683">
              <w:rPr>
                <w:i/>
                <w:lang w:eastAsia="zh-CN"/>
              </w:rPr>
              <w:t>srs-FlexibleTiming</w:t>
            </w:r>
            <w:r w:rsidRPr="00146683">
              <w:rPr>
                <w:lang w:eastAsia="zh-CN"/>
              </w:rPr>
              <w:t xml:space="preserve"> and/or </w:t>
            </w:r>
            <w:r w:rsidRPr="00146683">
              <w:rPr>
                <w:i/>
                <w:lang w:eastAsia="zh-CN"/>
              </w:rPr>
              <w:t>srs-HARQ-ReferenceConfig</w:t>
            </w:r>
            <w:r w:rsidRPr="00146683">
              <w:rPr>
                <w:lang w:eastAsia="zh-CN"/>
              </w:rPr>
              <w:t xml:space="preserve"> when </w:t>
            </w:r>
            <w:r w:rsidRPr="00146683">
              <w:rPr>
                <w:i/>
                <w:lang w:eastAsia="zh-CN"/>
              </w:rPr>
              <w:t xml:space="preserve">rf-RetuningTimeDL </w:t>
            </w:r>
            <w:r w:rsidRPr="00146683">
              <w:rPr>
                <w:lang w:eastAsia="zh-CN"/>
              </w:rPr>
              <w:t>or</w:t>
            </w:r>
            <w:r w:rsidRPr="00146683">
              <w:rPr>
                <w:i/>
                <w:lang w:eastAsia="zh-CN"/>
              </w:rPr>
              <w:t xml:space="preserve"> rf-RetuningTimeUL</w:t>
            </w:r>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146683" w:rsidRDefault="00862A1C" w:rsidP="00862A1C">
            <w:pPr>
              <w:pStyle w:val="TAL"/>
              <w:jc w:val="center"/>
            </w:pPr>
            <w:r w:rsidRPr="00146683">
              <w:t>-</w:t>
            </w:r>
          </w:p>
        </w:tc>
      </w:tr>
      <w:tr w:rsidR="00146683" w:rsidRPr="00146683"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53AA8A7"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rs-HARQ-ReferenceConfig</w:t>
            </w:r>
          </w:p>
          <w:p w14:paraId="5664E18A"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harq-ReferenceConfig-r14</w:t>
            </w:r>
            <w:r w:rsidRPr="00146683">
              <w:rPr>
                <w:lang w:eastAsia="zh-CN"/>
              </w:rPr>
              <w:t xml:space="preserve"> for the corresponding band pair.</w:t>
            </w:r>
            <w:r w:rsidRPr="00146683" w:rsidDel="009A2F45">
              <w:rPr>
                <w:lang w:eastAsia="zh-CN"/>
              </w:rPr>
              <w:t xml:space="preserve"> </w:t>
            </w:r>
            <w:r w:rsidRPr="00146683">
              <w:rPr>
                <w:lang w:eastAsia="zh-CN"/>
              </w:rPr>
              <w:t xml:space="preserve">For a TDD-TDD band pair, UE shall include at least one of </w:t>
            </w:r>
            <w:r w:rsidRPr="00146683">
              <w:rPr>
                <w:i/>
                <w:lang w:eastAsia="zh-CN"/>
              </w:rPr>
              <w:t>srs-FlexibleTiming</w:t>
            </w:r>
            <w:r w:rsidRPr="00146683">
              <w:rPr>
                <w:lang w:eastAsia="zh-CN"/>
              </w:rPr>
              <w:t xml:space="preserve"> and/or </w:t>
            </w:r>
            <w:r w:rsidRPr="00146683">
              <w:rPr>
                <w:i/>
                <w:lang w:eastAsia="zh-CN"/>
              </w:rPr>
              <w:t>srs-HARQ-ReferenceConfig</w:t>
            </w:r>
            <w:r w:rsidRPr="00146683">
              <w:rPr>
                <w:lang w:eastAsia="zh-CN"/>
              </w:rPr>
              <w:t xml:space="preserve"> when </w:t>
            </w:r>
            <w:r w:rsidRPr="00146683">
              <w:rPr>
                <w:i/>
                <w:lang w:eastAsia="zh-CN"/>
              </w:rPr>
              <w:t>rf-RetuningTimeDL</w:t>
            </w:r>
            <w:r w:rsidRPr="00146683">
              <w:rPr>
                <w:lang w:eastAsia="zh-CN"/>
              </w:rPr>
              <w:t xml:space="preserve"> or </w:t>
            </w:r>
            <w:r w:rsidRPr="00146683">
              <w:rPr>
                <w:i/>
                <w:lang w:eastAsia="zh-CN"/>
              </w:rPr>
              <w:t>rf-RetuningTimeUL</w:t>
            </w:r>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146683" w:rsidRDefault="00862A1C" w:rsidP="00862A1C">
            <w:pPr>
              <w:pStyle w:val="TAL"/>
              <w:jc w:val="center"/>
            </w:pPr>
            <w:r w:rsidRPr="00146683">
              <w:t>-</w:t>
            </w:r>
          </w:p>
        </w:tc>
      </w:tr>
      <w:tr w:rsidR="00146683" w:rsidRPr="00146683"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4383348" w14:textId="77777777" w:rsidR="00862A1C" w:rsidRPr="00146683" w:rsidRDefault="00862A1C" w:rsidP="00862A1C">
            <w:pPr>
              <w:pStyle w:val="TAL"/>
              <w:rPr>
                <w:b/>
                <w:i/>
              </w:rPr>
            </w:pPr>
            <w:r w:rsidRPr="00146683">
              <w:rPr>
                <w:b/>
                <w:i/>
              </w:rPr>
              <w:t>srs-MaxSimultaneousCCs</w:t>
            </w:r>
          </w:p>
          <w:p w14:paraId="5B143183" w14:textId="77777777" w:rsidR="00862A1C" w:rsidRPr="00146683" w:rsidRDefault="00862A1C" w:rsidP="00862A1C">
            <w:pPr>
              <w:pStyle w:val="TAL"/>
            </w:pPr>
            <w:r w:rsidRPr="00146683">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146683" w:rsidRDefault="00862A1C" w:rsidP="00862A1C">
            <w:pPr>
              <w:pStyle w:val="TAL"/>
              <w:jc w:val="center"/>
            </w:pPr>
            <w:r w:rsidRPr="00146683">
              <w:t>-</w:t>
            </w:r>
          </w:p>
        </w:tc>
      </w:tr>
      <w:tr w:rsidR="00146683" w:rsidRPr="00146683"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2458C38" w14:textId="77777777" w:rsidR="00862A1C" w:rsidRPr="00146683" w:rsidRDefault="00862A1C" w:rsidP="00862A1C">
            <w:pPr>
              <w:pStyle w:val="TAL"/>
              <w:rPr>
                <w:b/>
                <w:i/>
              </w:rPr>
            </w:pPr>
            <w:r w:rsidRPr="00146683">
              <w:rPr>
                <w:b/>
                <w:i/>
              </w:rPr>
              <w:t>srs-UpPTS-6sym</w:t>
            </w:r>
          </w:p>
          <w:p w14:paraId="212132FC" w14:textId="77777777" w:rsidR="00862A1C" w:rsidRPr="00146683" w:rsidRDefault="00862A1C" w:rsidP="00862A1C">
            <w:pPr>
              <w:pStyle w:val="TAL"/>
            </w:pPr>
            <w:r w:rsidRPr="00146683">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146683" w:rsidRDefault="00862A1C" w:rsidP="00862A1C">
            <w:pPr>
              <w:pStyle w:val="TAL"/>
              <w:jc w:val="center"/>
            </w:pPr>
            <w:r w:rsidRPr="00146683">
              <w:t>-</w:t>
            </w:r>
          </w:p>
        </w:tc>
      </w:tr>
      <w:tr w:rsidR="00146683" w:rsidRPr="00146683"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4B029A2" w14:textId="77777777" w:rsidR="00862A1C" w:rsidRPr="00146683" w:rsidRDefault="00862A1C" w:rsidP="00862A1C">
            <w:pPr>
              <w:pStyle w:val="TAL"/>
              <w:rPr>
                <w:b/>
                <w:bCs/>
                <w:i/>
                <w:noProof/>
                <w:lang w:eastAsia="en-GB"/>
              </w:rPr>
            </w:pPr>
            <w:r w:rsidRPr="00146683">
              <w:rPr>
                <w:b/>
                <w:bCs/>
                <w:i/>
                <w:noProof/>
                <w:lang w:eastAsia="en-GB"/>
              </w:rPr>
              <w:t>srvcc-FromUTRA-FDD-ToGERAN</w:t>
            </w:r>
          </w:p>
          <w:p w14:paraId="553A0F35" w14:textId="77777777" w:rsidR="00862A1C" w:rsidRPr="00146683" w:rsidRDefault="00862A1C" w:rsidP="00862A1C">
            <w:pPr>
              <w:pStyle w:val="TAL"/>
              <w:rPr>
                <w:i/>
                <w:lang w:eastAsia="zh-CN"/>
              </w:rPr>
            </w:pPr>
            <w:r w:rsidRPr="00146683">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48069CE" w14:textId="77777777" w:rsidR="00862A1C" w:rsidRPr="00146683" w:rsidRDefault="00862A1C" w:rsidP="00862A1C">
            <w:pPr>
              <w:pStyle w:val="TAL"/>
              <w:rPr>
                <w:b/>
                <w:bCs/>
                <w:i/>
                <w:noProof/>
                <w:lang w:eastAsia="en-GB"/>
              </w:rPr>
            </w:pPr>
            <w:r w:rsidRPr="00146683">
              <w:rPr>
                <w:b/>
                <w:bCs/>
                <w:i/>
                <w:noProof/>
                <w:lang w:eastAsia="en-GB"/>
              </w:rPr>
              <w:t>srvcc-FromUTRA-FDD-ToUTRA-FDD</w:t>
            </w:r>
          </w:p>
          <w:p w14:paraId="7D680323" w14:textId="77777777" w:rsidR="00862A1C" w:rsidRPr="00146683" w:rsidRDefault="00862A1C" w:rsidP="00862A1C">
            <w:pPr>
              <w:pStyle w:val="TAL"/>
              <w:rPr>
                <w:b/>
                <w:i/>
                <w:lang w:eastAsia="zh-CN"/>
              </w:rPr>
            </w:pPr>
            <w:r w:rsidRPr="00146683">
              <w:rPr>
                <w:lang w:eastAsia="en-GB"/>
              </w:rPr>
              <w:t>Indicates whether UE supports SRVCC handover from UTRA FDD PS HS to UTRA FDD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F50A720" w14:textId="77777777" w:rsidR="00862A1C" w:rsidRPr="00146683" w:rsidRDefault="00862A1C" w:rsidP="00862A1C">
            <w:pPr>
              <w:pStyle w:val="TAL"/>
              <w:rPr>
                <w:b/>
                <w:bCs/>
                <w:i/>
                <w:noProof/>
                <w:lang w:eastAsia="en-GB"/>
              </w:rPr>
            </w:pPr>
            <w:r w:rsidRPr="00146683">
              <w:rPr>
                <w:b/>
                <w:bCs/>
                <w:i/>
                <w:noProof/>
                <w:lang w:eastAsia="en-GB"/>
              </w:rPr>
              <w:t>srvcc-FromUTRA-TDD128-ToGERAN</w:t>
            </w:r>
          </w:p>
          <w:p w14:paraId="74284286" w14:textId="77777777" w:rsidR="00862A1C" w:rsidRPr="00146683" w:rsidRDefault="00862A1C" w:rsidP="00862A1C">
            <w:pPr>
              <w:pStyle w:val="TAL"/>
              <w:rPr>
                <w:lang w:eastAsia="zh-CN"/>
              </w:rPr>
            </w:pPr>
            <w:r w:rsidRPr="00146683">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A768036" w14:textId="77777777" w:rsidR="00862A1C" w:rsidRPr="00146683" w:rsidRDefault="00862A1C" w:rsidP="00862A1C">
            <w:pPr>
              <w:pStyle w:val="TAL"/>
              <w:rPr>
                <w:b/>
                <w:bCs/>
                <w:i/>
                <w:noProof/>
                <w:lang w:eastAsia="en-GB"/>
              </w:rPr>
            </w:pPr>
            <w:r w:rsidRPr="00146683">
              <w:rPr>
                <w:b/>
                <w:bCs/>
                <w:i/>
                <w:noProof/>
                <w:lang w:eastAsia="en-GB"/>
              </w:rPr>
              <w:t>srvcc-FromUTRA-TDD128-ToUTRA-TDD128</w:t>
            </w:r>
          </w:p>
          <w:p w14:paraId="4F216637" w14:textId="77777777" w:rsidR="00862A1C" w:rsidRPr="00146683" w:rsidRDefault="00862A1C" w:rsidP="00862A1C">
            <w:pPr>
              <w:pStyle w:val="TAL"/>
              <w:rPr>
                <w:b/>
                <w:i/>
                <w:lang w:eastAsia="zh-CN"/>
              </w:rPr>
            </w:pPr>
            <w:r w:rsidRPr="00146683">
              <w:rPr>
                <w:lang w:eastAsia="en-GB"/>
              </w:rPr>
              <w:t>Indicates whether UE supports SRVCC handover from UTRA TDD 1.28Mcps PS HS to UTRA TDD 1.28Mcps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32FDC79" w14:textId="77777777" w:rsidR="00862A1C" w:rsidRPr="00146683" w:rsidRDefault="00862A1C" w:rsidP="00862A1C">
            <w:pPr>
              <w:pStyle w:val="TAL"/>
              <w:rPr>
                <w:b/>
                <w:bCs/>
                <w:i/>
                <w:noProof/>
                <w:lang w:eastAsia="en-GB"/>
              </w:rPr>
            </w:pPr>
            <w:r w:rsidRPr="00146683">
              <w:rPr>
                <w:b/>
                <w:bCs/>
                <w:i/>
                <w:noProof/>
                <w:lang w:eastAsia="en-GB"/>
              </w:rPr>
              <w:t>ss-CCH-InterfHandl</w:t>
            </w:r>
          </w:p>
          <w:p w14:paraId="2E29D105" w14:textId="77777777" w:rsidR="00862A1C" w:rsidRPr="00146683" w:rsidRDefault="00862A1C" w:rsidP="00862A1C">
            <w:pPr>
              <w:pStyle w:val="TAL"/>
              <w:rPr>
                <w:b/>
                <w:bCs/>
                <w:i/>
                <w:noProof/>
                <w:lang w:eastAsia="en-GB"/>
              </w:rPr>
            </w:pPr>
            <w:r w:rsidRPr="00146683">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C9AE4F2" w14:textId="77777777" w:rsidR="00862A1C" w:rsidRPr="00146683" w:rsidRDefault="00862A1C" w:rsidP="00862A1C">
            <w:pPr>
              <w:pStyle w:val="TAL"/>
              <w:rPr>
                <w:b/>
                <w:bCs/>
                <w:i/>
                <w:noProof/>
                <w:lang w:eastAsia="en-GB"/>
              </w:rPr>
            </w:pPr>
            <w:r w:rsidRPr="00146683">
              <w:rPr>
                <w:b/>
                <w:bCs/>
                <w:i/>
                <w:noProof/>
                <w:lang w:eastAsia="en-GB"/>
              </w:rPr>
              <w:t>ss-SINR-Meas-NR-FR1, ss-SINR-Meas-NR-FR2</w:t>
            </w:r>
          </w:p>
          <w:p w14:paraId="4D4DE012" w14:textId="77777777" w:rsidR="00862A1C" w:rsidRPr="00146683" w:rsidRDefault="00862A1C" w:rsidP="00862A1C">
            <w:pPr>
              <w:pStyle w:val="TAL"/>
              <w:rPr>
                <w:b/>
                <w:bCs/>
                <w:i/>
                <w:noProof/>
                <w:lang w:eastAsia="en-GB"/>
              </w:rPr>
            </w:pPr>
            <w:r w:rsidRPr="00146683">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4ACC85" w14:textId="77777777" w:rsidR="00862A1C" w:rsidRPr="00146683" w:rsidRDefault="00862A1C" w:rsidP="00862A1C">
            <w:pPr>
              <w:keepNext/>
              <w:keepLines/>
              <w:spacing w:after="0"/>
              <w:rPr>
                <w:rFonts w:ascii="Arial" w:hAnsi="Arial" w:cs="Arial"/>
                <w:b/>
                <w:bCs/>
                <w:i/>
                <w:noProof/>
                <w:sz w:val="18"/>
                <w:szCs w:val="18"/>
              </w:rPr>
            </w:pPr>
            <w:r w:rsidRPr="00146683">
              <w:rPr>
                <w:rFonts w:ascii="Arial" w:hAnsi="Arial" w:cs="Arial"/>
                <w:b/>
                <w:bCs/>
                <w:i/>
                <w:noProof/>
                <w:sz w:val="18"/>
                <w:szCs w:val="18"/>
              </w:rPr>
              <w:t>ssp10-TDD-Only</w:t>
            </w:r>
          </w:p>
          <w:p w14:paraId="2D94C92F" w14:textId="77777777" w:rsidR="00862A1C" w:rsidRPr="00146683" w:rsidRDefault="00862A1C" w:rsidP="00862A1C">
            <w:pPr>
              <w:pStyle w:val="TAL"/>
              <w:rPr>
                <w:b/>
                <w:bCs/>
                <w:i/>
                <w:noProof/>
                <w:lang w:eastAsia="en-GB"/>
              </w:rPr>
            </w:pPr>
            <w:r w:rsidRPr="00146683">
              <w:rPr>
                <w:bCs/>
                <w:noProof/>
                <w:lang w:eastAsia="zh-CN"/>
              </w:rPr>
              <w:t xml:space="preserve">Indicates the UE supports special subframe configuration 10 when operating only in TDD carriers (i.e., not in TDD/FDD CA or TDD/FS3 CA). A UE including this field shall not include </w:t>
            </w:r>
            <w:r w:rsidRPr="00146683">
              <w:rPr>
                <w:i/>
                <w:lang w:eastAsia="en-GB"/>
              </w:rPr>
              <w:t>tdd-SpecialSubframe-r14</w:t>
            </w:r>
            <w:r w:rsidRPr="00146683">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7B56392" w14:textId="77777777" w:rsidR="00862A1C" w:rsidRPr="00146683" w:rsidRDefault="00862A1C" w:rsidP="00862A1C">
            <w:pPr>
              <w:pStyle w:val="TAL"/>
              <w:rPr>
                <w:b/>
                <w:i/>
                <w:lang w:eastAsia="zh-CN"/>
              </w:rPr>
            </w:pPr>
            <w:r w:rsidRPr="00146683">
              <w:rPr>
                <w:b/>
                <w:i/>
                <w:lang w:eastAsia="zh-CN"/>
              </w:rPr>
              <w:t>standaloneGNSS-Location</w:t>
            </w:r>
          </w:p>
          <w:p w14:paraId="64B9BCAA"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146683" w:rsidRDefault="00862A1C" w:rsidP="00862A1C">
            <w:pPr>
              <w:pStyle w:val="TAL"/>
              <w:jc w:val="center"/>
              <w:rPr>
                <w:lang w:eastAsia="zh-CN"/>
              </w:rPr>
            </w:pPr>
            <w:r w:rsidRPr="00146683">
              <w:rPr>
                <w:lang w:eastAsia="zh-CN"/>
              </w:rPr>
              <w:t>-</w:t>
            </w:r>
          </w:p>
        </w:tc>
      </w:tr>
      <w:tr w:rsidR="00146683" w:rsidRPr="00146683"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4259A31" w14:textId="77777777" w:rsidR="00862A1C" w:rsidRPr="00146683" w:rsidRDefault="00862A1C" w:rsidP="00862A1C">
            <w:pPr>
              <w:pStyle w:val="TAL"/>
              <w:rPr>
                <w:b/>
                <w:i/>
                <w:lang w:eastAsia="zh-CN"/>
              </w:rPr>
            </w:pPr>
            <w:r w:rsidRPr="00146683">
              <w:rPr>
                <w:b/>
                <w:i/>
                <w:lang w:eastAsia="zh-CN"/>
              </w:rPr>
              <w:t>sTTI-SPT-Supported</w:t>
            </w:r>
          </w:p>
          <w:p w14:paraId="11993387" w14:textId="77777777" w:rsidR="00862A1C" w:rsidRPr="00146683" w:rsidRDefault="00862A1C" w:rsidP="00862A1C">
            <w:pPr>
              <w:pStyle w:val="TAL"/>
              <w:rPr>
                <w:b/>
                <w:i/>
              </w:rPr>
            </w:pPr>
            <w:r w:rsidRPr="00146683">
              <w:rPr>
                <w:lang w:eastAsia="zh-CN"/>
              </w:rPr>
              <w:t xml:space="preserve">Indicates whether </w:t>
            </w:r>
            <w:r w:rsidRPr="00146683">
              <w:rPr>
                <w:lang w:eastAsia="en-GB"/>
              </w:rPr>
              <w:t xml:space="preserve">the UE supports the features STTI and/or SPT. </w:t>
            </w:r>
            <w:r w:rsidRPr="00146683">
              <w:t xml:space="preserve">If the UE supports </w:t>
            </w:r>
            <w:r w:rsidRPr="00146683">
              <w:rPr>
                <w:lang w:eastAsia="en-GB"/>
              </w:rPr>
              <w:t>STTI and/or SPT</w:t>
            </w:r>
            <w:r w:rsidRPr="00146683">
              <w:t xml:space="preserve"> features, the UE shall report the field </w:t>
            </w:r>
            <w:r w:rsidRPr="00146683">
              <w:rPr>
                <w:i/>
              </w:rPr>
              <w:t xml:space="preserve">sTTI-SPT-Supported </w:t>
            </w:r>
            <w:r w:rsidRPr="00146683">
              <w:t xml:space="preserve">set to </w:t>
            </w:r>
            <w:r w:rsidRPr="00146683">
              <w:rPr>
                <w:i/>
              </w:rPr>
              <w:t>supported</w:t>
            </w:r>
            <w:r w:rsidRPr="00146683">
              <w:t xml:space="preserve"> in capability signalling, irrespective of whether </w:t>
            </w:r>
            <w:r w:rsidRPr="00146683">
              <w:rPr>
                <w:i/>
              </w:rPr>
              <w:t xml:space="preserve">requestSTTI-SPT-Capability </w:t>
            </w:r>
            <w:r w:rsidRPr="00146683">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146683" w:rsidRDefault="00862A1C" w:rsidP="00862A1C">
            <w:pPr>
              <w:pStyle w:val="TAL"/>
              <w:jc w:val="center"/>
              <w:rPr>
                <w:lang w:eastAsia="zh-CN"/>
              </w:rPr>
            </w:pPr>
            <w:r w:rsidRPr="00146683">
              <w:rPr>
                <w:lang w:eastAsia="zh-CN"/>
              </w:rPr>
              <w:t>-</w:t>
            </w:r>
          </w:p>
        </w:tc>
      </w:tr>
      <w:tr w:rsidR="00146683" w:rsidRPr="00146683"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D6178CB" w14:textId="77777777" w:rsidR="00862A1C" w:rsidRPr="00146683" w:rsidRDefault="00862A1C" w:rsidP="00862A1C">
            <w:pPr>
              <w:pStyle w:val="TAL"/>
              <w:rPr>
                <w:b/>
                <w:i/>
                <w:lang w:eastAsia="zh-CN"/>
              </w:rPr>
            </w:pPr>
            <w:r w:rsidRPr="00146683">
              <w:rPr>
                <w:b/>
                <w:i/>
                <w:lang w:eastAsia="zh-CN"/>
              </w:rPr>
              <w:t>sTTI-FD-MIMO-Coexistence</w:t>
            </w:r>
          </w:p>
          <w:p w14:paraId="3F63BDD1"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 xml:space="preserve">the UE </w:t>
            </w:r>
            <w:r w:rsidRPr="00146683">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146683" w:rsidRDefault="00862A1C" w:rsidP="00862A1C">
            <w:pPr>
              <w:pStyle w:val="TAL"/>
              <w:jc w:val="center"/>
              <w:rPr>
                <w:lang w:eastAsia="zh-CN"/>
              </w:rPr>
            </w:pPr>
            <w:r w:rsidRPr="00146683">
              <w:rPr>
                <w:lang w:eastAsia="zh-CN"/>
              </w:rPr>
              <w:t>-</w:t>
            </w:r>
          </w:p>
        </w:tc>
      </w:tr>
      <w:tr w:rsidR="00146683" w:rsidRPr="00146683"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C7AE9A2" w14:textId="77777777" w:rsidR="00862A1C" w:rsidRPr="00146683" w:rsidRDefault="00862A1C" w:rsidP="00862A1C">
            <w:pPr>
              <w:pStyle w:val="TAL"/>
              <w:rPr>
                <w:b/>
                <w:i/>
              </w:rPr>
            </w:pPr>
            <w:r w:rsidRPr="00146683">
              <w:rPr>
                <w:b/>
                <w:i/>
              </w:rPr>
              <w:t>sTTI-SupportedCombinations</w:t>
            </w:r>
          </w:p>
          <w:p w14:paraId="2261BBA7" w14:textId="77777777" w:rsidR="00862A1C" w:rsidRPr="00146683" w:rsidRDefault="00862A1C" w:rsidP="00862A1C">
            <w:pPr>
              <w:pStyle w:val="TAL"/>
              <w:rPr>
                <w:b/>
                <w:i/>
                <w:lang w:eastAsia="zh-CN"/>
              </w:rPr>
            </w:pPr>
            <w:r w:rsidRPr="00146683">
              <w:t xml:space="preserve">Indicates the different combinations of short TTI lengths, see field description for </w:t>
            </w:r>
            <w:r w:rsidRPr="00146683">
              <w:rPr>
                <w:i/>
                <w:lang w:eastAsia="zh-CN"/>
              </w:rPr>
              <w:t xml:space="preserve">dl-STTI-Length </w:t>
            </w:r>
            <w:r w:rsidRPr="00146683">
              <w:rPr>
                <w:lang w:eastAsia="zh-CN"/>
              </w:rPr>
              <w:t>and</w:t>
            </w:r>
            <w:r w:rsidRPr="00146683">
              <w:rPr>
                <w:i/>
                <w:lang w:eastAsia="zh-CN"/>
              </w:rPr>
              <w:t xml:space="preserve"> ul-STTI-Length</w:t>
            </w:r>
            <w:r w:rsidRPr="00146683">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146683" w:rsidRDefault="00862A1C" w:rsidP="00862A1C">
            <w:pPr>
              <w:pStyle w:val="TAL"/>
              <w:jc w:val="center"/>
              <w:rPr>
                <w:lang w:eastAsia="zh-CN"/>
              </w:rPr>
            </w:pPr>
            <w:r w:rsidRPr="00146683">
              <w:rPr>
                <w:lang w:eastAsia="zh-CN"/>
              </w:rPr>
              <w:t>-</w:t>
            </w:r>
          </w:p>
        </w:tc>
      </w:tr>
      <w:tr w:rsidR="00146683" w:rsidRPr="00146683"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77964E2" w14:textId="77777777" w:rsidR="00862A1C" w:rsidRPr="00146683" w:rsidRDefault="00862A1C" w:rsidP="00862A1C">
            <w:pPr>
              <w:pStyle w:val="TAL"/>
              <w:rPr>
                <w:b/>
                <w:i/>
                <w:lang w:eastAsia="en-GB"/>
              </w:rPr>
            </w:pPr>
            <w:r w:rsidRPr="00146683">
              <w:rPr>
                <w:b/>
                <w:i/>
                <w:lang w:eastAsia="en-GB"/>
              </w:rPr>
              <w:t>subcarrierPuncturingCE-ModeA, subcarrierPuncturingCE-ModeB</w:t>
            </w:r>
          </w:p>
          <w:p w14:paraId="37202FC2" w14:textId="77777777" w:rsidR="00862A1C" w:rsidRPr="00146683" w:rsidRDefault="00862A1C" w:rsidP="00862A1C">
            <w:pPr>
              <w:pStyle w:val="TAL"/>
              <w:rPr>
                <w:b/>
                <w:i/>
              </w:rPr>
            </w:pPr>
            <w:r w:rsidRPr="00146683">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F42803B" w14:textId="77777777" w:rsidR="00862A1C" w:rsidRPr="00146683" w:rsidRDefault="00862A1C" w:rsidP="00862A1C">
            <w:pPr>
              <w:pStyle w:val="TAL"/>
              <w:rPr>
                <w:b/>
                <w:bCs/>
                <w:i/>
                <w:noProof/>
                <w:lang w:eastAsia="en-GB"/>
              </w:rPr>
            </w:pPr>
            <w:r w:rsidRPr="00146683">
              <w:rPr>
                <w:b/>
                <w:i/>
              </w:rPr>
              <w:t>subcarrierSpacingMBMS-khz7dot5, subcarrierSpacingMBMS-khz1dot25</w:t>
            </w:r>
          </w:p>
          <w:p w14:paraId="753E27D4" w14:textId="77777777" w:rsidR="00862A1C" w:rsidRPr="00146683" w:rsidRDefault="00862A1C" w:rsidP="00862A1C">
            <w:pPr>
              <w:pStyle w:val="TAL"/>
              <w:rPr>
                <w:b/>
                <w:i/>
                <w:lang w:eastAsia="zh-CN"/>
              </w:rPr>
            </w:pPr>
            <w:r w:rsidRPr="00146683">
              <w:rPr>
                <w:bCs/>
                <w:noProof/>
                <w:lang w:eastAsia="en-GB"/>
              </w:rPr>
              <w:t xml:space="preserve">Indicates the supported subcarrier spacings for MBSFN subframes in addition to 15 kHz subcarrier spacing. </w:t>
            </w:r>
            <w:r w:rsidRPr="00146683">
              <w:rPr>
                <w:bCs/>
                <w:i/>
                <w:noProof/>
                <w:lang w:eastAsia="en-GB"/>
              </w:rPr>
              <w:t>subcarrierSpacingMBMS-khz1dot25</w:t>
            </w:r>
            <w:r w:rsidRPr="00146683">
              <w:rPr>
                <w:bCs/>
                <w:noProof/>
                <w:lang w:eastAsia="en-GB"/>
              </w:rPr>
              <w:t xml:space="preserve"> and </w:t>
            </w:r>
            <w:r w:rsidRPr="00146683">
              <w:rPr>
                <w:bCs/>
                <w:i/>
                <w:noProof/>
                <w:lang w:eastAsia="en-GB"/>
              </w:rPr>
              <w:t xml:space="preserve">subcarrierSpacingMBMS-khz7dot5 </w:t>
            </w:r>
            <w:r w:rsidRPr="00146683">
              <w:rPr>
                <w:bCs/>
                <w:noProof/>
                <w:lang w:eastAsia="en-GB"/>
              </w:rPr>
              <w:t>indicates that the UE supports 1.25 and 7.5 kHz respectively for MBSFN subframes as described in TS 36.211 [21], clause 6.12.</w:t>
            </w:r>
            <w:r w:rsidRPr="00146683">
              <w:t xml:space="preserve"> </w:t>
            </w:r>
            <w:r w:rsidRPr="00146683">
              <w:rPr>
                <w:bCs/>
                <w:noProof/>
                <w:lang w:eastAsia="en-GB"/>
              </w:rPr>
              <w:t xml:space="preserve">This field is included only if </w:t>
            </w:r>
            <w:r w:rsidRPr="00146683">
              <w:rPr>
                <w:i/>
              </w:rPr>
              <w:t xml:space="preserve">fembmsMixedCell </w:t>
            </w:r>
            <w:r w:rsidRPr="00146683">
              <w:t xml:space="preserve">or </w:t>
            </w:r>
            <w:r w:rsidRPr="00146683">
              <w:rPr>
                <w:i/>
              </w:rPr>
              <w:t xml:space="preserve">fembmsDedicatedCell </w:t>
            </w:r>
            <w:r w:rsidRPr="00146683">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146683" w:rsidRDefault="00862A1C" w:rsidP="00862A1C">
            <w:pPr>
              <w:pStyle w:val="TAL"/>
              <w:jc w:val="center"/>
              <w:rPr>
                <w:lang w:eastAsia="zh-CN"/>
              </w:rPr>
            </w:pPr>
            <w:r w:rsidRPr="00146683">
              <w:rPr>
                <w:lang w:eastAsia="zh-CN"/>
              </w:rPr>
              <w:t>-</w:t>
            </w:r>
          </w:p>
        </w:tc>
      </w:tr>
      <w:tr w:rsidR="00146683" w:rsidRPr="00146683"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C05687E" w14:textId="77777777" w:rsidR="00862A1C" w:rsidRPr="00146683" w:rsidRDefault="00862A1C" w:rsidP="00862A1C">
            <w:pPr>
              <w:pStyle w:val="TAL"/>
              <w:rPr>
                <w:b/>
                <w:bCs/>
                <w:i/>
                <w:noProof/>
                <w:lang w:eastAsia="en-GB"/>
              </w:rPr>
            </w:pPr>
            <w:r w:rsidRPr="00146683">
              <w:rPr>
                <w:b/>
                <w:i/>
              </w:rPr>
              <w:t>subcarrierSpacingMBMS-khz2dot5, subcarrierSpacingMBMS-khz0dot37</w:t>
            </w:r>
          </w:p>
          <w:p w14:paraId="76869238" w14:textId="77777777" w:rsidR="00862A1C" w:rsidRPr="00146683" w:rsidRDefault="00862A1C" w:rsidP="00862A1C">
            <w:pPr>
              <w:pStyle w:val="TAL"/>
              <w:rPr>
                <w:b/>
                <w:i/>
              </w:rPr>
            </w:pPr>
            <w:r w:rsidRPr="00146683">
              <w:rPr>
                <w:bCs/>
                <w:noProof/>
                <w:lang w:eastAsia="en-GB"/>
              </w:rPr>
              <w:t>Presence of this field indicates the supported subcarrier spacings of 2.5kHz / 0.37kHz for MBSFN subframes in addition to 15 kHz subcarrier spacing</w:t>
            </w:r>
            <w:r w:rsidRPr="00146683">
              <w:rPr>
                <w:lang w:eastAsia="en-GB"/>
              </w:rPr>
              <w:t xml:space="preserve"> when operating on the E-UTRA band given by the entry in </w:t>
            </w:r>
            <w:r w:rsidRPr="00146683">
              <w:rPr>
                <w:i/>
                <w:iCs/>
                <w:lang w:eastAsia="en-GB"/>
              </w:rPr>
              <w:t>mbms-SupportedBandInfoList</w:t>
            </w:r>
            <w:r w:rsidRPr="00146683">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146683" w:rsidRDefault="00862A1C" w:rsidP="00862A1C">
            <w:pPr>
              <w:pStyle w:val="TAL"/>
              <w:jc w:val="center"/>
              <w:rPr>
                <w:lang w:eastAsia="zh-CN"/>
              </w:rPr>
            </w:pPr>
            <w:r w:rsidRPr="00146683">
              <w:rPr>
                <w:lang w:eastAsia="zh-CN"/>
              </w:rPr>
              <w:t>-</w:t>
            </w:r>
          </w:p>
        </w:tc>
      </w:tr>
      <w:tr w:rsidR="00146683" w:rsidRPr="00146683"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3B840DB" w14:textId="77777777" w:rsidR="00862A1C" w:rsidRPr="00146683" w:rsidRDefault="00862A1C" w:rsidP="00862A1C">
            <w:pPr>
              <w:pStyle w:val="TAL"/>
              <w:rPr>
                <w:b/>
                <w:i/>
                <w:lang w:eastAsia="en-GB"/>
              </w:rPr>
            </w:pPr>
            <w:r w:rsidRPr="00146683">
              <w:rPr>
                <w:b/>
                <w:i/>
                <w:lang w:eastAsia="en-GB"/>
              </w:rPr>
              <w:lastRenderedPageBreak/>
              <w:t>subframeResourceResvDL-CE-ModeA, subframeResourceResvDL-CE-ModeB, subframeResourceResvUL-CE-ModeA, subframeResourceResvUL-CE-ModeB</w:t>
            </w:r>
          </w:p>
          <w:p w14:paraId="7E9D0445" w14:textId="77777777" w:rsidR="00862A1C" w:rsidRPr="00146683" w:rsidRDefault="00862A1C" w:rsidP="00862A1C">
            <w:pPr>
              <w:pStyle w:val="TAL"/>
              <w:rPr>
                <w:b/>
                <w:i/>
              </w:rPr>
            </w:pPr>
            <w:r w:rsidRPr="00146683">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978D1AB" w14:textId="77777777" w:rsidR="00862A1C" w:rsidRPr="00146683" w:rsidRDefault="00862A1C" w:rsidP="00862A1C">
            <w:pPr>
              <w:pStyle w:val="TAL"/>
              <w:rPr>
                <w:b/>
                <w:i/>
                <w:lang w:eastAsia="en-GB"/>
              </w:rPr>
            </w:pPr>
            <w:r w:rsidRPr="00146683">
              <w:rPr>
                <w:b/>
                <w:i/>
                <w:lang w:eastAsia="en-GB"/>
              </w:rPr>
              <w:t>subslotPDSCH-TxDiv-TM9and10</w:t>
            </w:r>
          </w:p>
          <w:p w14:paraId="5B108F92" w14:textId="77777777" w:rsidR="00862A1C" w:rsidRPr="00146683" w:rsidRDefault="00862A1C" w:rsidP="00862A1C">
            <w:pPr>
              <w:pStyle w:val="TAL"/>
              <w:rPr>
                <w:b/>
                <w:i/>
              </w:rPr>
            </w:pPr>
            <w:r w:rsidRPr="00146683">
              <w:t>Indicates whether the UE supports TX diversity transmission using ports 7 and 8 for TM9/10 for sub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146683" w:rsidRDefault="00862A1C" w:rsidP="00862A1C">
            <w:pPr>
              <w:pStyle w:val="TAL"/>
              <w:jc w:val="center"/>
              <w:rPr>
                <w:lang w:eastAsia="zh-CN"/>
              </w:rPr>
            </w:pPr>
            <w:r w:rsidRPr="00146683">
              <w:rPr>
                <w:lang w:eastAsia="zh-CN"/>
              </w:rPr>
              <w:t>Yes</w:t>
            </w:r>
          </w:p>
        </w:tc>
      </w:tr>
      <w:tr w:rsidR="00146683" w:rsidRPr="00146683"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E433C4E" w14:textId="77777777" w:rsidR="00862A1C" w:rsidRPr="00146683" w:rsidRDefault="00862A1C" w:rsidP="00862A1C">
            <w:pPr>
              <w:pStyle w:val="TAL"/>
              <w:rPr>
                <w:b/>
                <w:i/>
                <w:iCs/>
                <w:noProof/>
              </w:rPr>
            </w:pPr>
            <w:r w:rsidRPr="00146683">
              <w:rPr>
                <w:b/>
                <w:i/>
                <w:iCs/>
                <w:noProof/>
              </w:rPr>
              <w:t>supportedBandCombination</w:t>
            </w:r>
          </w:p>
          <w:p w14:paraId="046D5189" w14:textId="77777777" w:rsidR="00862A1C" w:rsidRPr="00146683" w:rsidRDefault="00862A1C" w:rsidP="00862A1C">
            <w:pPr>
              <w:pStyle w:val="TAL"/>
              <w:rPr>
                <w:lang w:eastAsia="ko-KR"/>
              </w:rPr>
            </w:pPr>
            <w:r w:rsidRPr="00146683">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E3EA5FC" w14:textId="77777777" w:rsidR="00862A1C" w:rsidRPr="00146683" w:rsidRDefault="00862A1C" w:rsidP="00862A1C">
            <w:pPr>
              <w:pStyle w:val="TAL"/>
              <w:rPr>
                <w:b/>
                <w:i/>
                <w:iCs/>
                <w:noProof/>
              </w:rPr>
            </w:pPr>
            <w:r w:rsidRPr="00146683">
              <w:rPr>
                <w:b/>
                <w:i/>
                <w:iCs/>
                <w:noProof/>
              </w:rPr>
              <w:t>supportedBandCombinationAdd</w:t>
            </w:r>
            <w:r w:rsidRPr="00146683">
              <w:rPr>
                <w:b/>
                <w:i/>
                <w:iCs/>
                <w:noProof/>
                <w:lang w:eastAsia="ko-KR"/>
              </w:rPr>
              <w:t>-r11</w:t>
            </w:r>
          </w:p>
          <w:p w14:paraId="34727B81" w14:textId="77777777" w:rsidR="00862A1C" w:rsidRPr="00146683" w:rsidRDefault="00862A1C" w:rsidP="00862A1C">
            <w:pPr>
              <w:pStyle w:val="TAL"/>
              <w:rPr>
                <w:bCs/>
              </w:rPr>
            </w:pPr>
            <w:r w:rsidRPr="00146683">
              <w:rPr>
                <w:iCs/>
                <w:noProof/>
              </w:rPr>
              <w:t xml:space="preserve">Includes additional supported CA band combinations in case maximum number of CA band combinations of </w:t>
            </w:r>
            <w:r w:rsidRPr="00146683">
              <w:rPr>
                <w:i/>
                <w:iCs/>
                <w:noProof/>
              </w:rPr>
              <w:t xml:space="preserve">supportedBandCombination </w:t>
            </w:r>
            <w:r w:rsidRPr="00146683">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146683" w:rsidRDefault="00862A1C" w:rsidP="00862A1C">
            <w:pPr>
              <w:pStyle w:val="TAL"/>
              <w:jc w:val="center"/>
              <w:rPr>
                <w:lang w:eastAsia="en-GB"/>
              </w:rPr>
            </w:pPr>
            <w:r w:rsidRPr="00146683">
              <w:rPr>
                <w:bCs/>
                <w:noProof/>
                <w:lang w:eastAsia="zh-TW"/>
              </w:rPr>
              <w:t>-</w:t>
            </w:r>
          </w:p>
        </w:tc>
      </w:tr>
      <w:tr w:rsidR="00146683" w:rsidRPr="00146683"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C216870" w14:textId="38D34453" w:rsidR="00862A1C" w:rsidRPr="00146683" w:rsidRDefault="00862A1C" w:rsidP="00862A1C">
            <w:pPr>
              <w:pStyle w:val="TAL"/>
              <w:rPr>
                <w:b/>
                <w:bCs/>
                <w:i/>
                <w:noProof/>
              </w:rPr>
            </w:pPr>
            <w:r w:rsidRPr="00146683">
              <w:rPr>
                <w:b/>
                <w:bCs/>
                <w:i/>
                <w:noProof/>
                <w:lang w:eastAsia="ko-KR"/>
              </w:rPr>
              <w:t>SupportedBandCombinationAdd-v11d0,</w:t>
            </w:r>
            <w:r w:rsidRPr="00146683">
              <w:rPr>
                <w:bCs/>
                <w:noProof/>
                <w:lang w:eastAsia="ko-KR"/>
              </w:rPr>
              <w:t xml:space="preserve"> </w:t>
            </w:r>
            <w:r w:rsidRPr="00146683">
              <w:rPr>
                <w:b/>
                <w:bCs/>
                <w:i/>
                <w:noProof/>
                <w:lang w:eastAsia="ko-KR"/>
              </w:rPr>
              <w:t>SupportedBandCombinationAdd-v1250,</w:t>
            </w:r>
            <w:r w:rsidRPr="00146683">
              <w:rPr>
                <w:bCs/>
                <w:noProof/>
                <w:lang w:eastAsia="ko-KR"/>
              </w:rPr>
              <w:t xml:space="preserve"> </w:t>
            </w:r>
            <w:r w:rsidRPr="00146683">
              <w:rPr>
                <w:b/>
                <w:bCs/>
                <w:i/>
                <w:noProof/>
                <w:lang w:eastAsia="ko-KR"/>
              </w:rPr>
              <w:t>SupportedBandCombinationAdd-v1270</w:t>
            </w:r>
            <w:r w:rsidRPr="00146683">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146683">
              <w:rPr>
                <w:rFonts w:cs="Arial"/>
                <w:b/>
                <w:bCs/>
                <w:i/>
                <w:noProof/>
                <w:lang w:eastAsia="sv-SE"/>
              </w:rPr>
              <w:t>, SupportedBandCombinationAdd-v1800</w:t>
            </w:r>
          </w:p>
          <w:p w14:paraId="48B06189"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sz w:val="18"/>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ko-KR"/>
              </w:rPr>
              <w:t>SupportedBandCombinationAdd-r11</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A582FE8" w14:textId="77777777" w:rsidR="00862A1C" w:rsidRPr="00146683" w:rsidRDefault="00862A1C" w:rsidP="00862A1C">
            <w:pPr>
              <w:pStyle w:val="TAL"/>
              <w:rPr>
                <w:b/>
                <w:bCs/>
                <w:i/>
                <w:iCs/>
                <w:noProof/>
              </w:rPr>
            </w:pPr>
            <w:r w:rsidRPr="00146683">
              <w:rPr>
                <w:b/>
                <w:bCs/>
                <w:i/>
                <w:iCs/>
                <w:noProof/>
              </w:rPr>
              <w:t>SupportedBandCombinationAdd-v1610</w:t>
            </w:r>
          </w:p>
          <w:p w14:paraId="1432A3A3" w14:textId="77777777" w:rsidR="00862A1C" w:rsidRPr="00146683" w:rsidRDefault="00862A1C" w:rsidP="00862A1C">
            <w:pPr>
              <w:pStyle w:val="TAL"/>
              <w:rPr>
                <w:noProof/>
                <w:lang w:eastAsia="ko-KR"/>
              </w:rPr>
            </w:pPr>
            <w:r w:rsidRPr="00146683">
              <w:t xml:space="preserve">If included, the UE shall </w:t>
            </w:r>
            <w:r w:rsidRPr="00146683">
              <w:rPr>
                <w:lang w:eastAsia="zh-CN"/>
              </w:rPr>
              <w:t xml:space="preserve">include the same number of entries, and listed in the same order, as in </w:t>
            </w:r>
            <w:r w:rsidRPr="00146683">
              <w:rPr>
                <w:i/>
                <w:lang w:eastAsia="ko-KR"/>
              </w:rPr>
              <w:t>SupportedBandCombinationAdd-r11</w:t>
            </w:r>
            <w:r w:rsidRPr="00146683">
              <w:t xml:space="preserve">. If absent, network assumes gap is required when measurement is performed on any NR bands while UE is served by cell(s) belongs to an E-UTRA CA band combinations listed in </w:t>
            </w:r>
            <w:r w:rsidRPr="00146683">
              <w:rPr>
                <w:i/>
              </w:rPr>
              <w:t>SupportedBandCombinationAdd-r11</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146683" w:rsidRDefault="00862A1C" w:rsidP="00862A1C">
            <w:pPr>
              <w:pStyle w:val="TAL"/>
              <w:jc w:val="center"/>
              <w:rPr>
                <w:noProof/>
                <w:lang w:eastAsia="zh-TW"/>
              </w:rPr>
            </w:pPr>
            <w:r w:rsidRPr="00146683">
              <w:rPr>
                <w:bCs/>
                <w:noProof/>
                <w:lang w:eastAsia="zh-TW"/>
              </w:rPr>
              <w:t>-</w:t>
            </w:r>
          </w:p>
        </w:tc>
      </w:tr>
      <w:tr w:rsidR="00146683" w:rsidRPr="00146683"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46F84C8" w14:textId="1E6D21E1" w:rsidR="00862A1C" w:rsidRPr="00146683" w:rsidRDefault="00862A1C" w:rsidP="00862A1C">
            <w:pPr>
              <w:pStyle w:val="TAL"/>
              <w:rPr>
                <w:b/>
                <w:bCs/>
                <w:i/>
                <w:iCs/>
                <w:noProof/>
                <w:lang w:eastAsia="zh-CN"/>
              </w:rPr>
            </w:pPr>
            <w:r w:rsidRPr="00146683">
              <w:rPr>
                <w:b/>
                <w:i/>
                <w:iCs/>
                <w:noProof/>
              </w:rPr>
              <w:t>SupportedBandCombinationExt, SupportedBandCombination-v1090</w:t>
            </w:r>
            <w:r w:rsidRPr="00146683">
              <w:rPr>
                <w:b/>
                <w:i/>
                <w:iCs/>
                <w:noProof/>
                <w:lang w:eastAsia="zh-CN"/>
              </w:rPr>
              <w:t>,</w:t>
            </w:r>
            <w:r w:rsidRPr="00146683">
              <w:rPr>
                <w:b/>
                <w:i/>
                <w:iCs/>
                <w:noProof/>
              </w:rPr>
              <w:t xml:space="preserve"> </w:t>
            </w:r>
            <w:r w:rsidRPr="00146683">
              <w:rPr>
                <w:b/>
                <w:bCs/>
                <w:i/>
                <w:iCs/>
                <w:noProof/>
                <w:lang w:eastAsia="en-GB"/>
              </w:rPr>
              <w:t xml:space="preserve">SupportedBandCombination-v10i0, </w:t>
            </w:r>
            <w:r w:rsidRPr="00146683">
              <w:rPr>
                <w:b/>
                <w:i/>
                <w:iCs/>
                <w:noProof/>
              </w:rPr>
              <w:t>SupportedBandCombination-v1</w:t>
            </w:r>
            <w:r w:rsidRPr="00146683">
              <w:rPr>
                <w:b/>
                <w:i/>
                <w:iCs/>
                <w:noProof/>
                <w:lang w:eastAsia="zh-CN"/>
              </w:rPr>
              <w:t>13</w:t>
            </w:r>
            <w:r w:rsidRPr="00146683">
              <w:rPr>
                <w:b/>
                <w:i/>
                <w:iCs/>
                <w:noProof/>
              </w:rPr>
              <w:t>0, SupportedBandCombination-v1250</w:t>
            </w:r>
            <w:r w:rsidRPr="00146683">
              <w:rPr>
                <w:b/>
                <w:i/>
                <w:iCs/>
                <w:noProof/>
                <w:lang w:eastAsia="ko-KR"/>
              </w:rPr>
              <w:t>, SupportedBandCombination-v1270</w:t>
            </w:r>
            <w:r w:rsidRPr="00146683">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146683">
              <w:rPr>
                <w:rFonts w:cs="Arial"/>
                <w:b/>
                <w:bCs/>
                <w:i/>
                <w:iCs/>
                <w:noProof/>
                <w:lang w:eastAsia="sv-SE"/>
              </w:rPr>
              <w:t>, SupportedBandCombination-v1800</w:t>
            </w:r>
          </w:p>
          <w:p w14:paraId="7545D374"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CDF6707" w14:textId="77777777" w:rsidR="00862A1C" w:rsidRPr="00146683" w:rsidRDefault="00862A1C" w:rsidP="00862A1C">
            <w:pPr>
              <w:pStyle w:val="TAL"/>
              <w:rPr>
                <w:b/>
                <w:bCs/>
                <w:i/>
                <w:iCs/>
                <w:noProof/>
              </w:rPr>
            </w:pPr>
            <w:r w:rsidRPr="00146683">
              <w:rPr>
                <w:b/>
                <w:bCs/>
                <w:i/>
                <w:iCs/>
                <w:noProof/>
              </w:rPr>
              <w:t>SupportedBandCombination-v1610</w:t>
            </w:r>
          </w:p>
          <w:p w14:paraId="51806A1C" w14:textId="77777777" w:rsidR="00862A1C" w:rsidRPr="00146683" w:rsidRDefault="00862A1C" w:rsidP="00862A1C">
            <w:pPr>
              <w:pStyle w:val="TAL"/>
              <w:rPr>
                <w:b/>
                <w:i/>
                <w:iCs/>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10</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7AF2F52" w14:textId="77777777"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w:t>
            </w:r>
          </w:p>
          <w:p w14:paraId="66B71DAD" w14:textId="77777777" w:rsidR="00862A1C" w:rsidRPr="00146683" w:rsidRDefault="00862A1C" w:rsidP="00862A1C">
            <w:pPr>
              <w:keepNext/>
              <w:keepLines/>
              <w:spacing w:after="0"/>
              <w:rPr>
                <w:rFonts w:ascii="Arial" w:hAnsi="Arial"/>
                <w:b/>
                <w:bCs/>
                <w:i/>
                <w:iCs/>
                <w:noProof/>
                <w:sz w:val="18"/>
              </w:rPr>
            </w:pPr>
            <w:r w:rsidRPr="00146683">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146683">
              <w:rPr>
                <w:rFonts w:ascii="Arial" w:hAnsi="Arial"/>
                <w:i/>
                <w:sz w:val="18"/>
              </w:rPr>
              <w:t>requestReducedFormat</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2DDC139" w14:textId="11CE93DD"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146683">
              <w:rPr>
                <w:rFonts w:ascii="Arial" w:hAnsi="Arial"/>
                <w:b/>
                <w:bCs/>
                <w:i/>
                <w:iCs/>
                <w:noProof/>
                <w:sz w:val="18"/>
              </w:rPr>
              <w:t>, SupportedBandCombinationReduced-v1800</w:t>
            </w:r>
          </w:p>
          <w:p w14:paraId="504A8943" w14:textId="77777777" w:rsidR="00862A1C" w:rsidRPr="00146683" w:rsidRDefault="00862A1C" w:rsidP="00862A1C">
            <w:pPr>
              <w:keepNext/>
              <w:keepLines/>
              <w:spacing w:after="0"/>
              <w:rPr>
                <w:rFonts w:ascii="Arial" w:hAnsi="Arial"/>
                <w:b/>
                <w:bCs/>
                <w:i/>
                <w:iCs/>
                <w:noProof/>
                <w:sz w:val="18"/>
                <w:lang w:eastAsia="en-GB"/>
              </w:rPr>
            </w:pPr>
            <w:r w:rsidRPr="00146683">
              <w:rPr>
                <w:rFonts w:ascii="Arial" w:hAnsi="Arial"/>
                <w:sz w:val="18"/>
                <w:lang w:eastAsia="en-GB"/>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en-GB"/>
              </w:rPr>
              <w:t>supportedBandCombination</w:t>
            </w:r>
            <w:r w:rsidRPr="00146683">
              <w:rPr>
                <w:rFonts w:ascii="Arial" w:hAnsi="Arial"/>
                <w:i/>
                <w:sz w:val="18"/>
              </w:rPr>
              <w:t>Reduced</w:t>
            </w:r>
            <w:r w:rsidRPr="00146683">
              <w:rPr>
                <w:rFonts w:ascii="Arial" w:hAnsi="Arial"/>
                <w:i/>
                <w:sz w:val="18"/>
                <w:lang w:eastAsia="en-GB"/>
              </w:rPr>
              <w:t>-r1</w:t>
            </w:r>
            <w:r w:rsidRPr="00146683">
              <w:rPr>
                <w:rFonts w:ascii="Arial" w:hAnsi="Arial"/>
                <w:i/>
                <w:sz w:val="18"/>
              </w:rPr>
              <w:t>3</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6EF6838" w14:textId="77777777" w:rsidR="00862A1C" w:rsidRPr="00146683" w:rsidRDefault="00862A1C" w:rsidP="00862A1C">
            <w:pPr>
              <w:pStyle w:val="TAL"/>
              <w:rPr>
                <w:b/>
                <w:bCs/>
                <w:i/>
                <w:iCs/>
                <w:noProof/>
              </w:rPr>
            </w:pPr>
            <w:r w:rsidRPr="00146683">
              <w:rPr>
                <w:b/>
                <w:bCs/>
                <w:i/>
                <w:iCs/>
                <w:noProof/>
              </w:rPr>
              <w:t>SupportedBandCombinationReduced-v1610</w:t>
            </w:r>
          </w:p>
          <w:p w14:paraId="697E0D00" w14:textId="77777777" w:rsidR="00862A1C" w:rsidRPr="00146683" w:rsidRDefault="00862A1C" w:rsidP="00862A1C">
            <w:pPr>
              <w:pStyle w:val="TAL"/>
              <w:rPr>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w:t>
            </w:r>
            <w:r w:rsidRPr="00146683">
              <w:rPr>
                <w:i/>
              </w:rPr>
              <w:t>Reduced</w:t>
            </w:r>
            <w:r w:rsidRPr="00146683">
              <w:rPr>
                <w:i/>
                <w:lang w:eastAsia="en-GB"/>
              </w:rPr>
              <w:t>-r1</w:t>
            </w:r>
            <w:r w:rsidRPr="00146683">
              <w:rPr>
                <w:i/>
              </w:rPr>
              <w:t>3</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educed-r13</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146683" w:rsidRDefault="00862A1C" w:rsidP="00862A1C">
            <w:pPr>
              <w:pStyle w:val="TAL"/>
              <w:jc w:val="center"/>
              <w:rPr>
                <w:noProof/>
              </w:rPr>
            </w:pPr>
            <w:r w:rsidRPr="00146683">
              <w:rPr>
                <w:bCs/>
                <w:noProof/>
                <w:lang w:eastAsia="zh-TW"/>
              </w:rPr>
              <w:t>-</w:t>
            </w:r>
          </w:p>
        </w:tc>
      </w:tr>
      <w:tr w:rsidR="00146683" w:rsidRPr="00146683"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35594F8" w14:textId="77777777" w:rsidR="00862A1C" w:rsidRPr="00146683" w:rsidRDefault="00862A1C" w:rsidP="00862A1C">
            <w:pPr>
              <w:pStyle w:val="TAL"/>
              <w:rPr>
                <w:b/>
                <w:bCs/>
                <w:i/>
                <w:noProof/>
                <w:lang w:eastAsia="en-GB"/>
              </w:rPr>
            </w:pPr>
            <w:r w:rsidRPr="00146683">
              <w:rPr>
                <w:b/>
                <w:bCs/>
                <w:i/>
                <w:noProof/>
                <w:lang w:eastAsia="zh-TW"/>
              </w:rPr>
              <w:lastRenderedPageBreak/>
              <w:t>SupportedB</w:t>
            </w:r>
            <w:r w:rsidRPr="00146683">
              <w:rPr>
                <w:b/>
                <w:bCs/>
                <w:i/>
                <w:noProof/>
                <w:lang w:eastAsia="en-GB"/>
              </w:rPr>
              <w:t>andGERAN</w:t>
            </w:r>
          </w:p>
          <w:p w14:paraId="1540D2BA" w14:textId="77777777" w:rsidR="00862A1C" w:rsidRPr="00146683" w:rsidRDefault="00862A1C" w:rsidP="00862A1C">
            <w:pPr>
              <w:pStyle w:val="TAL"/>
              <w:rPr>
                <w:lang w:eastAsia="en-GB"/>
              </w:rPr>
            </w:pPr>
            <w:r w:rsidRPr="00146683">
              <w:rPr>
                <w:lang w:eastAsia="en-GB"/>
              </w:rPr>
              <w:t>GERAN band as defined in TS 45.005 [20]</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58DF88B" w14:textId="77777777" w:rsidR="00862A1C" w:rsidRPr="00146683" w:rsidRDefault="00862A1C" w:rsidP="00862A1C">
            <w:pPr>
              <w:pStyle w:val="TAL"/>
              <w:rPr>
                <w:b/>
                <w:bCs/>
                <w:i/>
                <w:noProof/>
                <w:lang w:eastAsia="en-GB"/>
              </w:rPr>
            </w:pPr>
            <w:r w:rsidRPr="00146683">
              <w:rPr>
                <w:b/>
                <w:bCs/>
                <w:i/>
                <w:noProof/>
                <w:lang w:eastAsia="en-GB"/>
              </w:rPr>
              <w:t>SupportedBandList1XRTT</w:t>
            </w:r>
          </w:p>
          <w:p w14:paraId="2284B6D4" w14:textId="77777777" w:rsidR="00862A1C" w:rsidRPr="00146683" w:rsidRDefault="00862A1C" w:rsidP="00862A1C">
            <w:pPr>
              <w:pStyle w:val="TAL"/>
              <w:rPr>
                <w:lang w:eastAsia="en-GB"/>
              </w:rPr>
            </w:pPr>
            <w:r w:rsidRPr="00146683">
              <w:rPr>
                <w:lang w:eastAsia="en-GB"/>
              </w:rPr>
              <w:t>One entry corresponding to each supported CDMA2000 1xRTT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3E5714F" w14:textId="77777777" w:rsidR="00862A1C" w:rsidRPr="00146683" w:rsidRDefault="00862A1C" w:rsidP="00862A1C">
            <w:pPr>
              <w:pStyle w:val="TAL"/>
              <w:rPr>
                <w:b/>
                <w:iCs/>
                <w:lang w:eastAsia="en-GB"/>
              </w:rPr>
            </w:pPr>
            <w:r w:rsidRPr="00146683">
              <w:rPr>
                <w:b/>
                <w:i/>
                <w:iCs/>
                <w:noProof/>
              </w:rPr>
              <w:t>SupportedBandListEUTRA</w:t>
            </w:r>
          </w:p>
          <w:p w14:paraId="6438AF9A" w14:textId="77777777" w:rsidR="00862A1C" w:rsidRPr="00146683" w:rsidRDefault="00862A1C" w:rsidP="00862A1C">
            <w:pPr>
              <w:pStyle w:val="TAL"/>
              <w:rPr>
                <w:b/>
                <w:bCs/>
                <w:i/>
                <w:noProof/>
                <w:lang w:eastAsia="en-GB"/>
              </w:rPr>
            </w:pPr>
            <w:r w:rsidRPr="00146683">
              <w:rPr>
                <w:lang w:eastAsia="en-GB"/>
              </w:rPr>
              <w:t xml:space="preserve">Includes the supported E-UTRA bands. </w:t>
            </w:r>
            <w:r w:rsidRPr="00146683">
              <w:rPr>
                <w:iCs/>
                <w:lang w:eastAsia="en-GB"/>
              </w:rPr>
              <w:t xml:space="preserve">This field shall include all bands which are indicated in </w:t>
            </w:r>
            <w:r w:rsidRPr="00146683">
              <w:rPr>
                <w:i/>
                <w:lang w:eastAsia="en-GB"/>
              </w:rPr>
              <w:t>BandCombinationParameter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AA879A7" w14:textId="77777777" w:rsidR="00862A1C" w:rsidRPr="00146683" w:rsidRDefault="00862A1C" w:rsidP="00862A1C">
            <w:pPr>
              <w:pStyle w:val="TAL"/>
              <w:rPr>
                <w:b/>
                <w:i/>
                <w:iCs/>
                <w:noProof/>
              </w:rPr>
            </w:pPr>
            <w:r w:rsidRPr="00146683">
              <w:rPr>
                <w:b/>
                <w:i/>
                <w:iCs/>
                <w:noProof/>
              </w:rPr>
              <w:t>SupportedBandListEUTRA-v9e0</w:t>
            </w:r>
            <w:r w:rsidRPr="00146683">
              <w:rPr>
                <w:rFonts w:eastAsia="SimSun"/>
                <w:b/>
                <w:i/>
                <w:iCs/>
                <w:noProof/>
                <w:lang w:eastAsia="zh-CN"/>
              </w:rPr>
              <w:t xml:space="preserve">, </w:t>
            </w:r>
            <w:r w:rsidRPr="00146683">
              <w:rPr>
                <w:b/>
                <w:i/>
                <w:iCs/>
                <w:noProof/>
              </w:rPr>
              <w:t>SupportedBandListEUTRA-v1250, SupportedBandListEUTRA-v1310, SupportedBandListEUTRA-v1320</w:t>
            </w:r>
          </w:p>
          <w:p w14:paraId="5C4FF799"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EUTRA</w:t>
            </w:r>
            <w:r w:rsidRPr="00146683">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1528366"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1F7E487" w14:textId="77777777" w:rsidR="00862A1C" w:rsidRPr="00146683" w:rsidRDefault="00862A1C" w:rsidP="00862A1C">
            <w:pPr>
              <w:pStyle w:val="TAL"/>
              <w:rPr>
                <w:b/>
                <w:bCs/>
                <w:i/>
                <w:noProof/>
                <w:lang w:eastAsia="en-GB"/>
              </w:rPr>
            </w:pPr>
            <w:r w:rsidRPr="00146683">
              <w:rPr>
                <w:b/>
                <w:bCs/>
                <w:i/>
                <w:noProof/>
                <w:lang w:eastAsia="en-GB"/>
              </w:rPr>
              <w:t>SupportedBandListHRPD</w:t>
            </w:r>
          </w:p>
          <w:p w14:paraId="6E06BF38" w14:textId="77777777" w:rsidR="00862A1C" w:rsidRPr="00146683" w:rsidRDefault="00862A1C" w:rsidP="00862A1C">
            <w:pPr>
              <w:pStyle w:val="TAL"/>
              <w:rPr>
                <w:lang w:eastAsia="en-GB"/>
              </w:rPr>
            </w:pPr>
            <w:r w:rsidRPr="00146683">
              <w:rPr>
                <w:lang w:eastAsia="en-GB"/>
              </w:rPr>
              <w:t>One entry corresponding to each supported CDMA2000 HRPD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2CDE705" w14:textId="77777777" w:rsidR="00862A1C" w:rsidRPr="00146683" w:rsidRDefault="00862A1C" w:rsidP="00862A1C">
            <w:pPr>
              <w:pStyle w:val="TAL"/>
              <w:rPr>
                <w:b/>
                <w:iCs/>
                <w:lang w:eastAsia="en-GB"/>
              </w:rPr>
            </w:pPr>
            <w:r w:rsidRPr="00146683">
              <w:rPr>
                <w:b/>
                <w:i/>
                <w:iCs/>
                <w:noProof/>
              </w:rPr>
              <w:t>SupportedBandListNR-SA</w:t>
            </w:r>
          </w:p>
          <w:p w14:paraId="70246FF9" w14:textId="77777777" w:rsidR="00862A1C" w:rsidRPr="00146683" w:rsidRDefault="00862A1C" w:rsidP="00862A1C">
            <w:pPr>
              <w:pStyle w:val="TAL"/>
              <w:rPr>
                <w:b/>
                <w:bCs/>
                <w:i/>
                <w:noProof/>
                <w:lang w:eastAsia="en-GB"/>
              </w:rPr>
            </w:pPr>
            <w:r w:rsidRPr="00146683">
              <w:rPr>
                <w:lang w:eastAsia="en-GB"/>
              </w:rPr>
              <w:t>Includes the NR bands supported by the UE in NR-SA (for handover and redirection). The field is included in case the UE supports NR SA as specified in TS 38.331 [32] and not otherwise.</w:t>
            </w:r>
            <w:r w:rsidRPr="00146683">
              <w:rPr>
                <w:lang w:eastAsia="zh-CN"/>
              </w:rPr>
              <w:t xml:space="preserve"> The presence of this field also indicates that the UE can perform both NR SS-RSRP and SS-RSRQ </w:t>
            </w:r>
            <w:r w:rsidRPr="00146683">
              <w:rPr>
                <w:lang w:eastAsia="en-GB"/>
              </w:rPr>
              <w:t>measurement in the included NR band(s) as specified</w:t>
            </w:r>
            <w:r w:rsidRPr="00146683">
              <w:rPr>
                <w:lang w:eastAsia="zh-CN"/>
              </w:rPr>
              <w:t xml:space="preserve">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6BE5AA9" w14:textId="77777777" w:rsidR="00862A1C" w:rsidRPr="00146683" w:rsidRDefault="00862A1C" w:rsidP="00862A1C">
            <w:pPr>
              <w:pStyle w:val="TAL"/>
              <w:rPr>
                <w:b/>
                <w:iCs/>
                <w:lang w:eastAsia="en-GB"/>
              </w:rPr>
            </w:pPr>
            <w:r w:rsidRPr="00146683">
              <w:rPr>
                <w:b/>
                <w:i/>
                <w:iCs/>
                <w:noProof/>
              </w:rPr>
              <w:t>supportedBandListEN-DC</w:t>
            </w:r>
          </w:p>
          <w:p w14:paraId="3FA8D5CB" w14:textId="77777777" w:rsidR="00862A1C" w:rsidRPr="00146683" w:rsidRDefault="00862A1C" w:rsidP="00862A1C">
            <w:pPr>
              <w:pStyle w:val="TAL"/>
              <w:rPr>
                <w:b/>
                <w:bCs/>
                <w:i/>
                <w:noProof/>
                <w:lang w:eastAsia="en-GB"/>
              </w:rPr>
            </w:pPr>
            <w:r w:rsidRPr="00146683">
              <w:rPr>
                <w:lang w:eastAsia="en-GB"/>
              </w:rPr>
              <w:t xml:space="preserve">Includes the NR bands supported by the UE in (NG)EN-DC. The field is included in case the parameter </w:t>
            </w:r>
            <w:r w:rsidRPr="00146683">
              <w:rPr>
                <w:i/>
              </w:rPr>
              <w:t>en-DC</w:t>
            </w:r>
            <w:r w:rsidRPr="00146683">
              <w:t xml:space="preserve"> or </w:t>
            </w:r>
            <w:r w:rsidRPr="00146683">
              <w:rPr>
                <w:i/>
              </w:rPr>
              <w:t>ng-EN-DC</w:t>
            </w:r>
            <w:r w:rsidRPr="00146683">
              <w:t xml:space="preserve"> is present and set to </w:t>
            </w:r>
            <w:r w:rsidRPr="00146683">
              <w:rPr>
                <w:i/>
              </w:rPr>
              <w:t xml:space="preserve">supported </w:t>
            </w:r>
            <w:r w:rsidRPr="00146683">
              <w:t>and not otherwise</w:t>
            </w:r>
            <w:r w:rsidRPr="00146683">
              <w:rPr>
                <w:lang w:eastAsia="en-GB"/>
              </w:rPr>
              <w:t>.</w:t>
            </w:r>
            <w:r w:rsidRPr="00146683">
              <w:rPr>
                <w:lang w:eastAsia="zh-CN"/>
              </w:rPr>
              <w:t xml:space="preserve"> The presence of this field also indicates that the UE can perform both NR SS-RSRP and SS-RSRQ </w:t>
            </w:r>
            <w:r w:rsidRPr="00146683">
              <w:rPr>
                <w:lang w:eastAsia="en-GB"/>
              </w:rPr>
              <w:t>measurement in the included NR band(s) as</w:t>
            </w:r>
            <w:r w:rsidRPr="00146683">
              <w:rPr>
                <w:lang w:eastAsia="zh-CN"/>
              </w:rPr>
              <w:t xml:space="preserve"> specified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1C4FE3A" w14:textId="77777777" w:rsidR="00862A1C" w:rsidRPr="00146683" w:rsidRDefault="00862A1C" w:rsidP="00862A1C">
            <w:pPr>
              <w:pStyle w:val="TAL"/>
              <w:rPr>
                <w:b/>
                <w:i/>
                <w:lang w:eastAsia="en-GB"/>
              </w:rPr>
            </w:pPr>
            <w:r w:rsidRPr="00146683">
              <w:rPr>
                <w:b/>
                <w:i/>
                <w:lang w:eastAsia="en-GB"/>
              </w:rPr>
              <w:t>supportedBandListWLAN</w:t>
            </w:r>
          </w:p>
          <w:p w14:paraId="6D59B256" w14:textId="77777777" w:rsidR="00862A1C" w:rsidRPr="00146683" w:rsidRDefault="00862A1C" w:rsidP="00862A1C">
            <w:pPr>
              <w:pStyle w:val="TAL"/>
              <w:rPr>
                <w:b/>
                <w:bCs/>
                <w:i/>
                <w:noProof/>
                <w:lang w:eastAsia="en-GB"/>
              </w:rPr>
            </w:pPr>
            <w:r w:rsidRPr="00146683">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E95452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FDD</w:t>
            </w:r>
          </w:p>
          <w:p w14:paraId="3F8B3127" w14:textId="77777777" w:rsidR="00862A1C" w:rsidRPr="00146683" w:rsidRDefault="00862A1C" w:rsidP="00862A1C">
            <w:pPr>
              <w:pStyle w:val="TAL"/>
              <w:rPr>
                <w:lang w:eastAsia="en-GB"/>
              </w:rPr>
            </w:pPr>
            <w:r w:rsidRPr="00146683">
              <w:rPr>
                <w:lang w:eastAsia="en-GB"/>
              </w:rPr>
              <w:t>UTRA band as defined in TS 25.101 [17]</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D5D8E9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128</w:t>
            </w:r>
          </w:p>
          <w:p w14:paraId="7934520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7E98FA2"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384</w:t>
            </w:r>
          </w:p>
          <w:p w14:paraId="1637FBB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C26A53E"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768</w:t>
            </w:r>
          </w:p>
          <w:p w14:paraId="719E4311"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tcBorders>
              <w:top w:val="single" w:sz="4" w:space="0" w:color="808080"/>
              <w:left w:val="single" w:sz="4" w:space="0" w:color="808080"/>
              <w:bottom w:val="single" w:sz="4" w:space="0" w:color="808080"/>
              <w:right w:val="single" w:sz="4" w:space="0" w:color="808080"/>
            </w:tcBorders>
          </w:tcPr>
          <w:p w14:paraId="50BBB3DD" w14:textId="77777777" w:rsidR="00862A1C" w:rsidRPr="00146683" w:rsidRDefault="00862A1C" w:rsidP="00862A1C">
            <w:pPr>
              <w:pStyle w:val="TAL"/>
              <w:rPr>
                <w:b/>
                <w:i/>
                <w:iCs/>
              </w:rPr>
            </w:pPr>
            <w:r w:rsidRPr="00146683">
              <w:rPr>
                <w:b/>
                <w:i/>
                <w:iCs/>
              </w:rPr>
              <w:t>supportedBandwidthCombinationSet</w:t>
            </w:r>
          </w:p>
          <w:p w14:paraId="4BF013CE" w14:textId="77777777" w:rsidR="00862A1C" w:rsidRPr="00146683" w:rsidRDefault="00862A1C" w:rsidP="00862A1C">
            <w:pPr>
              <w:pStyle w:val="TAL"/>
              <w:rPr>
                <w:kern w:val="2"/>
                <w:lang w:eastAsia="zh-CN"/>
              </w:rPr>
            </w:pPr>
            <w:r w:rsidRPr="00146683">
              <w:rPr>
                <w:kern w:val="2"/>
                <w:lang w:eastAsia="zh-CN"/>
              </w:rPr>
              <w:t xml:space="preserve">The </w:t>
            </w:r>
            <w:r w:rsidRPr="00146683">
              <w:rPr>
                <w:i/>
                <w:kern w:val="2"/>
                <w:lang w:eastAsia="zh-CN"/>
              </w:rPr>
              <w:t>supportedBandwidthCombinationSet</w:t>
            </w:r>
            <w:r w:rsidRPr="00146683">
              <w:rPr>
                <w:kern w:val="2"/>
                <w:lang w:eastAsia="zh-CN"/>
              </w:rPr>
              <w:t xml:space="preserve"> indicated for a band combination is applicable to all bandwidth classes indicated by the UE in this band combination.</w:t>
            </w:r>
          </w:p>
          <w:p w14:paraId="54349C9A" w14:textId="77777777" w:rsidR="00862A1C" w:rsidRPr="00146683" w:rsidRDefault="00862A1C" w:rsidP="00862A1C">
            <w:pPr>
              <w:pStyle w:val="TAL"/>
              <w:rPr>
                <w:lang w:eastAsia="en-GB"/>
              </w:rPr>
            </w:pPr>
            <w:r w:rsidRPr="00146683">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851A9AB" w14:textId="77777777" w:rsidR="00862A1C" w:rsidRPr="00146683" w:rsidRDefault="00862A1C" w:rsidP="00862A1C">
            <w:pPr>
              <w:pStyle w:val="TAL"/>
              <w:rPr>
                <w:b/>
                <w:i/>
                <w:lang w:eastAsia="zh-CN"/>
              </w:rPr>
            </w:pPr>
            <w:r w:rsidRPr="00146683">
              <w:rPr>
                <w:b/>
                <w:i/>
                <w:lang w:eastAsia="zh-CN"/>
              </w:rPr>
              <w:t>supportedCellGrouping</w:t>
            </w:r>
          </w:p>
          <w:p w14:paraId="7FE6D34E" w14:textId="77777777" w:rsidR="00862A1C" w:rsidRPr="00146683" w:rsidRDefault="00862A1C" w:rsidP="00862A1C">
            <w:pPr>
              <w:pStyle w:val="TAL"/>
              <w:rPr>
                <w:lang w:eastAsia="zh-CN"/>
              </w:rPr>
            </w:pPr>
            <w:r w:rsidRPr="00146683">
              <w:rPr>
                <w:lang w:eastAsia="zh-CN"/>
              </w:rPr>
              <w:t>This field indicates for which mapping of serving cells to cell groups (</w:t>
            </w:r>
            <w:r w:rsidRPr="00146683">
              <w:rPr>
                <w:lang w:eastAsia="en-GB"/>
              </w:rPr>
              <w:t>i.e. MCG or SCG)</w:t>
            </w:r>
            <w:r w:rsidRPr="00146683">
              <w:rPr>
                <w:lang w:eastAsia="ko-KR"/>
              </w:rPr>
              <w:t xml:space="preserve"> </w:t>
            </w:r>
            <w:r w:rsidRPr="00146683">
              <w:rPr>
                <w:lang w:eastAsia="zh-CN"/>
              </w:rPr>
              <w:t xml:space="preserve">the UE supports asynchronous DC. This field is only present for a band combination with more than two </w:t>
            </w:r>
            <w:r w:rsidRPr="00146683">
              <w:rPr>
                <w:lang w:eastAsia="en-GB"/>
              </w:rPr>
              <w:t xml:space="preserve">but less than six </w:t>
            </w:r>
            <w:r w:rsidRPr="00146683">
              <w:rPr>
                <w:lang w:eastAsia="zh-CN"/>
              </w:rPr>
              <w:t>band entries where the UE supports asynchronous DC. If this field is not present but asynchronous operation is supported, the UE supports all possible mappings of serving cells to cell groups</w:t>
            </w:r>
            <w:r w:rsidRPr="00146683">
              <w:rPr>
                <w:lang w:eastAsia="en-GB"/>
              </w:rPr>
              <w:t xml:space="preserve"> </w:t>
            </w:r>
            <w:r w:rsidRPr="00146683">
              <w:rPr>
                <w:lang w:eastAsia="zh-CN"/>
              </w:rPr>
              <w:t xml:space="preserve">for the band combination. The bitmap size is selected based on the number of entries in the combinations, i.e., in case of three entries, the bitmap corresponding to </w:t>
            </w:r>
            <w:r w:rsidRPr="00146683">
              <w:rPr>
                <w:i/>
                <w:lang w:eastAsia="zh-CN"/>
              </w:rPr>
              <w:t>threeEntries</w:t>
            </w:r>
            <w:r w:rsidRPr="00146683">
              <w:rPr>
                <w:lang w:eastAsia="zh-CN"/>
              </w:rPr>
              <w:t xml:space="preserve"> is selected and so on.</w:t>
            </w:r>
          </w:p>
          <w:p w14:paraId="5545591C" w14:textId="77777777" w:rsidR="00862A1C" w:rsidRPr="00146683" w:rsidRDefault="00862A1C" w:rsidP="00862A1C">
            <w:pPr>
              <w:pStyle w:val="TAL"/>
              <w:rPr>
                <w:lang w:eastAsia="zh-CN"/>
              </w:rPr>
            </w:pPr>
            <w:r w:rsidRPr="00146683">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46683">
              <w:rPr>
                <w:lang w:eastAsia="en-GB"/>
              </w:rPr>
              <w:t xml:space="preserve"> </w:t>
            </w:r>
            <w:r w:rsidRPr="00146683">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146683" w:rsidRDefault="00862A1C" w:rsidP="00862A1C">
            <w:pPr>
              <w:pStyle w:val="TAL"/>
              <w:rPr>
                <w:lang w:eastAsia="zh-CN"/>
              </w:rPr>
            </w:pPr>
            <w:r w:rsidRPr="00146683">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146683" w:rsidRDefault="00862A1C" w:rsidP="00862A1C">
            <w:pPr>
              <w:pStyle w:val="TAL"/>
              <w:jc w:val="center"/>
              <w:rPr>
                <w:lang w:eastAsia="zh-CN"/>
              </w:rPr>
            </w:pPr>
            <w:r w:rsidRPr="00146683">
              <w:rPr>
                <w:lang w:eastAsia="zh-CN"/>
              </w:rPr>
              <w:t>-</w:t>
            </w:r>
          </w:p>
        </w:tc>
      </w:tr>
      <w:tr w:rsidR="00146683" w:rsidRPr="00146683"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59AF71C" w14:textId="77777777" w:rsidR="00862A1C" w:rsidRPr="00146683" w:rsidRDefault="00862A1C" w:rsidP="00862A1C">
            <w:pPr>
              <w:pStyle w:val="TAL"/>
              <w:rPr>
                <w:b/>
                <w:i/>
                <w:iCs/>
              </w:rPr>
            </w:pPr>
            <w:r w:rsidRPr="00146683">
              <w:rPr>
                <w:b/>
                <w:i/>
                <w:iCs/>
              </w:rPr>
              <w:lastRenderedPageBreak/>
              <w:t>supportedCSI-Proc, sTTI-SupportedCSI-Proc</w:t>
            </w:r>
          </w:p>
          <w:p w14:paraId="3506D4CC" w14:textId="77777777" w:rsidR="00862A1C" w:rsidRPr="00146683" w:rsidRDefault="00862A1C" w:rsidP="00862A1C">
            <w:pPr>
              <w:pStyle w:val="TAL"/>
              <w:rPr>
                <w:b/>
                <w:bCs/>
              </w:rPr>
            </w:pPr>
            <w:r w:rsidRPr="00146683">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46683">
              <w:rPr>
                <w:i/>
                <w:lang w:eastAsia="en-GB"/>
              </w:rPr>
              <w:t>BandParameters/STTI-SPT-BandParameters</w:t>
            </w:r>
            <w:r w:rsidRPr="00146683">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51C1BF8" w14:textId="77777777" w:rsidR="00862A1C" w:rsidRPr="00146683" w:rsidRDefault="00862A1C" w:rsidP="00862A1C">
            <w:pPr>
              <w:keepNext/>
              <w:keepLines/>
              <w:spacing w:after="0"/>
              <w:rPr>
                <w:rFonts w:ascii="Arial" w:hAnsi="Arial"/>
                <w:b/>
                <w:i/>
                <w:iCs/>
                <w:sz w:val="18"/>
              </w:rPr>
            </w:pPr>
            <w:r w:rsidRPr="00146683">
              <w:rPr>
                <w:rFonts w:ascii="Arial" w:hAnsi="Arial"/>
                <w:b/>
                <w:i/>
                <w:iCs/>
                <w:sz w:val="18"/>
              </w:rPr>
              <w:t>supportedCSI-Proc (in FeatureSetDL-PerCC)</w:t>
            </w:r>
          </w:p>
          <w:p w14:paraId="1269C90C" w14:textId="77777777" w:rsidR="00862A1C" w:rsidRPr="00146683" w:rsidRDefault="00862A1C" w:rsidP="00862A1C">
            <w:pPr>
              <w:pStyle w:val="TAL"/>
              <w:rPr>
                <w:b/>
                <w:i/>
                <w:iCs/>
              </w:rPr>
            </w:pPr>
            <w:r w:rsidRPr="00146683">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AACB794" w14:textId="77777777" w:rsidR="00862A1C" w:rsidRPr="00146683" w:rsidRDefault="00862A1C" w:rsidP="00862A1C">
            <w:pPr>
              <w:keepNext/>
              <w:keepLines/>
              <w:spacing w:after="0"/>
              <w:rPr>
                <w:rFonts w:ascii="Arial" w:hAnsi="Arial"/>
                <w:b/>
                <w:i/>
                <w:iCs/>
                <w:sz w:val="18"/>
              </w:rPr>
            </w:pPr>
            <w:r w:rsidRPr="00146683">
              <w:rPr>
                <w:rFonts w:ascii="Arial" w:hAnsi="Arial"/>
                <w:b/>
                <w:i/>
                <w:iCs/>
                <w:sz w:val="18"/>
              </w:rPr>
              <w:t>supportedMIMO-CapabilityDL-MRDC (in FeatureSetDL-PerCC)</w:t>
            </w:r>
          </w:p>
          <w:p w14:paraId="0F0B7FFC" w14:textId="77777777" w:rsidR="00862A1C" w:rsidRPr="00146683" w:rsidRDefault="00862A1C" w:rsidP="00862A1C">
            <w:pPr>
              <w:pStyle w:val="TAL"/>
              <w:rPr>
                <w:b/>
                <w:i/>
                <w:iCs/>
              </w:rPr>
            </w:pPr>
            <w:r w:rsidRPr="00146683">
              <w:rPr>
                <w:iCs/>
              </w:rPr>
              <w:t xml:space="preserve">In </w:t>
            </w:r>
            <w:r w:rsidRPr="00146683">
              <w:rPr>
                <w:lang w:eastAsia="en-GB"/>
              </w:rPr>
              <w:t>MR</w:t>
            </w:r>
            <w:r w:rsidRPr="00146683">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5C1E989" w14:textId="77777777" w:rsidR="00862A1C" w:rsidRPr="00146683" w:rsidRDefault="00862A1C" w:rsidP="00862A1C">
            <w:pPr>
              <w:pStyle w:val="TAL"/>
              <w:rPr>
                <w:b/>
                <w:i/>
                <w:lang w:eastAsia="en-GB"/>
              </w:rPr>
            </w:pPr>
            <w:r w:rsidRPr="00146683">
              <w:rPr>
                <w:b/>
                <w:i/>
                <w:lang w:eastAsia="en-GB"/>
              </w:rPr>
              <w:t>supportedNAICS-2CRS-AP</w:t>
            </w:r>
          </w:p>
          <w:p w14:paraId="4B28DA53" w14:textId="77777777" w:rsidR="00862A1C" w:rsidRPr="00146683" w:rsidRDefault="00862A1C" w:rsidP="00862A1C">
            <w:pPr>
              <w:pStyle w:val="TAL"/>
              <w:rPr>
                <w:lang w:eastAsia="en-GB"/>
              </w:rPr>
            </w:pPr>
            <w:r w:rsidRPr="00146683">
              <w:rPr>
                <w:lang w:eastAsia="en-GB"/>
              </w:rPr>
              <w:t xml:space="preserve">If included, the UE supports NAICS for the band combination. The UE shall include a bitmap of the same length, and in the same order, as in </w:t>
            </w:r>
            <w:r w:rsidRPr="00146683">
              <w:rPr>
                <w:i/>
                <w:lang w:eastAsia="en-GB"/>
              </w:rPr>
              <w:t xml:space="preserve">naics-Capability-List, </w:t>
            </w:r>
            <w:r w:rsidRPr="00146683">
              <w:rPr>
                <w:lang w:eastAsia="en-GB"/>
              </w:rPr>
              <w:t>to indicate 2 CRS AP NAICS capability of the band combination. The first/ leftmost bit points to the first entry of</w:t>
            </w:r>
            <w:r w:rsidRPr="00146683">
              <w:rPr>
                <w:i/>
                <w:lang w:eastAsia="en-GB"/>
              </w:rPr>
              <w:t xml:space="preserve"> naics-Capability-List</w:t>
            </w:r>
            <w:r w:rsidRPr="00146683">
              <w:rPr>
                <w:lang w:eastAsia="en-GB"/>
              </w:rPr>
              <w:t>, the second bit points to the second entry of</w:t>
            </w:r>
            <w:r w:rsidRPr="00146683">
              <w:rPr>
                <w:i/>
                <w:lang w:eastAsia="en-GB"/>
              </w:rPr>
              <w:t xml:space="preserve"> naics-Capability-List</w:t>
            </w:r>
            <w:r w:rsidRPr="00146683">
              <w:rPr>
                <w:lang w:eastAsia="en-GB"/>
              </w:rPr>
              <w:t>, and so on.</w:t>
            </w:r>
          </w:p>
          <w:p w14:paraId="794C8CC6" w14:textId="77777777" w:rsidR="00862A1C" w:rsidRPr="00146683" w:rsidRDefault="00862A1C" w:rsidP="00862A1C">
            <w:pPr>
              <w:pStyle w:val="TAL"/>
              <w:rPr>
                <w:rFonts w:eastAsia="SimSun"/>
                <w:b/>
                <w:bCs/>
                <w:lang w:eastAsia="zh-CN"/>
              </w:rPr>
            </w:pPr>
            <w:r w:rsidRPr="00146683">
              <w:rPr>
                <w:lang w:eastAsia="en-GB"/>
              </w:rPr>
              <w:t>For band combinations with a single component carrier, UE is only allowed to indicate {</w:t>
            </w:r>
            <w:r w:rsidRPr="00146683">
              <w:rPr>
                <w:rFonts w:eastAsia="SimSun"/>
                <w:i/>
                <w:lang w:eastAsia="zh-CN"/>
              </w:rPr>
              <w:t>numberOfNAICS-CapableCC</w:t>
            </w:r>
            <w:r w:rsidRPr="00146683">
              <w:rPr>
                <w:rFonts w:eastAsia="SimSun"/>
                <w:lang w:eastAsia="zh-CN"/>
              </w:rPr>
              <w:t xml:space="preserve">, </w:t>
            </w:r>
            <w:r w:rsidRPr="00146683">
              <w:rPr>
                <w:i/>
                <w:lang w:eastAsia="en-GB"/>
              </w:rPr>
              <w:t>numberOfAggregatedPRB</w:t>
            </w:r>
            <w:r w:rsidRPr="00146683">
              <w:rPr>
                <w:lang w:eastAsia="en-GB"/>
              </w:rPr>
              <w:t>}</w:t>
            </w:r>
            <w:r w:rsidRPr="00146683">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2B004B8" w14:textId="77777777" w:rsidR="00862A1C" w:rsidRPr="00146683" w:rsidRDefault="00862A1C" w:rsidP="00862A1C">
            <w:pPr>
              <w:pStyle w:val="TAL"/>
              <w:rPr>
                <w:b/>
                <w:i/>
                <w:lang w:eastAsia="zh-CN"/>
              </w:rPr>
            </w:pPr>
            <w:r w:rsidRPr="00146683">
              <w:rPr>
                <w:b/>
                <w:i/>
                <w:lang w:eastAsia="zh-CN"/>
              </w:rPr>
              <w:t>supportedOperatorDic</w:t>
            </w:r>
          </w:p>
          <w:p w14:paraId="65B20180" w14:textId="77777777" w:rsidR="00862A1C" w:rsidRPr="00146683" w:rsidRDefault="00862A1C" w:rsidP="00862A1C">
            <w:pPr>
              <w:pStyle w:val="TAL"/>
              <w:rPr>
                <w:b/>
                <w:i/>
                <w:lang w:eastAsia="en-GB"/>
              </w:rPr>
            </w:pPr>
            <w:r w:rsidRPr="00146683">
              <w:rPr>
                <w:lang w:eastAsia="zh-CN"/>
              </w:rPr>
              <w:t xml:space="preserve">Indicates whether the UE supports operator defined dictionary. If UE supports operator defined dictionary, the UE shall report </w:t>
            </w:r>
            <w:r w:rsidRPr="00146683">
              <w:rPr>
                <w:i/>
                <w:lang w:eastAsia="zh-CN"/>
              </w:rPr>
              <w:t xml:space="preserve">versionOfDictionary </w:t>
            </w:r>
            <w:r w:rsidRPr="00146683">
              <w:rPr>
                <w:lang w:eastAsia="zh-CN"/>
              </w:rPr>
              <w:t xml:space="preserve">and </w:t>
            </w:r>
            <w:r w:rsidRPr="00146683">
              <w:rPr>
                <w:i/>
                <w:lang w:eastAsia="zh-CN"/>
              </w:rPr>
              <w:t>associatedPLMN-ID</w:t>
            </w:r>
            <w:r w:rsidRPr="00146683">
              <w:rPr>
                <w:lang w:eastAsia="zh-CN"/>
              </w:rPr>
              <w:t xml:space="preserve"> of the stored operator defined dictionary. This parameter is not required to be present if the UE is in VPLMN. In this release of the specification, UE can only support one operator defined dictionary. The </w:t>
            </w:r>
            <w:r w:rsidRPr="00146683">
              <w:rPr>
                <w:i/>
                <w:lang w:eastAsia="zh-CN"/>
              </w:rPr>
              <w:t>associatedPLMN-ID</w:t>
            </w:r>
            <w:r w:rsidRPr="00146683">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146683" w:rsidRDefault="00862A1C" w:rsidP="00862A1C">
            <w:pPr>
              <w:pStyle w:val="TAL"/>
              <w:jc w:val="center"/>
              <w:rPr>
                <w:bCs/>
                <w:noProof/>
                <w:lang w:eastAsia="zh-TW"/>
              </w:rPr>
            </w:pPr>
            <w:r w:rsidRPr="00146683">
              <w:rPr>
                <w:bCs/>
                <w:noProof/>
                <w:lang w:eastAsia="zh-CN"/>
              </w:rPr>
              <w:t>-</w:t>
            </w:r>
          </w:p>
        </w:tc>
      </w:tr>
      <w:tr w:rsidR="00146683" w:rsidRPr="00146683"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79FAD09" w14:textId="77777777" w:rsidR="00862A1C" w:rsidRPr="00146683" w:rsidRDefault="00862A1C" w:rsidP="00862A1C">
            <w:pPr>
              <w:pStyle w:val="TAL"/>
              <w:rPr>
                <w:b/>
                <w:i/>
                <w:iCs/>
              </w:rPr>
            </w:pPr>
            <w:r w:rsidRPr="00146683">
              <w:rPr>
                <w:b/>
                <w:i/>
                <w:iCs/>
              </w:rPr>
              <w:t>supportRohcContextContinue</w:t>
            </w:r>
          </w:p>
          <w:p w14:paraId="63BDF15B" w14:textId="77777777" w:rsidR="00862A1C" w:rsidRPr="00146683" w:rsidRDefault="00862A1C" w:rsidP="00862A1C">
            <w:pPr>
              <w:pStyle w:val="TAL"/>
              <w:rPr>
                <w:i/>
                <w:iCs/>
              </w:rPr>
            </w:pPr>
            <w:r w:rsidRPr="00146683">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4017FC2" w14:textId="77777777" w:rsidR="00862A1C" w:rsidRPr="00146683" w:rsidRDefault="00862A1C" w:rsidP="00862A1C">
            <w:pPr>
              <w:pStyle w:val="TAL"/>
              <w:rPr>
                <w:b/>
                <w:i/>
                <w:lang w:eastAsia="en-GB"/>
              </w:rPr>
            </w:pPr>
            <w:r w:rsidRPr="00146683">
              <w:rPr>
                <w:b/>
                <w:i/>
                <w:lang w:eastAsia="en-GB"/>
              </w:rPr>
              <w:t>supportedROHC-Profiles</w:t>
            </w:r>
          </w:p>
          <w:p w14:paraId="788F1ED3" w14:textId="77777777" w:rsidR="00862A1C" w:rsidRPr="00146683" w:rsidRDefault="00862A1C" w:rsidP="00862A1C">
            <w:pPr>
              <w:pStyle w:val="TAL"/>
              <w:rPr>
                <w:b/>
                <w:i/>
                <w:lang w:eastAsia="en-GB"/>
              </w:rPr>
            </w:pPr>
            <w:r w:rsidRPr="00146683">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7F75DCE" w14:textId="77777777" w:rsidR="00862A1C" w:rsidRPr="00146683" w:rsidRDefault="00862A1C" w:rsidP="00862A1C">
            <w:pPr>
              <w:pStyle w:val="TAL"/>
              <w:rPr>
                <w:b/>
                <w:i/>
                <w:lang w:eastAsia="en-GB"/>
              </w:rPr>
            </w:pPr>
            <w:r w:rsidRPr="00146683">
              <w:rPr>
                <w:b/>
                <w:i/>
                <w:lang w:eastAsia="en-GB"/>
              </w:rPr>
              <w:t>supportedUplinkOnlyROHC-Profiles</w:t>
            </w:r>
          </w:p>
          <w:p w14:paraId="17D69682" w14:textId="77777777" w:rsidR="00862A1C" w:rsidRPr="00146683" w:rsidRDefault="00862A1C" w:rsidP="00862A1C">
            <w:pPr>
              <w:pStyle w:val="TAL"/>
              <w:rPr>
                <w:b/>
                <w:i/>
                <w:lang w:eastAsia="en-GB"/>
              </w:rPr>
            </w:pPr>
            <w:r w:rsidRPr="00146683">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5230458" w14:textId="77777777" w:rsidR="00862A1C" w:rsidRPr="00146683" w:rsidRDefault="00862A1C" w:rsidP="00862A1C">
            <w:pPr>
              <w:pStyle w:val="TAL"/>
              <w:rPr>
                <w:b/>
                <w:i/>
                <w:lang w:eastAsia="zh-CN"/>
              </w:rPr>
            </w:pPr>
            <w:r w:rsidRPr="00146683">
              <w:rPr>
                <w:b/>
                <w:i/>
                <w:lang w:eastAsia="zh-CN"/>
              </w:rPr>
              <w:t>supportedStandardDic</w:t>
            </w:r>
          </w:p>
          <w:p w14:paraId="5B6AA884" w14:textId="77777777" w:rsidR="00862A1C" w:rsidRPr="00146683" w:rsidRDefault="00862A1C" w:rsidP="00862A1C">
            <w:pPr>
              <w:pStyle w:val="TAL"/>
              <w:rPr>
                <w:b/>
                <w:i/>
                <w:lang w:eastAsia="en-GB"/>
              </w:rPr>
            </w:pPr>
            <w:r w:rsidRPr="00146683">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D59661B" w14:textId="77777777" w:rsidR="00862A1C" w:rsidRPr="00146683" w:rsidRDefault="00862A1C" w:rsidP="00862A1C">
            <w:pPr>
              <w:pStyle w:val="TAL"/>
              <w:rPr>
                <w:b/>
                <w:i/>
                <w:lang w:eastAsia="zh-CN"/>
              </w:rPr>
            </w:pPr>
            <w:r w:rsidRPr="00146683">
              <w:rPr>
                <w:b/>
                <w:i/>
                <w:lang w:eastAsia="zh-CN"/>
              </w:rPr>
              <w:t>supportedUDC</w:t>
            </w:r>
          </w:p>
          <w:p w14:paraId="69AF2639" w14:textId="77777777" w:rsidR="00862A1C" w:rsidRPr="00146683" w:rsidRDefault="00862A1C" w:rsidP="00862A1C">
            <w:pPr>
              <w:pStyle w:val="TAL"/>
              <w:rPr>
                <w:b/>
                <w:i/>
                <w:lang w:eastAsia="zh-CN"/>
              </w:rPr>
            </w:pPr>
            <w:r w:rsidRPr="00146683">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D87FAA4" w14:textId="77777777" w:rsidR="00862A1C" w:rsidRPr="00146683" w:rsidRDefault="00862A1C" w:rsidP="00862A1C">
            <w:pPr>
              <w:pStyle w:val="TAL"/>
              <w:rPr>
                <w:b/>
                <w:i/>
                <w:iCs/>
              </w:rPr>
            </w:pPr>
            <w:r w:rsidRPr="00146683">
              <w:rPr>
                <w:b/>
                <w:i/>
                <w:iCs/>
              </w:rPr>
              <w:t>tdd-SpecialSubframe</w:t>
            </w:r>
          </w:p>
          <w:p w14:paraId="24A74171" w14:textId="77777777" w:rsidR="00862A1C" w:rsidRPr="00146683" w:rsidRDefault="00862A1C" w:rsidP="00862A1C">
            <w:pPr>
              <w:pStyle w:val="TAL"/>
              <w:rPr>
                <w:i/>
                <w:iCs/>
              </w:rPr>
            </w:pPr>
            <w:r w:rsidRPr="00146683">
              <w:rPr>
                <w:lang w:eastAsia="en-GB"/>
              </w:rPr>
              <w:t xml:space="preserve">Indicates whether the UE supports TDD special subframe defined in TS 36.211 [21]. A UE shall indicate </w:t>
            </w:r>
            <w:r w:rsidRPr="00146683">
              <w:rPr>
                <w:i/>
                <w:lang w:eastAsia="en-GB"/>
              </w:rPr>
              <w:t>tdd-SpecialSubframe-r11</w:t>
            </w:r>
            <w:r w:rsidRPr="00146683">
              <w:rPr>
                <w:lang w:eastAsia="en-GB"/>
              </w:rPr>
              <w:t xml:space="preserve"> if it supports the TDD special subframes ssp7 and ssp9. A UE shall indicate </w:t>
            </w:r>
            <w:r w:rsidRPr="00146683">
              <w:rPr>
                <w:i/>
                <w:lang w:eastAsia="en-GB"/>
              </w:rPr>
              <w:t>tdd-SpecialSubframe-r14</w:t>
            </w:r>
            <w:r w:rsidRPr="00146683">
              <w:rPr>
                <w:lang w:eastAsia="en-GB"/>
              </w:rPr>
              <w:t xml:space="preserve"> if it supports the TDD special subframe ssp10,</w:t>
            </w:r>
            <w:r w:rsidRPr="00146683">
              <w:t xml:space="preserve"> except when </w:t>
            </w:r>
            <w:r w:rsidRPr="00146683">
              <w:rPr>
                <w:i/>
              </w:rPr>
              <w:t>ssp10-TDD-Only-r14</w:t>
            </w:r>
            <w:r w:rsidRPr="00146683">
              <w:t xml:space="preserve"> is include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93A862A" w14:textId="77777777" w:rsidR="00862A1C" w:rsidRPr="00146683" w:rsidRDefault="00862A1C" w:rsidP="00862A1C">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t>tdd-FDD-CA-PCellDuplex</w:t>
            </w:r>
          </w:p>
          <w:p w14:paraId="3539D904" w14:textId="77777777" w:rsidR="00862A1C" w:rsidRPr="00146683" w:rsidRDefault="00862A1C" w:rsidP="00862A1C">
            <w:pPr>
              <w:pStyle w:val="TAL"/>
              <w:rPr>
                <w:i/>
                <w:iCs/>
              </w:rPr>
            </w:pPr>
            <w:r w:rsidRPr="00146683">
              <w:rPr>
                <w:bCs/>
                <w:noProof/>
                <w:lang w:eastAsia="zh-CN"/>
              </w:rPr>
              <w:t xml:space="preserve">The presence of this field </w:t>
            </w:r>
            <w:r w:rsidRPr="00146683">
              <w:rPr>
                <w:noProof/>
                <w:lang w:eastAsia="zh-CN"/>
              </w:rPr>
              <w:t>i</w:t>
            </w:r>
            <w:r w:rsidRPr="00146683">
              <w:rPr>
                <w:bCs/>
                <w:noProof/>
                <w:lang w:eastAsia="zh-CN"/>
              </w:rPr>
              <w:t xml:space="preserve">ndicates </w:t>
            </w:r>
            <w:r w:rsidRPr="00146683">
              <w:rPr>
                <w:noProof/>
                <w:lang w:eastAsia="zh-CN"/>
              </w:rPr>
              <w:t>that</w:t>
            </w:r>
            <w:r w:rsidRPr="00146683">
              <w:rPr>
                <w:bCs/>
                <w:noProof/>
                <w:lang w:eastAsia="zh-CN"/>
              </w:rPr>
              <w:t xml:space="preserve"> the UE supports TDD/FDD CA in any supported band combination including at least one FDD band </w:t>
            </w:r>
            <w:r w:rsidRPr="00146683">
              <w:rPr>
                <w:noProof/>
                <w:lang w:eastAsia="zh-CN"/>
              </w:rPr>
              <w:t xml:space="preserve">with </w:t>
            </w:r>
            <w:r w:rsidRPr="00146683">
              <w:rPr>
                <w:i/>
                <w:noProof/>
                <w:lang w:eastAsia="zh-CN"/>
              </w:rPr>
              <w:t>bandParametersUL</w:t>
            </w:r>
            <w:r w:rsidRPr="00146683">
              <w:rPr>
                <w:bCs/>
                <w:noProof/>
                <w:lang w:eastAsia="zh-CN"/>
              </w:rPr>
              <w:t xml:space="preserve"> and at least one TDD band</w:t>
            </w:r>
            <w:r w:rsidRPr="00146683">
              <w:rPr>
                <w:noProof/>
                <w:lang w:eastAsia="zh-CN"/>
              </w:rPr>
              <w:t xml:space="preserve"> with </w:t>
            </w:r>
            <w:r w:rsidRPr="00146683">
              <w:rPr>
                <w:i/>
                <w:noProof/>
                <w:lang w:eastAsia="zh-CN"/>
              </w:rPr>
              <w:t>bandParametersUL</w:t>
            </w:r>
            <w:r w:rsidRPr="00146683">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146683">
              <w:rPr>
                <w:lang w:eastAsia="en-GB"/>
              </w:rPr>
              <w:t xml:space="preserve">with </w:t>
            </w:r>
            <w:r w:rsidRPr="00146683">
              <w:rPr>
                <w:i/>
                <w:lang w:eastAsia="en-GB"/>
              </w:rPr>
              <w:t>bandParametersUL</w:t>
            </w:r>
            <w:r w:rsidRPr="00146683">
              <w:rPr>
                <w:noProof/>
                <w:lang w:eastAsia="zh-CN"/>
              </w:rPr>
              <w:t xml:space="preserve"> </w:t>
            </w:r>
            <w:r w:rsidRPr="00146683">
              <w:rPr>
                <w:bCs/>
                <w:noProof/>
                <w:lang w:eastAsia="zh-CN"/>
              </w:rPr>
              <w:t>and at least one TDD band</w:t>
            </w:r>
            <w:r w:rsidRPr="00146683">
              <w:rPr>
                <w:lang w:eastAsia="en-GB"/>
              </w:rPr>
              <w:t xml:space="preserve"> with </w:t>
            </w:r>
            <w:r w:rsidRPr="00146683">
              <w:rPr>
                <w:i/>
                <w:lang w:eastAsia="en-GB"/>
              </w:rPr>
              <w:t>bandParametersUL</w:t>
            </w:r>
            <w:r w:rsidRPr="00146683">
              <w:rPr>
                <w:bCs/>
                <w:noProof/>
                <w:lang w:eastAsia="zh-CN"/>
              </w:rPr>
              <w:t xml:space="preserve">. If this field is included, the UE shall set at least one of the bits as "1". </w:t>
            </w:r>
            <w:r w:rsidRPr="00146683">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B61A31C" w14:textId="77777777" w:rsidR="00862A1C" w:rsidRPr="00146683" w:rsidRDefault="00862A1C" w:rsidP="00862A1C">
            <w:pPr>
              <w:pStyle w:val="TAL"/>
              <w:rPr>
                <w:noProof/>
              </w:rPr>
            </w:pPr>
            <w:r w:rsidRPr="00146683">
              <w:rPr>
                <w:b/>
                <w:i/>
                <w:noProof/>
              </w:rPr>
              <w:t>tdd-TTI-Bundling</w:t>
            </w:r>
          </w:p>
          <w:p w14:paraId="2BBB2B43" w14:textId="77777777" w:rsidR="00862A1C" w:rsidRPr="00146683" w:rsidRDefault="00862A1C" w:rsidP="00862A1C">
            <w:pPr>
              <w:pStyle w:val="TAL"/>
              <w:rPr>
                <w:noProof/>
              </w:rPr>
            </w:pPr>
            <w:r w:rsidRPr="00146683">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46683">
              <w:rPr>
                <w:i/>
                <w:noProof/>
              </w:rPr>
              <w:t>tdd-SpecialSubframe-r14</w:t>
            </w:r>
            <w:r w:rsidRPr="00146683">
              <w:rPr>
                <w:noProof/>
              </w:rPr>
              <w:t xml:space="preserve"> or </w:t>
            </w:r>
            <w:r w:rsidRPr="00146683">
              <w:rPr>
                <w:i/>
              </w:rPr>
              <w:t>ssp10-TDD-Only-r14</w:t>
            </w:r>
            <w:r w:rsidRPr="00146683">
              <w:t xml:space="preserve"> </w:t>
            </w:r>
            <w:r w:rsidRPr="00146683">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146683" w:rsidRDefault="00862A1C" w:rsidP="00862A1C">
            <w:pPr>
              <w:pStyle w:val="TAL"/>
              <w:jc w:val="center"/>
              <w:rPr>
                <w:noProof/>
              </w:rPr>
            </w:pPr>
            <w:r w:rsidRPr="00146683">
              <w:rPr>
                <w:noProof/>
              </w:rPr>
              <w:t>Yes</w:t>
            </w:r>
          </w:p>
        </w:tc>
      </w:tr>
      <w:tr w:rsidR="00146683" w:rsidRPr="00146683" w14:paraId="51B27C77" w14:textId="77777777" w:rsidTr="00CA557B">
        <w:trPr>
          <w:cantSplit/>
        </w:trPr>
        <w:tc>
          <w:tcPr>
            <w:tcW w:w="7825" w:type="dxa"/>
          </w:tcPr>
          <w:p w14:paraId="47299262" w14:textId="77777777" w:rsidR="00862A1C" w:rsidRPr="00146683" w:rsidRDefault="00862A1C" w:rsidP="00862A1C">
            <w:pPr>
              <w:pStyle w:val="TAL"/>
              <w:rPr>
                <w:b/>
                <w:bCs/>
                <w:i/>
                <w:noProof/>
                <w:lang w:eastAsia="en-GB"/>
              </w:rPr>
            </w:pPr>
            <w:r w:rsidRPr="00146683">
              <w:rPr>
                <w:b/>
                <w:bCs/>
                <w:i/>
                <w:noProof/>
                <w:lang w:eastAsia="en-GB"/>
              </w:rPr>
              <w:t>timeReferenceProvision</w:t>
            </w:r>
          </w:p>
          <w:p w14:paraId="20E18941" w14:textId="77777777" w:rsidR="00862A1C" w:rsidRPr="00146683" w:rsidRDefault="00862A1C" w:rsidP="00862A1C">
            <w:pPr>
              <w:pStyle w:val="TAL"/>
              <w:rPr>
                <w:b/>
                <w:bCs/>
                <w:i/>
                <w:noProof/>
                <w:lang w:eastAsia="zh-CN"/>
              </w:rPr>
            </w:pPr>
            <w:r w:rsidRPr="00146683">
              <w:rPr>
                <w:bCs/>
                <w:noProof/>
                <w:lang w:eastAsia="zh-CN"/>
              </w:rPr>
              <w:t xml:space="preserve">Indicates whether the UE supports provision of time reference in </w:t>
            </w:r>
            <w:r w:rsidRPr="00146683">
              <w:rPr>
                <w:i/>
                <w:lang w:eastAsia="en-GB"/>
              </w:rPr>
              <w:t>DLInformationTransfer</w:t>
            </w:r>
            <w:r w:rsidRPr="00146683">
              <w:rPr>
                <w:bCs/>
                <w:noProof/>
                <w:lang w:eastAsia="zh-CN"/>
              </w:rPr>
              <w:t xml:space="preserve"> message.</w:t>
            </w:r>
          </w:p>
        </w:tc>
        <w:tc>
          <w:tcPr>
            <w:tcW w:w="830" w:type="dxa"/>
          </w:tcPr>
          <w:p w14:paraId="075B3951"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C55296C" w14:textId="77777777" w:rsidTr="00CA557B">
        <w:trPr>
          <w:cantSplit/>
        </w:trPr>
        <w:tc>
          <w:tcPr>
            <w:tcW w:w="7825" w:type="dxa"/>
          </w:tcPr>
          <w:p w14:paraId="475DC93B" w14:textId="77777777" w:rsidR="00862A1C" w:rsidRPr="00146683" w:rsidRDefault="00862A1C" w:rsidP="00862A1C">
            <w:pPr>
              <w:pStyle w:val="TAL"/>
              <w:rPr>
                <w:b/>
                <w:bCs/>
                <w:i/>
                <w:iCs/>
                <w:noProof/>
                <w:lang w:eastAsia="x-none"/>
              </w:rPr>
            </w:pPr>
            <w:r w:rsidRPr="00146683">
              <w:rPr>
                <w:b/>
                <w:bCs/>
                <w:i/>
                <w:iCs/>
                <w:noProof/>
                <w:lang w:eastAsia="x-none"/>
              </w:rPr>
              <w:lastRenderedPageBreak/>
              <w:t>timeSeparationSlot2, timeSeparationSlot4</w:t>
            </w:r>
          </w:p>
          <w:p w14:paraId="73FDBAC4" w14:textId="77777777" w:rsidR="00862A1C" w:rsidRPr="00146683" w:rsidRDefault="00862A1C" w:rsidP="00862A1C">
            <w:pPr>
              <w:pStyle w:val="TAL"/>
              <w:rPr>
                <w:noProof/>
                <w:lang w:eastAsia="x-none"/>
              </w:rPr>
            </w:pPr>
            <w:r w:rsidRPr="00146683">
              <w:rPr>
                <w:noProof/>
                <w:lang w:eastAsia="x-none"/>
              </w:rPr>
              <w:t>Indicates whether the UE supports time staggering length of 2 slots (MBSFN reference signal pattern type 2) / 4 slots (MBSFN reference signal pattern type 1) for MBSFN-RS associated with PMCH with</w:t>
            </w:r>
            <w:r w:rsidRPr="00146683">
              <w:t xml:space="preserve"> </w:t>
            </w:r>
            <w:r w:rsidRPr="00146683">
              <w:rPr>
                <w:noProof/>
                <w:lang w:eastAsia="x-none"/>
              </w:rPr>
              <w:t>subcarrier spacing of 0.37 kHz for MBSFN subframes</w:t>
            </w:r>
            <w:r w:rsidRPr="00146683">
              <w:rPr>
                <w:lang w:eastAsia="en-GB"/>
              </w:rPr>
              <w:t xml:space="preserve"> when operating on the E</w:t>
            </w:r>
            <w:r w:rsidRPr="00146683">
              <w:rPr>
                <w:lang w:eastAsia="en-GB"/>
              </w:rPr>
              <w:noBreakHyphen/>
              <w:t xml:space="preserve">UTRA band given by the entry in </w:t>
            </w:r>
            <w:r w:rsidRPr="00146683">
              <w:rPr>
                <w:i/>
                <w:iCs/>
                <w:lang w:eastAsia="en-GB"/>
              </w:rPr>
              <w:t>mbms-SupportedBandInfoList</w:t>
            </w:r>
            <w:r w:rsidRPr="00146683">
              <w:rPr>
                <w:noProof/>
                <w:lang w:eastAsia="x-none"/>
              </w:rPr>
              <w:t xml:space="preserve"> as described in TS 36.211 [21], clause 6.10.2.2.4.</w:t>
            </w:r>
          </w:p>
        </w:tc>
        <w:tc>
          <w:tcPr>
            <w:tcW w:w="830" w:type="dxa"/>
          </w:tcPr>
          <w:p w14:paraId="67F2E557"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A2306E1" w14:textId="77777777" w:rsidR="00862A1C" w:rsidRPr="00146683" w:rsidRDefault="00862A1C" w:rsidP="00862A1C">
            <w:pPr>
              <w:pStyle w:val="TAL"/>
              <w:rPr>
                <w:b/>
                <w:i/>
                <w:iCs/>
                <w:lang w:eastAsia="zh-CN"/>
              </w:rPr>
            </w:pPr>
            <w:r w:rsidRPr="00146683">
              <w:rPr>
                <w:b/>
                <w:i/>
                <w:iCs/>
              </w:rPr>
              <w:t>timerT312</w:t>
            </w:r>
          </w:p>
          <w:p w14:paraId="4CCB95EB" w14:textId="77777777" w:rsidR="00862A1C" w:rsidRPr="00146683" w:rsidRDefault="00862A1C" w:rsidP="00862A1C">
            <w:pPr>
              <w:pStyle w:val="TAL"/>
              <w:rPr>
                <w:b/>
                <w:bCs/>
                <w:i/>
                <w:noProof/>
                <w:lang w:eastAsia="en-GB"/>
              </w:rPr>
            </w:pPr>
            <w:r w:rsidRPr="00146683">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5E33A7D2"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311168C1" w14:textId="77777777" w:rsidR="00862A1C" w:rsidRPr="00146683" w:rsidRDefault="00862A1C" w:rsidP="00862A1C">
            <w:pPr>
              <w:pStyle w:val="TAL"/>
              <w:rPr>
                <w:b/>
                <w:i/>
                <w:lang w:eastAsia="zh-CN"/>
              </w:rPr>
            </w:pPr>
            <w:r w:rsidRPr="00146683">
              <w:rPr>
                <w:b/>
                <w:i/>
                <w:lang w:eastAsia="zh-CN"/>
              </w:rPr>
              <w:t>tm5-FDD</w:t>
            </w:r>
          </w:p>
          <w:p w14:paraId="03EC815E" w14:textId="77777777" w:rsidR="00862A1C" w:rsidRPr="00146683" w:rsidRDefault="00862A1C" w:rsidP="00862A1C">
            <w:pPr>
              <w:pStyle w:val="TAL"/>
              <w:rPr>
                <w:iCs/>
                <w:lang w:eastAsia="en-GB"/>
              </w:rPr>
            </w:pPr>
            <w:r w:rsidRPr="00146683">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6BEAFF"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7EB9FF4C" w14:textId="77777777" w:rsidR="00862A1C" w:rsidRPr="00146683" w:rsidRDefault="00862A1C" w:rsidP="00862A1C">
            <w:pPr>
              <w:pStyle w:val="TAL"/>
              <w:rPr>
                <w:b/>
                <w:i/>
                <w:lang w:eastAsia="zh-CN"/>
              </w:rPr>
            </w:pPr>
            <w:r w:rsidRPr="00146683">
              <w:rPr>
                <w:b/>
                <w:i/>
                <w:lang w:eastAsia="zh-CN"/>
              </w:rPr>
              <w:t>tm5-TDD</w:t>
            </w:r>
          </w:p>
          <w:p w14:paraId="408408E9" w14:textId="77777777" w:rsidR="00862A1C" w:rsidRPr="00146683" w:rsidRDefault="00862A1C" w:rsidP="00862A1C">
            <w:pPr>
              <w:pStyle w:val="TAL"/>
              <w:rPr>
                <w:iCs/>
                <w:lang w:eastAsia="en-GB"/>
              </w:rPr>
            </w:pPr>
            <w:r w:rsidRPr="00146683">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6230D3B" w14:textId="77777777" w:rsidR="00862A1C" w:rsidRPr="00146683" w:rsidRDefault="00862A1C" w:rsidP="00862A1C">
            <w:pPr>
              <w:pStyle w:val="TAL"/>
              <w:rPr>
                <w:b/>
                <w:bCs/>
                <w:i/>
                <w:noProof/>
                <w:lang w:eastAsia="zh-TW"/>
              </w:rPr>
            </w:pPr>
            <w:r w:rsidRPr="00146683">
              <w:rPr>
                <w:b/>
                <w:bCs/>
                <w:i/>
                <w:noProof/>
                <w:lang w:eastAsia="zh-TW"/>
              </w:rPr>
              <w:t>tm6-CE-ModeA</w:t>
            </w:r>
          </w:p>
          <w:p w14:paraId="69BF6D0B" w14:textId="77777777" w:rsidR="00862A1C" w:rsidRPr="00146683" w:rsidRDefault="00862A1C" w:rsidP="00862A1C">
            <w:pPr>
              <w:pStyle w:val="TAL"/>
              <w:rPr>
                <w:b/>
                <w:bCs/>
                <w:i/>
                <w:noProof/>
                <w:lang w:eastAsia="zh-TW"/>
              </w:rPr>
            </w:pPr>
            <w:r w:rsidRPr="00146683">
              <w:rPr>
                <w:lang w:eastAsia="en-GB"/>
              </w:rPr>
              <w:t xml:space="preserve">Indicates whether the UE supports tm6 operation </w:t>
            </w:r>
            <w:r w:rsidRPr="00146683">
              <w:t>in CE mode A, see TS 36.213 [23], clause 7.2.3</w:t>
            </w:r>
            <w:r w:rsidRPr="00146683">
              <w:rPr>
                <w:lang w:eastAsia="en-GB"/>
              </w:rPr>
              <w:t>.</w:t>
            </w:r>
            <w:r w:rsidRPr="00146683">
              <w:rPr>
                <w:rFonts w:eastAsia="SimSun"/>
                <w:lang w:eastAsia="en-GB"/>
              </w:rPr>
              <w:t xml:space="preserve"> This field can be included only if </w:t>
            </w:r>
            <w:r w:rsidRPr="00146683">
              <w:rPr>
                <w:i/>
                <w:iCs/>
              </w:rPr>
              <w:t>ce-ModeA</w:t>
            </w:r>
            <w:r w:rsidRPr="00146683">
              <w:rPr>
                <w:iCs/>
              </w:rPr>
              <w:t xml:space="preserve"> </w:t>
            </w:r>
            <w:r w:rsidRPr="00146683">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BAA969F" w14:textId="77777777" w:rsidR="00862A1C" w:rsidRPr="00146683" w:rsidRDefault="00862A1C" w:rsidP="00862A1C">
            <w:pPr>
              <w:pStyle w:val="TAL"/>
              <w:rPr>
                <w:b/>
                <w:i/>
                <w:lang w:eastAsia="zh-CN"/>
              </w:rPr>
            </w:pPr>
            <w:bookmarkStart w:id="4883" w:name="_Hlk523748062"/>
            <w:r w:rsidRPr="00146683">
              <w:rPr>
                <w:b/>
                <w:i/>
                <w:lang w:eastAsia="zh-CN"/>
              </w:rPr>
              <w:t>tm8-slotPDSCH</w:t>
            </w:r>
            <w:bookmarkEnd w:id="4883"/>
          </w:p>
          <w:p w14:paraId="6A611C3D" w14:textId="77777777" w:rsidR="00862A1C" w:rsidRPr="00146683" w:rsidRDefault="00862A1C" w:rsidP="00862A1C">
            <w:pPr>
              <w:pStyle w:val="TAL"/>
              <w:rPr>
                <w:b/>
                <w:bCs/>
                <w:i/>
                <w:noProof/>
                <w:lang w:eastAsia="zh-TW"/>
              </w:rPr>
            </w:pPr>
            <w:r w:rsidRPr="00146683">
              <w:rPr>
                <w:iCs/>
                <w:lang w:eastAsia="zh-CN"/>
              </w:rPr>
              <w:t xml:space="preserve">Indicates whether the UE supports </w:t>
            </w:r>
            <w:bookmarkStart w:id="4884" w:name="_Hlk523748078"/>
            <w:r w:rsidRPr="00146683">
              <w:rPr>
                <w:iCs/>
                <w:lang w:eastAsia="zh-CN"/>
              </w:rPr>
              <w:t>configuration and decoding of TM8 for slot PDSCH in TDD</w:t>
            </w:r>
            <w:bookmarkEnd w:id="4884"/>
            <w:r w:rsidRPr="00146683">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7F52C0A" w14:textId="77777777" w:rsidR="00862A1C" w:rsidRPr="00146683" w:rsidRDefault="00862A1C" w:rsidP="00862A1C">
            <w:pPr>
              <w:pStyle w:val="TAL"/>
              <w:rPr>
                <w:b/>
                <w:bCs/>
                <w:i/>
                <w:noProof/>
                <w:lang w:eastAsia="zh-TW"/>
              </w:rPr>
            </w:pPr>
            <w:r w:rsidRPr="00146683">
              <w:rPr>
                <w:b/>
                <w:bCs/>
                <w:i/>
                <w:noProof/>
                <w:lang w:eastAsia="zh-TW"/>
              </w:rPr>
              <w:t>tm9-CE-ModeA</w:t>
            </w:r>
          </w:p>
          <w:p w14:paraId="73A766C7"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A, see TS 36.213 [23], clause 7.2.3</w:t>
            </w:r>
            <w:r w:rsidRPr="00146683">
              <w:rPr>
                <w:lang w:eastAsia="en-GB"/>
              </w:rPr>
              <w:t>.</w:t>
            </w:r>
            <w:r w:rsidRPr="00146683">
              <w:rPr>
                <w:rFonts w:eastAsia="SimSun"/>
                <w:lang w:eastAsia="en-GB"/>
              </w:rPr>
              <w:t xml:space="preserve"> This field can be included only if </w:t>
            </w:r>
            <w:r w:rsidRPr="00146683">
              <w:rPr>
                <w:i/>
                <w:iCs/>
              </w:rPr>
              <w:t>ce-ModeA</w:t>
            </w:r>
            <w:r w:rsidRPr="00146683">
              <w:rPr>
                <w:iCs/>
              </w:rPr>
              <w:t xml:space="preserve"> </w:t>
            </w:r>
            <w:r w:rsidRPr="00146683">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BD2ADBF" w14:textId="77777777" w:rsidR="00862A1C" w:rsidRPr="00146683" w:rsidRDefault="00862A1C" w:rsidP="00862A1C">
            <w:pPr>
              <w:pStyle w:val="TAL"/>
              <w:rPr>
                <w:b/>
                <w:bCs/>
                <w:i/>
                <w:noProof/>
                <w:lang w:eastAsia="zh-TW"/>
              </w:rPr>
            </w:pPr>
            <w:r w:rsidRPr="00146683">
              <w:rPr>
                <w:b/>
                <w:bCs/>
                <w:i/>
                <w:noProof/>
                <w:lang w:eastAsia="zh-TW"/>
              </w:rPr>
              <w:t>tm9-CE-ModeB</w:t>
            </w:r>
          </w:p>
          <w:p w14:paraId="0C60657C"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B, see TS 36.213 [23], clause 7.2.3</w:t>
            </w:r>
            <w:r w:rsidRPr="00146683">
              <w:rPr>
                <w:lang w:eastAsia="en-GB"/>
              </w:rPr>
              <w:t>.</w:t>
            </w:r>
            <w:r w:rsidRPr="00146683">
              <w:rPr>
                <w:rFonts w:eastAsia="SimSun"/>
                <w:lang w:eastAsia="en-GB"/>
              </w:rPr>
              <w:t xml:space="preserve"> This field can be included only if </w:t>
            </w:r>
            <w:r w:rsidRPr="00146683">
              <w:rPr>
                <w:i/>
                <w:iCs/>
              </w:rPr>
              <w:t>ce-ModeB</w:t>
            </w:r>
            <w:r w:rsidRPr="00146683">
              <w:rPr>
                <w:iCs/>
              </w:rPr>
              <w:t xml:space="preserve"> </w:t>
            </w:r>
            <w:r w:rsidRPr="00146683">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1B6AAD9" w14:textId="77777777" w:rsidR="00862A1C" w:rsidRPr="00146683" w:rsidRDefault="00862A1C" w:rsidP="00862A1C">
            <w:pPr>
              <w:pStyle w:val="TAL"/>
              <w:rPr>
                <w:b/>
                <w:bCs/>
                <w:i/>
                <w:noProof/>
                <w:lang w:eastAsia="zh-TW"/>
              </w:rPr>
            </w:pPr>
            <w:r w:rsidRPr="00146683">
              <w:rPr>
                <w:b/>
                <w:bCs/>
                <w:i/>
                <w:noProof/>
                <w:lang w:eastAsia="zh-TW"/>
              </w:rPr>
              <w:t>tm9-LAA</w:t>
            </w:r>
          </w:p>
          <w:p w14:paraId="77C4FBE1" w14:textId="77777777" w:rsidR="00862A1C" w:rsidRPr="00146683" w:rsidRDefault="00862A1C" w:rsidP="00862A1C">
            <w:pPr>
              <w:pStyle w:val="TAL"/>
              <w:rPr>
                <w:b/>
                <w:bCs/>
                <w:i/>
                <w:noProof/>
                <w:lang w:eastAsia="zh-TW"/>
              </w:rPr>
            </w:pPr>
            <w:r w:rsidRPr="00146683">
              <w:rPr>
                <w:lang w:eastAsia="en-GB"/>
              </w:rPr>
              <w:t>Indicates whether the UE supports tm9 operation on LAA cell(s).</w:t>
            </w:r>
            <w:r w:rsidRPr="00146683">
              <w:rPr>
                <w:rFonts w:eastAsia="SimSun"/>
                <w:lang w:eastAsia="en-GB"/>
              </w:rPr>
              <w:t xml:space="preserve"> 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8F64B45" w14:textId="77777777" w:rsidR="00862A1C" w:rsidRPr="00146683" w:rsidRDefault="00862A1C" w:rsidP="00862A1C">
            <w:pPr>
              <w:pStyle w:val="TAL"/>
              <w:rPr>
                <w:b/>
                <w:i/>
                <w:lang w:eastAsia="zh-CN"/>
              </w:rPr>
            </w:pPr>
            <w:r w:rsidRPr="00146683">
              <w:rPr>
                <w:b/>
                <w:i/>
                <w:lang w:eastAsia="zh-CN"/>
              </w:rPr>
              <w:t>tm9-slotSubslot</w:t>
            </w:r>
          </w:p>
          <w:p w14:paraId="7BB286D5"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586892E" w14:textId="77777777" w:rsidR="00862A1C" w:rsidRPr="00146683" w:rsidRDefault="00862A1C" w:rsidP="00862A1C">
            <w:pPr>
              <w:pStyle w:val="TAL"/>
              <w:rPr>
                <w:b/>
                <w:i/>
                <w:lang w:eastAsia="zh-CN"/>
              </w:rPr>
            </w:pPr>
            <w:r w:rsidRPr="00146683">
              <w:rPr>
                <w:b/>
                <w:i/>
                <w:lang w:eastAsia="zh-CN"/>
              </w:rPr>
              <w:t>tm9-slotSubslotMBSFN</w:t>
            </w:r>
          </w:p>
          <w:p w14:paraId="05497205"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4D8A5FB" w14:textId="77777777" w:rsidR="00862A1C" w:rsidRPr="00146683" w:rsidRDefault="00862A1C" w:rsidP="00862A1C">
            <w:pPr>
              <w:pStyle w:val="TAL"/>
              <w:rPr>
                <w:b/>
                <w:bCs/>
                <w:i/>
                <w:noProof/>
                <w:lang w:eastAsia="zh-TW"/>
              </w:rPr>
            </w:pPr>
            <w:r w:rsidRPr="00146683">
              <w:rPr>
                <w:b/>
                <w:bCs/>
                <w:i/>
                <w:noProof/>
                <w:lang w:eastAsia="zh-TW"/>
              </w:rPr>
              <w:t>tm9-With-8Tx-FDD</w:t>
            </w:r>
          </w:p>
          <w:p w14:paraId="66647356" w14:textId="77777777" w:rsidR="00862A1C" w:rsidRPr="00146683" w:rsidRDefault="00862A1C" w:rsidP="00862A1C">
            <w:pPr>
              <w:pStyle w:val="TAL"/>
              <w:rPr>
                <w:bCs/>
                <w:noProof/>
                <w:lang w:eastAsia="zh-TW"/>
              </w:rPr>
            </w:pPr>
            <w:r w:rsidRPr="00146683">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E5D4256" w14:textId="77777777" w:rsidR="00862A1C" w:rsidRPr="00146683" w:rsidRDefault="00862A1C" w:rsidP="00862A1C">
            <w:pPr>
              <w:pStyle w:val="TAL"/>
              <w:rPr>
                <w:b/>
                <w:bCs/>
                <w:i/>
                <w:noProof/>
                <w:lang w:eastAsia="zh-TW"/>
              </w:rPr>
            </w:pPr>
            <w:r w:rsidRPr="00146683">
              <w:rPr>
                <w:b/>
                <w:bCs/>
                <w:i/>
                <w:noProof/>
                <w:lang w:eastAsia="zh-TW"/>
              </w:rPr>
              <w:t>tm10-LAA</w:t>
            </w:r>
          </w:p>
          <w:p w14:paraId="1AC6AE51" w14:textId="77777777" w:rsidR="00862A1C" w:rsidRPr="00146683" w:rsidRDefault="00862A1C" w:rsidP="00862A1C">
            <w:pPr>
              <w:pStyle w:val="TAL"/>
              <w:rPr>
                <w:b/>
                <w:bCs/>
                <w:i/>
                <w:noProof/>
                <w:lang w:eastAsia="zh-TW"/>
              </w:rPr>
            </w:pPr>
            <w:r w:rsidRPr="00146683">
              <w:rPr>
                <w:lang w:eastAsia="en-GB"/>
              </w:rPr>
              <w:t>Indicates whether the UE supports tm10 operation on LAA cell(s).</w:t>
            </w:r>
            <w:r w:rsidRPr="00146683">
              <w:rPr>
                <w:rFonts w:eastAsia="SimSun"/>
                <w:lang w:eastAsia="en-GB"/>
              </w:rPr>
              <w:t xml:space="preserve"> 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B858F49" w14:textId="77777777" w:rsidR="00862A1C" w:rsidRPr="00146683" w:rsidRDefault="00862A1C" w:rsidP="00862A1C">
            <w:pPr>
              <w:pStyle w:val="TAL"/>
              <w:rPr>
                <w:b/>
                <w:i/>
                <w:lang w:eastAsia="zh-CN"/>
              </w:rPr>
            </w:pPr>
            <w:r w:rsidRPr="00146683">
              <w:rPr>
                <w:b/>
                <w:i/>
                <w:lang w:eastAsia="zh-CN"/>
              </w:rPr>
              <w:t>tm10-slotSubslot</w:t>
            </w:r>
          </w:p>
          <w:p w14:paraId="4DD6CBAB"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49F78E8" w14:textId="77777777" w:rsidR="00862A1C" w:rsidRPr="00146683" w:rsidRDefault="00862A1C" w:rsidP="00862A1C">
            <w:pPr>
              <w:pStyle w:val="TAL"/>
              <w:rPr>
                <w:b/>
                <w:i/>
                <w:lang w:eastAsia="zh-CN"/>
              </w:rPr>
            </w:pPr>
            <w:r w:rsidRPr="00146683">
              <w:rPr>
                <w:b/>
                <w:i/>
                <w:lang w:eastAsia="zh-CN"/>
              </w:rPr>
              <w:t>tm10-slotSubslotMBSFN</w:t>
            </w:r>
          </w:p>
          <w:p w14:paraId="04EE3AB2"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1D89E93"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t>totalWeightedLayers</w:t>
            </w:r>
          </w:p>
          <w:p w14:paraId="4E484884" w14:textId="77777777" w:rsidR="00862A1C" w:rsidRPr="00146683" w:rsidRDefault="00862A1C" w:rsidP="00862A1C">
            <w:pPr>
              <w:pStyle w:val="TAL"/>
              <w:rPr>
                <w:b/>
                <w:i/>
                <w:lang w:eastAsia="zh-CN"/>
              </w:rPr>
            </w:pPr>
            <w:r w:rsidRPr="00146683">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D6A6342" w14:textId="77777777" w:rsidR="00862A1C" w:rsidRPr="00146683" w:rsidRDefault="00862A1C" w:rsidP="00862A1C">
            <w:pPr>
              <w:pStyle w:val="TAL"/>
              <w:rPr>
                <w:b/>
                <w:bCs/>
                <w:i/>
                <w:noProof/>
                <w:lang w:eastAsia="zh-TW"/>
              </w:rPr>
            </w:pPr>
            <w:r w:rsidRPr="00146683">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25B1FEE" w14:textId="77777777" w:rsidR="00862A1C" w:rsidRPr="00146683" w:rsidRDefault="00862A1C" w:rsidP="00862A1C">
            <w:pPr>
              <w:pStyle w:val="TAL"/>
              <w:rPr>
                <w:b/>
                <w:i/>
                <w:lang w:eastAsia="zh-CN"/>
              </w:rPr>
            </w:pPr>
            <w:r w:rsidRPr="00146683">
              <w:rPr>
                <w:b/>
                <w:i/>
                <w:lang w:eastAsia="zh-CN"/>
              </w:rPr>
              <w:t>twoStepSchedulingTimingInfo</w:t>
            </w:r>
          </w:p>
          <w:p w14:paraId="1CE4A330" w14:textId="77777777" w:rsidR="00862A1C" w:rsidRPr="00146683" w:rsidRDefault="00862A1C" w:rsidP="00862A1C">
            <w:pPr>
              <w:pStyle w:val="TAL"/>
              <w:rPr>
                <w:noProof/>
              </w:rPr>
            </w:pPr>
            <w:r w:rsidRPr="00146683">
              <w:rPr>
                <w:lang w:eastAsia="zh-CN"/>
              </w:rPr>
              <w:t xml:space="preserve">Presence of this field indicates that </w:t>
            </w:r>
            <w:r w:rsidRPr="00146683">
              <w:rPr>
                <w:noProof/>
              </w:rPr>
              <w:t>the UE supports uplink scheduling using PUSCH trigger A and PUSCH trigger B (as defined in TS 36.213 [23]).</w:t>
            </w:r>
          </w:p>
          <w:p w14:paraId="0A5524FC" w14:textId="77777777" w:rsidR="00862A1C" w:rsidRPr="00146683" w:rsidRDefault="00862A1C" w:rsidP="00862A1C">
            <w:pPr>
              <w:pStyle w:val="TAL"/>
              <w:rPr>
                <w:noProof/>
                <w:lang w:eastAsia="zh-CN"/>
              </w:rPr>
            </w:pPr>
            <w:r w:rsidRPr="00146683">
              <w:rPr>
                <w:noProof/>
              </w:rPr>
              <w:t xml:space="preserve">This field also </w:t>
            </w:r>
            <w:r w:rsidRPr="00146683">
              <w:rPr>
                <w:noProof/>
                <w:lang w:eastAsia="zh-CN"/>
              </w:rPr>
              <w:t xml:space="preserve">indicates the timing between the PUSCH trigger B and the earliest time the UE supports performing the associated UL transmission. For reception of PUSCH trigger B in subframe N, value </w:t>
            </w:r>
            <w:r w:rsidRPr="00146683">
              <w:rPr>
                <w:i/>
                <w:noProof/>
                <w:lang w:eastAsia="zh-CN"/>
              </w:rPr>
              <w:t>nPlus1</w:t>
            </w:r>
            <w:r w:rsidRPr="00146683">
              <w:rPr>
                <w:noProof/>
                <w:lang w:eastAsia="zh-CN"/>
              </w:rPr>
              <w:t xml:space="preserve"> indicates that the UE supports performing the UL transmission in subframe N+1, value </w:t>
            </w:r>
            <w:r w:rsidRPr="00146683">
              <w:rPr>
                <w:i/>
                <w:noProof/>
                <w:lang w:eastAsia="zh-CN"/>
              </w:rPr>
              <w:t>nPlus2</w:t>
            </w:r>
            <w:r w:rsidRPr="00146683">
              <w:rPr>
                <w:noProof/>
                <w:lang w:eastAsia="zh-CN"/>
              </w:rPr>
              <w:t xml:space="preserve"> indicates that the UE supports performing the UL transmission in subframe N+2, and so on.</w:t>
            </w:r>
          </w:p>
          <w:p w14:paraId="7F788207" w14:textId="77777777" w:rsidR="00862A1C" w:rsidRPr="00146683" w:rsidRDefault="00862A1C" w:rsidP="00862A1C">
            <w:pPr>
              <w:pStyle w:val="TAL"/>
              <w:rPr>
                <w:b/>
                <w:bCs/>
                <w:i/>
                <w:noProof/>
                <w:lang w:eastAsia="zh-TW"/>
              </w:rPr>
            </w:pPr>
            <w:r w:rsidRPr="00146683">
              <w:rPr>
                <w:rFonts w:eastAsia="SimSun"/>
                <w:lang w:eastAsia="en-GB"/>
              </w:rPr>
              <w:t xml:space="preserve">This field can be included only if </w:t>
            </w:r>
            <w:r w:rsidRPr="00146683">
              <w:rPr>
                <w:rFonts w:eastAsia="SimSun"/>
                <w:i/>
                <w:lang w:eastAsia="en-GB"/>
              </w:rPr>
              <w:t>up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256CA20" w14:textId="77777777" w:rsidR="00862A1C" w:rsidRPr="00146683" w:rsidRDefault="00862A1C" w:rsidP="00862A1C">
            <w:pPr>
              <w:pStyle w:val="TAL"/>
              <w:rPr>
                <w:b/>
                <w:bCs/>
                <w:i/>
                <w:noProof/>
                <w:lang w:eastAsia="zh-TW"/>
              </w:rPr>
            </w:pPr>
            <w:r w:rsidRPr="00146683">
              <w:rPr>
                <w:b/>
                <w:bCs/>
                <w:i/>
                <w:noProof/>
                <w:lang w:eastAsia="zh-TW"/>
              </w:rPr>
              <w:lastRenderedPageBreak/>
              <w:t>txAntennaSwitchDL, txAntennaSwitchUL</w:t>
            </w:r>
          </w:p>
          <w:p w14:paraId="66951819" w14:textId="77777777" w:rsidR="00862A1C" w:rsidRPr="00146683" w:rsidRDefault="00862A1C" w:rsidP="00862A1C">
            <w:pPr>
              <w:pStyle w:val="TAL"/>
            </w:pPr>
            <w:r w:rsidRPr="00146683">
              <w:t xml:space="preserve">The presence of </w:t>
            </w:r>
            <w:r w:rsidRPr="00146683">
              <w:rPr>
                <w:i/>
              </w:rPr>
              <w:t>txAntennaSwitchUL</w:t>
            </w:r>
            <w:r w:rsidRPr="00146683">
              <w:t xml:space="preserve"> indicates the UE supports transmit antenna selection for this UL band in the band combination as described in TS 36.213 [23], clauses 8.2 and 8.7.</w:t>
            </w:r>
          </w:p>
          <w:p w14:paraId="00CA5532" w14:textId="77777777" w:rsidR="00862A1C" w:rsidRPr="00146683" w:rsidRDefault="00862A1C" w:rsidP="00862A1C">
            <w:pPr>
              <w:pStyle w:val="TAL"/>
              <w:rPr>
                <w:bCs/>
                <w:noProof/>
                <w:lang w:eastAsia="zh-TW"/>
              </w:rPr>
            </w:pPr>
            <w:bookmarkStart w:id="4885" w:name="_Hlk499614695"/>
            <w:r w:rsidRPr="00146683">
              <w:rPr>
                <w:lang w:eastAsia="zh-CN"/>
              </w:rPr>
              <w:t xml:space="preserve">The field </w:t>
            </w:r>
            <w:r w:rsidRPr="00146683">
              <w:rPr>
                <w:i/>
                <w:lang w:eastAsia="zh-CN"/>
              </w:rPr>
              <w:t>txAntennaSwitchDL</w:t>
            </w:r>
            <w:r w:rsidRPr="00146683">
              <w:rPr>
                <w:lang w:eastAsia="zh-CN"/>
              </w:rPr>
              <w:t xml:space="preserve"> indicates the entry number of the first-listed band with UL in the band combination that affects this DL. The field </w:t>
            </w:r>
            <w:r w:rsidRPr="00146683">
              <w:rPr>
                <w:i/>
                <w:lang w:eastAsia="zh-CN"/>
              </w:rPr>
              <w:t>txAntennaSwitchUL</w:t>
            </w:r>
            <w:r w:rsidRPr="00146683">
              <w:rPr>
                <w:lang w:eastAsia="zh-CN"/>
              </w:rPr>
              <w:t xml:space="preserve"> indicates the entry number of the first-listed band with UL in the band combination that switches together with this UL.</w:t>
            </w:r>
            <w:bookmarkEnd w:id="4885"/>
            <w:r w:rsidRPr="00146683">
              <w:rPr>
                <w:lang w:eastAsia="zh-CN"/>
              </w:rPr>
              <w:t xml:space="preserve"> </w:t>
            </w:r>
            <w:bookmarkStart w:id="4886" w:name="_Hlk499614750"/>
            <w:r w:rsidRPr="00146683">
              <w:rPr>
                <w:lang w:eastAsia="zh-CN"/>
              </w:rPr>
              <w:t xml:space="preserve">Value 1 means first </w:t>
            </w:r>
            <w:bookmarkEnd w:id="4886"/>
            <w:r w:rsidRPr="00146683">
              <w:rPr>
                <w:lang w:eastAsia="zh-CN"/>
              </w:rPr>
              <w:t>entry, value 2 means second entry and so on. All DL and UL that switch together indicate the same entry number.</w:t>
            </w:r>
          </w:p>
          <w:p w14:paraId="6D331808" w14:textId="77777777" w:rsidR="00862A1C" w:rsidRPr="00146683" w:rsidRDefault="00862A1C" w:rsidP="00862A1C">
            <w:pPr>
              <w:pStyle w:val="TAL"/>
              <w:rPr>
                <w:bCs/>
                <w:noProof/>
                <w:lang w:eastAsia="zh-TW"/>
              </w:rPr>
            </w:pPr>
            <w:r w:rsidRPr="00146683">
              <w:rPr>
                <w:bCs/>
                <w:noProof/>
                <w:lang w:eastAsia="zh-TW"/>
              </w:rPr>
              <w:t>For the case of carrier switching, the antenna switching capability for the target carrier configuration is indicated as follows:</w:t>
            </w:r>
          </w:p>
          <w:p w14:paraId="5C2DE5F0" w14:textId="77777777" w:rsidR="00862A1C" w:rsidRPr="00146683" w:rsidRDefault="00862A1C" w:rsidP="00862A1C">
            <w:pPr>
              <w:pStyle w:val="TAL"/>
              <w:rPr>
                <w:b/>
                <w:bCs/>
                <w:i/>
                <w:noProof/>
                <w:lang w:eastAsia="zh-TW"/>
              </w:rPr>
            </w:pPr>
            <w:r w:rsidRPr="00146683">
              <w:t>For UE configured with a set of component carriers belonging to a band combination C</w:t>
            </w:r>
            <w:r w:rsidRPr="00146683">
              <w:rPr>
                <w:vertAlign w:val="subscript"/>
              </w:rPr>
              <w:t>baseline</w:t>
            </w:r>
            <w:r w:rsidRPr="00146683">
              <w:t xml:space="preserve"> = {b</w:t>
            </w:r>
            <w:r w:rsidRPr="00146683">
              <w:rPr>
                <w:vertAlign w:val="subscript"/>
              </w:rPr>
              <w:t>1</w:t>
            </w:r>
            <w:r w:rsidRPr="00146683">
              <w:t>(1),…,b</w:t>
            </w:r>
            <w:r w:rsidRPr="00146683">
              <w:rPr>
                <w:vertAlign w:val="subscript"/>
              </w:rPr>
              <w:t>x</w:t>
            </w:r>
            <w:r w:rsidRPr="00146683">
              <w:t>(1),…,b</w:t>
            </w:r>
            <w:r w:rsidRPr="00146683">
              <w:rPr>
                <w:vertAlign w:val="subscript"/>
              </w:rPr>
              <w:t>y</w:t>
            </w:r>
            <w:r w:rsidRPr="00146683">
              <w:t>(0),…}, where "1/0" denotes whether the corresponding band has an uplink, if a component carrier in b</w:t>
            </w:r>
            <w:r w:rsidRPr="00146683">
              <w:rPr>
                <w:vertAlign w:val="subscript"/>
              </w:rPr>
              <w:t>x</w:t>
            </w:r>
            <w:r w:rsidRPr="00146683">
              <w:t xml:space="preserve"> is to be switched to a component carrier in b</w:t>
            </w:r>
            <w:r w:rsidRPr="00146683">
              <w:rPr>
                <w:vertAlign w:val="subscript"/>
              </w:rPr>
              <w:t xml:space="preserve">y </w:t>
            </w:r>
            <w:r w:rsidRPr="00146683">
              <w:t xml:space="preserve">(according to </w:t>
            </w:r>
            <w:r w:rsidRPr="00146683">
              <w:rPr>
                <w:bCs/>
                <w:i/>
                <w:noProof/>
              </w:rPr>
              <w:t>srs-SwitchFromServCellIndex</w:t>
            </w:r>
            <w:r w:rsidRPr="00146683">
              <w:rPr>
                <w:bCs/>
                <w:noProof/>
              </w:rPr>
              <w:t>)</w:t>
            </w:r>
            <w:r w:rsidRPr="00146683">
              <w:t>, the antenna switching capability is derived based on band combination C</w:t>
            </w:r>
            <w:r w:rsidRPr="00146683">
              <w:rPr>
                <w:vertAlign w:val="subscript"/>
              </w:rPr>
              <w:t xml:space="preserve">target </w:t>
            </w:r>
            <w:r w:rsidRPr="00146683">
              <w:t>= {b</w:t>
            </w:r>
            <w:r w:rsidRPr="00146683">
              <w:rPr>
                <w:vertAlign w:val="subscript"/>
              </w:rPr>
              <w:t>1</w:t>
            </w:r>
            <w:r w:rsidRPr="00146683">
              <w:t>(1),…,b</w:t>
            </w:r>
            <w:r w:rsidRPr="00146683">
              <w:rPr>
                <w:vertAlign w:val="subscript"/>
              </w:rPr>
              <w:t>x</w:t>
            </w:r>
            <w:r w:rsidRPr="00146683">
              <w:t>(0),…,b</w:t>
            </w:r>
            <w:r w:rsidRPr="00146683">
              <w:rPr>
                <w:vertAlign w:val="subscript"/>
              </w:rPr>
              <w:t>y</w:t>
            </w:r>
            <w:r w:rsidRPr="00146683">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D9EC852" w14:textId="77777777" w:rsidR="00862A1C" w:rsidRPr="00146683" w:rsidRDefault="00862A1C" w:rsidP="00862A1C">
            <w:pPr>
              <w:pStyle w:val="TAL"/>
              <w:rPr>
                <w:b/>
                <w:bCs/>
                <w:i/>
                <w:noProof/>
                <w:lang w:eastAsia="zh-TW"/>
              </w:rPr>
            </w:pPr>
            <w:r w:rsidRPr="00146683">
              <w:rPr>
                <w:b/>
                <w:bCs/>
                <w:i/>
                <w:noProof/>
                <w:lang w:eastAsia="zh-TW"/>
              </w:rPr>
              <w:t>txDiv-PUCCH1b-ChSelect</w:t>
            </w:r>
          </w:p>
          <w:p w14:paraId="1F77B753" w14:textId="77777777" w:rsidR="00862A1C" w:rsidRPr="00146683" w:rsidRDefault="00862A1C" w:rsidP="00862A1C">
            <w:pPr>
              <w:pStyle w:val="TAL"/>
              <w:rPr>
                <w:b/>
                <w:bCs/>
                <w:i/>
                <w:noProof/>
                <w:lang w:eastAsia="zh-TW"/>
              </w:rPr>
            </w:pPr>
            <w:r w:rsidRPr="00146683">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E8416CB" w14:textId="77777777" w:rsidR="00862A1C" w:rsidRPr="00146683" w:rsidRDefault="00862A1C" w:rsidP="00862A1C">
            <w:pPr>
              <w:pStyle w:val="TAL"/>
              <w:rPr>
                <w:b/>
                <w:bCs/>
                <w:i/>
                <w:iCs/>
                <w:noProof/>
                <w:lang w:eastAsia="zh-TW"/>
              </w:rPr>
            </w:pPr>
            <w:r w:rsidRPr="00146683">
              <w:rPr>
                <w:b/>
                <w:bCs/>
                <w:i/>
                <w:iCs/>
                <w:noProof/>
                <w:lang w:eastAsia="zh-TW"/>
              </w:rPr>
              <w:t>txDiv-SPUCCH</w:t>
            </w:r>
          </w:p>
          <w:p w14:paraId="5C6B5724" w14:textId="77777777" w:rsidR="00862A1C" w:rsidRPr="00146683" w:rsidRDefault="00862A1C" w:rsidP="00862A1C">
            <w:pPr>
              <w:pStyle w:val="TAL"/>
              <w:rPr>
                <w:rFonts w:cs="Arial"/>
                <w:noProof/>
                <w:szCs w:val="18"/>
                <w:lang w:eastAsia="zh-TW"/>
              </w:rPr>
            </w:pPr>
            <w:r w:rsidRPr="00146683">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146683" w:rsidRDefault="00862A1C" w:rsidP="00862A1C">
            <w:pPr>
              <w:pStyle w:val="TAL"/>
              <w:jc w:val="center"/>
              <w:rPr>
                <w:noProof/>
                <w:lang w:eastAsia="zh-TW"/>
              </w:rPr>
            </w:pPr>
            <w:r w:rsidRPr="00146683">
              <w:rPr>
                <w:noProof/>
                <w:lang w:eastAsia="zh-TW"/>
              </w:rPr>
              <w:t>Yes</w:t>
            </w:r>
          </w:p>
        </w:tc>
      </w:tr>
      <w:tr w:rsidR="00146683" w:rsidRPr="00146683"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A828275" w14:textId="77777777" w:rsidR="00862A1C" w:rsidRPr="00146683" w:rsidRDefault="00862A1C" w:rsidP="00862A1C">
            <w:pPr>
              <w:pStyle w:val="TAL"/>
              <w:rPr>
                <w:b/>
                <w:bCs/>
                <w:i/>
                <w:iCs/>
                <w:noProof/>
                <w:lang w:eastAsia="zh-TW"/>
              </w:rPr>
            </w:pPr>
            <w:r w:rsidRPr="00146683">
              <w:rPr>
                <w:b/>
                <w:bCs/>
                <w:i/>
                <w:iCs/>
                <w:noProof/>
                <w:lang w:eastAsia="zh-TW"/>
              </w:rPr>
              <w:t>tx-Sidelink, rx-Sidelink</w:t>
            </w:r>
          </w:p>
          <w:p w14:paraId="4BD36977" w14:textId="77777777" w:rsidR="00862A1C" w:rsidRPr="00146683" w:rsidRDefault="00862A1C" w:rsidP="00862A1C">
            <w:pPr>
              <w:pStyle w:val="TAL"/>
              <w:rPr>
                <w:rFonts w:eastAsia="DengXian"/>
                <w:noProof/>
                <w:lang w:eastAsia="zh-CN"/>
              </w:rPr>
            </w:pPr>
            <w:r w:rsidRPr="00146683">
              <w:rPr>
                <w:rFonts w:eastAsia="DengXian"/>
                <w:noProof/>
                <w:lang w:eastAsia="zh-CN"/>
              </w:rPr>
              <w:t>Indicates that the UE supports sidelink transmission/reception on the band in the band combination.</w:t>
            </w:r>
          </w:p>
          <w:p w14:paraId="0881E575" w14:textId="77777777" w:rsidR="00862A1C" w:rsidRPr="00146683" w:rsidRDefault="00862A1C" w:rsidP="00862A1C">
            <w:pPr>
              <w:pStyle w:val="TAL"/>
            </w:pPr>
            <w:r w:rsidRPr="00146683">
              <w:rPr>
                <w:rFonts w:eastAsia="DengXian"/>
                <w:noProof/>
                <w:lang w:eastAsia="zh-CN"/>
              </w:rPr>
              <w:t xml:space="preserve">For </w:t>
            </w:r>
            <w:r w:rsidRPr="00146683">
              <w:t xml:space="preserve">NR sidelink transmission, </w:t>
            </w:r>
            <w:r w:rsidRPr="00146683">
              <w:rPr>
                <w:i/>
                <w:iCs/>
              </w:rPr>
              <w:t>tx-Sidelink</w:t>
            </w:r>
            <w:r w:rsidRPr="00146683">
              <w:t xml:space="preserve"> is only applicable if the UE supports at least one of </w:t>
            </w:r>
            <w:r w:rsidRPr="00146683">
              <w:rPr>
                <w:i/>
                <w:iCs/>
              </w:rPr>
              <w:t>sl-TransmissionMode1-r16</w:t>
            </w:r>
            <w:r w:rsidRPr="00146683">
              <w:t xml:space="preserve"> and </w:t>
            </w:r>
            <w:r w:rsidRPr="00146683">
              <w:rPr>
                <w:i/>
                <w:iCs/>
              </w:rPr>
              <w:t>sl-TransmissionMode2-r16</w:t>
            </w:r>
            <w:r w:rsidRPr="00146683">
              <w:t xml:space="preserve"> on the band </w:t>
            </w:r>
            <w:r w:rsidRPr="00146683">
              <w:rPr>
                <w:noProof/>
                <w:lang w:eastAsia="en-GB"/>
              </w:rPr>
              <w:t>as specified in TS 38.331 [82]</w:t>
            </w:r>
            <w:r w:rsidRPr="00146683">
              <w:t>.</w:t>
            </w:r>
          </w:p>
          <w:p w14:paraId="7A4C6A34" w14:textId="77777777" w:rsidR="00862A1C" w:rsidRPr="00146683" w:rsidRDefault="00862A1C" w:rsidP="00862A1C">
            <w:pPr>
              <w:pStyle w:val="TAL"/>
              <w:rPr>
                <w:lang w:eastAsia="zh-CN"/>
              </w:rPr>
            </w:pPr>
            <w:r w:rsidRPr="00146683">
              <w:t xml:space="preserve">For NR sidelink reception, </w:t>
            </w:r>
            <w:r w:rsidRPr="00146683">
              <w:rPr>
                <w:i/>
                <w:iCs/>
              </w:rPr>
              <w:t>rx-Sidelink</w:t>
            </w:r>
            <w:r w:rsidRPr="00146683">
              <w:t xml:space="preserve"> is only applicable if the UE supports </w:t>
            </w:r>
            <w:r w:rsidRPr="00146683">
              <w:rPr>
                <w:i/>
                <w:iCs/>
              </w:rPr>
              <w:t>sl-Reception-r16</w:t>
            </w:r>
            <w:r w:rsidRPr="00146683">
              <w:t xml:space="preserve"> on the band</w:t>
            </w:r>
            <w:r w:rsidRPr="00146683">
              <w:rPr>
                <w:noProof/>
                <w:lang w:eastAsia="en-GB"/>
              </w:rPr>
              <w:t xml:space="preserve"> as specified in TS 38.331 [82]</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146683" w:rsidRDefault="00862A1C" w:rsidP="00862A1C">
            <w:pPr>
              <w:pStyle w:val="TAL"/>
              <w:jc w:val="center"/>
              <w:rPr>
                <w:noProof/>
                <w:lang w:eastAsia="zh-TW"/>
              </w:rPr>
            </w:pPr>
            <w:r w:rsidRPr="00146683">
              <w:rPr>
                <w:rFonts w:eastAsia="DengXian"/>
                <w:noProof/>
                <w:lang w:eastAsia="zh-CN"/>
              </w:rPr>
              <w:t>-</w:t>
            </w:r>
          </w:p>
        </w:tc>
      </w:tr>
      <w:tr w:rsidR="00146683" w:rsidRPr="00146683"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BABBCE0"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b/>
                <w:bCs/>
                <w:i/>
                <w:noProof/>
                <w:sz w:val="18"/>
                <w:lang w:eastAsia="zh-TW"/>
              </w:rPr>
              <w:t>uci-PUSCH-Ext</w:t>
            </w:r>
          </w:p>
          <w:p w14:paraId="56798DDA"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No</w:t>
            </w:r>
          </w:p>
        </w:tc>
      </w:tr>
      <w:tr w:rsidR="00146683" w:rsidRPr="00146683" w14:paraId="2167475C" w14:textId="77777777" w:rsidTr="00CA557B">
        <w:trPr>
          <w:cantSplit/>
        </w:trPr>
        <w:tc>
          <w:tcPr>
            <w:tcW w:w="7825" w:type="dxa"/>
          </w:tcPr>
          <w:p w14:paraId="1778D7C0" w14:textId="77777777" w:rsidR="00862A1C" w:rsidRPr="00146683" w:rsidRDefault="00862A1C" w:rsidP="00862A1C">
            <w:pPr>
              <w:pStyle w:val="TAL"/>
              <w:rPr>
                <w:b/>
                <w:i/>
                <w:lang w:eastAsia="en-GB"/>
              </w:rPr>
            </w:pPr>
            <w:r w:rsidRPr="00146683">
              <w:rPr>
                <w:b/>
                <w:i/>
                <w:lang w:eastAsia="ko-KR"/>
              </w:rPr>
              <w:t>u</w:t>
            </w:r>
            <w:r w:rsidRPr="00146683">
              <w:rPr>
                <w:b/>
                <w:i/>
                <w:lang w:eastAsia="en-GB"/>
              </w:rPr>
              <w:t>e-AutonomousWithFullSensing</w:t>
            </w:r>
          </w:p>
          <w:p w14:paraId="11F99FEB" w14:textId="77777777" w:rsidR="00862A1C" w:rsidRPr="00146683" w:rsidRDefault="00862A1C" w:rsidP="00862A1C">
            <w:pPr>
              <w:pStyle w:val="TAL"/>
              <w:rPr>
                <w:b/>
                <w:bCs/>
                <w:i/>
                <w:noProof/>
                <w:lang w:eastAsia="en-GB"/>
              </w:rPr>
            </w:pPr>
            <w:r w:rsidRPr="00146683">
              <w:t xml:space="preserve">Indicates </w:t>
            </w:r>
            <w:r w:rsidRPr="00146683">
              <w:rPr>
                <w:lang w:eastAsia="ko-KR"/>
              </w:rPr>
              <w:t xml:space="preserve">whether the UE supports transmitting PSCCH/PSSCH using UE autonomous resource selection mode with full sensing (i.e., continuous channel monitoring) for V2X sidelink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r w:rsidRPr="00146683">
              <w:rPr>
                <w:lang w:eastAsia="ko-KR"/>
              </w:rPr>
              <w:t>.</w:t>
            </w:r>
          </w:p>
        </w:tc>
        <w:tc>
          <w:tcPr>
            <w:tcW w:w="830" w:type="dxa"/>
          </w:tcPr>
          <w:p w14:paraId="3078B29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68BA01" w14:textId="77777777" w:rsidTr="00CA557B">
        <w:trPr>
          <w:cantSplit/>
        </w:trPr>
        <w:tc>
          <w:tcPr>
            <w:tcW w:w="7825" w:type="dxa"/>
          </w:tcPr>
          <w:p w14:paraId="1229505E" w14:textId="77777777" w:rsidR="00862A1C" w:rsidRPr="00146683" w:rsidRDefault="00862A1C" w:rsidP="00862A1C">
            <w:pPr>
              <w:pStyle w:val="TAL"/>
              <w:rPr>
                <w:b/>
                <w:i/>
                <w:lang w:eastAsia="en-GB"/>
              </w:rPr>
            </w:pPr>
            <w:r w:rsidRPr="00146683">
              <w:rPr>
                <w:b/>
                <w:i/>
                <w:lang w:eastAsia="en-GB"/>
              </w:rPr>
              <w:t>ue-AutonomousWithPartialSensing</w:t>
            </w:r>
          </w:p>
          <w:p w14:paraId="55FCE59D" w14:textId="77777777" w:rsidR="00862A1C" w:rsidRPr="00146683" w:rsidRDefault="00862A1C" w:rsidP="00862A1C">
            <w:pPr>
              <w:pStyle w:val="TAL"/>
              <w:rPr>
                <w:b/>
                <w:i/>
                <w:lang w:eastAsia="ko-KR"/>
              </w:rPr>
            </w:pPr>
            <w:r w:rsidRPr="00146683">
              <w:t xml:space="preserve">Indicates </w:t>
            </w:r>
            <w:r w:rsidRPr="00146683">
              <w:rPr>
                <w:lang w:eastAsia="ko-KR"/>
              </w:rPr>
              <w:t xml:space="preserve">whether the UE supports transmitting PSCCH/PSSCH using UE autonomous resource selection mode with partial sensing (i.e., channel monitoring in a limited set of subframes) for V2X sidelink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p>
        </w:tc>
        <w:tc>
          <w:tcPr>
            <w:tcW w:w="830" w:type="dxa"/>
          </w:tcPr>
          <w:p w14:paraId="62018C1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F714173" w14:textId="77777777" w:rsidTr="00CA557B">
        <w:trPr>
          <w:cantSplit/>
        </w:trPr>
        <w:tc>
          <w:tcPr>
            <w:tcW w:w="7825" w:type="dxa"/>
          </w:tcPr>
          <w:p w14:paraId="7CB49C2A" w14:textId="77777777" w:rsidR="00862A1C" w:rsidRPr="00146683" w:rsidRDefault="00862A1C" w:rsidP="00862A1C">
            <w:pPr>
              <w:pStyle w:val="TAL"/>
              <w:rPr>
                <w:b/>
                <w:bCs/>
                <w:i/>
                <w:noProof/>
                <w:lang w:eastAsia="en-GB"/>
              </w:rPr>
            </w:pPr>
            <w:r w:rsidRPr="00146683">
              <w:rPr>
                <w:b/>
                <w:bCs/>
                <w:i/>
                <w:noProof/>
                <w:lang w:eastAsia="en-GB"/>
              </w:rPr>
              <w:t>ue-Category</w:t>
            </w:r>
          </w:p>
          <w:p w14:paraId="37D7F55D" w14:textId="77777777" w:rsidR="00862A1C" w:rsidRPr="00146683" w:rsidRDefault="00862A1C" w:rsidP="00862A1C">
            <w:pPr>
              <w:pStyle w:val="TAL"/>
              <w:rPr>
                <w:lang w:eastAsia="en-GB"/>
              </w:rPr>
            </w:pPr>
            <w:r w:rsidRPr="00146683">
              <w:rPr>
                <w:lang w:eastAsia="en-GB"/>
              </w:rPr>
              <w:t>UE category as defined in TS 36.306 [5]. Set to values 1 to 12 in this version of the specification.</w:t>
            </w:r>
          </w:p>
        </w:tc>
        <w:tc>
          <w:tcPr>
            <w:tcW w:w="830" w:type="dxa"/>
          </w:tcPr>
          <w:p w14:paraId="72ECB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8485BA5" w14:textId="77777777" w:rsidTr="00CA557B">
        <w:trPr>
          <w:cantSplit/>
        </w:trPr>
        <w:tc>
          <w:tcPr>
            <w:tcW w:w="7825" w:type="dxa"/>
          </w:tcPr>
          <w:p w14:paraId="36E8E545"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DL</w:t>
            </w:r>
          </w:p>
          <w:p w14:paraId="1FB051B9"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DL </w:t>
            </w:r>
            <w:r w:rsidRPr="00146683">
              <w:rPr>
                <w:lang w:eastAsia="en-GB"/>
              </w:rPr>
              <w:t xml:space="preserve">category as defined in TS 36.306 [5]. Value </w:t>
            </w:r>
            <w:r w:rsidRPr="00146683">
              <w:rPr>
                <w:i/>
                <w:lang w:eastAsia="en-GB"/>
              </w:rPr>
              <w:t>n17</w:t>
            </w:r>
            <w:r w:rsidRPr="00146683">
              <w:rPr>
                <w:lang w:eastAsia="en-GB"/>
              </w:rPr>
              <w:t xml:space="preserve"> corresponds to UE category 17, value </w:t>
            </w:r>
            <w:r w:rsidRPr="00146683">
              <w:rPr>
                <w:i/>
                <w:lang w:eastAsia="en-GB"/>
              </w:rPr>
              <w:t>m1</w:t>
            </w:r>
            <w:r w:rsidRPr="00146683">
              <w:rPr>
                <w:lang w:eastAsia="en-GB"/>
              </w:rPr>
              <w:t xml:space="preserve"> corresponds to UE category M1, value </w:t>
            </w:r>
            <w:r w:rsidRPr="00146683">
              <w:rPr>
                <w:i/>
                <w:lang w:eastAsia="en-GB"/>
              </w:rPr>
              <w:t>oneBis</w:t>
            </w:r>
            <w:r w:rsidRPr="00146683">
              <w:rPr>
                <w:lang w:eastAsia="en-GB"/>
              </w:rPr>
              <w:t xml:space="preserve"> corresponds to UE category 1bis, value m2 corresponds to UE category M2. For ASN.1 compatibility, a UE indicating </w:t>
            </w:r>
            <w:r w:rsidRPr="00146683">
              <w:rPr>
                <w:lang w:eastAsia="zh-CN"/>
              </w:rPr>
              <w:t xml:space="preserve">DL </w:t>
            </w:r>
            <w:r w:rsidRPr="00146683">
              <w:rPr>
                <w:lang w:eastAsia="en-GB"/>
              </w:rPr>
              <w:t xml:space="preserve">category 0, m1 or m2 shall also indicate any of the categories (1..5) in </w:t>
            </w:r>
            <w:r w:rsidRPr="00146683">
              <w:rPr>
                <w:i/>
                <w:iCs/>
                <w:lang w:eastAsia="en-GB"/>
              </w:rPr>
              <w:t>ue-Category</w:t>
            </w:r>
            <w:r w:rsidRPr="00146683">
              <w:rPr>
                <w:iCs/>
                <w:lang w:eastAsia="en-GB"/>
              </w:rPr>
              <w:t xml:space="preserve"> (without suffix)</w:t>
            </w:r>
            <w:r w:rsidRPr="00146683">
              <w:rPr>
                <w:lang w:eastAsia="en-GB"/>
              </w:rPr>
              <w:t>, which is ignored by the eNB,</w:t>
            </w:r>
            <w:r w:rsidRPr="00146683">
              <w:rPr>
                <w:lang w:eastAsia="zh-CN"/>
              </w:rPr>
              <w:t xml:space="preserve"> </w:t>
            </w:r>
            <w:r w:rsidRPr="00146683">
              <w:rPr>
                <w:lang w:eastAsia="en-GB"/>
              </w:rPr>
              <w:t xml:space="preserve">a UE indicating UE category oneBis shall also indicate UE category 1 in </w:t>
            </w:r>
            <w:r w:rsidRPr="00146683">
              <w:rPr>
                <w:i/>
                <w:lang w:eastAsia="en-GB"/>
              </w:rPr>
              <w:t>ue-Category</w:t>
            </w:r>
            <w:r w:rsidRPr="00146683">
              <w:rPr>
                <w:lang w:eastAsia="en-GB"/>
              </w:rPr>
              <w:t xml:space="preserve"> (without suffix), and a UE indicating UE category m2 shall also indicate UE category m1. The field </w:t>
            </w:r>
            <w:r w:rsidRPr="00146683">
              <w:rPr>
                <w:i/>
                <w:lang w:eastAsia="en-GB"/>
              </w:rPr>
              <w:t>ue-Category</w:t>
            </w:r>
            <w:r w:rsidRPr="00146683">
              <w:rPr>
                <w:i/>
                <w:lang w:eastAsia="zh-CN"/>
              </w:rPr>
              <w:t xml:space="preserve">DL </w:t>
            </w:r>
            <w:r w:rsidRPr="00146683">
              <w:rPr>
                <w:lang w:eastAsia="en-GB"/>
              </w:rPr>
              <w:t>is set to values 0</w:t>
            </w:r>
            <w:r w:rsidRPr="00146683">
              <w:rPr>
                <w:lang w:eastAsia="zh-CN"/>
              </w:rPr>
              <w:t xml:space="preserve">, m1, oneBis, m2, 4, 6, 7, 9 to 16, n17, 18, </w:t>
            </w:r>
            <w:r w:rsidRPr="00146683">
              <w:rPr>
                <w:lang w:eastAsia="en-GB"/>
              </w:rPr>
              <w:t>1</w:t>
            </w:r>
            <w:r w:rsidRPr="00146683">
              <w:rPr>
                <w:lang w:eastAsia="zh-CN"/>
              </w:rPr>
              <w:t>9, 20, 21, 22, 23, 24, 25, 26</w:t>
            </w:r>
            <w:r w:rsidRPr="00146683">
              <w:rPr>
                <w:lang w:eastAsia="en-GB"/>
              </w:rPr>
              <w:t xml:space="preserve"> in this version of the specification.</w:t>
            </w:r>
          </w:p>
        </w:tc>
        <w:tc>
          <w:tcPr>
            <w:tcW w:w="830" w:type="dxa"/>
          </w:tcPr>
          <w:p w14:paraId="4A3BEEE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79EF689" w14:textId="77777777" w:rsidTr="00CA557B">
        <w:trPr>
          <w:cantSplit/>
        </w:trPr>
        <w:tc>
          <w:tcPr>
            <w:tcW w:w="7825" w:type="dxa"/>
          </w:tcPr>
          <w:p w14:paraId="0AF0B956" w14:textId="77777777" w:rsidR="00862A1C" w:rsidRPr="00146683" w:rsidRDefault="00862A1C" w:rsidP="00862A1C">
            <w:pPr>
              <w:pStyle w:val="TAL"/>
              <w:rPr>
                <w:b/>
                <w:i/>
                <w:noProof/>
              </w:rPr>
            </w:pPr>
            <w:r w:rsidRPr="00146683">
              <w:rPr>
                <w:b/>
                <w:i/>
                <w:noProof/>
              </w:rPr>
              <w:t>ue-CategorySL-C-TX</w:t>
            </w:r>
          </w:p>
          <w:p w14:paraId="5002DD66" w14:textId="77777777" w:rsidR="00862A1C" w:rsidRPr="00146683" w:rsidRDefault="00862A1C" w:rsidP="00862A1C">
            <w:pPr>
              <w:pStyle w:val="TAL"/>
              <w:rPr>
                <w:rFonts w:cs="Arial"/>
                <w:noProof/>
              </w:rPr>
            </w:pPr>
            <w:r w:rsidRPr="00146683">
              <w:rPr>
                <w:rFonts w:cs="Arial"/>
              </w:rPr>
              <w:t xml:space="preserve">UE </w:t>
            </w:r>
            <w:r w:rsidRPr="00146683">
              <w:rPr>
                <w:rFonts w:cs="Arial"/>
                <w:lang w:eastAsia="zh-CN"/>
              </w:rPr>
              <w:t xml:space="preserve">SL </w:t>
            </w:r>
            <w:r w:rsidRPr="00146683">
              <w:rPr>
                <w:rFonts w:cs="Arial"/>
              </w:rPr>
              <w:t>category for V2X transmission as defined in TS 36.306 [5]. Set to values 1 to 5 in this version of the specification.</w:t>
            </w:r>
          </w:p>
        </w:tc>
        <w:tc>
          <w:tcPr>
            <w:tcW w:w="830" w:type="dxa"/>
          </w:tcPr>
          <w:p w14:paraId="18F484FF"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2F5791AB" w14:textId="77777777" w:rsidTr="00CA557B">
        <w:trPr>
          <w:cantSplit/>
        </w:trPr>
        <w:tc>
          <w:tcPr>
            <w:tcW w:w="7825" w:type="dxa"/>
          </w:tcPr>
          <w:p w14:paraId="2864E60C" w14:textId="77777777" w:rsidR="00862A1C" w:rsidRPr="00146683" w:rsidRDefault="00862A1C" w:rsidP="00862A1C">
            <w:pPr>
              <w:pStyle w:val="TAL"/>
              <w:rPr>
                <w:b/>
                <w:i/>
                <w:noProof/>
              </w:rPr>
            </w:pPr>
            <w:r w:rsidRPr="00146683">
              <w:rPr>
                <w:b/>
                <w:i/>
                <w:noProof/>
              </w:rPr>
              <w:t>ue-CategorySL-C-RX</w:t>
            </w:r>
          </w:p>
          <w:p w14:paraId="41DA3300" w14:textId="77777777" w:rsidR="00862A1C" w:rsidRPr="00146683" w:rsidRDefault="00862A1C" w:rsidP="00862A1C">
            <w:pPr>
              <w:pStyle w:val="TAL"/>
              <w:rPr>
                <w:noProof/>
              </w:rPr>
            </w:pPr>
            <w:r w:rsidRPr="00146683">
              <w:rPr>
                <w:rFonts w:cs="Arial"/>
              </w:rPr>
              <w:t>UE SL category for V2X reception as defined in TS 36.306 [5]. Set to values 1 to 4 in this version of the specification.</w:t>
            </w:r>
          </w:p>
        </w:tc>
        <w:tc>
          <w:tcPr>
            <w:tcW w:w="830" w:type="dxa"/>
          </w:tcPr>
          <w:p w14:paraId="6AE35C44"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790ADEF4" w14:textId="77777777" w:rsidTr="00CA557B">
        <w:trPr>
          <w:cantSplit/>
        </w:trPr>
        <w:tc>
          <w:tcPr>
            <w:tcW w:w="7825" w:type="dxa"/>
          </w:tcPr>
          <w:p w14:paraId="4D7C156D"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UL</w:t>
            </w:r>
          </w:p>
          <w:p w14:paraId="2C4EDB4E"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UL </w:t>
            </w:r>
            <w:r w:rsidRPr="00146683">
              <w:rPr>
                <w:lang w:eastAsia="en-GB"/>
              </w:rPr>
              <w:t xml:space="preserve">category as defined in TS 36.306 [5]. Value </w:t>
            </w:r>
            <w:r w:rsidRPr="00146683">
              <w:rPr>
                <w:i/>
                <w:lang w:eastAsia="en-GB"/>
              </w:rPr>
              <w:t>n14</w:t>
            </w:r>
            <w:r w:rsidRPr="00146683">
              <w:rPr>
                <w:lang w:eastAsia="en-GB"/>
              </w:rPr>
              <w:t xml:space="preserve"> corresponds to UE category 14, value </w:t>
            </w:r>
            <w:r w:rsidRPr="00146683">
              <w:rPr>
                <w:i/>
                <w:lang w:eastAsia="en-GB"/>
              </w:rPr>
              <w:t>n16</w:t>
            </w:r>
            <w:r w:rsidRPr="00146683">
              <w:rPr>
                <w:lang w:eastAsia="en-GB"/>
              </w:rPr>
              <w:t xml:space="preserve"> corresponds to UE category 16 and so on. Value </w:t>
            </w:r>
            <w:r w:rsidRPr="00146683">
              <w:rPr>
                <w:i/>
                <w:lang w:eastAsia="en-GB"/>
              </w:rPr>
              <w:t>m1</w:t>
            </w:r>
            <w:r w:rsidRPr="00146683">
              <w:rPr>
                <w:lang w:eastAsia="en-GB"/>
              </w:rPr>
              <w:t xml:space="preserve"> corresponds to UE category M1, value </w:t>
            </w:r>
            <w:r w:rsidRPr="00146683">
              <w:rPr>
                <w:i/>
                <w:lang w:eastAsia="en-GB"/>
              </w:rPr>
              <w:t>m2</w:t>
            </w:r>
            <w:r w:rsidRPr="00146683">
              <w:rPr>
                <w:lang w:eastAsia="en-GB"/>
              </w:rPr>
              <w:t xml:space="preserve"> corresponds to UE category M2, value </w:t>
            </w:r>
            <w:r w:rsidRPr="00146683">
              <w:rPr>
                <w:i/>
                <w:lang w:eastAsia="en-GB"/>
              </w:rPr>
              <w:t>oneBis</w:t>
            </w:r>
            <w:r w:rsidRPr="00146683">
              <w:rPr>
                <w:lang w:eastAsia="en-GB"/>
              </w:rPr>
              <w:t xml:space="preserve"> corresponds to UE category 1bis. The field </w:t>
            </w:r>
            <w:r w:rsidRPr="00146683">
              <w:rPr>
                <w:i/>
                <w:lang w:eastAsia="en-GB"/>
              </w:rPr>
              <w:t>ue-Category</w:t>
            </w:r>
            <w:r w:rsidRPr="00146683">
              <w:rPr>
                <w:i/>
                <w:lang w:eastAsia="zh-CN"/>
              </w:rPr>
              <w:t>UL</w:t>
            </w:r>
            <w:r w:rsidRPr="00146683">
              <w:rPr>
                <w:lang w:eastAsia="en-GB"/>
              </w:rPr>
              <w:t xml:space="preserve"> is set to values m1, m2, 0</w:t>
            </w:r>
            <w:r w:rsidRPr="00146683">
              <w:rPr>
                <w:lang w:eastAsia="zh-CN"/>
              </w:rPr>
              <w:t>, oneBis, 3, 5, 7, 8</w:t>
            </w:r>
            <w:r w:rsidRPr="00146683">
              <w:rPr>
                <w:lang w:eastAsia="en-GB"/>
              </w:rPr>
              <w:t>, 13, n14,</w:t>
            </w:r>
            <w:r w:rsidRPr="00146683">
              <w:rPr>
                <w:lang w:eastAsia="zh-CN"/>
              </w:rPr>
              <w:t xml:space="preserve"> </w:t>
            </w:r>
            <w:r w:rsidRPr="00146683">
              <w:rPr>
                <w:lang w:eastAsia="en-GB"/>
              </w:rPr>
              <w:t>15, n16</w:t>
            </w:r>
            <w:r w:rsidRPr="00146683">
              <w:rPr>
                <w:lang w:eastAsia="zh-CN"/>
              </w:rPr>
              <w:t xml:space="preserve"> to n21 or 22 to 26 </w:t>
            </w:r>
            <w:r w:rsidRPr="00146683">
              <w:rPr>
                <w:lang w:eastAsia="en-GB"/>
              </w:rPr>
              <w:t>in this version of the specification.</w:t>
            </w:r>
          </w:p>
        </w:tc>
        <w:tc>
          <w:tcPr>
            <w:tcW w:w="830" w:type="dxa"/>
          </w:tcPr>
          <w:p w14:paraId="683FF79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817A379" w14:textId="77777777" w:rsidTr="00CA557B">
        <w:trPr>
          <w:cantSplit/>
        </w:trPr>
        <w:tc>
          <w:tcPr>
            <w:tcW w:w="7825" w:type="dxa"/>
          </w:tcPr>
          <w:p w14:paraId="31183B31" w14:textId="77777777" w:rsidR="00862A1C" w:rsidRPr="00146683" w:rsidRDefault="00862A1C" w:rsidP="00862A1C">
            <w:pPr>
              <w:pStyle w:val="TAL"/>
              <w:rPr>
                <w:b/>
                <w:bCs/>
                <w:i/>
                <w:noProof/>
                <w:lang w:eastAsia="en-GB"/>
              </w:rPr>
            </w:pPr>
            <w:r w:rsidRPr="00146683">
              <w:rPr>
                <w:b/>
                <w:bCs/>
                <w:i/>
                <w:noProof/>
                <w:lang w:eastAsia="en-GB"/>
              </w:rPr>
              <w:lastRenderedPageBreak/>
              <w:t>ue-CA-PowerClass-N</w:t>
            </w:r>
          </w:p>
          <w:p w14:paraId="09A386B8" w14:textId="77777777" w:rsidR="00862A1C" w:rsidRPr="00146683" w:rsidRDefault="00862A1C" w:rsidP="00862A1C">
            <w:pPr>
              <w:pStyle w:val="TAL"/>
              <w:rPr>
                <w:b/>
                <w:bCs/>
                <w:i/>
                <w:noProof/>
                <w:lang w:eastAsia="en-GB"/>
              </w:rPr>
            </w:pPr>
            <w:r w:rsidRPr="00146683">
              <w:rPr>
                <w:lang w:eastAsia="en-GB"/>
              </w:rPr>
              <w:t xml:space="preserve">Indicates whether the UE supports UE power class N in the E-UTRA band combination, see TS 36.101 [42] and </w:t>
            </w:r>
            <w:r w:rsidRPr="00146683">
              <w:rPr>
                <w:rFonts w:eastAsia="SimSun"/>
                <w:lang w:eastAsia="en-GB"/>
              </w:rPr>
              <w:t>TS 36.307 [78]</w:t>
            </w:r>
            <w:r w:rsidRPr="00146683">
              <w:rPr>
                <w:lang w:eastAsia="en-GB"/>
              </w:rPr>
              <w:t xml:space="preserve">. If </w:t>
            </w:r>
            <w:r w:rsidRPr="00146683">
              <w:rPr>
                <w:i/>
                <w:lang w:eastAsia="en-GB"/>
              </w:rPr>
              <w:t>ue-CA-PowerClass-N</w:t>
            </w:r>
            <w:r w:rsidRPr="00146683">
              <w:rPr>
                <w:lang w:eastAsia="en-GB"/>
              </w:rPr>
              <w:t xml:space="preserve"> is not included, UE supports the default UE power class in the E-UTRA band combination, see TS 36.101 [42].</w:t>
            </w:r>
          </w:p>
        </w:tc>
        <w:tc>
          <w:tcPr>
            <w:tcW w:w="830" w:type="dxa"/>
          </w:tcPr>
          <w:p w14:paraId="6173F1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7E22B0" w14:textId="77777777" w:rsidTr="00CA557B">
        <w:trPr>
          <w:cantSplit/>
        </w:trPr>
        <w:tc>
          <w:tcPr>
            <w:tcW w:w="7825" w:type="dxa"/>
          </w:tcPr>
          <w:p w14:paraId="7DE718A5" w14:textId="77777777" w:rsidR="00862A1C" w:rsidRPr="00146683" w:rsidRDefault="00862A1C" w:rsidP="00862A1C">
            <w:pPr>
              <w:pStyle w:val="TAL"/>
              <w:rPr>
                <w:b/>
                <w:bCs/>
                <w:i/>
                <w:noProof/>
                <w:lang w:eastAsia="en-GB"/>
              </w:rPr>
            </w:pPr>
            <w:r w:rsidRPr="00146683">
              <w:rPr>
                <w:b/>
                <w:bCs/>
                <w:i/>
                <w:noProof/>
                <w:lang w:eastAsia="en-GB"/>
              </w:rPr>
              <w:t>ue-CE-NeedULGaps</w:t>
            </w:r>
          </w:p>
          <w:p w14:paraId="25A95AEB" w14:textId="77777777" w:rsidR="00862A1C" w:rsidRPr="00146683" w:rsidRDefault="00862A1C" w:rsidP="00862A1C">
            <w:pPr>
              <w:pStyle w:val="TAL"/>
              <w:rPr>
                <w:b/>
                <w:bCs/>
                <w:i/>
                <w:noProof/>
                <w:lang w:eastAsia="en-GB"/>
              </w:rPr>
            </w:pPr>
            <w:r w:rsidRPr="00146683">
              <w:rPr>
                <w:iCs/>
                <w:noProof/>
                <w:lang w:eastAsia="en-GB"/>
              </w:rPr>
              <w:t xml:space="preserve">Indicates whether the UE needs uplink gaps during continuous uplink transmission </w:t>
            </w:r>
            <w:r w:rsidRPr="00146683">
              <w:rPr>
                <w:lang w:eastAsia="en-GB"/>
              </w:rPr>
              <w:t>in FDD as specified in TS 36.211 [21] and TS 36.306 [5]</w:t>
            </w:r>
            <w:r w:rsidRPr="00146683">
              <w:t>.</w:t>
            </w:r>
          </w:p>
        </w:tc>
        <w:tc>
          <w:tcPr>
            <w:tcW w:w="830" w:type="dxa"/>
          </w:tcPr>
          <w:p w14:paraId="6D11AF4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C9BD0E3" w14:textId="77777777" w:rsidTr="00CA557B">
        <w:trPr>
          <w:cantSplit/>
        </w:trPr>
        <w:tc>
          <w:tcPr>
            <w:tcW w:w="7825" w:type="dxa"/>
          </w:tcPr>
          <w:p w14:paraId="3405A95B" w14:textId="77777777" w:rsidR="00862A1C" w:rsidRPr="00146683" w:rsidRDefault="00862A1C" w:rsidP="00862A1C">
            <w:pPr>
              <w:pStyle w:val="TAL"/>
              <w:rPr>
                <w:b/>
                <w:bCs/>
                <w:i/>
                <w:noProof/>
                <w:lang w:eastAsia="en-GB"/>
              </w:rPr>
            </w:pPr>
            <w:r w:rsidRPr="00146683">
              <w:rPr>
                <w:b/>
                <w:bCs/>
                <w:i/>
                <w:noProof/>
                <w:lang w:eastAsia="en-GB"/>
              </w:rPr>
              <w:t>ue-PowerClass-N, ue-PowerClass-5</w:t>
            </w:r>
          </w:p>
          <w:p w14:paraId="583EE5B8" w14:textId="6F7C93D0" w:rsidR="00862A1C" w:rsidRPr="00146683" w:rsidRDefault="00862A1C" w:rsidP="00862A1C">
            <w:pPr>
              <w:pStyle w:val="TAL"/>
              <w:rPr>
                <w:b/>
                <w:bCs/>
                <w:i/>
                <w:noProof/>
                <w:lang w:eastAsia="en-GB"/>
              </w:rPr>
            </w:pPr>
            <w:r w:rsidRPr="00146683">
              <w:rPr>
                <w:lang w:eastAsia="en-GB"/>
              </w:rPr>
              <w:t xml:space="preserve">Indicates whether the UE supports UE power class 1, 2, 4 or 5 in the E-UTRA band, see TS 36.101 [42] and </w:t>
            </w:r>
            <w:r w:rsidRPr="00146683">
              <w:rPr>
                <w:rFonts w:eastAsia="SimSun"/>
                <w:lang w:eastAsia="en-GB"/>
              </w:rPr>
              <w:t>TS 36.307 [79]</w:t>
            </w:r>
            <w:r w:rsidR="00A2061C" w:rsidRPr="00146683">
              <w:rPr>
                <w:rFonts w:eastAsia="SimSun"/>
                <w:lang w:eastAsia="en-GB"/>
              </w:rPr>
              <w:t xml:space="preserve"> and TS 36.102 [113] for NTN capable UE</w:t>
            </w:r>
            <w:r w:rsidRPr="00146683">
              <w:rPr>
                <w:lang w:eastAsia="en-GB"/>
              </w:rPr>
              <w:t xml:space="preserve">. UE includes either </w:t>
            </w:r>
            <w:r w:rsidRPr="00146683">
              <w:rPr>
                <w:i/>
                <w:lang w:eastAsia="en-GB"/>
              </w:rPr>
              <w:t>ue-PowerClass-N</w:t>
            </w:r>
            <w:r w:rsidRPr="00146683">
              <w:rPr>
                <w:lang w:eastAsia="en-GB"/>
              </w:rPr>
              <w:t xml:space="preserve"> or</w:t>
            </w:r>
            <w:r w:rsidRPr="00146683">
              <w:rPr>
                <w:i/>
                <w:lang w:eastAsia="en-GB"/>
              </w:rPr>
              <w:t xml:space="preserve"> ue-PowerClass-5</w:t>
            </w:r>
            <w:r w:rsidRPr="00146683">
              <w:rPr>
                <w:lang w:eastAsia="en-GB"/>
              </w:rPr>
              <w:t xml:space="preserve">. If neither </w:t>
            </w:r>
            <w:r w:rsidRPr="00146683">
              <w:rPr>
                <w:i/>
                <w:lang w:eastAsia="en-GB"/>
              </w:rPr>
              <w:t>ue-PowerClass-N</w:t>
            </w:r>
            <w:r w:rsidRPr="00146683">
              <w:rPr>
                <w:lang w:eastAsia="en-GB"/>
              </w:rPr>
              <w:t xml:space="preserve"> nor</w:t>
            </w:r>
            <w:r w:rsidRPr="00146683">
              <w:rPr>
                <w:i/>
                <w:lang w:eastAsia="en-GB"/>
              </w:rPr>
              <w:t xml:space="preserve"> ue-PowerClass-5</w:t>
            </w:r>
            <w:r w:rsidRPr="00146683">
              <w:rPr>
                <w:lang w:eastAsia="en-GB"/>
              </w:rPr>
              <w:t xml:space="preserve"> is included, UE supports the default UE power class in the E-UTRA band, see TS 36.101 [42]</w:t>
            </w:r>
            <w:r w:rsidR="00A2061C" w:rsidRPr="00146683">
              <w:rPr>
                <w:lang w:eastAsia="en-GB"/>
              </w:rPr>
              <w:t xml:space="preserve"> and TS 36.102 [113] for NTN capable UE</w:t>
            </w:r>
            <w:r w:rsidRPr="00146683">
              <w:rPr>
                <w:lang w:eastAsia="en-GB"/>
              </w:rPr>
              <w:t>.</w:t>
            </w:r>
          </w:p>
        </w:tc>
        <w:tc>
          <w:tcPr>
            <w:tcW w:w="830" w:type="dxa"/>
          </w:tcPr>
          <w:p w14:paraId="7FFF9FA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B223F96" w14:textId="77777777" w:rsidTr="00CA557B">
        <w:trPr>
          <w:cantSplit/>
        </w:trPr>
        <w:tc>
          <w:tcPr>
            <w:tcW w:w="7825" w:type="dxa"/>
          </w:tcPr>
          <w:p w14:paraId="50A94F6F" w14:textId="77777777" w:rsidR="00862A1C" w:rsidRPr="00146683" w:rsidRDefault="00862A1C" w:rsidP="00862A1C">
            <w:pPr>
              <w:pStyle w:val="TAL"/>
              <w:rPr>
                <w:b/>
                <w:bCs/>
                <w:i/>
                <w:noProof/>
                <w:lang w:eastAsia="en-GB"/>
              </w:rPr>
            </w:pPr>
            <w:r w:rsidRPr="00146683">
              <w:rPr>
                <w:b/>
                <w:bCs/>
                <w:i/>
                <w:noProof/>
                <w:lang w:eastAsia="en-GB"/>
              </w:rPr>
              <w:t>ue-Rx-TxTimeDiffMeasurements</w:t>
            </w:r>
          </w:p>
          <w:p w14:paraId="0A592D4B" w14:textId="77777777" w:rsidR="00862A1C" w:rsidRPr="00146683" w:rsidRDefault="00862A1C" w:rsidP="00862A1C">
            <w:pPr>
              <w:pStyle w:val="TAL"/>
              <w:rPr>
                <w:b/>
                <w:bCs/>
                <w:i/>
                <w:noProof/>
                <w:lang w:eastAsia="en-GB"/>
              </w:rPr>
            </w:pPr>
            <w:r w:rsidRPr="00146683">
              <w:rPr>
                <w:lang w:eastAsia="en-GB"/>
              </w:rPr>
              <w:t>Indicates whether the UE supports Rx - Tx time difference measurements.</w:t>
            </w:r>
          </w:p>
        </w:tc>
        <w:tc>
          <w:tcPr>
            <w:tcW w:w="830" w:type="dxa"/>
          </w:tcPr>
          <w:p w14:paraId="1A2B532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171EEE3B" w14:textId="77777777" w:rsidTr="00CA557B">
        <w:trPr>
          <w:cantSplit/>
        </w:trPr>
        <w:tc>
          <w:tcPr>
            <w:tcW w:w="7825" w:type="dxa"/>
          </w:tcPr>
          <w:p w14:paraId="3BEE225A" w14:textId="77777777" w:rsidR="00862A1C" w:rsidRPr="00146683" w:rsidRDefault="00862A1C" w:rsidP="00862A1C">
            <w:pPr>
              <w:pStyle w:val="TAL"/>
              <w:rPr>
                <w:b/>
                <w:bCs/>
                <w:i/>
                <w:noProof/>
                <w:lang w:eastAsia="en-GB"/>
              </w:rPr>
            </w:pPr>
            <w:r w:rsidRPr="00146683">
              <w:rPr>
                <w:b/>
                <w:bCs/>
                <w:i/>
                <w:noProof/>
                <w:lang w:eastAsia="en-GB"/>
              </w:rPr>
              <w:t>ue-SpecificRefSigsSupported</w:t>
            </w:r>
          </w:p>
        </w:tc>
        <w:tc>
          <w:tcPr>
            <w:tcW w:w="830" w:type="dxa"/>
          </w:tcPr>
          <w:p w14:paraId="39A8ADC3"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6F82544C" w14:textId="77777777" w:rsidTr="00CA557B">
        <w:trPr>
          <w:cantSplit/>
        </w:trPr>
        <w:tc>
          <w:tcPr>
            <w:tcW w:w="7825" w:type="dxa"/>
          </w:tcPr>
          <w:p w14:paraId="18A5FF7D"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ue-SSTD-Meas</w:t>
            </w:r>
          </w:p>
          <w:p w14:paraId="33471EC6" w14:textId="77777777" w:rsidR="00862A1C" w:rsidRPr="00146683" w:rsidRDefault="00862A1C" w:rsidP="00862A1C">
            <w:pPr>
              <w:keepNext/>
              <w:keepLines/>
              <w:spacing w:after="0"/>
              <w:rPr>
                <w:rFonts w:ascii="Arial" w:hAnsi="Arial"/>
                <w:b/>
                <w:i/>
                <w:noProof/>
                <w:sz w:val="18"/>
              </w:rPr>
            </w:pPr>
            <w:r w:rsidRPr="00146683">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w:t>
            </w:r>
          </w:p>
        </w:tc>
      </w:tr>
      <w:tr w:rsidR="00146683" w:rsidRPr="00146683" w14:paraId="4D2F31ED" w14:textId="77777777" w:rsidTr="00CA557B">
        <w:trPr>
          <w:cantSplit/>
        </w:trPr>
        <w:tc>
          <w:tcPr>
            <w:tcW w:w="7825" w:type="dxa"/>
          </w:tcPr>
          <w:p w14:paraId="75E8CFE8" w14:textId="77777777" w:rsidR="00862A1C" w:rsidRPr="00146683" w:rsidRDefault="00862A1C" w:rsidP="00862A1C">
            <w:pPr>
              <w:pStyle w:val="TAL"/>
              <w:rPr>
                <w:b/>
                <w:i/>
                <w:noProof/>
                <w:lang w:eastAsia="en-GB"/>
              </w:rPr>
            </w:pPr>
            <w:r w:rsidRPr="00146683">
              <w:rPr>
                <w:b/>
                <w:i/>
                <w:noProof/>
                <w:lang w:eastAsia="en-GB"/>
              </w:rPr>
              <w:t>ue-TxAntennaSelectionSupported</w:t>
            </w:r>
          </w:p>
          <w:p w14:paraId="7F7CF17C" w14:textId="77777777" w:rsidR="00862A1C" w:rsidRPr="00146683" w:rsidRDefault="00862A1C" w:rsidP="00862A1C">
            <w:pPr>
              <w:pStyle w:val="TAL"/>
              <w:rPr>
                <w:b/>
                <w:bCs/>
                <w:i/>
                <w:noProof/>
                <w:lang w:eastAsia="en-GB"/>
              </w:rPr>
            </w:pPr>
            <w:r w:rsidRPr="00146683">
              <w:rPr>
                <w:lang w:eastAsia="en-GB"/>
              </w:rPr>
              <w:t xml:space="preserve">Except for the supported band combinations for which </w:t>
            </w:r>
            <w:r w:rsidRPr="00146683">
              <w:rPr>
                <w:i/>
                <w:lang w:eastAsia="en-GB"/>
              </w:rPr>
              <w:t>bandParameterList-v1380</w:t>
            </w:r>
            <w:r w:rsidRPr="00146683">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46683">
              <w:rPr>
                <w:i/>
                <w:lang w:eastAsia="en-GB"/>
              </w:rPr>
              <w:t>bandParameterList-v1380</w:t>
            </w:r>
            <w:r w:rsidRPr="00146683">
              <w:rPr>
                <w:lang w:eastAsia="en-GB"/>
              </w:rPr>
              <w:t xml:space="preserve"> is included.</w:t>
            </w:r>
          </w:p>
        </w:tc>
        <w:tc>
          <w:tcPr>
            <w:tcW w:w="830" w:type="dxa"/>
          </w:tcPr>
          <w:p w14:paraId="77492C23" w14:textId="77777777" w:rsidR="00862A1C" w:rsidRPr="00146683" w:rsidRDefault="00862A1C" w:rsidP="00862A1C">
            <w:pPr>
              <w:pStyle w:val="TAL"/>
              <w:jc w:val="center"/>
              <w:rPr>
                <w:noProof/>
                <w:lang w:eastAsia="en-GB"/>
              </w:rPr>
            </w:pPr>
            <w:r w:rsidRPr="00146683">
              <w:rPr>
                <w:noProof/>
                <w:lang w:eastAsia="en-GB"/>
              </w:rPr>
              <w:t>Y</w:t>
            </w:r>
            <w:r w:rsidRPr="00146683">
              <w:rPr>
                <w:lang w:eastAsia="en-GB"/>
              </w:rPr>
              <w:t>es</w:t>
            </w:r>
          </w:p>
        </w:tc>
      </w:tr>
      <w:tr w:rsidR="00146683" w:rsidRPr="00146683" w14:paraId="675F5179" w14:textId="77777777" w:rsidTr="00CA557B">
        <w:trPr>
          <w:cantSplit/>
        </w:trPr>
        <w:tc>
          <w:tcPr>
            <w:tcW w:w="7825" w:type="dxa"/>
          </w:tcPr>
          <w:p w14:paraId="269B2AA4" w14:textId="77777777" w:rsidR="00862A1C" w:rsidRPr="00146683" w:rsidRDefault="00862A1C" w:rsidP="00862A1C">
            <w:pPr>
              <w:pStyle w:val="TAL"/>
              <w:rPr>
                <w:b/>
                <w:i/>
                <w:noProof/>
                <w:lang w:eastAsia="en-GB"/>
              </w:rPr>
            </w:pPr>
            <w:r w:rsidRPr="00146683">
              <w:rPr>
                <w:b/>
                <w:i/>
                <w:noProof/>
                <w:lang w:eastAsia="en-GB"/>
              </w:rPr>
              <w:t>ue-TxAntennaSelection-SRS-1T4R</w:t>
            </w:r>
          </w:p>
          <w:p w14:paraId="29BF8B61" w14:textId="77777777" w:rsidR="00862A1C" w:rsidRPr="00146683" w:rsidRDefault="00862A1C" w:rsidP="00862A1C">
            <w:pPr>
              <w:pStyle w:val="TAL"/>
              <w:rPr>
                <w:b/>
                <w:i/>
                <w:noProof/>
                <w:lang w:eastAsia="en-GB"/>
              </w:rPr>
            </w:pPr>
            <w:r w:rsidRPr="00146683">
              <w:rPr>
                <w:lang w:eastAsia="en-GB"/>
              </w:rPr>
              <w:t xml:space="preserve">Indicates whether the UE supports selecting one antenna among four antennas to transmit SRS </w:t>
            </w:r>
            <w:r w:rsidRPr="00146683">
              <w:rPr>
                <w:rFonts w:eastAsia="SimSun"/>
                <w:lang w:eastAsia="zh-CN"/>
              </w:rPr>
              <w:t xml:space="preserve">for the corresponding band of the band combination </w:t>
            </w:r>
            <w:r w:rsidRPr="00146683">
              <w:rPr>
                <w:lang w:eastAsia="en-GB"/>
              </w:rPr>
              <w:t>as described in TS 36.213 [23].</w:t>
            </w:r>
          </w:p>
        </w:tc>
        <w:tc>
          <w:tcPr>
            <w:tcW w:w="830" w:type="dxa"/>
          </w:tcPr>
          <w:p w14:paraId="3452CBC0"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22AC0F67" w14:textId="77777777" w:rsidTr="00CA557B">
        <w:trPr>
          <w:cantSplit/>
        </w:trPr>
        <w:tc>
          <w:tcPr>
            <w:tcW w:w="7825" w:type="dxa"/>
          </w:tcPr>
          <w:p w14:paraId="4EC58F29" w14:textId="77777777" w:rsidR="00862A1C" w:rsidRPr="00146683" w:rsidRDefault="00862A1C" w:rsidP="00862A1C">
            <w:pPr>
              <w:pStyle w:val="TAL"/>
              <w:rPr>
                <w:rFonts w:eastAsia="SimSun"/>
                <w:b/>
                <w:i/>
                <w:noProof/>
                <w:lang w:eastAsia="zh-CN"/>
              </w:rPr>
            </w:pPr>
            <w:r w:rsidRPr="00146683">
              <w:rPr>
                <w:b/>
                <w:i/>
                <w:noProof/>
                <w:lang w:eastAsia="en-GB"/>
              </w:rPr>
              <w:t>ue-TxAntennaSelection-SRS-2T4R</w:t>
            </w:r>
            <w:r w:rsidRPr="00146683">
              <w:rPr>
                <w:rFonts w:eastAsia="SimSun"/>
                <w:b/>
                <w:i/>
                <w:noProof/>
                <w:lang w:eastAsia="zh-CN"/>
              </w:rPr>
              <w:t>-2Pairs</w:t>
            </w:r>
          </w:p>
          <w:p w14:paraId="0C11E992"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SimSun"/>
                <w:lang w:eastAsia="zh-CN"/>
              </w:rPr>
              <w:t xml:space="preserve"> one antenna pair between two antenna pairs to </w:t>
            </w:r>
            <w:r w:rsidRPr="00146683">
              <w:rPr>
                <w:lang w:eastAsia="en-GB"/>
              </w:rPr>
              <w:t xml:space="preserve">transmit SRS simultaneously </w:t>
            </w:r>
            <w:r w:rsidRPr="00146683">
              <w:rPr>
                <w:lang w:eastAsia="ko-KR"/>
              </w:rPr>
              <w:t xml:space="preserve">for </w:t>
            </w:r>
            <w:r w:rsidRPr="00146683">
              <w:rPr>
                <w:rFonts w:eastAsia="SimSun"/>
                <w:lang w:eastAsia="zh-CN"/>
              </w:rPr>
              <w:t>the corresponding band of the band combination</w:t>
            </w:r>
            <w:r w:rsidRPr="00146683">
              <w:rPr>
                <w:lang w:eastAsia="en-GB"/>
              </w:rPr>
              <w:t xml:space="preserve"> as described in TS 36.213 [23</w:t>
            </w:r>
            <w:r w:rsidRPr="00146683">
              <w:rPr>
                <w:rFonts w:eastAsia="SimSun"/>
                <w:lang w:eastAsia="zh-CN"/>
              </w:rPr>
              <w:t>].</w:t>
            </w:r>
          </w:p>
        </w:tc>
        <w:tc>
          <w:tcPr>
            <w:tcW w:w="830" w:type="dxa"/>
          </w:tcPr>
          <w:p w14:paraId="263A3911"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6CD292C4" w14:textId="77777777" w:rsidTr="00CA557B">
        <w:trPr>
          <w:cantSplit/>
        </w:trPr>
        <w:tc>
          <w:tcPr>
            <w:tcW w:w="7825" w:type="dxa"/>
          </w:tcPr>
          <w:p w14:paraId="3DD7AE2C" w14:textId="77777777" w:rsidR="00862A1C" w:rsidRPr="00146683" w:rsidRDefault="00862A1C" w:rsidP="00862A1C">
            <w:pPr>
              <w:pStyle w:val="TAL"/>
              <w:rPr>
                <w:rFonts w:eastAsia="SimSun"/>
                <w:b/>
                <w:i/>
                <w:noProof/>
                <w:lang w:eastAsia="zh-CN"/>
              </w:rPr>
            </w:pPr>
            <w:r w:rsidRPr="00146683">
              <w:rPr>
                <w:b/>
                <w:i/>
                <w:noProof/>
                <w:lang w:eastAsia="en-GB"/>
              </w:rPr>
              <w:t>ue-TxAntennaSelection-SRS-2T4R</w:t>
            </w:r>
            <w:r w:rsidRPr="00146683">
              <w:rPr>
                <w:rFonts w:eastAsia="SimSun"/>
                <w:b/>
                <w:i/>
                <w:noProof/>
                <w:lang w:eastAsia="zh-CN"/>
              </w:rPr>
              <w:t>-3Pairs</w:t>
            </w:r>
          </w:p>
          <w:p w14:paraId="164199F7"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SimSun"/>
                <w:lang w:eastAsia="zh-CN"/>
              </w:rPr>
              <w:t xml:space="preserve"> one antenna pair among three antenna pairs to </w:t>
            </w:r>
            <w:r w:rsidRPr="00146683">
              <w:rPr>
                <w:lang w:eastAsia="en-GB"/>
              </w:rPr>
              <w:t xml:space="preserve">transmit SRS simultaneously </w:t>
            </w:r>
            <w:r w:rsidRPr="00146683">
              <w:rPr>
                <w:lang w:eastAsia="ko-KR"/>
              </w:rPr>
              <w:t xml:space="preserve">for </w:t>
            </w:r>
            <w:r w:rsidRPr="00146683">
              <w:rPr>
                <w:rFonts w:eastAsia="SimSun"/>
                <w:lang w:eastAsia="zh-CN"/>
              </w:rPr>
              <w:t>the corresponding band of the band combination</w:t>
            </w:r>
            <w:r w:rsidRPr="00146683">
              <w:rPr>
                <w:lang w:eastAsia="en-GB"/>
              </w:rPr>
              <w:t xml:space="preserve"> as described in TS 36.213 [23</w:t>
            </w:r>
            <w:r w:rsidRPr="00146683">
              <w:rPr>
                <w:rFonts w:eastAsia="SimSun"/>
                <w:lang w:eastAsia="zh-CN"/>
              </w:rPr>
              <w:t>].</w:t>
            </w:r>
          </w:p>
        </w:tc>
        <w:tc>
          <w:tcPr>
            <w:tcW w:w="830" w:type="dxa"/>
          </w:tcPr>
          <w:p w14:paraId="6DBC533F"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5556535" w14:textId="77777777" w:rsidR="00862A1C" w:rsidRPr="00146683" w:rsidRDefault="00862A1C" w:rsidP="00862A1C">
            <w:pPr>
              <w:pStyle w:val="TAL"/>
              <w:rPr>
                <w:b/>
                <w:i/>
                <w:lang w:eastAsia="zh-CN"/>
              </w:rPr>
            </w:pPr>
            <w:r w:rsidRPr="00146683">
              <w:rPr>
                <w:b/>
                <w:i/>
                <w:lang w:eastAsia="zh-CN"/>
              </w:rPr>
              <w:t>ul-64QAM</w:t>
            </w:r>
          </w:p>
          <w:p w14:paraId="181893C6" w14:textId="77777777" w:rsidR="00862A1C" w:rsidRPr="00146683" w:rsidRDefault="00862A1C" w:rsidP="00862A1C">
            <w:pPr>
              <w:pStyle w:val="TAL"/>
              <w:rPr>
                <w:b/>
                <w:i/>
                <w:lang w:eastAsia="zh-CN"/>
              </w:rPr>
            </w:pPr>
            <w:r w:rsidRPr="00146683">
              <w:rPr>
                <w:lang w:eastAsia="en-GB"/>
              </w:rPr>
              <w:t>Indicates whether the UE supports 64QAM in UL</w:t>
            </w:r>
            <w:r w:rsidRPr="00146683">
              <w:rPr>
                <w:lang w:eastAsia="zh-CN"/>
              </w:rPr>
              <w:t xml:space="preserve"> on the </w:t>
            </w:r>
            <w:r w:rsidRPr="00146683">
              <w:rPr>
                <w:lang w:eastAsia="en-GB"/>
              </w:rPr>
              <w:t>band. This field is only present when the field ue</w:t>
            </w:r>
            <w:r w:rsidRPr="00146683">
              <w:rPr>
                <w:i/>
                <w:iCs/>
                <w:lang w:eastAsia="en-GB"/>
              </w:rPr>
              <w:t>-CategoryUL</w:t>
            </w:r>
            <w:r w:rsidRPr="00146683">
              <w:rPr>
                <w:iCs/>
                <w:lang w:eastAsia="en-GB"/>
              </w:rPr>
              <w:t xml:space="preserve"> indicates UL UE category that supports UL 64QAM, see TS 36.306 [5], Table 4.1A-2</w:t>
            </w:r>
            <w:r w:rsidRPr="00146683">
              <w:rPr>
                <w:lang w:eastAsia="en-GB"/>
              </w:rPr>
              <w:t>.</w:t>
            </w:r>
            <w:r w:rsidRPr="00146683">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146683" w:rsidRDefault="00862A1C" w:rsidP="00862A1C">
            <w:pPr>
              <w:pStyle w:val="TAL"/>
              <w:jc w:val="center"/>
              <w:rPr>
                <w:lang w:eastAsia="zh-CN"/>
              </w:rPr>
            </w:pPr>
            <w:r w:rsidRPr="00146683">
              <w:rPr>
                <w:lang w:eastAsia="zh-CN"/>
              </w:rPr>
              <w:t>-</w:t>
            </w:r>
          </w:p>
        </w:tc>
      </w:tr>
      <w:tr w:rsidR="00146683" w:rsidRPr="00146683"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9956825" w14:textId="77777777" w:rsidR="00862A1C" w:rsidRPr="00146683" w:rsidRDefault="00862A1C" w:rsidP="00862A1C">
            <w:pPr>
              <w:pStyle w:val="TAL"/>
              <w:rPr>
                <w:b/>
                <w:i/>
                <w:lang w:eastAsia="zh-CN"/>
              </w:rPr>
            </w:pPr>
            <w:r w:rsidRPr="00146683">
              <w:rPr>
                <w:b/>
                <w:i/>
                <w:lang w:eastAsia="zh-CN"/>
              </w:rPr>
              <w:t>ul-256QAM</w:t>
            </w:r>
          </w:p>
          <w:p w14:paraId="23C935E5"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on the </w:t>
            </w:r>
            <w:r w:rsidRPr="00146683">
              <w:rPr>
                <w:lang w:eastAsia="en-GB"/>
              </w:rPr>
              <w:t>band in the band combination. This field is only present when the field ue</w:t>
            </w:r>
            <w:r w:rsidRPr="00146683">
              <w:rPr>
                <w:i/>
                <w:iCs/>
                <w:lang w:eastAsia="en-GB"/>
              </w:rPr>
              <w:t>-CategoryUL</w:t>
            </w:r>
            <w:r w:rsidRPr="00146683">
              <w:rPr>
                <w:lang w:eastAsia="en-GB"/>
              </w:rPr>
              <w:t xml:space="preserve"> indicates UL UE category that supports 256QAM in UL, see TS 36.306 [5], Table 4.1A-2. The UE includes this field only if the field </w:t>
            </w:r>
            <w:r w:rsidRPr="00146683">
              <w:rPr>
                <w:i/>
                <w:lang w:eastAsia="en-GB"/>
              </w:rPr>
              <w:t>ul-256QAM-perCC-InfoLis</w:t>
            </w:r>
            <w:r w:rsidRPr="00146683">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146683" w:rsidRDefault="00862A1C" w:rsidP="00862A1C">
            <w:pPr>
              <w:pStyle w:val="TAL"/>
              <w:jc w:val="center"/>
              <w:rPr>
                <w:lang w:eastAsia="zh-CN"/>
              </w:rPr>
            </w:pPr>
            <w:r w:rsidRPr="00146683">
              <w:rPr>
                <w:lang w:eastAsia="zh-CN"/>
              </w:rPr>
              <w:t>-</w:t>
            </w:r>
          </w:p>
        </w:tc>
      </w:tr>
      <w:tr w:rsidR="00146683" w:rsidRPr="00146683"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D242342" w14:textId="77777777" w:rsidR="00862A1C" w:rsidRPr="00146683" w:rsidRDefault="00862A1C" w:rsidP="00862A1C">
            <w:pPr>
              <w:pStyle w:val="TAL"/>
              <w:rPr>
                <w:b/>
                <w:i/>
                <w:lang w:eastAsia="zh-CN"/>
              </w:rPr>
            </w:pPr>
            <w:r w:rsidRPr="00146683">
              <w:rPr>
                <w:b/>
                <w:i/>
                <w:lang w:eastAsia="zh-CN"/>
              </w:rPr>
              <w:t>ul-256QAM (in FeatureSetUL-PerCC)</w:t>
            </w:r>
          </w:p>
          <w:p w14:paraId="6E699243" w14:textId="77777777" w:rsidR="00862A1C" w:rsidRPr="00146683" w:rsidRDefault="00862A1C" w:rsidP="00862A1C">
            <w:pPr>
              <w:pStyle w:val="TAL"/>
              <w:rPr>
                <w:bCs/>
                <w:iCs/>
                <w:lang w:eastAsia="zh-CN"/>
              </w:rPr>
            </w:pPr>
            <w:r w:rsidRPr="00146683">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146683" w:rsidRDefault="00862A1C" w:rsidP="00862A1C">
            <w:pPr>
              <w:pStyle w:val="TAL"/>
              <w:jc w:val="center"/>
              <w:rPr>
                <w:lang w:eastAsia="zh-CN"/>
              </w:rPr>
            </w:pPr>
            <w:r w:rsidRPr="00146683">
              <w:rPr>
                <w:lang w:eastAsia="zh-CN"/>
              </w:rPr>
              <w:t>-</w:t>
            </w:r>
          </w:p>
        </w:tc>
      </w:tr>
      <w:tr w:rsidR="00146683" w:rsidRPr="00146683"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5ECCB3E" w14:textId="77777777" w:rsidR="00862A1C" w:rsidRPr="00146683" w:rsidRDefault="00862A1C" w:rsidP="00862A1C">
            <w:pPr>
              <w:pStyle w:val="TAL"/>
              <w:rPr>
                <w:b/>
                <w:i/>
                <w:lang w:eastAsia="zh-CN"/>
              </w:rPr>
            </w:pPr>
            <w:r w:rsidRPr="00146683">
              <w:rPr>
                <w:b/>
                <w:i/>
                <w:lang w:eastAsia="zh-CN"/>
              </w:rPr>
              <w:t>ul-256QAM-perCC-InfoList</w:t>
            </w:r>
          </w:p>
          <w:p w14:paraId="683DCE3B" w14:textId="77777777" w:rsidR="00862A1C" w:rsidRPr="00146683" w:rsidRDefault="00862A1C" w:rsidP="00862A1C">
            <w:pPr>
              <w:pStyle w:val="TAL"/>
              <w:rPr>
                <w:lang w:eastAsia="zh-CN"/>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 xml:space="preserve">, </w:t>
            </w:r>
            <w:r w:rsidRPr="00146683">
              <w:rPr>
                <w:lang w:eastAsia="en-GB"/>
              </w:rPr>
              <w:t xml:space="preserve">whether the UE supports 256QAM in the band combination. </w:t>
            </w:r>
            <w:r w:rsidRPr="00146683">
              <w:rPr>
                <w:lang w:eastAsia="ko-KR"/>
              </w:rPr>
              <w:t xml:space="preserve">The number of entries is equal to the number of component carriers in the corresponding bandwidth class. </w:t>
            </w:r>
            <w:r w:rsidRPr="00146683">
              <w:rPr>
                <w:rFonts w:cs="Arial"/>
                <w:szCs w:val="18"/>
                <w:lang w:eastAsia="ko-KR"/>
              </w:rPr>
              <w:t xml:space="preserve">The UE shall support the setting indicated in each entry of the list regardless of the order of entries in the list. This field is only present when the field </w:t>
            </w:r>
            <w:r w:rsidRPr="00146683">
              <w:rPr>
                <w:rFonts w:cs="Arial"/>
                <w:i/>
                <w:szCs w:val="18"/>
                <w:lang w:eastAsia="ko-KR"/>
              </w:rPr>
              <w:t>ue-CategoryUL</w:t>
            </w:r>
            <w:r w:rsidRPr="00146683">
              <w:rPr>
                <w:rFonts w:cs="Arial"/>
                <w:szCs w:val="18"/>
                <w:lang w:eastAsia="ko-KR"/>
              </w:rPr>
              <w:t xml:space="preserve"> indicates UL UE category that supports 256QAM in UL, see TS 36.306 [5], Table 4.1A-2. The UE includes this field only if the field </w:t>
            </w:r>
            <w:r w:rsidRPr="00146683">
              <w:rPr>
                <w:rFonts w:cs="Arial"/>
                <w:i/>
                <w:szCs w:val="18"/>
                <w:lang w:eastAsia="ko-KR"/>
              </w:rPr>
              <w:t>ul-256QAM</w:t>
            </w:r>
            <w:r w:rsidRPr="00146683">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146683" w:rsidRDefault="00862A1C" w:rsidP="00862A1C">
            <w:pPr>
              <w:pStyle w:val="TAL"/>
              <w:jc w:val="center"/>
              <w:rPr>
                <w:lang w:eastAsia="zh-CN"/>
              </w:rPr>
            </w:pPr>
            <w:r w:rsidRPr="00146683">
              <w:rPr>
                <w:lang w:eastAsia="zh-CN"/>
              </w:rPr>
              <w:t>-</w:t>
            </w:r>
          </w:p>
        </w:tc>
      </w:tr>
      <w:tr w:rsidR="00146683" w:rsidRPr="00146683"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899FB3C" w14:textId="77777777" w:rsidR="00862A1C" w:rsidRPr="00146683" w:rsidRDefault="00862A1C" w:rsidP="00862A1C">
            <w:pPr>
              <w:pStyle w:val="TAL"/>
              <w:rPr>
                <w:b/>
                <w:i/>
                <w:lang w:eastAsia="zh-CN"/>
              </w:rPr>
            </w:pPr>
            <w:r w:rsidRPr="00146683">
              <w:rPr>
                <w:b/>
                <w:i/>
                <w:lang w:eastAsia="zh-CN"/>
              </w:rPr>
              <w:t>ul-256QAM-Slot</w:t>
            </w:r>
          </w:p>
          <w:p w14:paraId="26481A92"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146683" w:rsidRDefault="00862A1C" w:rsidP="00862A1C">
            <w:pPr>
              <w:pStyle w:val="TAL"/>
              <w:jc w:val="center"/>
              <w:rPr>
                <w:lang w:eastAsia="zh-CN"/>
              </w:rPr>
            </w:pPr>
            <w:r w:rsidRPr="00146683">
              <w:rPr>
                <w:lang w:eastAsia="zh-CN"/>
              </w:rPr>
              <w:t>-</w:t>
            </w:r>
          </w:p>
        </w:tc>
      </w:tr>
      <w:tr w:rsidR="00146683" w:rsidRPr="00146683"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4690AB8" w14:textId="77777777" w:rsidR="00862A1C" w:rsidRPr="00146683" w:rsidRDefault="00862A1C" w:rsidP="00862A1C">
            <w:pPr>
              <w:pStyle w:val="TAL"/>
              <w:rPr>
                <w:b/>
                <w:i/>
                <w:lang w:eastAsia="zh-CN"/>
              </w:rPr>
            </w:pPr>
            <w:r w:rsidRPr="00146683">
              <w:rPr>
                <w:b/>
                <w:i/>
                <w:lang w:eastAsia="zh-CN"/>
              </w:rPr>
              <w:t>ul-256QAM-Subslot</w:t>
            </w:r>
          </w:p>
          <w:p w14:paraId="2CCD16ED"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ub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146683" w:rsidRDefault="00862A1C" w:rsidP="00862A1C">
            <w:pPr>
              <w:pStyle w:val="TAL"/>
              <w:jc w:val="center"/>
              <w:rPr>
                <w:lang w:eastAsia="zh-CN"/>
              </w:rPr>
            </w:pPr>
            <w:r w:rsidRPr="00146683">
              <w:rPr>
                <w:lang w:eastAsia="zh-CN"/>
              </w:rPr>
              <w:t>-</w:t>
            </w:r>
          </w:p>
        </w:tc>
      </w:tr>
      <w:tr w:rsidR="00146683" w:rsidRPr="00146683"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2AEB353" w14:textId="77777777" w:rsidR="00862A1C" w:rsidRPr="00146683" w:rsidRDefault="00862A1C" w:rsidP="00862A1C">
            <w:pPr>
              <w:pStyle w:val="TAL"/>
              <w:rPr>
                <w:b/>
                <w:i/>
                <w:lang w:eastAsia="zh-CN"/>
              </w:rPr>
            </w:pPr>
            <w:bookmarkStart w:id="4887" w:name="_Hlk523748107"/>
            <w:r w:rsidRPr="00146683">
              <w:rPr>
                <w:b/>
                <w:i/>
                <w:lang w:eastAsia="zh-CN"/>
              </w:rPr>
              <w:t>ul-AsyncHarqSharingDiff-TTI-Lengths</w:t>
            </w:r>
            <w:bookmarkEnd w:id="4887"/>
          </w:p>
          <w:p w14:paraId="23223F29" w14:textId="77777777" w:rsidR="00862A1C" w:rsidRPr="00146683" w:rsidRDefault="00862A1C" w:rsidP="00862A1C">
            <w:pPr>
              <w:pStyle w:val="TAL"/>
              <w:rPr>
                <w:b/>
                <w:i/>
                <w:lang w:eastAsia="zh-CN"/>
              </w:rPr>
            </w:pPr>
            <w:r w:rsidRPr="00146683">
              <w:rPr>
                <w:lang w:eastAsia="zh-CN"/>
              </w:rPr>
              <w:t xml:space="preserve">Indicates whether the UE supports </w:t>
            </w:r>
            <w:bookmarkStart w:id="4888" w:name="_Hlk523748122"/>
            <w:r w:rsidRPr="00146683">
              <w:rPr>
                <w:lang w:eastAsia="zh-CN"/>
              </w:rPr>
              <w:t>UL asynchronous HARQ sharing between different TTI lengths for an UL serving cell</w:t>
            </w:r>
            <w:bookmarkEnd w:id="4888"/>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146683" w:rsidRDefault="00862A1C" w:rsidP="00862A1C">
            <w:pPr>
              <w:pStyle w:val="TAL"/>
              <w:jc w:val="center"/>
              <w:rPr>
                <w:lang w:eastAsia="zh-CN"/>
              </w:rPr>
            </w:pPr>
            <w:r w:rsidRPr="00146683">
              <w:rPr>
                <w:lang w:eastAsia="zh-CN"/>
              </w:rPr>
              <w:t>Yes</w:t>
            </w:r>
          </w:p>
        </w:tc>
      </w:tr>
      <w:tr w:rsidR="00146683" w:rsidRPr="00146683"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D86B060" w14:textId="77777777" w:rsidR="00862A1C" w:rsidRPr="00146683" w:rsidRDefault="00862A1C" w:rsidP="00862A1C">
            <w:pPr>
              <w:pStyle w:val="TAL"/>
              <w:rPr>
                <w:b/>
                <w:i/>
                <w:lang w:eastAsia="zh-CN"/>
              </w:rPr>
            </w:pPr>
            <w:r w:rsidRPr="00146683">
              <w:rPr>
                <w:b/>
                <w:i/>
                <w:lang w:eastAsia="zh-CN"/>
              </w:rPr>
              <w:lastRenderedPageBreak/>
              <w:t>ul-CoMP</w:t>
            </w:r>
          </w:p>
          <w:p w14:paraId="6329461D" w14:textId="77777777" w:rsidR="00862A1C" w:rsidRPr="00146683" w:rsidRDefault="00862A1C" w:rsidP="00862A1C">
            <w:pPr>
              <w:pStyle w:val="TAL"/>
              <w:rPr>
                <w:b/>
                <w:i/>
                <w:lang w:eastAsia="zh-CN"/>
              </w:rPr>
            </w:pPr>
            <w:r w:rsidRPr="00146683">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146683" w:rsidRDefault="00862A1C" w:rsidP="00862A1C">
            <w:pPr>
              <w:pStyle w:val="TAL"/>
              <w:jc w:val="center"/>
              <w:rPr>
                <w:lang w:eastAsia="zh-CN"/>
              </w:rPr>
            </w:pPr>
            <w:r w:rsidRPr="00146683">
              <w:rPr>
                <w:lang w:eastAsia="zh-CN"/>
              </w:rPr>
              <w:t>No</w:t>
            </w:r>
          </w:p>
        </w:tc>
      </w:tr>
      <w:tr w:rsidR="00146683" w:rsidRPr="00146683"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A5A1BB2" w14:textId="77777777" w:rsidR="00862A1C" w:rsidRPr="00146683" w:rsidRDefault="00862A1C" w:rsidP="00862A1C">
            <w:pPr>
              <w:pStyle w:val="TAL"/>
              <w:rPr>
                <w:b/>
                <w:i/>
              </w:rPr>
            </w:pPr>
            <w:r w:rsidRPr="00146683">
              <w:rPr>
                <w:b/>
                <w:i/>
              </w:rPr>
              <w:t>ul-dmrs-Enhancements</w:t>
            </w:r>
          </w:p>
          <w:p w14:paraId="0DE54399" w14:textId="77777777" w:rsidR="00862A1C" w:rsidRPr="00146683" w:rsidRDefault="00862A1C" w:rsidP="00862A1C">
            <w:pPr>
              <w:pStyle w:val="TAL"/>
              <w:rPr>
                <w:b/>
                <w:i/>
                <w:lang w:eastAsia="zh-CN"/>
              </w:rPr>
            </w:pPr>
            <w:r w:rsidRPr="00146683">
              <w:rPr>
                <w:lang w:eastAsia="zh-CN"/>
              </w:rPr>
              <w:t xml:space="preserve">Indicates whether the UE supports UL DMRS enhancements </w:t>
            </w:r>
            <w:r w:rsidRPr="00146683">
              <w:t>as defined in TS 36.211 [21], clause 6.10.3A</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146683" w:rsidRDefault="00862A1C" w:rsidP="00862A1C">
            <w:pPr>
              <w:pStyle w:val="TAL"/>
              <w:jc w:val="center"/>
              <w:rPr>
                <w:lang w:eastAsia="zh-CN"/>
              </w:rPr>
            </w:pPr>
            <w:r w:rsidRPr="00146683">
              <w:rPr>
                <w:lang w:eastAsia="zh-CN"/>
              </w:rPr>
              <w:t>Yes</w:t>
            </w:r>
          </w:p>
        </w:tc>
      </w:tr>
      <w:tr w:rsidR="00146683" w:rsidRPr="00146683"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788CEA9" w14:textId="77777777" w:rsidR="00862A1C" w:rsidRPr="00146683" w:rsidRDefault="00862A1C" w:rsidP="00862A1C">
            <w:pPr>
              <w:pStyle w:val="TAL"/>
              <w:rPr>
                <w:b/>
                <w:i/>
                <w:lang w:eastAsia="zh-CN"/>
              </w:rPr>
            </w:pPr>
            <w:r w:rsidRPr="00146683">
              <w:rPr>
                <w:b/>
                <w:i/>
                <w:lang w:eastAsia="zh-CN"/>
              </w:rPr>
              <w:t>ul-PDCP-AvgDelay</w:t>
            </w:r>
          </w:p>
          <w:p w14:paraId="166CF2E7" w14:textId="77777777" w:rsidR="00862A1C" w:rsidRPr="00146683" w:rsidRDefault="00862A1C" w:rsidP="00862A1C">
            <w:pPr>
              <w:pStyle w:val="TAL"/>
              <w:rPr>
                <w:b/>
                <w:i/>
              </w:rPr>
            </w:pPr>
            <w:r w:rsidRPr="00146683">
              <w:rPr>
                <w:lang w:eastAsia="zh-CN"/>
              </w:rPr>
              <w:t xml:space="preserve">Indicates whether the UE supports </w:t>
            </w:r>
            <w:r w:rsidRPr="00146683">
              <w:rPr>
                <w:kern w:val="2"/>
                <w:lang w:eastAsia="zh-CN"/>
              </w:rPr>
              <w:t>UL PDCP Packet Average Delay</w:t>
            </w:r>
            <w:r w:rsidRPr="00146683">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146683" w:rsidRDefault="00862A1C" w:rsidP="00862A1C">
            <w:pPr>
              <w:pStyle w:val="TAL"/>
              <w:jc w:val="center"/>
              <w:rPr>
                <w:lang w:eastAsia="zh-CN"/>
              </w:rPr>
            </w:pPr>
            <w:r w:rsidRPr="00146683">
              <w:rPr>
                <w:lang w:eastAsia="zh-CN"/>
              </w:rPr>
              <w:t>-</w:t>
            </w:r>
          </w:p>
        </w:tc>
      </w:tr>
      <w:tr w:rsidR="00146683" w:rsidRPr="00146683" w14:paraId="20E5C7A3"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1C4CDFA5" w14:textId="77777777" w:rsidR="00862A1C" w:rsidRPr="00146683" w:rsidRDefault="00862A1C" w:rsidP="00862A1C">
            <w:pPr>
              <w:pStyle w:val="TAL"/>
              <w:rPr>
                <w:b/>
                <w:i/>
                <w:lang w:eastAsia="zh-CN"/>
              </w:rPr>
            </w:pPr>
            <w:r w:rsidRPr="00146683">
              <w:rPr>
                <w:b/>
                <w:i/>
                <w:lang w:eastAsia="zh-CN"/>
              </w:rPr>
              <w:t>ul-PDCP-Delay</w:t>
            </w:r>
          </w:p>
          <w:p w14:paraId="4C2C901D" w14:textId="77777777" w:rsidR="00862A1C" w:rsidRPr="00146683" w:rsidRDefault="00862A1C" w:rsidP="00862A1C">
            <w:pPr>
              <w:pStyle w:val="TAL"/>
              <w:rPr>
                <w:lang w:eastAsia="zh-CN"/>
              </w:rPr>
            </w:pPr>
            <w:r w:rsidRPr="00146683">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146683" w:rsidRDefault="00862A1C" w:rsidP="00862A1C">
            <w:pPr>
              <w:pStyle w:val="TAL"/>
              <w:jc w:val="center"/>
              <w:rPr>
                <w:lang w:eastAsia="zh-CN"/>
              </w:rPr>
            </w:pPr>
            <w:r w:rsidRPr="00146683">
              <w:rPr>
                <w:lang w:eastAsia="zh-CN"/>
              </w:rPr>
              <w:t>-</w:t>
            </w:r>
          </w:p>
        </w:tc>
      </w:tr>
      <w:tr w:rsidR="00146683" w:rsidRPr="00146683" w14:paraId="4261741B"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2A288B76" w14:textId="77777777" w:rsidR="00862A1C" w:rsidRPr="00146683" w:rsidRDefault="00862A1C" w:rsidP="00862A1C">
            <w:pPr>
              <w:pStyle w:val="TAL"/>
              <w:rPr>
                <w:b/>
                <w:i/>
                <w:lang w:eastAsia="zh-CN"/>
              </w:rPr>
            </w:pPr>
            <w:r w:rsidRPr="00146683">
              <w:rPr>
                <w:b/>
                <w:i/>
                <w:lang w:eastAsia="zh-CN"/>
              </w:rPr>
              <w:t>ul-powerControlEnhancements</w:t>
            </w:r>
          </w:p>
          <w:p w14:paraId="707B0023" w14:textId="77777777" w:rsidR="00862A1C" w:rsidRPr="00146683" w:rsidRDefault="00862A1C" w:rsidP="00862A1C">
            <w:pPr>
              <w:pStyle w:val="TAL"/>
              <w:rPr>
                <w:lang w:eastAsia="zh-CN"/>
              </w:rPr>
            </w:pPr>
            <w:r w:rsidRPr="00146683">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146683" w:rsidRDefault="00862A1C" w:rsidP="00862A1C">
            <w:pPr>
              <w:pStyle w:val="TAL"/>
              <w:jc w:val="center"/>
              <w:rPr>
                <w:lang w:eastAsia="zh-CN"/>
              </w:rPr>
            </w:pPr>
            <w:r w:rsidRPr="00146683">
              <w:rPr>
                <w:lang w:eastAsia="zh-CN"/>
              </w:rPr>
              <w:t>Yes</w:t>
            </w:r>
          </w:p>
        </w:tc>
      </w:tr>
      <w:tr w:rsidR="00146683" w:rsidRPr="00146683" w14:paraId="02E83EF8"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220639C1" w14:textId="77777777" w:rsidR="00EF2FC4" w:rsidRPr="00146683" w:rsidRDefault="00EF2FC4" w:rsidP="00EF2FC4">
            <w:pPr>
              <w:pStyle w:val="TAL"/>
              <w:rPr>
                <w:b/>
                <w:i/>
                <w:lang w:eastAsia="zh-CN"/>
              </w:rPr>
            </w:pPr>
            <w:r w:rsidRPr="00146683">
              <w:rPr>
                <w:b/>
                <w:i/>
                <w:lang w:eastAsia="zh-CN"/>
              </w:rPr>
              <w:t>ul-RRC-Segmentation</w:t>
            </w:r>
          </w:p>
          <w:p w14:paraId="71A78743" w14:textId="2A9181E4" w:rsidR="00EF2FC4" w:rsidRPr="00146683" w:rsidRDefault="00EF2FC4" w:rsidP="00EF2FC4">
            <w:pPr>
              <w:pStyle w:val="TAL"/>
              <w:rPr>
                <w:b/>
                <w:i/>
                <w:lang w:eastAsia="zh-CN"/>
              </w:rPr>
            </w:pPr>
            <w:r w:rsidRPr="00146683">
              <w:rPr>
                <w:lang w:eastAsia="zh-CN"/>
              </w:rPr>
              <w:t>Indicates the UE supports uplink RRC segmentation</w:t>
            </w:r>
            <w:r w:rsidRPr="00146683">
              <w:t xml:space="preserve"> of </w:t>
            </w:r>
            <w:r w:rsidRPr="00146683">
              <w:rPr>
                <w:i/>
              </w:rPr>
              <w:t>UECapabilityInformation</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146683" w:rsidRDefault="00EF2FC4" w:rsidP="00EF2FC4">
            <w:pPr>
              <w:pStyle w:val="TAL"/>
              <w:jc w:val="center"/>
              <w:rPr>
                <w:lang w:eastAsia="zh-CN"/>
              </w:rPr>
            </w:pPr>
            <w:r w:rsidRPr="00146683">
              <w:rPr>
                <w:lang w:eastAsia="zh-CN"/>
              </w:rPr>
              <w:t>-</w:t>
            </w:r>
          </w:p>
        </w:tc>
      </w:tr>
      <w:tr w:rsidR="00146683" w:rsidRPr="00146683" w14:paraId="5293E0B0"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2FB00587" w14:textId="77777777" w:rsidR="00862A1C" w:rsidRPr="00146683" w:rsidRDefault="00862A1C" w:rsidP="00862A1C">
            <w:pPr>
              <w:pStyle w:val="TAL"/>
              <w:rPr>
                <w:b/>
                <w:i/>
                <w:lang w:eastAsia="en-GB"/>
              </w:rPr>
            </w:pPr>
            <w:r w:rsidRPr="00146683">
              <w:rPr>
                <w:b/>
                <w:i/>
                <w:lang w:eastAsia="zh-CN"/>
              </w:rPr>
              <w:t>up</w:t>
            </w:r>
            <w:r w:rsidRPr="00146683">
              <w:rPr>
                <w:b/>
                <w:i/>
                <w:lang w:eastAsia="en-GB"/>
              </w:rPr>
              <w:t>linkLAA</w:t>
            </w:r>
          </w:p>
          <w:p w14:paraId="0ED0DE18" w14:textId="77777777" w:rsidR="00862A1C" w:rsidRPr="00146683" w:rsidRDefault="00862A1C" w:rsidP="00862A1C">
            <w:pPr>
              <w:pStyle w:val="TAL"/>
              <w:rPr>
                <w:b/>
                <w:i/>
                <w:lang w:eastAsia="zh-CN"/>
              </w:rPr>
            </w:pPr>
            <w:r w:rsidRPr="00146683">
              <w:rPr>
                <w:lang w:eastAsia="en-GB"/>
              </w:rPr>
              <w:t xml:space="preserve">Presence of the field indicates that the UE supports </w:t>
            </w:r>
            <w:r w:rsidRPr="00146683">
              <w:rPr>
                <w:lang w:eastAsia="zh-CN"/>
              </w:rPr>
              <w:t>uplink</w:t>
            </w:r>
            <w:r w:rsidRPr="00146683">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146683" w:rsidRDefault="00862A1C" w:rsidP="00862A1C">
            <w:pPr>
              <w:pStyle w:val="TAL"/>
              <w:jc w:val="center"/>
              <w:rPr>
                <w:lang w:eastAsia="zh-CN"/>
              </w:rPr>
            </w:pPr>
            <w:r w:rsidRPr="00146683">
              <w:rPr>
                <w:lang w:eastAsia="zh-CN"/>
              </w:rPr>
              <w:t>-</w:t>
            </w:r>
          </w:p>
        </w:tc>
      </w:tr>
      <w:tr w:rsidR="00146683" w:rsidRPr="00146683"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E1FB401" w14:textId="77777777" w:rsidR="00862A1C" w:rsidRPr="00146683" w:rsidRDefault="00862A1C" w:rsidP="00862A1C">
            <w:pPr>
              <w:pStyle w:val="TAL"/>
              <w:rPr>
                <w:b/>
                <w:i/>
                <w:lang w:eastAsia="zh-CN"/>
              </w:rPr>
            </w:pPr>
            <w:r w:rsidRPr="00146683">
              <w:rPr>
                <w:b/>
                <w:i/>
                <w:lang w:eastAsia="zh-CN"/>
              </w:rPr>
              <w:t>uss-BlindDecodingAdjustment</w:t>
            </w:r>
          </w:p>
          <w:p w14:paraId="71494BB3" w14:textId="77777777" w:rsidR="00862A1C" w:rsidRPr="00146683" w:rsidRDefault="00862A1C" w:rsidP="00862A1C">
            <w:pPr>
              <w:pStyle w:val="TAL"/>
              <w:rPr>
                <w:b/>
                <w:lang w:eastAsia="zh-CN"/>
              </w:rPr>
            </w:pPr>
            <w:r w:rsidRPr="00146683">
              <w:rPr>
                <w:lang w:eastAsia="en-GB"/>
              </w:rPr>
              <w:t>Indicates whether the UE</w:t>
            </w:r>
            <w:r w:rsidRPr="00146683">
              <w:rPr>
                <w:b/>
                <w:lang w:eastAsia="zh-CN"/>
              </w:rPr>
              <w:t xml:space="preserve"> </w:t>
            </w:r>
            <w:r w:rsidRPr="00146683">
              <w:rPr>
                <w:lang w:eastAsia="zh-CN"/>
              </w:rPr>
              <w:t>supports</w:t>
            </w:r>
            <w:r w:rsidRPr="00146683">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146683" w:rsidRDefault="00862A1C" w:rsidP="00862A1C">
            <w:pPr>
              <w:pStyle w:val="TAL"/>
              <w:jc w:val="center"/>
              <w:rPr>
                <w:lang w:eastAsia="zh-CN"/>
              </w:rPr>
            </w:pPr>
            <w:r w:rsidRPr="00146683">
              <w:rPr>
                <w:lang w:eastAsia="zh-CN"/>
              </w:rPr>
              <w:t>-</w:t>
            </w:r>
          </w:p>
        </w:tc>
      </w:tr>
      <w:tr w:rsidR="00146683" w:rsidRPr="00146683"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3493E2F" w14:textId="77777777" w:rsidR="00862A1C" w:rsidRPr="00146683" w:rsidRDefault="00862A1C" w:rsidP="00862A1C">
            <w:pPr>
              <w:pStyle w:val="TAL"/>
              <w:rPr>
                <w:lang w:eastAsia="en-GB"/>
              </w:rPr>
            </w:pPr>
            <w:r w:rsidRPr="00146683">
              <w:rPr>
                <w:b/>
                <w:i/>
                <w:lang w:eastAsia="zh-CN"/>
              </w:rPr>
              <w:t>uss-BlindDecodingReduction</w:t>
            </w:r>
          </w:p>
          <w:p w14:paraId="1BE35962" w14:textId="77777777" w:rsidR="00862A1C" w:rsidRPr="00146683" w:rsidRDefault="00862A1C" w:rsidP="00862A1C">
            <w:pPr>
              <w:pStyle w:val="TAL"/>
              <w:rPr>
                <w:b/>
                <w:lang w:eastAsia="zh-CN"/>
              </w:rPr>
            </w:pPr>
            <w:r w:rsidRPr="00146683">
              <w:rPr>
                <w:lang w:eastAsia="en-GB"/>
              </w:rPr>
              <w:t xml:space="preserve">Indicates </w:t>
            </w:r>
            <w:r w:rsidRPr="00146683">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146683" w:rsidRDefault="00862A1C" w:rsidP="00862A1C">
            <w:pPr>
              <w:pStyle w:val="TAL"/>
              <w:jc w:val="center"/>
              <w:rPr>
                <w:lang w:eastAsia="zh-CN"/>
              </w:rPr>
            </w:pPr>
            <w:r w:rsidRPr="00146683">
              <w:rPr>
                <w:lang w:eastAsia="zh-CN"/>
              </w:rPr>
              <w:t>-</w:t>
            </w:r>
          </w:p>
        </w:tc>
      </w:tr>
      <w:tr w:rsidR="00146683" w:rsidRPr="00146683"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041D2CD" w14:textId="77777777" w:rsidR="00862A1C" w:rsidRPr="00146683" w:rsidRDefault="00862A1C" w:rsidP="00862A1C">
            <w:pPr>
              <w:pStyle w:val="TAL"/>
              <w:rPr>
                <w:b/>
                <w:i/>
              </w:rPr>
            </w:pPr>
            <w:r w:rsidRPr="00146683">
              <w:rPr>
                <w:b/>
                <w:i/>
              </w:rPr>
              <w:t>unicastFrequencyHopping</w:t>
            </w:r>
          </w:p>
          <w:p w14:paraId="1840C144" w14:textId="77777777" w:rsidR="00862A1C" w:rsidRPr="00146683" w:rsidRDefault="00862A1C" w:rsidP="00862A1C">
            <w:pPr>
              <w:pStyle w:val="TAL"/>
              <w:rPr>
                <w:b/>
                <w:i/>
                <w:lang w:eastAsia="zh-CN"/>
              </w:rPr>
            </w:pPr>
            <w:r w:rsidRPr="00146683">
              <w:t xml:space="preserve">Indicates whether the UE supports frequency hopping for unicast </w:t>
            </w:r>
            <w:r w:rsidRPr="00146683">
              <w:rPr>
                <w:noProof/>
              </w:rPr>
              <w:t xml:space="preserve">MPDCCH/PDSCH (configured by </w:t>
            </w:r>
            <w:r w:rsidRPr="00146683">
              <w:rPr>
                <w:i/>
                <w:noProof/>
              </w:rPr>
              <w:t>mpdcch-pdsch-HoppingConfig</w:t>
            </w:r>
            <w:r w:rsidRPr="00146683">
              <w:rPr>
                <w:noProof/>
              </w:rPr>
              <w:t xml:space="preserve">) and </w:t>
            </w:r>
            <w:r w:rsidRPr="00146683">
              <w:rPr>
                <w:lang w:eastAsia="en-GB"/>
              </w:rPr>
              <w:t xml:space="preserve">unicast PUSCH (configured by </w:t>
            </w:r>
            <w:r w:rsidRPr="00146683">
              <w:rPr>
                <w:i/>
                <w:lang w:eastAsia="en-GB"/>
              </w:rPr>
              <w:t>pusch-HoppingConfi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146683" w:rsidRDefault="00862A1C" w:rsidP="00862A1C">
            <w:pPr>
              <w:pStyle w:val="TAL"/>
              <w:jc w:val="center"/>
              <w:rPr>
                <w:lang w:eastAsia="zh-CN"/>
              </w:rPr>
            </w:pPr>
            <w:r w:rsidRPr="00146683">
              <w:rPr>
                <w:lang w:eastAsia="zh-CN"/>
              </w:rPr>
              <w:t>-</w:t>
            </w:r>
          </w:p>
        </w:tc>
      </w:tr>
      <w:tr w:rsidR="00146683" w:rsidRPr="00146683"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AE2EFF7" w14:textId="77777777" w:rsidR="00862A1C" w:rsidRPr="00146683" w:rsidRDefault="00862A1C" w:rsidP="00862A1C">
            <w:pPr>
              <w:pStyle w:val="TAL"/>
              <w:rPr>
                <w:b/>
                <w:i/>
              </w:rPr>
            </w:pPr>
            <w:r w:rsidRPr="00146683">
              <w:rPr>
                <w:b/>
                <w:i/>
              </w:rPr>
              <w:t>unicast-fembmsMixedSCell</w:t>
            </w:r>
          </w:p>
          <w:p w14:paraId="5F1CA7CD" w14:textId="77777777" w:rsidR="00862A1C" w:rsidRPr="00146683" w:rsidRDefault="00862A1C" w:rsidP="00862A1C">
            <w:pPr>
              <w:pStyle w:val="TAL"/>
              <w:rPr>
                <w:b/>
                <w:i/>
              </w:rPr>
            </w:pPr>
            <w:r w:rsidRPr="00146683">
              <w:t>Indicates whether the UE supports unicast reception from FeMBMS/Unicast mixed cell. Thi</w:t>
            </w:r>
            <w:r w:rsidRPr="00146683">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146683" w:rsidRDefault="00862A1C" w:rsidP="00862A1C">
            <w:pPr>
              <w:pStyle w:val="TAL"/>
              <w:jc w:val="center"/>
              <w:rPr>
                <w:lang w:eastAsia="zh-CN"/>
              </w:rPr>
            </w:pPr>
            <w:r w:rsidRPr="00146683">
              <w:rPr>
                <w:lang w:eastAsia="zh-CN"/>
              </w:rPr>
              <w:t>No</w:t>
            </w:r>
          </w:p>
        </w:tc>
      </w:tr>
      <w:tr w:rsidR="00146683" w:rsidRPr="00146683" w14:paraId="187AD42D"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7A2416BA" w14:textId="77777777" w:rsidR="00862A1C" w:rsidRPr="00146683" w:rsidRDefault="00862A1C" w:rsidP="00862A1C">
            <w:pPr>
              <w:pStyle w:val="TAL"/>
              <w:rPr>
                <w:b/>
                <w:i/>
                <w:lang w:eastAsia="zh-CN"/>
              </w:rPr>
            </w:pPr>
            <w:r w:rsidRPr="00146683">
              <w:rPr>
                <w:b/>
                <w:i/>
                <w:lang w:eastAsia="zh-CN"/>
              </w:rPr>
              <w:t>utra-GERAN-CGI-Reporting-ENDC</w:t>
            </w:r>
          </w:p>
          <w:p w14:paraId="5588C5B8" w14:textId="77777777" w:rsidR="00862A1C" w:rsidRPr="00146683" w:rsidRDefault="00862A1C" w:rsidP="00862A1C">
            <w:pPr>
              <w:pStyle w:val="TAL"/>
              <w:rPr>
                <w:b/>
                <w:i/>
                <w:lang w:eastAsia="zh-CN"/>
              </w:rPr>
            </w:pPr>
            <w:r w:rsidRPr="00146683">
              <w:rPr>
                <w:lang w:eastAsia="zh-CN"/>
              </w:rPr>
              <w:t xml:space="preserve">Indicates </w:t>
            </w:r>
            <w:r w:rsidRPr="00146683">
              <w:rPr>
                <w:lang w:eastAsia="en-GB"/>
              </w:rPr>
              <w:t xml:space="preserve">whether the UE supports </w:t>
            </w:r>
            <w:r w:rsidRPr="00146683">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B2A8350" w14:textId="77777777" w:rsidR="00862A1C" w:rsidRPr="00146683" w:rsidRDefault="00862A1C" w:rsidP="00862A1C">
            <w:pPr>
              <w:pStyle w:val="TAL"/>
              <w:rPr>
                <w:b/>
                <w:i/>
                <w:lang w:eastAsia="zh-CN"/>
              </w:rPr>
            </w:pPr>
            <w:r w:rsidRPr="00146683">
              <w:rPr>
                <w:b/>
                <w:i/>
                <w:lang w:eastAsia="zh-CN"/>
              </w:rPr>
              <w:t>utran-ProximityIndication</w:t>
            </w:r>
          </w:p>
          <w:p w14:paraId="68FC5A0B" w14:textId="77777777" w:rsidR="00862A1C" w:rsidRPr="00146683" w:rsidRDefault="00862A1C" w:rsidP="00862A1C">
            <w:pPr>
              <w:pStyle w:val="TAL"/>
              <w:rPr>
                <w:b/>
                <w:i/>
                <w:lang w:eastAsia="zh-CN"/>
              </w:rPr>
            </w:pPr>
            <w:r w:rsidRPr="00146683">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146683" w:rsidRDefault="00862A1C" w:rsidP="00862A1C">
            <w:pPr>
              <w:pStyle w:val="TAL"/>
              <w:jc w:val="center"/>
              <w:rPr>
                <w:lang w:eastAsia="zh-CN"/>
              </w:rPr>
            </w:pPr>
            <w:r w:rsidRPr="00146683">
              <w:rPr>
                <w:lang w:eastAsia="zh-CN"/>
              </w:rPr>
              <w:t>-</w:t>
            </w:r>
          </w:p>
        </w:tc>
      </w:tr>
      <w:tr w:rsidR="00146683" w:rsidRPr="00146683"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85DD362" w14:textId="77777777" w:rsidR="00862A1C" w:rsidRPr="00146683" w:rsidRDefault="00862A1C" w:rsidP="00862A1C">
            <w:pPr>
              <w:pStyle w:val="TAL"/>
              <w:rPr>
                <w:b/>
                <w:i/>
                <w:lang w:eastAsia="zh-CN"/>
              </w:rPr>
            </w:pPr>
            <w:r w:rsidRPr="00146683">
              <w:rPr>
                <w:b/>
                <w:i/>
                <w:lang w:eastAsia="zh-CN"/>
              </w:rPr>
              <w:t>utran-SI-AcquisitionForHO</w:t>
            </w:r>
          </w:p>
          <w:p w14:paraId="62830894" w14:textId="77777777" w:rsidR="00862A1C" w:rsidRPr="00146683" w:rsidRDefault="00862A1C" w:rsidP="00862A1C">
            <w:pPr>
              <w:pStyle w:val="TAL"/>
              <w:rPr>
                <w:b/>
                <w:i/>
                <w:lang w:eastAsia="zh-CN"/>
              </w:rPr>
            </w:pPr>
            <w:r w:rsidRPr="00146683">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146683" w:rsidRDefault="00862A1C" w:rsidP="00862A1C">
            <w:pPr>
              <w:pStyle w:val="TAL"/>
              <w:jc w:val="center"/>
              <w:rPr>
                <w:lang w:eastAsia="zh-CN"/>
              </w:rPr>
            </w:pPr>
            <w:r w:rsidRPr="00146683">
              <w:rPr>
                <w:lang w:eastAsia="zh-CN"/>
              </w:rPr>
              <w:t>Y</w:t>
            </w:r>
            <w:r w:rsidRPr="00146683">
              <w:rPr>
                <w:lang w:eastAsia="en-GB"/>
              </w:rPr>
              <w:t>es</w:t>
            </w:r>
          </w:p>
        </w:tc>
      </w:tr>
      <w:tr w:rsidR="00146683" w:rsidRPr="00146683"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F21C9F0" w14:textId="77777777" w:rsidR="00862A1C" w:rsidRPr="00146683" w:rsidRDefault="00862A1C" w:rsidP="00862A1C">
            <w:pPr>
              <w:pStyle w:val="TAL"/>
              <w:rPr>
                <w:b/>
                <w:i/>
                <w:lang w:eastAsia="en-GB"/>
              </w:rPr>
            </w:pPr>
            <w:r w:rsidRPr="00146683">
              <w:rPr>
                <w:b/>
                <w:i/>
                <w:lang w:eastAsia="en-GB"/>
              </w:rPr>
              <w:t>v2x-BandParametersNR</w:t>
            </w:r>
          </w:p>
          <w:p w14:paraId="6E4CC1A5" w14:textId="1BDB2E05" w:rsidR="00862A1C" w:rsidRPr="00146683" w:rsidRDefault="00862A1C" w:rsidP="00862A1C">
            <w:pPr>
              <w:pStyle w:val="TAL"/>
              <w:rPr>
                <w:b/>
                <w:i/>
                <w:lang w:eastAsia="en-GB"/>
              </w:rPr>
            </w:pPr>
            <w:r w:rsidRPr="00146683">
              <w:rPr>
                <w:bCs/>
                <w:noProof/>
                <w:lang w:eastAsia="en-GB"/>
              </w:rPr>
              <w:t xml:space="preserve">Includes the NR </w:t>
            </w:r>
            <w:r w:rsidRPr="00146683">
              <w:rPr>
                <w:i/>
              </w:rPr>
              <w:t>BandParametersSidelink-r16</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9BBD73F" w14:textId="4E40D9C3"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BandParametersEUTRA-NR-v1710</w:t>
            </w:r>
          </w:p>
          <w:p w14:paraId="2AC5BB0C" w14:textId="201454E5" w:rsidR="00862A1C" w:rsidRPr="00146683" w:rsidRDefault="00862A1C" w:rsidP="00862A1C">
            <w:pPr>
              <w:pStyle w:val="TAL"/>
              <w:rPr>
                <w:b/>
                <w:i/>
                <w:lang w:eastAsia="en-GB"/>
              </w:rPr>
            </w:pPr>
            <w:r w:rsidRPr="00146683">
              <w:rPr>
                <w:bCs/>
                <w:noProof/>
                <w:lang w:eastAsia="en-GB"/>
              </w:rPr>
              <w:t xml:space="preserve">Includes the </w:t>
            </w:r>
            <w:r w:rsidRPr="00146683">
              <w:rPr>
                <w:i/>
              </w:rPr>
              <w:t>BandParametersSidelinkEUTRA-NR-v1710</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146683" w:rsidRDefault="00862A1C" w:rsidP="00862A1C">
            <w:pPr>
              <w:pStyle w:val="TAL"/>
              <w:jc w:val="center"/>
              <w:rPr>
                <w:bCs/>
                <w:noProof/>
                <w:lang w:eastAsia="ko-KR"/>
              </w:rPr>
            </w:pPr>
            <w:r w:rsidRPr="00146683">
              <w:rPr>
                <w:rFonts w:asciiTheme="minorEastAsia" w:eastAsiaTheme="minorEastAsia" w:hAnsiTheme="minorEastAsia"/>
                <w:bCs/>
                <w:noProof/>
                <w:lang w:eastAsia="zh-CN"/>
              </w:rPr>
              <w:t>-</w:t>
            </w:r>
          </w:p>
        </w:tc>
      </w:tr>
      <w:tr w:rsidR="00146683" w:rsidRPr="00146683"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F986A53" w14:textId="77777777" w:rsidR="00862A1C" w:rsidRPr="00146683" w:rsidRDefault="00862A1C" w:rsidP="00862A1C">
            <w:pPr>
              <w:pStyle w:val="TAL"/>
              <w:rPr>
                <w:b/>
                <w:i/>
                <w:lang w:eastAsia="en-GB"/>
              </w:rPr>
            </w:pPr>
            <w:r w:rsidRPr="00146683">
              <w:rPr>
                <w:b/>
                <w:i/>
                <w:lang w:eastAsia="en-GB"/>
              </w:rPr>
              <w:t>v2x-BandwidthClassTxSL, v2x-BandwidthClassRxSL</w:t>
            </w:r>
          </w:p>
          <w:p w14:paraId="5533DAD4" w14:textId="77777777" w:rsidR="00862A1C" w:rsidRPr="00146683" w:rsidRDefault="00862A1C" w:rsidP="00862A1C">
            <w:pPr>
              <w:pStyle w:val="TAL"/>
              <w:rPr>
                <w:iCs/>
                <w:noProof/>
                <w:kern w:val="2"/>
                <w:lang w:eastAsia="zh-CN"/>
              </w:rPr>
            </w:pPr>
            <w:r w:rsidRPr="00146683">
              <w:rPr>
                <w:iCs/>
                <w:noProof/>
                <w:lang w:eastAsia="en-GB"/>
              </w:rPr>
              <w:t xml:space="preserve">The bandwidth class </w:t>
            </w:r>
            <w:r w:rsidRPr="00146683">
              <w:rPr>
                <w:iCs/>
                <w:noProof/>
                <w:lang w:eastAsia="zh-CN"/>
              </w:rPr>
              <w:t xml:space="preserve">for V2X sidelink transmission and reception </w:t>
            </w:r>
            <w:r w:rsidRPr="00146683">
              <w:rPr>
                <w:iCs/>
                <w:noProof/>
                <w:lang w:eastAsia="en-GB"/>
              </w:rPr>
              <w:t>supported by the UE as defined in TS 36.101 [42], Table 5.6</w:t>
            </w:r>
            <w:r w:rsidRPr="00146683">
              <w:rPr>
                <w:iCs/>
                <w:noProof/>
                <w:lang w:eastAsia="zh-CN"/>
              </w:rPr>
              <w:t>G.1</w:t>
            </w:r>
            <w:r w:rsidRPr="00146683">
              <w:rPr>
                <w:iCs/>
                <w:noProof/>
                <w:lang w:eastAsia="en-GB"/>
              </w:rPr>
              <w:t>-</w:t>
            </w:r>
            <w:r w:rsidRPr="00146683">
              <w:rPr>
                <w:iCs/>
                <w:noProof/>
                <w:lang w:eastAsia="zh-CN"/>
              </w:rPr>
              <w:t>3</w:t>
            </w:r>
            <w:r w:rsidRPr="00146683">
              <w:rPr>
                <w:iCs/>
                <w:noProof/>
                <w:lang w:eastAsia="en-GB"/>
              </w:rPr>
              <w:t>.</w:t>
            </w:r>
          </w:p>
          <w:p w14:paraId="415EC757" w14:textId="77777777" w:rsidR="00862A1C" w:rsidRPr="00146683" w:rsidRDefault="00862A1C" w:rsidP="00862A1C">
            <w:pPr>
              <w:pStyle w:val="TAL"/>
              <w:rPr>
                <w:b/>
                <w:i/>
                <w:lang w:eastAsia="en-GB"/>
              </w:rPr>
            </w:pPr>
            <w:r w:rsidRPr="00146683">
              <w:rPr>
                <w:iCs/>
                <w:noProof/>
                <w:kern w:val="2"/>
                <w:lang w:eastAsia="zh-CN"/>
              </w:rPr>
              <w:t xml:space="preserve">The UE explicitly includes all the supported bandwidth class combinations </w:t>
            </w:r>
            <w:r w:rsidRPr="00146683">
              <w:rPr>
                <w:iCs/>
                <w:noProof/>
                <w:lang w:eastAsia="zh-CN"/>
              </w:rPr>
              <w:t>for V2X sidelink transmission or reception</w:t>
            </w:r>
            <w:r w:rsidRPr="00146683">
              <w:rPr>
                <w:iCs/>
                <w:noProof/>
                <w:kern w:val="2"/>
                <w:lang w:eastAsia="zh-CN"/>
              </w:rPr>
              <w:t xml:space="preserve"> in the band combination signalling. Support for one bandwidth class does not implicitly indicate support for another bandwidth clas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5D79E46" w14:textId="77777777" w:rsidR="00862A1C" w:rsidRPr="00146683" w:rsidRDefault="00862A1C" w:rsidP="00862A1C">
            <w:pPr>
              <w:pStyle w:val="TAL"/>
              <w:rPr>
                <w:b/>
                <w:i/>
                <w:lang w:eastAsia="en-GB"/>
              </w:rPr>
            </w:pPr>
            <w:r w:rsidRPr="00146683">
              <w:rPr>
                <w:b/>
                <w:i/>
                <w:lang w:eastAsia="en-GB"/>
              </w:rPr>
              <w:t>v2x-eNB-Scheduled</w:t>
            </w:r>
          </w:p>
          <w:p w14:paraId="6BDFD65E" w14:textId="77777777" w:rsidR="00862A1C" w:rsidRPr="00146683" w:rsidRDefault="00862A1C" w:rsidP="00862A1C">
            <w:pPr>
              <w:pStyle w:val="TAL"/>
              <w:rPr>
                <w:b/>
                <w:i/>
                <w:lang w:eastAsia="en-GB"/>
              </w:rPr>
            </w:pPr>
            <w:r w:rsidRPr="00146683">
              <w:t xml:space="preserve">Indicates whether the UE supports transmitting PSCCH/PSSCH using dynamic scheduling, SPS in eNB scheduled mode for V2X sidelink communication, reporting SPS assistance information and the UE supports maximum transmit power </w:t>
            </w:r>
            <w:r w:rsidRPr="00146683">
              <w:rPr>
                <w:lang w:eastAsia="ko-KR"/>
              </w:rPr>
              <w:t xml:space="preserve">associated with Power class 3 V2X UE, see </w:t>
            </w:r>
            <w:r w:rsidRPr="00146683">
              <w:rPr>
                <w:lang w:eastAsia="en-GB"/>
              </w:rPr>
              <w:t>TS 36.101 [42]</w:t>
            </w:r>
            <w:r w:rsidRPr="00146683">
              <w:t xml:space="preserve"> in a ban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6B57D87" w14:textId="77777777" w:rsidR="00862A1C" w:rsidRPr="00146683" w:rsidRDefault="00862A1C" w:rsidP="00862A1C">
            <w:pPr>
              <w:pStyle w:val="TAL"/>
              <w:rPr>
                <w:b/>
                <w:i/>
              </w:rPr>
            </w:pPr>
            <w:r w:rsidRPr="00146683">
              <w:rPr>
                <w:b/>
                <w:i/>
              </w:rPr>
              <w:t>v2x-EnhancedHighReception</w:t>
            </w:r>
          </w:p>
          <w:p w14:paraId="1B9D75F1" w14:textId="77777777" w:rsidR="00862A1C" w:rsidRPr="00146683" w:rsidRDefault="00862A1C" w:rsidP="00862A1C">
            <w:pPr>
              <w:pStyle w:val="TAL"/>
              <w:rPr>
                <w:rFonts w:cs="Arial"/>
                <w:szCs w:val="18"/>
              </w:rPr>
            </w:pPr>
            <w:r w:rsidRPr="00146683">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6460B85" w14:textId="77777777" w:rsidR="00862A1C" w:rsidRPr="00146683" w:rsidRDefault="00862A1C" w:rsidP="00862A1C">
            <w:pPr>
              <w:pStyle w:val="TAL"/>
              <w:rPr>
                <w:b/>
                <w:i/>
                <w:lang w:eastAsia="en-GB"/>
              </w:rPr>
            </w:pPr>
            <w:r w:rsidRPr="00146683">
              <w:rPr>
                <w:b/>
                <w:i/>
                <w:lang w:eastAsia="en-GB"/>
              </w:rPr>
              <w:lastRenderedPageBreak/>
              <w:t>v2x-HighPower</w:t>
            </w:r>
          </w:p>
          <w:p w14:paraId="2834EC2C" w14:textId="77777777" w:rsidR="00862A1C" w:rsidRPr="00146683" w:rsidRDefault="00862A1C" w:rsidP="00862A1C">
            <w:pPr>
              <w:pStyle w:val="TAL"/>
              <w:rPr>
                <w:b/>
                <w:i/>
                <w:lang w:eastAsia="en-GB"/>
              </w:rPr>
            </w:pPr>
            <w:r w:rsidRPr="00146683">
              <w:t xml:space="preserve">Indicates whether the UE supports </w:t>
            </w:r>
            <w:r w:rsidRPr="00146683">
              <w:rPr>
                <w:lang w:eastAsia="ko-KR"/>
              </w:rPr>
              <w:t xml:space="preserve">maximum transmit power associated with Power class 2 V2X UE for V2X sidelink transmission in a band, </w:t>
            </w:r>
            <w:r w:rsidRPr="00146683">
              <w:rPr>
                <w:lang w:eastAsia="en-GB"/>
              </w:rPr>
              <w:t>see TS 36.101 [42]</w:t>
            </w:r>
            <w:r w:rsidRPr="00146683">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E07238C" w14:textId="77777777" w:rsidR="00862A1C" w:rsidRPr="00146683" w:rsidRDefault="00862A1C" w:rsidP="00862A1C">
            <w:pPr>
              <w:pStyle w:val="TAL"/>
              <w:rPr>
                <w:b/>
                <w:i/>
                <w:lang w:eastAsia="en-GB"/>
              </w:rPr>
            </w:pPr>
            <w:r w:rsidRPr="00146683">
              <w:rPr>
                <w:b/>
                <w:i/>
                <w:lang w:eastAsia="en-GB"/>
              </w:rPr>
              <w:t>v2x-HighReception</w:t>
            </w:r>
          </w:p>
          <w:p w14:paraId="32EB96A4" w14:textId="77777777" w:rsidR="00862A1C" w:rsidRPr="00146683" w:rsidRDefault="00862A1C" w:rsidP="00862A1C">
            <w:pPr>
              <w:pStyle w:val="TAL"/>
              <w:rPr>
                <w:b/>
                <w:bCs/>
                <w:i/>
                <w:noProof/>
                <w:lang w:eastAsia="en-GB"/>
              </w:rPr>
            </w:pPr>
            <w:r w:rsidRPr="00146683">
              <w:t>Indicates whether the UE supports reception of 20 PSCCH in a subframe and decoding of 136 RBs per subframe counting both PSCCH and PSSCH in a band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3F98BB3" w14:textId="77777777" w:rsidR="00862A1C" w:rsidRPr="00146683" w:rsidRDefault="00862A1C" w:rsidP="00862A1C">
            <w:pPr>
              <w:pStyle w:val="TAL"/>
              <w:rPr>
                <w:b/>
                <w:i/>
                <w:lang w:eastAsia="en-GB"/>
              </w:rPr>
            </w:pPr>
            <w:r w:rsidRPr="00146683">
              <w:rPr>
                <w:b/>
                <w:i/>
                <w:lang w:eastAsia="en-GB"/>
              </w:rPr>
              <w:t>v2x-nonAdjacentPSCCH-PSSCH</w:t>
            </w:r>
          </w:p>
          <w:p w14:paraId="577134B5" w14:textId="77777777" w:rsidR="00862A1C" w:rsidRPr="00146683" w:rsidRDefault="00862A1C" w:rsidP="00862A1C">
            <w:pPr>
              <w:pStyle w:val="TAL"/>
              <w:rPr>
                <w:b/>
                <w:i/>
                <w:lang w:eastAsia="en-GB"/>
              </w:rPr>
            </w:pPr>
            <w:r w:rsidRPr="00146683">
              <w:t>Indicates whether the UE supports transmission and reception in the configuration of non-adjacent PSCCH and PSSCH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ACF7EDE" w14:textId="77777777" w:rsidR="00862A1C" w:rsidRPr="00146683" w:rsidRDefault="00862A1C" w:rsidP="00862A1C">
            <w:pPr>
              <w:pStyle w:val="TAL"/>
              <w:rPr>
                <w:b/>
                <w:i/>
                <w:lang w:eastAsia="en-GB"/>
              </w:rPr>
            </w:pPr>
            <w:r w:rsidRPr="00146683">
              <w:rPr>
                <w:b/>
                <w:i/>
                <w:lang w:eastAsia="en-GB"/>
              </w:rPr>
              <w:t>v2x-numberTxRxTiming</w:t>
            </w:r>
          </w:p>
          <w:p w14:paraId="5542B6A1" w14:textId="77777777" w:rsidR="00862A1C" w:rsidRPr="00146683" w:rsidRDefault="00862A1C" w:rsidP="00862A1C">
            <w:pPr>
              <w:pStyle w:val="TAL"/>
              <w:rPr>
                <w:b/>
                <w:i/>
                <w:lang w:eastAsia="en-GB"/>
              </w:rPr>
            </w:pPr>
            <w:r w:rsidRPr="00146683">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F949E07" w14:textId="77777777" w:rsidR="00862A1C" w:rsidRPr="00146683" w:rsidRDefault="00862A1C" w:rsidP="00862A1C">
            <w:pPr>
              <w:pStyle w:val="TAL"/>
              <w:rPr>
                <w:b/>
                <w:i/>
                <w:lang w:eastAsia="en-US"/>
              </w:rPr>
            </w:pPr>
            <w:r w:rsidRPr="00146683">
              <w:rPr>
                <w:b/>
                <w:i/>
              </w:rPr>
              <w:t>v2x-SensingReportingMode3</w:t>
            </w:r>
          </w:p>
          <w:p w14:paraId="537F25DE" w14:textId="77777777" w:rsidR="00862A1C" w:rsidRPr="00146683" w:rsidRDefault="00862A1C" w:rsidP="00862A1C">
            <w:pPr>
              <w:pStyle w:val="TAL"/>
              <w:rPr>
                <w:b/>
                <w:i/>
                <w:lang w:eastAsia="en-GB"/>
              </w:rPr>
            </w:pPr>
            <w:r w:rsidRPr="00146683">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146683" w:rsidRDefault="00862A1C" w:rsidP="00862A1C">
            <w:pPr>
              <w:pStyle w:val="TAL"/>
              <w:jc w:val="center"/>
              <w:rPr>
                <w:bCs/>
                <w:noProof/>
                <w:lang w:eastAsia="ko-KR"/>
              </w:rPr>
            </w:pPr>
            <w:r w:rsidRPr="00146683">
              <w:rPr>
                <w:rFonts w:cs="Arial"/>
                <w:bCs/>
                <w:noProof/>
                <w:lang w:eastAsia="zh-CN"/>
              </w:rPr>
              <w:t>-</w:t>
            </w:r>
          </w:p>
        </w:tc>
      </w:tr>
      <w:tr w:rsidR="00146683" w:rsidRPr="00146683"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8E3414B" w14:textId="77777777" w:rsidR="00862A1C" w:rsidRPr="00146683" w:rsidRDefault="00862A1C" w:rsidP="00862A1C">
            <w:pPr>
              <w:pStyle w:val="TAL"/>
              <w:rPr>
                <w:b/>
                <w:i/>
                <w:lang w:eastAsia="en-GB"/>
              </w:rPr>
            </w:pPr>
            <w:r w:rsidRPr="00146683">
              <w:rPr>
                <w:b/>
                <w:i/>
                <w:lang w:eastAsia="en-GB"/>
              </w:rPr>
              <w:t>v2x-SupportedBandCombinationList</w:t>
            </w:r>
          </w:p>
          <w:p w14:paraId="214CAD0B"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V2X </w:t>
            </w:r>
            <w:r w:rsidRPr="00146683">
              <w:rPr>
                <w:rFonts w:eastAsia="SimSun"/>
                <w:lang w:eastAsia="zh-CN"/>
              </w:rPr>
              <w:t>sidelink</w:t>
            </w:r>
            <w:r w:rsidRPr="00146683">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146683" w:rsidRDefault="00862A1C" w:rsidP="00862A1C">
            <w:pPr>
              <w:pStyle w:val="TAL"/>
              <w:jc w:val="center"/>
              <w:rPr>
                <w:bCs/>
                <w:noProof/>
                <w:lang w:eastAsia="ko-KR"/>
              </w:rPr>
            </w:pPr>
          </w:p>
        </w:tc>
      </w:tr>
      <w:tr w:rsidR="00146683" w:rsidRPr="00146683"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97A7CF9" w14:textId="77777777" w:rsidR="00862A1C" w:rsidRPr="00146683" w:rsidRDefault="00862A1C" w:rsidP="00862A1C">
            <w:pPr>
              <w:pStyle w:val="TAL"/>
              <w:rPr>
                <w:b/>
                <w:i/>
                <w:lang w:eastAsia="en-GB"/>
              </w:rPr>
            </w:pPr>
            <w:r w:rsidRPr="00146683">
              <w:rPr>
                <w:b/>
                <w:i/>
                <w:lang w:eastAsia="en-GB"/>
              </w:rPr>
              <w:t>v2x-SupportedBandCombinationListEUTRA-NR</w:t>
            </w:r>
          </w:p>
          <w:p w14:paraId="5B1919F9"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NR sidelink communication only, or joint V2X </w:t>
            </w:r>
            <w:r w:rsidRPr="00146683">
              <w:rPr>
                <w:rFonts w:eastAsia="SimSun"/>
                <w:lang w:eastAsia="zh-CN"/>
              </w:rPr>
              <w:t>sidelink</w:t>
            </w:r>
            <w:r w:rsidRPr="00146683">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20C3E84" w14:textId="77777777" w:rsidR="00862A1C" w:rsidRPr="00146683" w:rsidRDefault="00862A1C" w:rsidP="00862A1C">
            <w:pPr>
              <w:pStyle w:val="TAL"/>
              <w:rPr>
                <w:b/>
                <w:i/>
                <w:lang w:eastAsia="en-GB"/>
              </w:rPr>
            </w:pPr>
            <w:r w:rsidRPr="00146683">
              <w:rPr>
                <w:b/>
                <w:i/>
                <w:lang w:eastAsia="en-GB"/>
              </w:rPr>
              <w:t>v2x-SupportedTxBandCombListPerBC, v2x-SupportedRxBandCombListPerBC</w:t>
            </w:r>
          </w:p>
          <w:p w14:paraId="6AC71522"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w:t>
            </w:r>
            <w:r w:rsidRPr="00146683">
              <w:t xml:space="preserve"> on which the UE supports simultaneous transmission or reception of EUTRA and V2X </w:t>
            </w:r>
            <w:r w:rsidRPr="00146683">
              <w:rPr>
                <w:rFonts w:eastAsia="SimSun"/>
                <w:lang w:eastAsia="zh-CN"/>
              </w:rPr>
              <w:t>sidelink</w:t>
            </w:r>
            <w:r w:rsidRPr="00146683">
              <w:t xml:space="preserve"> communication respectively. The first bit refers to the first entry of </w:t>
            </w:r>
            <w:r w:rsidRPr="00146683">
              <w:rPr>
                <w:i/>
              </w:rPr>
              <w:t>v2x-SupportedBandCombinationList</w:t>
            </w:r>
            <w:r w:rsidRPr="00146683">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E417806"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SupportedTxBandCombListPerBC-v1630, v2x-SupportedRxBandCombListPerBC-v1630</w:t>
            </w:r>
          </w:p>
          <w:p w14:paraId="50A6474F"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EUTRA-NR</w:t>
            </w:r>
            <w:r w:rsidRPr="00146683">
              <w:t xml:space="preserve"> on which the UE supports simultaneous transmission or reception of EUTRA and NR </w:t>
            </w:r>
            <w:r w:rsidRPr="00146683">
              <w:rPr>
                <w:rFonts w:eastAsia="SimSun"/>
                <w:lang w:eastAsia="zh-CN"/>
              </w:rPr>
              <w:t>sidelink</w:t>
            </w:r>
            <w:r w:rsidRPr="00146683">
              <w:t xml:space="preserve"> communication respectively, or simultaneous transmission or reception of EUTRA and joint V2X sidelink communication and NR </w:t>
            </w:r>
            <w:r w:rsidRPr="00146683">
              <w:rPr>
                <w:rFonts w:eastAsia="SimSun"/>
                <w:lang w:eastAsia="zh-CN"/>
              </w:rPr>
              <w:t>sidelink</w:t>
            </w:r>
            <w:r w:rsidRPr="00146683">
              <w:t xml:space="preserve"> communication respectively. The first bit refers to the first entry of </w:t>
            </w:r>
            <w:r w:rsidRPr="00146683">
              <w:rPr>
                <w:i/>
              </w:rPr>
              <w:t>v2x-SupportedBandCombinationListEUTRA-NR</w:t>
            </w:r>
            <w:r w:rsidRPr="00146683">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146683" w:rsidRDefault="00862A1C" w:rsidP="00862A1C">
            <w:pPr>
              <w:pStyle w:val="TAL"/>
              <w:jc w:val="center"/>
              <w:rPr>
                <w:bCs/>
                <w:noProof/>
                <w:lang w:eastAsia="ko-KR"/>
              </w:rPr>
            </w:pPr>
            <w:r w:rsidRPr="00146683">
              <w:rPr>
                <w:rFonts w:eastAsia="DengXian"/>
                <w:bCs/>
                <w:noProof/>
                <w:lang w:eastAsia="zh-CN"/>
              </w:rPr>
              <w:t>-</w:t>
            </w:r>
          </w:p>
        </w:tc>
      </w:tr>
      <w:tr w:rsidR="00146683" w:rsidRPr="00146683"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6D5FE7B" w14:textId="77777777" w:rsidR="00862A1C" w:rsidRPr="00146683" w:rsidRDefault="00862A1C" w:rsidP="00862A1C">
            <w:pPr>
              <w:pStyle w:val="TAL"/>
              <w:rPr>
                <w:b/>
                <w:i/>
                <w:lang w:eastAsia="en-GB"/>
              </w:rPr>
            </w:pPr>
            <w:r w:rsidRPr="00146683">
              <w:rPr>
                <w:b/>
                <w:i/>
                <w:lang w:eastAsia="en-GB"/>
              </w:rPr>
              <w:t>v2x-TxWithShortResvInterval</w:t>
            </w:r>
          </w:p>
          <w:p w14:paraId="1A90927F" w14:textId="77777777" w:rsidR="00862A1C" w:rsidRPr="00146683" w:rsidRDefault="00862A1C" w:rsidP="00862A1C">
            <w:pPr>
              <w:pStyle w:val="TAL"/>
              <w:rPr>
                <w:b/>
                <w:i/>
                <w:lang w:eastAsia="en-GB"/>
              </w:rPr>
            </w:pPr>
            <w:r w:rsidRPr="00146683">
              <w:t xml:space="preserve">Indicates whether the UE supports 20 ms and 50 ms resource reservation periods for </w:t>
            </w:r>
            <w:r w:rsidRPr="00146683">
              <w:rPr>
                <w:lang w:eastAsia="ko-KR"/>
              </w:rPr>
              <w:t>UE autonomous resource selection and eNB scheduled resource allocation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9974EF7" w14:textId="77777777" w:rsidR="00862A1C" w:rsidRPr="00146683" w:rsidRDefault="00862A1C" w:rsidP="00862A1C">
            <w:pPr>
              <w:pStyle w:val="TAL"/>
              <w:rPr>
                <w:b/>
                <w:i/>
                <w:lang w:eastAsia="en-GB"/>
              </w:rPr>
            </w:pPr>
            <w:r w:rsidRPr="00146683">
              <w:rPr>
                <w:b/>
                <w:i/>
                <w:lang w:eastAsia="en-GB"/>
              </w:rPr>
              <w:t>virtualCellID-BasicSRS</w:t>
            </w:r>
          </w:p>
          <w:p w14:paraId="7CBD2AA6" w14:textId="77777777" w:rsidR="00862A1C" w:rsidRPr="00146683" w:rsidRDefault="00862A1C" w:rsidP="00862A1C">
            <w:pPr>
              <w:pStyle w:val="TAL"/>
              <w:rPr>
                <w:b/>
                <w:i/>
                <w:lang w:eastAsia="en-GB"/>
              </w:rPr>
            </w:pPr>
            <w:r w:rsidRPr="00146683">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708E531" w14:textId="77777777" w:rsidR="00862A1C" w:rsidRPr="00146683" w:rsidRDefault="00862A1C" w:rsidP="00862A1C">
            <w:pPr>
              <w:pStyle w:val="TAL"/>
              <w:rPr>
                <w:b/>
                <w:i/>
                <w:lang w:eastAsia="en-GB"/>
              </w:rPr>
            </w:pPr>
            <w:r w:rsidRPr="00146683">
              <w:rPr>
                <w:b/>
                <w:i/>
                <w:lang w:eastAsia="en-GB"/>
              </w:rPr>
              <w:t>virtualCellID-AddSRS</w:t>
            </w:r>
          </w:p>
          <w:p w14:paraId="5B4D823F" w14:textId="77777777" w:rsidR="00862A1C" w:rsidRPr="00146683" w:rsidRDefault="00862A1C" w:rsidP="00862A1C">
            <w:pPr>
              <w:pStyle w:val="TAL"/>
              <w:rPr>
                <w:b/>
                <w:i/>
                <w:lang w:eastAsia="en-GB"/>
              </w:rPr>
            </w:pPr>
            <w:r w:rsidRPr="00146683">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858FDA8" w14:textId="77777777" w:rsidR="00862A1C" w:rsidRPr="00146683" w:rsidRDefault="00862A1C" w:rsidP="00862A1C">
            <w:pPr>
              <w:pStyle w:val="TAL"/>
              <w:rPr>
                <w:b/>
                <w:bCs/>
                <w:i/>
                <w:noProof/>
                <w:lang w:eastAsia="en-GB"/>
              </w:rPr>
            </w:pPr>
            <w:r w:rsidRPr="00146683">
              <w:rPr>
                <w:b/>
                <w:bCs/>
                <w:i/>
                <w:noProof/>
                <w:lang w:eastAsia="en-GB"/>
              </w:rPr>
              <w:t>voiceOverPS-HS-UTRA-FDD</w:t>
            </w:r>
          </w:p>
          <w:p w14:paraId="09081304" w14:textId="77777777" w:rsidR="00862A1C" w:rsidRPr="00146683" w:rsidRDefault="00862A1C" w:rsidP="00862A1C">
            <w:pPr>
              <w:pStyle w:val="TAL"/>
              <w:rPr>
                <w:b/>
                <w:i/>
                <w:lang w:eastAsia="zh-CN"/>
              </w:rPr>
            </w:pPr>
            <w:r w:rsidRPr="00146683">
              <w:rPr>
                <w:lang w:eastAsia="en-GB"/>
              </w:rPr>
              <w:t>Indicates whether UE supports IMS voice according to GSMA IR.58 profile in UTRA FDD</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A57120D" w14:textId="77777777" w:rsidR="00862A1C" w:rsidRPr="00146683" w:rsidRDefault="00862A1C" w:rsidP="00862A1C">
            <w:pPr>
              <w:pStyle w:val="TAL"/>
              <w:rPr>
                <w:b/>
                <w:bCs/>
                <w:i/>
                <w:noProof/>
                <w:lang w:eastAsia="en-GB"/>
              </w:rPr>
            </w:pPr>
            <w:r w:rsidRPr="00146683">
              <w:rPr>
                <w:b/>
                <w:bCs/>
                <w:i/>
                <w:noProof/>
                <w:lang w:eastAsia="en-GB"/>
              </w:rPr>
              <w:t>voiceOverPS-HS-UTRA-TDD128</w:t>
            </w:r>
          </w:p>
          <w:p w14:paraId="295C6CD1" w14:textId="77777777" w:rsidR="00862A1C" w:rsidRPr="00146683" w:rsidRDefault="00862A1C" w:rsidP="00862A1C">
            <w:pPr>
              <w:pStyle w:val="TAL"/>
              <w:rPr>
                <w:b/>
                <w:i/>
                <w:lang w:eastAsia="zh-CN"/>
              </w:rPr>
            </w:pPr>
            <w:r w:rsidRPr="00146683">
              <w:rPr>
                <w:lang w:eastAsia="en-GB"/>
              </w:rPr>
              <w:t>Indicates whether UE supports IMS voice in UTRA TDD 1.28Mcp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A695562" w14:textId="77777777" w:rsidR="00862A1C" w:rsidRPr="00146683" w:rsidRDefault="00862A1C" w:rsidP="00862A1C">
            <w:pPr>
              <w:pStyle w:val="TAL"/>
              <w:rPr>
                <w:b/>
                <w:bCs/>
                <w:i/>
                <w:iCs/>
                <w:lang w:eastAsia="en-GB"/>
              </w:rPr>
            </w:pPr>
            <w:r w:rsidRPr="00146683">
              <w:rPr>
                <w:b/>
                <w:bCs/>
                <w:i/>
                <w:iCs/>
                <w:lang w:eastAsia="en-GB"/>
              </w:rPr>
              <w:t>widebandPRG-Slot, widebandPRG-Subslot, widebandPRG-Subframe</w:t>
            </w:r>
          </w:p>
          <w:p w14:paraId="25FD4EF2" w14:textId="77777777" w:rsidR="00862A1C" w:rsidRPr="00146683" w:rsidRDefault="00862A1C" w:rsidP="00862A1C">
            <w:pPr>
              <w:pStyle w:val="TAL"/>
              <w:rPr>
                <w:lang w:eastAsia="en-GB"/>
              </w:rPr>
            </w:pPr>
            <w:r w:rsidRPr="00146683">
              <w:t xml:space="preserve">Indicates whether the UE supports wideband </w:t>
            </w:r>
            <w:r w:rsidRPr="00146683">
              <w:rPr>
                <w:lang w:eastAsia="en-GB"/>
              </w:rPr>
              <w:t>precoding resource block group</w:t>
            </w:r>
            <w:r w:rsidRPr="00146683">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146683" w:rsidRDefault="00862A1C" w:rsidP="00862A1C">
            <w:pPr>
              <w:pStyle w:val="TAL"/>
              <w:jc w:val="center"/>
              <w:rPr>
                <w:lang w:eastAsia="en-GB"/>
              </w:rPr>
            </w:pPr>
            <w:r w:rsidRPr="00146683">
              <w:rPr>
                <w:lang w:eastAsia="zh-CN"/>
              </w:rPr>
              <w:t>-</w:t>
            </w:r>
          </w:p>
        </w:tc>
      </w:tr>
      <w:tr w:rsidR="00146683" w:rsidRPr="00146683"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C049D65" w14:textId="77777777" w:rsidR="00862A1C" w:rsidRPr="00146683" w:rsidRDefault="00862A1C" w:rsidP="00862A1C">
            <w:pPr>
              <w:pStyle w:val="TAL"/>
              <w:rPr>
                <w:b/>
                <w:i/>
                <w:lang w:eastAsia="en-GB"/>
              </w:rPr>
            </w:pPr>
            <w:r w:rsidRPr="00146683">
              <w:rPr>
                <w:b/>
                <w:i/>
                <w:lang w:eastAsia="en-GB"/>
              </w:rPr>
              <w:t>wlan-IW-RAN-Rules</w:t>
            </w:r>
          </w:p>
          <w:p w14:paraId="38170289"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ccess network selection and traffic steering rul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61E0F25" w14:textId="77777777" w:rsidR="00862A1C" w:rsidRPr="00146683" w:rsidRDefault="00862A1C" w:rsidP="00862A1C">
            <w:pPr>
              <w:pStyle w:val="TAL"/>
              <w:rPr>
                <w:b/>
                <w:i/>
                <w:lang w:eastAsia="en-GB"/>
              </w:rPr>
            </w:pPr>
            <w:r w:rsidRPr="00146683">
              <w:rPr>
                <w:b/>
                <w:i/>
                <w:lang w:eastAsia="en-GB"/>
              </w:rPr>
              <w:t>wlan-IW-ANDSF-Policies</w:t>
            </w:r>
          </w:p>
          <w:p w14:paraId="5A37E3F8"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NDSF polici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01594A3" w14:textId="77777777" w:rsidR="00862A1C" w:rsidRPr="00146683" w:rsidRDefault="00862A1C" w:rsidP="00862A1C">
            <w:pPr>
              <w:pStyle w:val="TAL"/>
              <w:rPr>
                <w:b/>
                <w:i/>
                <w:lang w:eastAsia="en-GB"/>
              </w:rPr>
            </w:pPr>
            <w:r w:rsidRPr="00146683">
              <w:rPr>
                <w:b/>
                <w:i/>
                <w:lang w:eastAsia="en-GB"/>
              </w:rPr>
              <w:t>wlan-MAC-Address</w:t>
            </w:r>
          </w:p>
          <w:p w14:paraId="36F4170B" w14:textId="77777777" w:rsidR="00862A1C" w:rsidRPr="00146683" w:rsidRDefault="00862A1C" w:rsidP="00862A1C">
            <w:pPr>
              <w:pStyle w:val="TAL"/>
              <w:rPr>
                <w:b/>
                <w:i/>
                <w:lang w:eastAsia="en-GB"/>
              </w:rPr>
            </w:pPr>
            <w:r w:rsidRPr="00146683">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5D08350" w14:textId="77777777" w:rsidR="00862A1C" w:rsidRPr="00146683" w:rsidRDefault="00862A1C" w:rsidP="00862A1C">
            <w:pPr>
              <w:pStyle w:val="TAL"/>
              <w:rPr>
                <w:b/>
                <w:i/>
                <w:lang w:eastAsia="en-GB"/>
              </w:rPr>
            </w:pPr>
            <w:r w:rsidRPr="00146683">
              <w:rPr>
                <w:b/>
                <w:i/>
                <w:lang w:eastAsia="en-GB"/>
              </w:rPr>
              <w:t>wlan-PeriodicMeas</w:t>
            </w:r>
          </w:p>
          <w:p w14:paraId="0B4A922C" w14:textId="77777777" w:rsidR="00862A1C" w:rsidRPr="00146683" w:rsidRDefault="00862A1C" w:rsidP="00862A1C">
            <w:pPr>
              <w:pStyle w:val="TAL"/>
              <w:rPr>
                <w:lang w:eastAsia="en-GB"/>
              </w:rPr>
            </w:pPr>
            <w:r w:rsidRPr="00146683">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A2A7B40" w14:textId="77777777" w:rsidR="00862A1C" w:rsidRPr="00146683" w:rsidRDefault="00862A1C" w:rsidP="00862A1C">
            <w:pPr>
              <w:pStyle w:val="TAL"/>
              <w:rPr>
                <w:b/>
                <w:i/>
                <w:lang w:eastAsia="en-GB"/>
              </w:rPr>
            </w:pPr>
            <w:r w:rsidRPr="00146683">
              <w:rPr>
                <w:b/>
                <w:i/>
                <w:lang w:eastAsia="en-GB"/>
              </w:rPr>
              <w:lastRenderedPageBreak/>
              <w:t>wlan-ReportAnyWLAN</w:t>
            </w:r>
          </w:p>
          <w:p w14:paraId="2AC727E2" w14:textId="77777777" w:rsidR="00862A1C" w:rsidRPr="00146683" w:rsidRDefault="00862A1C" w:rsidP="00862A1C">
            <w:pPr>
              <w:pStyle w:val="TAL"/>
              <w:rPr>
                <w:lang w:eastAsia="en-GB"/>
              </w:rPr>
            </w:pPr>
            <w:r w:rsidRPr="00146683">
              <w:rPr>
                <w:lang w:eastAsia="en-GB"/>
              </w:rPr>
              <w:t xml:space="preserve">Indicates whether the UE supports reporting of WLANs not listed in the </w:t>
            </w:r>
            <w:r w:rsidRPr="00146683">
              <w:rPr>
                <w:i/>
                <w:lang w:eastAsia="en-GB"/>
              </w:rPr>
              <w:t>measObjectWLA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B186924" w14:textId="77777777" w:rsidR="00862A1C" w:rsidRPr="00146683" w:rsidRDefault="00862A1C" w:rsidP="00862A1C">
            <w:pPr>
              <w:pStyle w:val="TAL"/>
              <w:rPr>
                <w:b/>
                <w:i/>
                <w:lang w:eastAsia="en-GB"/>
              </w:rPr>
            </w:pPr>
            <w:r w:rsidRPr="00146683">
              <w:rPr>
                <w:b/>
                <w:i/>
                <w:lang w:eastAsia="en-GB"/>
              </w:rPr>
              <w:t>wlan-SupportedDataRate</w:t>
            </w:r>
          </w:p>
          <w:p w14:paraId="128640DB" w14:textId="77777777" w:rsidR="00862A1C" w:rsidRPr="00146683" w:rsidRDefault="00862A1C" w:rsidP="00862A1C">
            <w:pPr>
              <w:pStyle w:val="TAL"/>
              <w:rPr>
                <w:lang w:eastAsia="en-GB"/>
              </w:rPr>
            </w:pPr>
            <w:r w:rsidRPr="00146683">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146683" w:rsidRDefault="00862A1C" w:rsidP="00862A1C">
            <w:pPr>
              <w:pStyle w:val="TAL"/>
              <w:jc w:val="center"/>
              <w:rPr>
                <w:bCs/>
                <w:noProof/>
                <w:lang w:eastAsia="en-GB"/>
              </w:rPr>
            </w:pPr>
            <w:r w:rsidRPr="00146683">
              <w:rPr>
                <w:bCs/>
                <w:noProof/>
                <w:lang w:eastAsia="en-GB"/>
              </w:rPr>
              <w:t>-</w:t>
            </w:r>
          </w:p>
        </w:tc>
      </w:tr>
      <w:tr w:rsidR="00862A1C" w:rsidRPr="00146683"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80B284D" w14:textId="77777777" w:rsidR="00862A1C" w:rsidRPr="00146683" w:rsidRDefault="00862A1C" w:rsidP="00862A1C">
            <w:pPr>
              <w:pStyle w:val="TAL"/>
              <w:rPr>
                <w:b/>
                <w:i/>
              </w:rPr>
            </w:pPr>
            <w:r w:rsidRPr="00146683">
              <w:rPr>
                <w:b/>
                <w:i/>
              </w:rPr>
              <w:t>zp-CSI-RS-AperiodicInfo</w:t>
            </w:r>
          </w:p>
          <w:p w14:paraId="2F15B5DD" w14:textId="77777777" w:rsidR="00862A1C" w:rsidRPr="00146683" w:rsidRDefault="00862A1C" w:rsidP="00862A1C">
            <w:pPr>
              <w:pStyle w:val="TAL"/>
              <w:rPr>
                <w:b/>
                <w:i/>
                <w:lang w:eastAsia="en-GB"/>
              </w:rPr>
            </w:pPr>
            <w:r w:rsidRPr="00146683">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146683" w:rsidRDefault="00862A1C" w:rsidP="00862A1C">
            <w:pPr>
              <w:pStyle w:val="TAL"/>
              <w:jc w:val="center"/>
              <w:rPr>
                <w:bCs/>
                <w:noProof/>
                <w:lang w:eastAsia="en-GB"/>
              </w:rPr>
            </w:pPr>
            <w:r w:rsidRPr="00146683">
              <w:rPr>
                <w:bCs/>
                <w:noProof/>
                <w:lang w:eastAsia="en-GB"/>
              </w:rPr>
              <w:t>Yes</w:t>
            </w:r>
          </w:p>
        </w:tc>
      </w:tr>
    </w:tbl>
    <w:p w14:paraId="37A3C4BF" w14:textId="77777777" w:rsidR="009722D5" w:rsidRPr="00146683" w:rsidRDefault="009722D5" w:rsidP="009722D5"/>
    <w:p w14:paraId="20BFA9B5" w14:textId="77777777" w:rsidR="009722D5" w:rsidRPr="00146683" w:rsidRDefault="009722D5" w:rsidP="009722D5">
      <w:pPr>
        <w:pStyle w:val="NO"/>
      </w:pPr>
      <w:r w:rsidRPr="00146683">
        <w:t>NOTE 1:</w:t>
      </w:r>
      <w:r w:rsidRPr="00146683">
        <w:tab/>
        <w:t xml:space="preserve">The IE </w:t>
      </w:r>
      <w:r w:rsidRPr="00146683">
        <w:rPr>
          <w:i/>
          <w:noProof/>
        </w:rPr>
        <w:t>UE-EUTRA-Capability</w:t>
      </w:r>
      <w:r w:rsidRPr="00146683">
        <w:t xml:space="preserve"> does not include AS security capability information, since these are the same as the security capabilities that are signalled by NAS. Consequently</w:t>
      </w:r>
      <w:r w:rsidR="002E59F3" w:rsidRPr="00146683">
        <w:t>,</w:t>
      </w:r>
      <w:r w:rsidRPr="00146683">
        <w:t xml:space="preserve"> AS need not provide "man-in-the-middle" protection for the security capabilities.</w:t>
      </w:r>
    </w:p>
    <w:p w14:paraId="73DE41D1" w14:textId="77777777" w:rsidR="009722D5" w:rsidRPr="00146683" w:rsidRDefault="009722D5" w:rsidP="009722D5">
      <w:pPr>
        <w:pStyle w:val="NO"/>
        <w:rPr>
          <w:noProof/>
          <w:lang w:eastAsia="ko-KR"/>
        </w:rPr>
      </w:pPr>
      <w:r w:rsidRPr="00146683">
        <w:rPr>
          <w:noProof/>
          <w:lang w:eastAsia="ko-KR"/>
        </w:rPr>
        <w:t>NOTE 2:</w:t>
      </w:r>
      <w:r w:rsidRPr="00146683">
        <w:rPr>
          <w:noProof/>
          <w:lang w:eastAsia="ko-KR"/>
        </w:rPr>
        <w:tab/>
        <w:t xml:space="preserve">The column FDD/ TDD diff indicates if the UE is allowed to signal, as part of the additional capabilities for an XDD mode i.e. within </w:t>
      </w:r>
      <w:r w:rsidRPr="00146683">
        <w:rPr>
          <w:i/>
          <w:noProof/>
          <w:lang w:eastAsia="ko-KR"/>
        </w:rPr>
        <w:t>UE-EUTRA-CapabilityAddXDD-Mode-xNM</w:t>
      </w:r>
      <w:r w:rsidRPr="00146683">
        <w:rPr>
          <w:noProof/>
          <w:lang w:eastAsia="ko-KR"/>
        </w:rPr>
        <w:t xml:space="preserve">, a different value compared to the value signalled elsewhere within </w:t>
      </w:r>
      <w:r w:rsidRPr="00146683">
        <w:rPr>
          <w:i/>
          <w:noProof/>
          <w:lang w:eastAsia="ko-KR"/>
        </w:rPr>
        <w:t>UE-EUTRA-Capability</w:t>
      </w:r>
      <w:r w:rsidRPr="00146683">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146683" w:rsidRDefault="00716A62" w:rsidP="00716A62">
      <w:pPr>
        <w:pStyle w:val="NO"/>
        <w:rPr>
          <w:noProof/>
          <w:lang w:eastAsia="ko-KR"/>
        </w:rPr>
      </w:pPr>
      <w:r w:rsidRPr="00146683">
        <w:rPr>
          <w:noProof/>
          <w:lang w:eastAsia="ko-KR"/>
        </w:rPr>
        <w:t>NOTE 2a:</w:t>
      </w:r>
      <w:r w:rsidRPr="00146683">
        <w:rPr>
          <w:noProof/>
          <w:lang w:eastAsia="ko-KR"/>
        </w:rPr>
        <w:tab/>
        <w:t>From REL-15 onwards, the UE is not allowed to signal different values for FDD and TDD unless yes is indicated in column FDD/ TDD diff (i.e. no need to introduce field description solely for the purpose of indicate no)</w:t>
      </w:r>
      <w:r w:rsidRPr="00146683">
        <w:rPr>
          <w:noProof/>
          <w:lang w:eastAsia="zh-CN"/>
        </w:rPr>
        <w:t>.</w:t>
      </w:r>
    </w:p>
    <w:p w14:paraId="1D0C345B" w14:textId="77777777" w:rsidR="009722D5" w:rsidRPr="00146683" w:rsidRDefault="009722D5" w:rsidP="009722D5">
      <w:pPr>
        <w:pStyle w:val="NO"/>
        <w:rPr>
          <w:iCs/>
          <w:noProof/>
          <w:lang w:eastAsia="ko-KR"/>
        </w:rPr>
      </w:pPr>
      <w:r w:rsidRPr="00146683">
        <w:rPr>
          <w:noProof/>
          <w:lang w:eastAsia="ko-KR"/>
        </w:rPr>
        <w:t>NOTE 3:</w:t>
      </w:r>
      <w:r w:rsidRPr="00146683">
        <w:rPr>
          <w:noProof/>
          <w:lang w:eastAsia="ko-KR"/>
        </w:rPr>
        <w:tab/>
        <w:t xml:space="preserve">The </w:t>
      </w:r>
      <w:r w:rsidRPr="00146683">
        <w:rPr>
          <w:i/>
          <w:iCs/>
          <w:noProof/>
          <w:lang w:eastAsia="ko-KR"/>
        </w:rPr>
        <w:t xml:space="preserve">BandCombinationParameters </w:t>
      </w:r>
      <w:r w:rsidRPr="00146683">
        <w:rPr>
          <w:iCs/>
          <w:noProof/>
          <w:lang w:eastAsia="ko-KR"/>
        </w:rPr>
        <w:t>for the same band combination can be included more than once.</w:t>
      </w:r>
    </w:p>
    <w:p w14:paraId="78414672" w14:textId="77777777" w:rsidR="009722D5" w:rsidRPr="00146683" w:rsidRDefault="009722D5" w:rsidP="009722D5">
      <w:pPr>
        <w:pStyle w:val="NO"/>
        <w:rPr>
          <w:noProof/>
          <w:lang w:eastAsia="ko-KR"/>
        </w:rPr>
      </w:pPr>
      <w:r w:rsidRPr="00146683">
        <w:rPr>
          <w:noProof/>
          <w:lang w:eastAsia="ko-KR"/>
        </w:rPr>
        <w:t>NOTE 4:</w:t>
      </w:r>
      <w:r w:rsidRPr="00146683">
        <w:rPr>
          <w:noProof/>
          <w:lang w:eastAsia="ko-KR"/>
        </w:rPr>
        <w:tab/>
        <w:t>UE CA and measurement capabilities indicate the combinations of frequencies that can be configured as serving frequencies.</w:t>
      </w:r>
    </w:p>
    <w:p w14:paraId="7B3876E0" w14:textId="77777777" w:rsidR="009722D5" w:rsidRPr="00146683" w:rsidRDefault="009722D5" w:rsidP="009722D5">
      <w:pPr>
        <w:pStyle w:val="NO"/>
        <w:rPr>
          <w:noProof/>
          <w:lang w:eastAsia="ko-KR"/>
        </w:rPr>
      </w:pPr>
      <w:r w:rsidRPr="00146683">
        <w:rPr>
          <w:noProof/>
          <w:lang w:eastAsia="ko-KR"/>
        </w:rPr>
        <w:t>NOTE 5:</w:t>
      </w:r>
      <w:r w:rsidRPr="00146683">
        <w:rPr>
          <w:noProof/>
          <w:lang w:eastAsia="ko-KR"/>
        </w:rPr>
        <w:tab/>
        <w:t xml:space="preserve">The grouping of the cells to the first and second cell group, as indicated by </w:t>
      </w:r>
      <w:r w:rsidRPr="00146683">
        <w:rPr>
          <w:i/>
          <w:noProof/>
          <w:lang w:eastAsia="ko-KR"/>
        </w:rPr>
        <w:t>supportedCellGrouping</w:t>
      </w:r>
      <w:r w:rsidRPr="00146683">
        <w:rPr>
          <w:noProof/>
          <w:lang w:eastAsia="ko-KR"/>
        </w:rPr>
        <w:t>, is shown in the table below.</w:t>
      </w:r>
      <w:r w:rsidRPr="00146683">
        <w:rPr>
          <w:noProof/>
          <w:lang w:eastAsia="zh-CN"/>
        </w:rPr>
        <w:t xml:space="preserve"> The leading / leftmost bit of </w:t>
      </w:r>
      <w:r w:rsidRPr="00146683">
        <w:rPr>
          <w:i/>
          <w:noProof/>
          <w:lang w:eastAsia="ko-KR"/>
        </w:rPr>
        <w:t>supportedCellGrouping</w:t>
      </w:r>
      <w:r w:rsidRPr="00146683">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146683" w:rsidRPr="00146683"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146683" w:rsidRDefault="009722D5" w:rsidP="005411BB">
            <w:pPr>
              <w:pStyle w:val="TAH"/>
              <w:rPr>
                <w:lang w:eastAsia="en-GB"/>
              </w:rPr>
            </w:pPr>
            <w:r w:rsidRPr="00146683">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146683" w:rsidRDefault="009722D5" w:rsidP="005411BB">
            <w:pPr>
              <w:pStyle w:val="TAL"/>
              <w:rPr>
                <w:lang w:eastAsia="en-GB"/>
              </w:rPr>
            </w:pPr>
            <w:r w:rsidRPr="00146683">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146683" w:rsidRDefault="009722D5" w:rsidP="005411BB">
            <w:pPr>
              <w:pStyle w:val="TAL"/>
              <w:rPr>
                <w:lang w:eastAsia="en-GB"/>
              </w:rPr>
            </w:pPr>
            <w:r w:rsidRPr="00146683">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146683" w:rsidRDefault="009722D5" w:rsidP="005411BB">
            <w:pPr>
              <w:pStyle w:val="TAL"/>
              <w:rPr>
                <w:lang w:eastAsia="en-GB"/>
              </w:rPr>
            </w:pPr>
            <w:r w:rsidRPr="00146683">
              <w:rPr>
                <w:lang w:eastAsia="en-GB"/>
              </w:rPr>
              <w:t>3</w:t>
            </w:r>
          </w:p>
        </w:tc>
      </w:tr>
      <w:tr w:rsidR="00146683" w:rsidRPr="00146683"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146683" w:rsidRDefault="009722D5" w:rsidP="005411BB">
            <w:pPr>
              <w:pStyle w:val="TAH"/>
              <w:rPr>
                <w:lang w:eastAsia="en-GB"/>
              </w:rPr>
            </w:pPr>
            <w:r w:rsidRPr="00146683">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146683" w:rsidRDefault="009722D5" w:rsidP="005411BB">
            <w:pPr>
              <w:pStyle w:val="TAL"/>
              <w:rPr>
                <w:lang w:eastAsia="en-GB"/>
              </w:rPr>
            </w:pPr>
            <w:r w:rsidRPr="00146683">
              <w:rPr>
                <w:lang w:eastAsia="en-GB"/>
              </w:rPr>
              <w:t>3</w:t>
            </w:r>
          </w:p>
        </w:tc>
      </w:tr>
      <w:tr w:rsidR="00146683" w:rsidRPr="00146683"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146683" w:rsidRDefault="009722D5" w:rsidP="005411BB">
            <w:pPr>
              <w:pStyle w:val="TAH"/>
              <w:rPr>
                <w:lang w:eastAsia="en-GB"/>
              </w:rPr>
            </w:pPr>
            <w:r w:rsidRPr="00146683">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146683" w:rsidRDefault="009722D5" w:rsidP="005411BB">
            <w:pPr>
              <w:pStyle w:val="TAH"/>
              <w:rPr>
                <w:lang w:eastAsia="en-GB"/>
              </w:rPr>
            </w:pPr>
            <w:r w:rsidRPr="00146683">
              <w:rPr>
                <w:lang w:eastAsia="en-GB"/>
              </w:rPr>
              <w:t>Cell grouping option (0= first cell group, 1= second cell group)</w:t>
            </w:r>
          </w:p>
        </w:tc>
      </w:tr>
      <w:tr w:rsidR="00146683" w:rsidRPr="00146683"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146683" w:rsidRDefault="009722D5" w:rsidP="005411BB">
            <w:pPr>
              <w:pStyle w:val="TAL"/>
              <w:rPr>
                <w:lang w:eastAsia="en-GB"/>
              </w:rPr>
            </w:pPr>
            <w:r w:rsidRPr="00146683">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146683" w:rsidRDefault="009722D5" w:rsidP="005411BB">
            <w:pPr>
              <w:pStyle w:val="TAL"/>
              <w:rPr>
                <w:lang w:eastAsia="en-GB"/>
              </w:rPr>
            </w:pPr>
            <w:r w:rsidRPr="00146683">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146683" w:rsidRDefault="009722D5" w:rsidP="005411BB">
            <w:pPr>
              <w:pStyle w:val="TAL"/>
              <w:rPr>
                <w:lang w:eastAsia="en-GB"/>
              </w:rPr>
            </w:pPr>
            <w:r w:rsidRPr="00146683">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146683" w:rsidRDefault="009722D5" w:rsidP="005411BB">
            <w:pPr>
              <w:pStyle w:val="TAL"/>
              <w:rPr>
                <w:lang w:eastAsia="en-GB"/>
              </w:rPr>
            </w:pPr>
            <w:r w:rsidRPr="00146683">
              <w:rPr>
                <w:lang w:eastAsia="en-GB"/>
              </w:rPr>
              <w:t>001</w:t>
            </w:r>
          </w:p>
        </w:tc>
      </w:tr>
      <w:tr w:rsidR="00146683" w:rsidRPr="00146683"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146683" w:rsidRDefault="009722D5" w:rsidP="005411BB">
            <w:pPr>
              <w:pStyle w:val="TAL"/>
              <w:rPr>
                <w:lang w:eastAsia="en-GB"/>
              </w:rPr>
            </w:pPr>
            <w:r w:rsidRPr="00146683">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146683" w:rsidRDefault="009722D5" w:rsidP="005411BB">
            <w:pPr>
              <w:pStyle w:val="TAL"/>
              <w:rPr>
                <w:lang w:eastAsia="en-GB"/>
              </w:rPr>
            </w:pPr>
            <w:r w:rsidRPr="00146683">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146683" w:rsidRDefault="009722D5" w:rsidP="005411BB">
            <w:pPr>
              <w:pStyle w:val="TAL"/>
              <w:rPr>
                <w:lang w:eastAsia="en-GB"/>
              </w:rPr>
            </w:pPr>
            <w:r w:rsidRPr="00146683">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146683" w:rsidRDefault="009722D5" w:rsidP="005411BB">
            <w:pPr>
              <w:pStyle w:val="TAL"/>
              <w:rPr>
                <w:lang w:eastAsia="en-GB"/>
              </w:rPr>
            </w:pPr>
            <w:r w:rsidRPr="00146683">
              <w:rPr>
                <w:lang w:eastAsia="en-GB"/>
              </w:rPr>
              <w:t>010</w:t>
            </w:r>
          </w:p>
        </w:tc>
      </w:tr>
      <w:tr w:rsidR="00146683" w:rsidRPr="00146683"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146683" w:rsidRDefault="009722D5" w:rsidP="005411BB">
            <w:pPr>
              <w:pStyle w:val="TAL"/>
              <w:rPr>
                <w:lang w:eastAsia="en-GB"/>
              </w:rPr>
            </w:pPr>
            <w:r w:rsidRPr="00146683">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146683" w:rsidRDefault="009722D5" w:rsidP="005411BB">
            <w:pPr>
              <w:pStyle w:val="TAL"/>
              <w:rPr>
                <w:lang w:eastAsia="en-GB"/>
              </w:rPr>
            </w:pPr>
            <w:r w:rsidRPr="00146683">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146683" w:rsidRDefault="009722D5" w:rsidP="005411BB">
            <w:pPr>
              <w:pStyle w:val="TAL"/>
              <w:rPr>
                <w:lang w:eastAsia="en-GB"/>
              </w:rPr>
            </w:pPr>
            <w:r w:rsidRPr="00146683">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146683" w:rsidRDefault="009722D5" w:rsidP="005411BB">
            <w:pPr>
              <w:pStyle w:val="TAL"/>
              <w:rPr>
                <w:lang w:eastAsia="en-GB"/>
              </w:rPr>
            </w:pPr>
            <w:r w:rsidRPr="00146683">
              <w:rPr>
                <w:lang w:eastAsia="en-GB"/>
              </w:rPr>
              <w:t>011</w:t>
            </w:r>
          </w:p>
        </w:tc>
      </w:tr>
      <w:tr w:rsidR="00146683" w:rsidRPr="00146683"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146683" w:rsidRDefault="009722D5" w:rsidP="005411BB">
            <w:pPr>
              <w:pStyle w:val="TAL"/>
              <w:rPr>
                <w:lang w:eastAsia="en-GB"/>
              </w:rPr>
            </w:pPr>
            <w:r w:rsidRPr="00146683">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146683" w:rsidRDefault="009722D5" w:rsidP="005411BB">
            <w:pPr>
              <w:pStyle w:val="TAL"/>
              <w:rPr>
                <w:lang w:eastAsia="en-GB"/>
              </w:rPr>
            </w:pPr>
            <w:r w:rsidRPr="00146683">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146683" w:rsidRDefault="009722D5" w:rsidP="005411BB">
            <w:pPr>
              <w:pStyle w:val="TAL"/>
              <w:rPr>
                <w:lang w:eastAsia="en-GB"/>
              </w:rPr>
            </w:pPr>
            <w:r w:rsidRPr="00146683">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146683" w:rsidRDefault="009722D5" w:rsidP="005411BB">
            <w:pPr>
              <w:pStyle w:val="TAL"/>
              <w:rPr>
                <w:lang w:eastAsia="en-GB"/>
              </w:rPr>
            </w:pPr>
          </w:p>
        </w:tc>
      </w:tr>
      <w:tr w:rsidR="00146683" w:rsidRPr="00146683"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146683" w:rsidRDefault="009722D5" w:rsidP="005411BB">
            <w:pPr>
              <w:pStyle w:val="TAL"/>
              <w:rPr>
                <w:lang w:eastAsia="en-GB"/>
              </w:rPr>
            </w:pPr>
            <w:r w:rsidRPr="00146683">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146683" w:rsidRDefault="009722D5" w:rsidP="005411BB">
            <w:pPr>
              <w:pStyle w:val="TAL"/>
              <w:rPr>
                <w:lang w:eastAsia="en-GB"/>
              </w:rPr>
            </w:pPr>
            <w:r w:rsidRPr="00146683">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146683" w:rsidRDefault="009722D5" w:rsidP="005411BB">
            <w:pPr>
              <w:pStyle w:val="TAL"/>
              <w:rPr>
                <w:lang w:eastAsia="en-GB"/>
              </w:rPr>
            </w:pPr>
            <w:r w:rsidRPr="00146683">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146683" w:rsidRDefault="009722D5" w:rsidP="005411BB">
            <w:pPr>
              <w:pStyle w:val="TAL"/>
              <w:rPr>
                <w:lang w:eastAsia="en-GB"/>
              </w:rPr>
            </w:pPr>
          </w:p>
        </w:tc>
      </w:tr>
      <w:tr w:rsidR="00146683" w:rsidRPr="00146683"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146683" w:rsidRDefault="009722D5" w:rsidP="005411BB">
            <w:pPr>
              <w:pStyle w:val="TAL"/>
              <w:rPr>
                <w:lang w:eastAsia="en-GB"/>
              </w:rPr>
            </w:pPr>
            <w:r w:rsidRPr="00146683">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146683" w:rsidRDefault="009722D5" w:rsidP="005411BB">
            <w:pPr>
              <w:pStyle w:val="TAL"/>
              <w:rPr>
                <w:lang w:eastAsia="en-GB"/>
              </w:rPr>
            </w:pPr>
            <w:r w:rsidRPr="00146683">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146683" w:rsidRDefault="009722D5" w:rsidP="005411BB">
            <w:pPr>
              <w:pStyle w:val="TAL"/>
              <w:rPr>
                <w:lang w:eastAsia="en-GB"/>
              </w:rPr>
            </w:pPr>
            <w:r w:rsidRPr="00146683">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146683" w:rsidRDefault="009722D5" w:rsidP="005411BB">
            <w:pPr>
              <w:pStyle w:val="TAL"/>
              <w:rPr>
                <w:lang w:eastAsia="en-GB"/>
              </w:rPr>
            </w:pPr>
          </w:p>
        </w:tc>
      </w:tr>
      <w:tr w:rsidR="00146683" w:rsidRPr="00146683"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146683" w:rsidRDefault="009722D5" w:rsidP="005411BB">
            <w:pPr>
              <w:pStyle w:val="TAL"/>
              <w:rPr>
                <w:lang w:eastAsia="en-GB"/>
              </w:rPr>
            </w:pPr>
            <w:r w:rsidRPr="00146683">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146683" w:rsidRDefault="009722D5" w:rsidP="005411BB">
            <w:pPr>
              <w:pStyle w:val="TAL"/>
              <w:rPr>
                <w:lang w:eastAsia="en-GB"/>
              </w:rPr>
            </w:pPr>
            <w:r w:rsidRPr="00146683">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146683" w:rsidRDefault="009722D5" w:rsidP="005411BB">
            <w:pPr>
              <w:pStyle w:val="TAL"/>
              <w:rPr>
                <w:lang w:eastAsia="en-GB"/>
              </w:rPr>
            </w:pPr>
          </w:p>
        </w:tc>
      </w:tr>
      <w:tr w:rsidR="00146683" w:rsidRPr="00146683"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146683" w:rsidRDefault="009722D5" w:rsidP="005411BB">
            <w:pPr>
              <w:pStyle w:val="TAL"/>
              <w:rPr>
                <w:lang w:eastAsia="en-GB"/>
              </w:rPr>
            </w:pPr>
            <w:r w:rsidRPr="00146683">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146683" w:rsidRDefault="009722D5" w:rsidP="005411BB">
            <w:pPr>
              <w:pStyle w:val="TAL"/>
              <w:rPr>
                <w:lang w:eastAsia="en-GB"/>
              </w:rPr>
            </w:pPr>
            <w:r w:rsidRPr="00146683">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146683" w:rsidRDefault="009722D5" w:rsidP="005411BB">
            <w:pPr>
              <w:pStyle w:val="TAL"/>
              <w:rPr>
                <w:lang w:eastAsia="en-GB"/>
              </w:rPr>
            </w:pPr>
          </w:p>
        </w:tc>
      </w:tr>
      <w:tr w:rsidR="00146683" w:rsidRPr="00146683"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146683" w:rsidRDefault="009722D5" w:rsidP="005411BB">
            <w:pPr>
              <w:pStyle w:val="TAL"/>
              <w:rPr>
                <w:lang w:eastAsia="en-GB"/>
              </w:rPr>
            </w:pPr>
            <w:r w:rsidRPr="00146683">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146683" w:rsidRDefault="009722D5" w:rsidP="005411BB">
            <w:pPr>
              <w:pStyle w:val="TAL"/>
              <w:rPr>
                <w:lang w:eastAsia="en-GB"/>
              </w:rPr>
            </w:pPr>
            <w:r w:rsidRPr="00146683">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146683" w:rsidRDefault="009722D5" w:rsidP="005411BB">
            <w:pPr>
              <w:pStyle w:val="TAL"/>
              <w:rPr>
                <w:lang w:eastAsia="en-GB"/>
              </w:rPr>
            </w:pPr>
          </w:p>
        </w:tc>
      </w:tr>
      <w:tr w:rsidR="00146683" w:rsidRPr="00146683"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146683" w:rsidRDefault="009722D5" w:rsidP="005411BB">
            <w:pPr>
              <w:pStyle w:val="TAL"/>
              <w:rPr>
                <w:lang w:eastAsia="en-GB"/>
              </w:rPr>
            </w:pPr>
            <w:r w:rsidRPr="00146683">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146683" w:rsidRDefault="009722D5" w:rsidP="005411BB">
            <w:pPr>
              <w:pStyle w:val="TAL"/>
              <w:rPr>
                <w:lang w:eastAsia="en-GB"/>
              </w:rPr>
            </w:pPr>
            <w:r w:rsidRPr="00146683">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146683" w:rsidRDefault="009722D5" w:rsidP="005411BB">
            <w:pPr>
              <w:pStyle w:val="TAL"/>
              <w:rPr>
                <w:lang w:eastAsia="en-GB"/>
              </w:rPr>
            </w:pPr>
          </w:p>
        </w:tc>
      </w:tr>
      <w:tr w:rsidR="00146683" w:rsidRPr="00146683"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146683" w:rsidRDefault="009722D5" w:rsidP="005411BB">
            <w:pPr>
              <w:pStyle w:val="TAL"/>
              <w:rPr>
                <w:lang w:eastAsia="en-GB"/>
              </w:rPr>
            </w:pPr>
            <w:r w:rsidRPr="00146683">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146683" w:rsidRDefault="009722D5" w:rsidP="005411BB">
            <w:pPr>
              <w:pStyle w:val="TAL"/>
              <w:rPr>
                <w:lang w:eastAsia="en-GB"/>
              </w:rPr>
            </w:pPr>
            <w:r w:rsidRPr="00146683">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146683" w:rsidRDefault="009722D5" w:rsidP="005411BB">
            <w:pPr>
              <w:pStyle w:val="TAL"/>
              <w:rPr>
                <w:lang w:eastAsia="en-GB"/>
              </w:rPr>
            </w:pPr>
          </w:p>
        </w:tc>
      </w:tr>
      <w:tr w:rsidR="00146683" w:rsidRPr="00146683"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146683" w:rsidRDefault="009722D5" w:rsidP="005411BB">
            <w:pPr>
              <w:pStyle w:val="TAL"/>
              <w:rPr>
                <w:lang w:eastAsia="en-GB"/>
              </w:rPr>
            </w:pPr>
            <w:r w:rsidRPr="00146683">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146683" w:rsidRDefault="009722D5" w:rsidP="005411BB">
            <w:pPr>
              <w:pStyle w:val="TAL"/>
              <w:rPr>
                <w:lang w:eastAsia="en-GB"/>
              </w:rPr>
            </w:pPr>
            <w:r w:rsidRPr="00146683">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146683" w:rsidRDefault="009722D5" w:rsidP="005411BB">
            <w:pPr>
              <w:pStyle w:val="TAL"/>
              <w:rPr>
                <w:lang w:eastAsia="en-GB"/>
              </w:rPr>
            </w:pPr>
          </w:p>
        </w:tc>
      </w:tr>
      <w:tr w:rsidR="00146683" w:rsidRPr="00146683"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146683" w:rsidRDefault="009722D5" w:rsidP="005411BB">
            <w:pPr>
              <w:pStyle w:val="TAL"/>
              <w:rPr>
                <w:lang w:eastAsia="en-GB"/>
              </w:rPr>
            </w:pPr>
            <w:r w:rsidRPr="00146683">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146683" w:rsidRDefault="009722D5" w:rsidP="005411BB">
            <w:pPr>
              <w:pStyle w:val="TAL"/>
              <w:rPr>
                <w:lang w:eastAsia="en-GB"/>
              </w:rPr>
            </w:pPr>
            <w:r w:rsidRPr="00146683">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146683" w:rsidRDefault="009722D5" w:rsidP="005411BB">
            <w:pPr>
              <w:pStyle w:val="TAL"/>
              <w:rPr>
                <w:lang w:eastAsia="en-GB"/>
              </w:rPr>
            </w:pPr>
          </w:p>
        </w:tc>
      </w:tr>
      <w:tr w:rsidR="00146683" w:rsidRPr="00146683"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146683" w:rsidRDefault="009722D5" w:rsidP="005411BB">
            <w:pPr>
              <w:pStyle w:val="TAL"/>
              <w:rPr>
                <w:lang w:eastAsia="en-GB"/>
              </w:rPr>
            </w:pPr>
            <w:r w:rsidRPr="00146683">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146683" w:rsidRDefault="009722D5" w:rsidP="005411BB">
            <w:pPr>
              <w:pStyle w:val="TAL"/>
              <w:rPr>
                <w:lang w:eastAsia="en-GB"/>
              </w:rPr>
            </w:pPr>
            <w:r w:rsidRPr="00146683">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146683" w:rsidRDefault="009722D5" w:rsidP="005411BB">
            <w:pPr>
              <w:pStyle w:val="TAL"/>
              <w:rPr>
                <w:lang w:eastAsia="en-GB"/>
              </w:rPr>
            </w:pPr>
          </w:p>
        </w:tc>
      </w:tr>
      <w:tr w:rsidR="009722D5" w:rsidRPr="00146683"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146683" w:rsidRDefault="009722D5" w:rsidP="005411BB">
            <w:pPr>
              <w:pStyle w:val="TAL"/>
              <w:rPr>
                <w:lang w:eastAsia="en-GB"/>
              </w:rPr>
            </w:pPr>
            <w:r w:rsidRPr="00146683">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146683" w:rsidRDefault="009722D5" w:rsidP="005411BB">
            <w:pPr>
              <w:pStyle w:val="TAL"/>
              <w:rPr>
                <w:lang w:eastAsia="en-GB"/>
              </w:rPr>
            </w:pPr>
          </w:p>
        </w:tc>
      </w:tr>
    </w:tbl>
    <w:p w14:paraId="008DB749" w14:textId="77777777" w:rsidR="009722D5" w:rsidRPr="00146683" w:rsidRDefault="009722D5" w:rsidP="009722D5">
      <w:pPr>
        <w:rPr>
          <w:noProof/>
        </w:rPr>
      </w:pPr>
    </w:p>
    <w:p w14:paraId="57BD1900" w14:textId="77777777" w:rsidR="000511C9" w:rsidRPr="00146683" w:rsidRDefault="009722D5" w:rsidP="000511C9">
      <w:pPr>
        <w:pStyle w:val="NO"/>
        <w:rPr>
          <w:noProof/>
        </w:rPr>
      </w:pPr>
      <w:r w:rsidRPr="00146683">
        <w:rPr>
          <w:noProof/>
        </w:rPr>
        <w:t>NOTE 6:</w:t>
      </w:r>
      <w:r w:rsidRPr="00146683">
        <w:rPr>
          <w:noProof/>
        </w:rPr>
        <w:tab/>
        <w:t xml:space="preserve">UE includes the </w:t>
      </w:r>
      <w:r w:rsidRPr="00146683">
        <w:rPr>
          <w:i/>
          <w:noProof/>
        </w:rPr>
        <w:t>intraBandContiguousCC-InfoList-r12</w:t>
      </w:r>
      <w:r w:rsidRPr="00146683">
        <w:rPr>
          <w:noProof/>
        </w:rPr>
        <w:t xml:space="preserve"> also for bandwidth class A because of the presence conditions in </w:t>
      </w:r>
      <w:r w:rsidRPr="00146683">
        <w:rPr>
          <w:i/>
          <w:noProof/>
        </w:rPr>
        <w:t>BandCombinationParameters-v1270</w:t>
      </w:r>
      <w:r w:rsidRPr="00146683">
        <w:rPr>
          <w:noProof/>
        </w:rPr>
        <w:t xml:space="preserve">. For example, if UE supports CA_1A_41D band combination, if UE includes the field </w:t>
      </w:r>
      <w:r w:rsidRPr="00146683">
        <w:rPr>
          <w:i/>
          <w:noProof/>
        </w:rPr>
        <w:t>intraBandContiguousCC-InfoList-r12</w:t>
      </w:r>
      <w:r w:rsidRPr="00146683">
        <w:rPr>
          <w:noProof/>
        </w:rPr>
        <w:t xml:space="preserve"> for band 41, the UE includes </w:t>
      </w:r>
      <w:r w:rsidRPr="00146683">
        <w:rPr>
          <w:i/>
          <w:noProof/>
        </w:rPr>
        <w:t>intraBandContiguousCC-InfoList-r12</w:t>
      </w:r>
      <w:r w:rsidRPr="00146683">
        <w:rPr>
          <w:noProof/>
        </w:rPr>
        <w:t xml:space="preserve"> also for band 1.</w:t>
      </w:r>
    </w:p>
    <w:p w14:paraId="0C74F8A9" w14:textId="77777777" w:rsidR="009722D5" w:rsidRPr="00146683" w:rsidRDefault="000511C9" w:rsidP="009722D5">
      <w:pPr>
        <w:pStyle w:val="NO"/>
        <w:rPr>
          <w:noProof/>
          <w:lang w:eastAsia="ko-KR"/>
        </w:rPr>
      </w:pPr>
      <w:bookmarkStart w:id="4889" w:name="_Hlk49984300"/>
      <w:r w:rsidRPr="00146683">
        <w:rPr>
          <w:noProof/>
          <w:lang w:eastAsia="ko-KR"/>
        </w:rPr>
        <w:t>NOTE 6a:</w:t>
      </w:r>
      <w:r w:rsidRPr="00146683">
        <w:rPr>
          <w:noProof/>
          <w:lang w:eastAsia="ko-KR"/>
        </w:rPr>
        <w:tab/>
        <w:t xml:space="preserve">For multiple </w:t>
      </w:r>
      <w:r w:rsidRPr="00146683">
        <w:rPr>
          <w:i/>
          <w:iCs/>
          <w:noProof/>
          <w:lang w:eastAsia="ko-KR"/>
        </w:rPr>
        <w:t>BandParameters</w:t>
      </w:r>
      <w:r w:rsidRPr="00146683">
        <w:rPr>
          <w:noProof/>
          <w:lang w:eastAsia="ko-KR"/>
        </w:rPr>
        <w:t xml:space="preserve"> entries with the same </w:t>
      </w:r>
      <w:r w:rsidRPr="00146683">
        <w:rPr>
          <w:i/>
          <w:iCs/>
          <w:noProof/>
          <w:lang w:eastAsia="ko-KR"/>
        </w:rPr>
        <w:t>bandEUTRA</w:t>
      </w:r>
      <w:r w:rsidRPr="00146683">
        <w:rPr>
          <w:noProof/>
          <w:lang w:eastAsia="ko-KR"/>
        </w:rPr>
        <w:t xml:space="preserve"> and same </w:t>
      </w:r>
      <w:r w:rsidRPr="00146683">
        <w:rPr>
          <w:i/>
          <w:iCs/>
          <w:noProof/>
          <w:lang w:eastAsia="ko-KR"/>
        </w:rPr>
        <w:t xml:space="preserve">ca-BandwidthClassDL </w:t>
      </w:r>
      <w:r w:rsidRPr="00146683">
        <w:rPr>
          <w:noProof/>
          <w:lang w:eastAsia="ko-KR"/>
        </w:rPr>
        <w:t xml:space="preserve">in a supported band combination, the UE capabilities indicated by </w:t>
      </w:r>
      <w:r w:rsidRPr="00146683">
        <w:rPr>
          <w:i/>
          <w:iCs/>
          <w:noProof/>
          <w:lang w:eastAsia="ko-KR"/>
        </w:rPr>
        <w:t>BandParameters</w:t>
      </w:r>
      <w:r w:rsidRPr="00146683">
        <w:rPr>
          <w:noProof/>
          <w:lang w:eastAsia="ko-KR"/>
        </w:rPr>
        <w:t xml:space="preserve"> are agnostic to the order in which they are indicated in the </w:t>
      </w:r>
      <w:r w:rsidRPr="00146683">
        <w:rPr>
          <w:i/>
          <w:iCs/>
          <w:noProof/>
          <w:lang w:eastAsia="ko-KR"/>
        </w:rPr>
        <w:t>bandParameterList</w:t>
      </w:r>
      <w:r w:rsidRPr="00146683">
        <w:rPr>
          <w:noProof/>
          <w:lang w:eastAsia="ko-KR"/>
        </w:rPr>
        <w:t xml:space="preserve">, under the condition that the set of the capabilities indicated for the concerned </w:t>
      </w:r>
      <w:r w:rsidRPr="00146683">
        <w:rPr>
          <w:i/>
          <w:iCs/>
          <w:noProof/>
          <w:lang w:eastAsia="ko-KR"/>
        </w:rPr>
        <w:t>bandEUTRA</w:t>
      </w:r>
      <w:r w:rsidRPr="00146683">
        <w:rPr>
          <w:noProof/>
          <w:lang w:eastAsia="ko-KR"/>
        </w:rPr>
        <w:t xml:space="preserve"> (e.g. </w:t>
      </w:r>
      <w:r w:rsidRPr="00146683">
        <w:rPr>
          <w:i/>
          <w:iCs/>
          <w:noProof/>
          <w:lang w:eastAsia="ko-KR"/>
        </w:rPr>
        <w:t>bandParametersDL</w:t>
      </w:r>
      <w:r w:rsidRPr="00146683">
        <w:rPr>
          <w:noProof/>
          <w:lang w:eastAsia="ko-KR"/>
        </w:rPr>
        <w:t xml:space="preserve"> and </w:t>
      </w:r>
      <w:r w:rsidRPr="00146683">
        <w:rPr>
          <w:i/>
          <w:iCs/>
          <w:noProof/>
          <w:lang w:eastAsia="ko-KR"/>
        </w:rPr>
        <w:t>bandParametersUL)</w:t>
      </w:r>
      <w:r w:rsidRPr="00146683">
        <w:rPr>
          <w:noProof/>
          <w:lang w:eastAsia="ko-KR"/>
        </w:rPr>
        <w:t xml:space="preserve"> are used together, and the concerned </w:t>
      </w:r>
      <w:r w:rsidRPr="00146683">
        <w:rPr>
          <w:i/>
          <w:iCs/>
          <w:noProof/>
          <w:lang w:eastAsia="ko-KR"/>
        </w:rPr>
        <w:t>BandParameters</w:t>
      </w:r>
      <w:r w:rsidRPr="00146683">
        <w:rPr>
          <w:noProof/>
          <w:lang w:eastAsia="ko-KR"/>
        </w:rPr>
        <w:t xml:space="preserve"> correspond to the </w:t>
      </w:r>
      <w:r w:rsidRPr="00146683">
        <w:rPr>
          <w:i/>
          <w:iCs/>
          <w:noProof/>
          <w:lang w:eastAsia="ko-KR"/>
        </w:rPr>
        <w:t>supportedBandwithCombinationSet</w:t>
      </w:r>
      <w:r w:rsidRPr="00146683">
        <w:rPr>
          <w:noProof/>
          <w:lang w:eastAsia="ko-KR"/>
        </w:rPr>
        <w:t xml:space="preserve"> for which set of channel bandwidths for carrier(s) is the same among sub-blocks, as defined in TS 36.101 [42], Table 5.6A.1-3, Table</w:t>
      </w:r>
      <w:r w:rsidRPr="00146683">
        <w:t xml:space="preserve"> 5.6A.1-4, Table 5.6A.1-5.</w:t>
      </w:r>
      <w:bookmarkEnd w:id="4889"/>
    </w:p>
    <w:p w14:paraId="7E741A4C" w14:textId="77777777" w:rsidR="00E12B8A" w:rsidRPr="00146683" w:rsidRDefault="005175D9" w:rsidP="00E12B8A">
      <w:pPr>
        <w:pStyle w:val="NO"/>
        <w:rPr>
          <w:noProof/>
          <w:lang w:eastAsia="ko-KR"/>
        </w:rPr>
      </w:pPr>
      <w:r w:rsidRPr="00146683">
        <w:rPr>
          <w:noProof/>
          <w:lang w:eastAsia="ko-KR"/>
        </w:rPr>
        <w:t>NOTE 7:</w:t>
      </w:r>
      <w:r w:rsidRPr="00146683">
        <w:rPr>
          <w:noProof/>
          <w:lang w:eastAsia="ko-KR"/>
        </w:rPr>
        <w:tab/>
        <w:t xml:space="preserve">For a UE that indicates release X in field </w:t>
      </w:r>
      <w:r w:rsidRPr="00146683">
        <w:rPr>
          <w:i/>
          <w:noProof/>
          <w:lang w:eastAsia="ko-KR"/>
        </w:rPr>
        <w:t>accessStratumRelease</w:t>
      </w:r>
      <w:r w:rsidRPr="00146683">
        <w:rPr>
          <w:noProof/>
          <w:lang w:eastAsia="ko-KR"/>
        </w:rPr>
        <w:t xml:space="preserve"> but supports a feature specified in release X+ N (i.e. early UE implementation), the ASN.1 comprehension requirement are specified in Annex F.</w:t>
      </w:r>
    </w:p>
    <w:p w14:paraId="4721CA93" w14:textId="77777777" w:rsidR="00E12B8A" w:rsidRPr="00146683" w:rsidRDefault="00E12B8A" w:rsidP="00E12B8A">
      <w:pPr>
        <w:pStyle w:val="NO"/>
        <w:rPr>
          <w:noProof/>
        </w:rPr>
      </w:pPr>
      <w:bookmarkStart w:id="4890" w:name="_Hlk6668875"/>
      <w:r w:rsidRPr="00146683">
        <w:t>NOTE 8:</w:t>
      </w:r>
      <w:r w:rsidRPr="00146683">
        <w:tab/>
        <w:t xml:space="preserve">For a UE that does not include </w:t>
      </w:r>
      <w:r w:rsidRPr="00146683">
        <w:rPr>
          <w:i/>
        </w:rPr>
        <w:t>mimo-WeightedLayersCapabilities-r13</w:t>
      </w:r>
      <w:r w:rsidRPr="00146683">
        <w:t xml:space="preserve">, or for the case with no CC configured with FD-MIMO, the </w:t>
      </w:r>
      <w:r w:rsidRPr="00146683">
        <w:rPr>
          <w:lang w:eastAsia="en-GB"/>
        </w:rPr>
        <w:t>FD-MIMO processing capability</w:t>
      </w:r>
      <w:r w:rsidRPr="00146683">
        <w:t xml:space="preserve"> condition is not applicable (i.e. considered as satisfied). For a UE that includes </w:t>
      </w:r>
      <w:r w:rsidRPr="00146683">
        <w:rPr>
          <w:i/>
        </w:rPr>
        <w:t>mimo-WeightedLayersCapabilities-r13</w:t>
      </w:r>
      <w:r w:rsidRPr="00146683">
        <w:t xml:space="preserve">, the </w:t>
      </w:r>
      <w:r w:rsidRPr="00146683">
        <w:rPr>
          <w:lang w:eastAsia="en-GB"/>
        </w:rPr>
        <w:t>FD-MIMO processing capability</w:t>
      </w:r>
      <w:r w:rsidRPr="00146683">
        <w:t xml:space="preserve"> condition is satisfied if the </w:t>
      </w:r>
      <w:r w:rsidRPr="00146683">
        <w:rPr>
          <w:noProof/>
        </w:rPr>
        <w:t>equation 4.3.28.</w:t>
      </w:r>
      <w:r w:rsidR="00974AC5" w:rsidRPr="00146683">
        <w:rPr>
          <w:noProof/>
        </w:rPr>
        <w:t>13</w:t>
      </w:r>
      <w:r w:rsidRPr="00146683">
        <w:rPr>
          <w:noProof/>
        </w:rPr>
        <w:t>-1 in TS 36.306 [5] is satisfied.</w:t>
      </w:r>
      <w:bookmarkEnd w:id="4890"/>
    </w:p>
    <w:p w14:paraId="766531B5" w14:textId="77777777" w:rsidR="005175D9" w:rsidRPr="00146683" w:rsidRDefault="005175D9" w:rsidP="009722D5">
      <w:pPr>
        <w:pStyle w:val="NO"/>
        <w:rPr>
          <w:noProof/>
          <w:lang w:eastAsia="ko-KR"/>
        </w:rPr>
      </w:pPr>
    </w:p>
    <w:p w14:paraId="2330D176" w14:textId="77777777" w:rsidR="009722D5" w:rsidRPr="00146683" w:rsidRDefault="009722D5" w:rsidP="009722D5">
      <w:pPr>
        <w:pStyle w:val="Heading4"/>
        <w:rPr>
          <w:i/>
          <w:noProof/>
        </w:rPr>
      </w:pPr>
      <w:bookmarkStart w:id="4891" w:name="_Toc20487490"/>
      <w:bookmarkStart w:id="4892" w:name="_Toc29342790"/>
      <w:bookmarkStart w:id="4893" w:name="_Toc29343929"/>
      <w:bookmarkStart w:id="4894" w:name="_Toc36567195"/>
      <w:bookmarkStart w:id="4895" w:name="_Toc36810642"/>
      <w:bookmarkStart w:id="4896" w:name="_Toc36847006"/>
      <w:bookmarkStart w:id="4897" w:name="_Toc36939659"/>
      <w:bookmarkStart w:id="4898" w:name="_Toc37082639"/>
      <w:bookmarkStart w:id="4899" w:name="_Toc46481280"/>
      <w:bookmarkStart w:id="4900" w:name="_Toc46482514"/>
      <w:bookmarkStart w:id="4901" w:name="_Toc46483748"/>
      <w:bookmarkStart w:id="4902" w:name="_Toc156168447"/>
      <w:r w:rsidRPr="00146683">
        <w:t>–</w:t>
      </w:r>
      <w:r w:rsidRPr="00146683">
        <w:tab/>
      </w:r>
      <w:r w:rsidRPr="00146683">
        <w:rPr>
          <w:i/>
        </w:rPr>
        <w:t>UE-RadioPagingInfo</w:t>
      </w:r>
      <w:bookmarkEnd w:id="4891"/>
      <w:bookmarkEnd w:id="4892"/>
      <w:bookmarkEnd w:id="4893"/>
      <w:bookmarkEnd w:id="4894"/>
      <w:bookmarkEnd w:id="4895"/>
      <w:bookmarkEnd w:id="4896"/>
      <w:bookmarkEnd w:id="4897"/>
      <w:bookmarkEnd w:id="4898"/>
      <w:bookmarkEnd w:id="4899"/>
      <w:bookmarkEnd w:id="4900"/>
      <w:bookmarkEnd w:id="4901"/>
      <w:bookmarkEnd w:id="4902"/>
    </w:p>
    <w:p w14:paraId="22E05424" w14:textId="77777777" w:rsidR="009722D5" w:rsidRPr="00146683" w:rsidRDefault="009722D5" w:rsidP="009722D5">
      <w:r w:rsidRPr="00146683">
        <w:t xml:space="preserve">The </w:t>
      </w:r>
      <w:r w:rsidRPr="00146683">
        <w:rPr>
          <w:i/>
        </w:rPr>
        <w:t>UE-RadioPagingInfo</w:t>
      </w:r>
      <w:r w:rsidRPr="00146683">
        <w:t xml:space="preserve"> IE contains UE capability information needed for paging.</w:t>
      </w:r>
    </w:p>
    <w:p w14:paraId="1308AC5E" w14:textId="77777777" w:rsidR="009722D5" w:rsidRPr="00146683" w:rsidRDefault="009722D5" w:rsidP="009722D5">
      <w:pPr>
        <w:pStyle w:val="TH"/>
      </w:pPr>
      <w:r w:rsidRPr="00146683">
        <w:rPr>
          <w:bCs/>
          <w:i/>
          <w:iCs/>
        </w:rPr>
        <w:t>UE-RadioPagingInfo</w:t>
      </w:r>
      <w:r w:rsidRPr="00146683">
        <w:t xml:space="preserve"> information element</w:t>
      </w:r>
    </w:p>
    <w:p w14:paraId="4EC949F8" w14:textId="77777777" w:rsidR="009722D5" w:rsidRPr="00146683" w:rsidRDefault="009722D5" w:rsidP="009722D5">
      <w:pPr>
        <w:pStyle w:val="PL"/>
        <w:shd w:val="clear" w:color="auto" w:fill="E6E6E6"/>
      </w:pPr>
      <w:r w:rsidRPr="00146683">
        <w:t>-- ASN1START</w:t>
      </w:r>
    </w:p>
    <w:p w14:paraId="1B27954C" w14:textId="77777777" w:rsidR="009722D5" w:rsidRPr="00146683" w:rsidRDefault="009722D5" w:rsidP="009722D5">
      <w:pPr>
        <w:pStyle w:val="PL"/>
        <w:shd w:val="clear" w:color="auto" w:fill="E6E6E6"/>
      </w:pPr>
    </w:p>
    <w:p w14:paraId="58975528" w14:textId="77777777" w:rsidR="009722D5" w:rsidRPr="00146683" w:rsidRDefault="009722D5" w:rsidP="009722D5">
      <w:pPr>
        <w:pStyle w:val="PL"/>
        <w:shd w:val="clear" w:color="auto" w:fill="E6E6E6"/>
      </w:pPr>
      <w:r w:rsidRPr="00146683">
        <w:t>UE-RadioPagingInfo-r12 ::=</w:t>
      </w:r>
      <w:r w:rsidRPr="00146683">
        <w:tab/>
      </w:r>
      <w:r w:rsidRPr="00146683">
        <w:tab/>
      </w:r>
      <w:r w:rsidRPr="00146683">
        <w:tab/>
      </w:r>
      <w:r w:rsidRPr="00146683">
        <w:tab/>
        <w:t>SEQUENCE {</w:t>
      </w:r>
    </w:p>
    <w:p w14:paraId="40AAC37C" w14:textId="77777777" w:rsidR="009722D5" w:rsidRPr="00146683" w:rsidRDefault="009722D5" w:rsidP="009722D5">
      <w:pPr>
        <w:pStyle w:val="PL"/>
        <w:shd w:val="clear" w:color="auto" w:fill="E6E6E6"/>
      </w:pPr>
      <w:r w:rsidRPr="00146683">
        <w:tab/>
        <w:t>ue-Category-v1250</w:t>
      </w:r>
      <w:r w:rsidRPr="00146683">
        <w:tab/>
      </w:r>
      <w:r w:rsidRPr="00146683">
        <w:tab/>
      </w:r>
      <w:r w:rsidRPr="00146683">
        <w:tab/>
      </w:r>
      <w:r w:rsidRPr="00146683">
        <w:tab/>
      </w:r>
      <w:r w:rsidRPr="00146683">
        <w:tab/>
      </w:r>
      <w:r w:rsidR="0017564B" w:rsidRPr="00146683">
        <w:tab/>
      </w:r>
      <w:r w:rsidRPr="00146683">
        <w:t>INTEGER (0)</w:t>
      </w:r>
      <w:r w:rsidRPr="00146683">
        <w:tab/>
      </w:r>
      <w:r w:rsidRPr="00146683">
        <w:tab/>
      </w:r>
      <w:r w:rsidRPr="00146683">
        <w:tab/>
        <w:t>OPTIONAL,</w:t>
      </w:r>
    </w:p>
    <w:p w14:paraId="721A51B9" w14:textId="77777777" w:rsidR="009722D5" w:rsidRPr="00146683" w:rsidRDefault="009722D5" w:rsidP="009722D5">
      <w:pPr>
        <w:pStyle w:val="PL"/>
        <w:shd w:val="clear" w:color="auto" w:fill="E6E6E6"/>
      </w:pPr>
      <w:r w:rsidRPr="00146683">
        <w:tab/>
        <w:t>...,</w:t>
      </w:r>
    </w:p>
    <w:p w14:paraId="76BE12B3" w14:textId="77777777" w:rsidR="009722D5" w:rsidRPr="00146683" w:rsidRDefault="009722D5" w:rsidP="009722D5">
      <w:pPr>
        <w:pStyle w:val="PL"/>
        <w:shd w:val="clear" w:color="auto" w:fill="E6E6E6"/>
      </w:pPr>
      <w:r w:rsidRPr="00146683">
        <w:tab/>
        <w:t>[[</w:t>
      </w:r>
      <w:r w:rsidRPr="00146683">
        <w:tab/>
        <w:t>ue-CategoryDL-v1310</w:t>
      </w:r>
      <w:r w:rsidRPr="00146683">
        <w:tab/>
      </w:r>
      <w:r w:rsidRPr="00146683">
        <w:tab/>
      </w:r>
      <w:r w:rsidRPr="00146683">
        <w:tab/>
      </w:r>
      <w:r w:rsidRPr="00146683">
        <w:tab/>
      </w:r>
      <w:r w:rsidRPr="00146683">
        <w:tab/>
        <w:t>ENUMERATED {m1}</w:t>
      </w:r>
      <w:r w:rsidRPr="00146683">
        <w:tab/>
      </w:r>
      <w:r w:rsidRPr="00146683">
        <w:tab/>
        <w:t>OPTIONAL,</w:t>
      </w:r>
    </w:p>
    <w:p w14:paraId="74E05DD4" w14:textId="77777777" w:rsidR="009722D5" w:rsidRPr="00146683" w:rsidRDefault="009722D5" w:rsidP="009722D5">
      <w:pPr>
        <w:pStyle w:val="PL"/>
        <w:shd w:val="clear" w:color="auto" w:fill="E6E6E6"/>
      </w:pPr>
      <w:r w:rsidRPr="00146683">
        <w:tab/>
      </w: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true}</w:t>
      </w:r>
      <w:r w:rsidRPr="00146683">
        <w:tab/>
        <w:t>OPTIONAL,</w:t>
      </w:r>
    </w:p>
    <w:p w14:paraId="5E7C7125" w14:textId="77777777" w:rsidR="009722D5" w:rsidRPr="00146683" w:rsidRDefault="009722D5" w:rsidP="009722D5">
      <w:pPr>
        <w:pStyle w:val="PL"/>
        <w:shd w:val="clear" w:color="auto" w:fill="E6E6E6"/>
      </w:pPr>
      <w:r w:rsidRPr="00146683">
        <w:lastRenderedPageBreak/>
        <w:tab/>
      </w:r>
      <w:r w:rsidRPr="00146683">
        <w:tab/>
      </w:r>
      <w:r w:rsidRPr="00146683">
        <w:rPr>
          <w:iCs/>
        </w:rPr>
        <w:t>ce-ModeB-r13</w:t>
      </w:r>
      <w:r w:rsidRPr="00146683">
        <w:rPr>
          <w:iCs/>
        </w:rPr>
        <w:tab/>
      </w:r>
      <w:r w:rsidRPr="00146683">
        <w:rPr>
          <w:i/>
          <w:iCs/>
        </w:rPr>
        <w:tab/>
      </w:r>
      <w:r w:rsidRPr="00146683">
        <w:rPr>
          <w:i/>
          <w:iCs/>
        </w:rPr>
        <w:tab/>
      </w:r>
      <w:r w:rsidRPr="00146683">
        <w:rPr>
          <w:i/>
          <w:iCs/>
        </w:rPr>
        <w:tab/>
      </w:r>
      <w:r w:rsidRPr="00146683">
        <w:rPr>
          <w:i/>
          <w:iCs/>
        </w:rPr>
        <w:tab/>
      </w:r>
      <w:r w:rsidRPr="00146683">
        <w:rPr>
          <w:i/>
          <w:iCs/>
        </w:rPr>
        <w:tab/>
      </w:r>
      <w:r w:rsidRPr="00146683">
        <w:t>ENUMERATED {true}</w:t>
      </w:r>
      <w:r w:rsidRPr="00146683">
        <w:tab/>
        <w:t>OPTIONAL</w:t>
      </w:r>
    </w:p>
    <w:p w14:paraId="670D7E44" w14:textId="77777777" w:rsidR="00BD14E3" w:rsidRPr="00146683" w:rsidRDefault="009722D5" w:rsidP="00BD14E3">
      <w:pPr>
        <w:pStyle w:val="PL"/>
        <w:shd w:val="clear" w:color="auto" w:fill="E6E6E6"/>
      </w:pPr>
      <w:r w:rsidRPr="00146683">
        <w:tab/>
        <w:t>]]</w:t>
      </w:r>
      <w:r w:rsidR="00BD14E3" w:rsidRPr="00146683">
        <w:t>,</w:t>
      </w:r>
    </w:p>
    <w:p w14:paraId="0BB1F124" w14:textId="77777777" w:rsidR="00BD14E3" w:rsidRPr="00146683" w:rsidRDefault="00BD14E3" w:rsidP="00BD14E3">
      <w:pPr>
        <w:pStyle w:val="PL"/>
        <w:shd w:val="clear" w:color="auto" w:fill="E6E6E6"/>
      </w:pPr>
      <w:r w:rsidRPr="00146683">
        <w:tab/>
        <w:t>[[</w:t>
      </w:r>
      <w:r w:rsidRPr="00146683">
        <w:tab/>
        <w:t>wakeUpSignal-r15</w:t>
      </w:r>
      <w:r w:rsidRPr="00146683">
        <w:tab/>
      </w:r>
      <w:r w:rsidRPr="00146683">
        <w:tab/>
      </w:r>
      <w:r w:rsidRPr="00146683">
        <w:tab/>
      </w:r>
      <w:r w:rsidRPr="00146683">
        <w:tab/>
      </w:r>
      <w:r w:rsidRPr="00146683">
        <w:tab/>
        <w:t>ENUMERATED {true}</w:t>
      </w:r>
      <w:r w:rsidRPr="00146683">
        <w:tab/>
        <w:t>OPTIONAL,</w:t>
      </w:r>
    </w:p>
    <w:p w14:paraId="447C9DE9" w14:textId="77777777" w:rsidR="00BD14E3" w:rsidRPr="00146683" w:rsidRDefault="00BD14E3" w:rsidP="00BD14E3">
      <w:pPr>
        <w:pStyle w:val="PL"/>
        <w:shd w:val="clear" w:color="auto" w:fill="E6E6E6"/>
      </w:pPr>
      <w:r w:rsidRPr="00146683">
        <w:tab/>
      </w:r>
      <w:r w:rsidRPr="00146683">
        <w:tab/>
        <w:t>wakeUpSignal-TDD-r15</w:t>
      </w:r>
      <w:r w:rsidRPr="00146683">
        <w:tab/>
      </w:r>
      <w:r w:rsidRPr="00146683">
        <w:tab/>
      </w:r>
      <w:r w:rsidRPr="00146683">
        <w:tab/>
      </w:r>
      <w:r w:rsidRPr="00146683">
        <w:tab/>
        <w:t>ENUMERATED {true}</w:t>
      </w:r>
      <w:r w:rsidRPr="00146683">
        <w:tab/>
        <w:t>OPTIONAL,</w:t>
      </w:r>
    </w:p>
    <w:p w14:paraId="7BC2D772" w14:textId="77777777" w:rsidR="00BD14E3" w:rsidRPr="00146683" w:rsidRDefault="00BD14E3" w:rsidP="00BD14E3">
      <w:pPr>
        <w:pStyle w:val="PL"/>
        <w:shd w:val="clear" w:color="auto" w:fill="E6E6E6"/>
      </w:pPr>
      <w:r w:rsidRPr="00146683">
        <w:tab/>
      </w:r>
      <w:r w:rsidRPr="00146683">
        <w:tab/>
        <w:t>wakeUpSignalMinGap-eDRX-r15</w:t>
      </w:r>
      <w:r w:rsidRPr="00146683">
        <w:tab/>
      </w:r>
      <w:r w:rsidRPr="00146683">
        <w:tab/>
      </w:r>
      <w:r w:rsidRPr="00146683">
        <w:tab/>
        <w:t>ENUMERATED {ms40, ms240, ms1000, ms2000}</w:t>
      </w:r>
      <w:r w:rsidRPr="00146683">
        <w:tab/>
      </w:r>
      <w:r w:rsidRPr="00146683">
        <w:tab/>
        <w:t>OPTIONAL,</w:t>
      </w:r>
    </w:p>
    <w:p w14:paraId="7CD02E84" w14:textId="77777777" w:rsidR="00BD14E3" w:rsidRPr="00146683" w:rsidRDefault="00BD14E3" w:rsidP="00BD14E3">
      <w:pPr>
        <w:pStyle w:val="PL"/>
        <w:shd w:val="clear" w:color="auto" w:fill="E6E6E6"/>
      </w:pPr>
      <w:r w:rsidRPr="00146683">
        <w:tab/>
      </w:r>
      <w:r w:rsidRPr="00146683">
        <w:tab/>
        <w:t>wakeUpSignalMinGap-eDRX-TDD-r15</w:t>
      </w:r>
      <w:r w:rsidRPr="00146683">
        <w:tab/>
      </w:r>
      <w:r w:rsidRPr="00146683">
        <w:tab/>
        <w:t>ENUMERATED {ms40, ms240, ms1000, ms2000}</w:t>
      </w:r>
      <w:r w:rsidRPr="00146683">
        <w:tab/>
      </w:r>
      <w:r w:rsidRPr="00146683">
        <w:tab/>
        <w:t>OPTIONAL</w:t>
      </w:r>
    </w:p>
    <w:p w14:paraId="599572C4" w14:textId="77777777" w:rsidR="0017564B" w:rsidRPr="00146683" w:rsidRDefault="00BD14E3" w:rsidP="0017564B">
      <w:pPr>
        <w:pStyle w:val="PL"/>
        <w:shd w:val="clear" w:color="auto" w:fill="E6E6E6"/>
      </w:pPr>
      <w:r w:rsidRPr="00146683">
        <w:tab/>
        <w:t>]]</w:t>
      </w:r>
      <w:r w:rsidR="0017564B" w:rsidRPr="00146683">
        <w:t>,</w:t>
      </w:r>
    </w:p>
    <w:p w14:paraId="5560A9EF" w14:textId="77777777" w:rsidR="0017564B" w:rsidRPr="00146683" w:rsidRDefault="0017564B" w:rsidP="0017564B">
      <w:pPr>
        <w:pStyle w:val="PL"/>
        <w:shd w:val="clear" w:color="auto" w:fill="E6E6E6"/>
      </w:pPr>
      <w:r w:rsidRPr="00146683">
        <w:tab/>
        <w:t>[[</w:t>
      </w:r>
      <w:r w:rsidRPr="00146683">
        <w:tab/>
        <w:t>ue-CategoryDL</w:t>
      </w:r>
      <w:r w:rsidR="0029285D" w:rsidRPr="00146683">
        <w:t>-v1610</w:t>
      </w:r>
      <w:r w:rsidRPr="00146683">
        <w:tab/>
      </w:r>
      <w:r w:rsidRPr="00146683">
        <w:tab/>
      </w:r>
      <w:r w:rsidRPr="00146683">
        <w:tab/>
      </w:r>
      <w:r w:rsidRPr="00146683">
        <w:tab/>
      </w:r>
      <w:r w:rsidRPr="00146683">
        <w:tab/>
        <w:t>ENUMERATED {m2}</w:t>
      </w:r>
      <w:r w:rsidRPr="00146683">
        <w:tab/>
      </w:r>
      <w:r w:rsidRPr="00146683">
        <w:tab/>
        <w:t>OPTIONAL,</w:t>
      </w:r>
    </w:p>
    <w:p w14:paraId="786422C4" w14:textId="77777777" w:rsidR="0017564B" w:rsidRPr="00146683" w:rsidRDefault="0017564B" w:rsidP="0017564B">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t>OPTIONAL</w:t>
      </w:r>
      <w:r w:rsidR="00A171DB" w:rsidRPr="00146683">
        <w:t>,</w:t>
      </w:r>
    </w:p>
    <w:p w14:paraId="3496BD74" w14:textId="77777777" w:rsidR="00A171DB" w:rsidRPr="00146683" w:rsidRDefault="00A171DB" w:rsidP="00A171DB">
      <w:pPr>
        <w:pStyle w:val="PL"/>
        <w:shd w:val="clear" w:color="auto" w:fill="E6E6E6"/>
      </w:pPr>
      <w:r w:rsidRPr="00146683">
        <w:tab/>
      </w:r>
      <w:r w:rsidRPr="00146683">
        <w:tab/>
        <w:t>groupWakeUpSignalTDD-r16</w:t>
      </w:r>
      <w:r w:rsidRPr="00146683">
        <w:tab/>
      </w:r>
      <w:r w:rsidRPr="00146683">
        <w:tab/>
      </w:r>
      <w:r w:rsidRPr="00146683">
        <w:tab/>
        <w:t>ENUMERATED {true}</w:t>
      </w:r>
      <w:r w:rsidRPr="00146683">
        <w:tab/>
        <w:t>OPTIONAL,</w:t>
      </w:r>
    </w:p>
    <w:p w14:paraId="15EED58C" w14:textId="77777777" w:rsidR="00A171DB" w:rsidRPr="00146683" w:rsidRDefault="00A171DB" w:rsidP="00A171DB">
      <w:pPr>
        <w:pStyle w:val="PL"/>
        <w:shd w:val="clear" w:color="auto" w:fill="E6E6E6"/>
      </w:pPr>
      <w:r w:rsidRPr="00146683">
        <w:tab/>
      </w:r>
      <w:r w:rsidRPr="00146683">
        <w:tab/>
        <w:t>groupWakeUpSignalAlternation-r16</w:t>
      </w:r>
      <w:r w:rsidRPr="00146683">
        <w:tab/>
        <w:t>ENUMERATED {true}</w:t>
      </w:r>
      <w:r w:rsidRPr="00146683">
        <w:tab/>
        <w:t>OPTIONAL,</w:t>
      </w:r>
    </w:p>
    <w:p w14:paraId="06831D80" w14:textId="77777777" w:rsidR="00A171DB" w:rsidRPr="00146683" w:rsidRDefault="00A171DB" w:rsidP="00A171DB">
      <w:pPr>
        <w:pStyle w:val="PL"/>
        <w:shd w:val="clear" w:color="auto" w:fill="E6E6E6"/>
      </w:pPr>
      <w:r w:rsidRPr="00146683">
        <w:tab/>
      </w:r>
      <w:r w:rsidRPr="00146683">
        <w:tab/>
        <w:t>groupWakeUpSignalAlternationTDD-r16</w:t>
      </w:r>
      <w:r w:rsidRPr="00146683">
        <w:tab/>
        <w:t>ENUMERATED {true}</w:t>
      </w:r>
      <w:r w:rsidRPr="00146683">
        <w:tab/>
        <w:t>OPTIONAL</w:t>
      </w:r>
    </w:p>
    <w:p w14:paraId="1599196E" w14:textId="77777777" w:rsidR="0066329E" w:rsidRPr="00146683" w:rsidRDefault="0066329E" w:rsidP="0066329E">
      <w:pPr>
        <w:pStyle w:val="PL"/>
        <w:shd w:val="clear" w:color="auto" w:fill="E6E6E6"/>
      </w:pPr>
      <w:r w:rsidRPr="00146683">
        <w:tab/>
        <w:t>]],</w:t>
      </w:r>
    </w:p>
    <w:p w14:paraId="5B2374A6" w14:textId="247CE3E4" w:rsidR="0066329E" w:rsidRPr="00146683" w:rsidRDefault="0066329E" w:rsidP="0066329E">
      <w:pPr>
        <w:pStyle w:val="PL"/>
        <w:shd w:val="clear" w:color="auto" w:fill="E6E6E6"/>
      </w:pPr>
      <w:r w:rsidRPr="00146683">
        <w:tab/>
        <w:t>[[</w:t>
      </w:r>
    </w:p>
    <w:p w14:paraId="4C83FA0B" w14:textId="6F6D9CC0" w:rsidR="0066329E" w:rsidRPr="00146683" w:rsidRDefault="0066329E" w:rsidP="0066329E">
      <w:pPr>
        <w:pStyle w:val="PL"/>
        <w:shd w:val="clear" w:color="auto" w:fill="E6E6E6"/>
      </w:pPr>
      <w:r w:rsidRPr="00146683">
        <w:tab/>
      </w:r>
      <w:r w:rsidRPr="00146683">
        <w:tab/>
        <w:t>inactiveStatePO-Determination-r17</w:t>
      </w:r>
      <w:r w:rsidRPr="00146683">
        <w:tab/>
        <w:t>ENUMERATED {true}</w:t>
      </w:r>
      <w:r w:rsidRPr="00146683">
        <w:tab/>
        <w:t>OPTIONAL</w:t>
      </w:r>
    </w:p>
    <w:p w14:paraId="6F0F6F78" w14:textId="7E1C5474" w:rsidR="009722D5" w:rsidRPr="00146683" w:rsidRDefault="0066329E" w:rsidP="0066329E">
      <w:pPr>
        <w:pStyle w:val="PL"/>
        <w:shd w:val="clear" w:color="auto" w:fill="E6E6E6"/>
      </w:pPr>
      <w:r w:rsidRPr="00146683">
        <w:tab/>
        <w:t>]]</w:t>
      </w:r>
    </w:p>
    <w:p w14:paraId="3E3442BC" w14:textId="77777777" w:rsidR="000E0EAE" w:rsidRPr="00146683" w:rsidRDefault="000E0EAE" w:rsidP="009722D5">
      <w:pPr>
        <w:pStyle w:val="PL"/>
        <w:shd w:val="clear" w:color="auto" w:fill="E6E6E6"/>
      </w:pPr>
      <w:r w:rsidRPr="00146683">
        <w:t>}</w:t>
      </w:r>
    </w:p>
    <w:p w14:paraId="75F0EEC0" w14:textId="77777777" w:rsidR="009722D5" w:rsidRPr="00146683" w:rsidRDefault="009722D5" w:rsidP="009722D5">
      <w:pPr>
        <w:pStyle w:val="PL"/>
        <w:shd w:val="clear" w:color="auto" w:fill="E6E6E6"/>
      </w:pPr>
    </w:p>
    <w:p w14:paraId="37042E64" w14:textId="77777777" w:rsidR="009722D5" w:rsidRPr="00146683" w:rsidRDefault="009722D5" w:rsidP="009722D5">
      <w:pPr>
        <w:pStyle w:val="PL"/>
        <w:shd w:val="clear" w:color="auto" w:fill="E6E6E6"/>
      </w:pPr>
      <w:r w:rsidRPr="00146683">
        <w:t>-- ASN1STOP</w:t>
      </w:r>
    </w:p>
    <w:p w14:paraId="367488D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CD2673" w14:textId="77777777" w:rsidTr="0017564B">
        <w:trPr>
          <w:cantSplit/>
          <w:tblHeader/>
        </w:trPr>
        <w:tc>
          <w:tcPr>
            <w:tcW w:w="9639" w:type="dxa"/>
          </w:tcPr>
          <w:p w14:paraId="2FB3A4FC" w14:textId="77777777" w:rsidR="009722D5" w:rsidRPr="00146683" w:rsidRDefault="009722D5" w:rsidP="005411BB">
            <w:pPr>
              <w:pStyle w:val="TAH"/>
              <w:rPr>
                <w:lang w:eastAsia="en-GB"/>
              </w:rPr>
            </w:pPr>
            <w:r w:rsidRPr="00146683">
              <w:rPr>
                <w:i/>
                <w:noProof/>
              </w:rPr>
              <w:t>UE-RadioPagingInfo</w:t>
            </w:r>
            <w:r w:rsidRPr="00146683">
              <w:rPr>
                <w:noProof/>
              </w:rPr>
              <w:t xml:space="preserve"> </w:t>
            </w:r>
            <w:r w:rsidRPr="00146683">
              <w:rPr>
                <w:iCs/>
                <w:noProof/>
                <w:lang w:eastAsia="en-GB"/>
              </w:rPr>
              <w:t>field descriptions</w:t>
            </w:r>
          </w:p>
        </w:tc>
      </w:tr>
      <w:tr w:rsidR="00146683" w:rsidRPr="00146683" w14:paraId="1CD7CD02" w14:textId="77777777" w:rsidTr="0017564B">
        <w:trPr>
          <w:cantSplit/>
        </w:trPr>
        <w:tc>
          <w:tcPr>
            <w:tcW w:w="9639" w:type="dxa"/>
          </w:tcPr>
          <w:p w14:paraId="6E48C784" w14:textId="77777777" w:rsidR="009722D5" w:rsidRPr="00146683" w:rsidRDefault="009722D5" w:rsidP="005411BB">
            <w:pPr>
              <w:pStyle w:val="TAL"/>
              <w:rPr>
                <w:b/>
                <w:bCs/>
                <w:i/>
                <w:noProof/>
                <w:lang w:eastAsia="en-GB"/>
              </w:rPr>
            </w:pPr>
            <w:r w:rsidRPr="00146683">
              <w:rPr>
                <w:b/>
                <w:bCs/>
                <w:i/>
                <w:noProof/>
                <w:lang w:eastAsia="en-GB"/>
              </w:rPr>
              <w:t>ce-ModeA, ce-ModeB</w:t>
            </w:r>
          </w:p>
          <w:p w14:paraId="791B0690"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w:t>
            </w:r>
            <w:r w:rsidRPr="00146683">
              <w:t xml:space="preserve">operation in CE mode A and/or B, as specified in TS </w:t>
            </w:r>
            <w:r w:rsidRPr="00146683">
              <w:rPr>
                <w:lang w:eastAsia="en-GB"/>
              </w:rPr>
              <w:t>36.211 [21] and TS 36.213 [23]</w:t>
            </w:r>
            <w:r w:rsidRPr="00146683">
              <w:t>.</w:t>
            </w:r>
          </w:p>
        </w:tc>
      </w:tr>
      <w:tr w:rsidR="00146683" w:rsidRPr="00146683"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146683" w:rsidRDefault="0017564B" w:rsidP="003C0A8B">
            <w:pPr>
              <w:pStyle w:val="TAL"/>
              <w:rPr>
                <w:b/>
                <w:bCs/>
                <w:i/>
                <w:noProof/>
                <w:lang w:eastAsia="en-GB"/>
              </w:rPr>
            </w:pPr>
            <w:r w:rsidRPr="00146683">
              <w:rPr>
                <w:b/>
                <w:bCs/>
                <w:i/>
                <w:noProof/>
                <w:lang w:eastAsia="en-GB"/>
              </w:rPr>
              <w:t>groupWakeUpSignal</w:t>
            </w:r>
            <w:r w:rsidR="00A171DB" w:rsidRPr="00146683">
              <w:rPr>
                <w:b/>
                <w:bCs/>
                <w:i/>
                <w:noProof/>
                <w:lang w:eastAsia="en-GB"/>
              </w:rPr>
              <w:t>, groupWakeUpSignalTDD</w:t>
            </w:r>
          </w:p>
          <w:p w14:paraId="48D88314" w14:textId="77777777" w:rsidR="0017564B" w:rsidRPr="00146683" w:rsidRDefault="0017564B" w:rsidP="003C0A8B">
            <w:pPr>
              <w:pStyle w:val="TAL"/>
              <w:rPr>
                <w:bCs/>
                <w:noProof/>
                <w:lang w:eastAsia="en-GB"/>
              </w:rPr>
            </w:pPr>
            <w:r w:rsidRPr="00146683">
              <w:rPr>
                <w:bCs/>
                <w:noProof/>
                <w:lang w:eastAsia="en-GB"/>
              </w:rPr>
              <w:t xml:space="preserve">Indicates whether the UE supports GWUS </w:t>
            </w:r>
            <w:r w:rsidR="00A171DB" w:rsidRPr="00146683">
              <w:rPr>
                <w:bCs/>
                <w:noProof/>
                <w:lang w:eastAsia="en-GB"/>
              </w:rPr>
              <w:t xml:space="preserve">for paging in RRC_IDLE </w:t>
            </w:r>
            <w:r w:rsidRPr="00146683">
              <w:rPr>
                <w:bCs/>
                <w:noProof/>
                <w:lang w:eastAsia="en-GB"/>
              </w:rPr>
              <w:t>as specified in TS 36.211 [21], TS 36.213 [23] and TS 36.304 [4]. If this field is included, the minimum gap between GWUS and associated PO for DRX is fixed as 40 ms.</w:t>
            </w:r>
          </w:p>
        </w:tc>
      </w:tr>
      <w:tr w:rsidR="00146683" w:rsidRPr="00146683"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146683" w:rsidRDefault="00A171DB" w:rsidP="00A171DB">
            <w:pPr>
              <w:pStyle w:val="TAL"/>
              <w:rPr>
                <w:b/>
                <w:bCs/>
                <w:i/>
                <w:noProof/>
                <w:lang w:eastAsia="en-GB"/>
              </w:rPr>
            </w:pPr>
            <w:r w:rsidRPr="00146683">
              <w:rPr>
                <w:b/>
                <w:bCs/>
                <w:i/>
                <w:noProof/>
                <w:lang w:eastAsia="en-GB"/>
              </w:rPr>
              <w:t>groupWakeUpSignalAlternation, groupWakeUpSignalAlternationTDD</w:t>
            </w:r>
          </w:p>
          <w:p w14:paraId="5C39677A" w14:textId="77777777" w:rsidR="00A171DB" w:rsidRPr="00146683" w:rsidRDefault="00A171DB" w:rsidP="00A171DB">
            <w:pPr>
              <w:pStyle w:val="TAL"/>
              <w:rPr>
                <w:b/>
                <w:bCs/>
                <w:i/>
                <w:noProof/>
                <w:lang w:eastAsia="en-GB"/>
              </w:rPr>
            </w:pPr>
            <w:r w:rsidRPr="00146683">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146683" w:rsidRPr="00146683" w14:paraId="42700678" w14:textId="77777777" w:rsidTr="00891D04">
        <w:trPr>
          <w:cantSplit/>
        </w:trPr>
        <w:tc>
          <w:tcPr>
            <w:tcW w:w="9639" w:type="dxa"/>
          </w:tcPr>
          <w:p w14:paraId="3267AB21" w14:textId="77777777" w:rsidR="0066329E" w:rsidRPr="00146683" w:rsidRDefault="0066329E" w:rsidP="00891D04">
            <w:pPr>
              <w:pStyle w:val="TAL"/>
              <w:rPr>
                <w:b/>
                <w:bCs/>
                <w:i/>
                <w:lang w:eastAsia="zh-CN"/>
              </w:rPr>
            </w:pPr>
            <w:r w:rsidRPr="00146683">
              <w:rPr>
                <w:b/>
                <w:bCs/>
                <w:i/>
                <w:lang w:eastAsia="en-GB"/>
              </w:rPr>
              <w:t>inactiveState</w:t>
            </w:r>
            <w:r w:rsidRPr="00146683">
              <w:rPr>
                <w:b/>
                <w:bCs/>
                <w:i/>
                <w:lang w:eastAsia="zh-CN"/>
              </w:rPr>
              <w:t>PO-Determination</w:t>
            </w:r>
          </w:p>
          <w:p w14:paraId="4E1CD04D" w14:textId="50218344" w:rsidR="0066329E" w:rsidRPr="00146683" w:rsidRDefault="0066329E" w:rsidP="00891D04">
            <w:pPr>
              <w:keepNext/>
              <w:keepLines/>
              <w:spacing w:after="0"/>
              <w:rPr>
                <w:rFonts w:ascii="Arial" w:hAnsi="Arial"/>
                <w:b/>
                <w:bCs/>
                <w:i/>
                <w:noProof/>
                <w:sz w:val="18"/>
                <w:lang w:eastAsia="en-GB"/>
              </w:rPr>
            </w:pPr>
            <w:r w:rsidRPr="00146683">
              <w:rPr>
                <w:rFonts w:ascii="Arial" w:hAnsi="Arial"/>
                <w:bCs/>
                <w:noProof/>
                <w:sz w:val="18"/>
                <w:lang w:eastAsia="en-GB"/>
              </w:rPr>
              <w:t>Indicates whether the UE other than BL UE or UE in CE supports to use the same i_s in RRC_INACTIVE state as in RRC_IDLE state</w:t>
            </w:r>
            <w:r w:rsidR="000B12DB" w:rsidRPr="00146683">
              <w:rPr>
                <w:rFonts w:ascii="Arial" w:hAnsi="Arial"/>
                <w:bCs/>
                <w:noProof/>
                <w:sz w:val="18"/>
                <w:lang w:eastAsia="en-GB"/>
              </w:rPr>
              <w:t>, as specified in TS 36.304 [4]</w:t>
            </w:r>
            <w:r w:rsidRPr="00146683">
              <w:rPr>
                <w:rFonts w:ascii="Arial" w:hAnsi="Arial"/>
                <w:bCs/>
                <w:noProof/>
                <w:sz w:val="18"/>
                <w:lang w:eastAsia="en-GB"/>
              </w:rPr>
              <w:t>.</w:t>
            </w:r>
          </w:p>
        </w:tc>
      </w:tr>
      <w:tr w:rsidR="00146683" w:rsidRPr="00146683" w14:paraId="3633677C" w14:textId="77777777" w:rsidTr="0017564B">
        <w:trPr>
          <w:cantSplit/>
        </w:trPr>
        <w:tc>
          <w:tcPr>
            <w:tcW w:w="9639" w:type="dxa"/>
          </w:tcPr>
          <w:p w14:paraId="3A512FA0" w14:textId="77777777" w:rsidR="009722D5" w:rsidRPr="00146683" w:rsidRDefault="009722D5" w:rsidP="005411BB">
            <w:pPr>
              <w:pStyle w:val="TAL"/>
              <w:rPr>
                <w:b/>
                <w:bCs/>
                <w:i/>
                <w:noProof/>
                <w:lang w:eastAsia="zh-CN"/>
              </w:rPr>
            </w:pPr>
            <w:r w:rsidRPr="00146683">
              <w:rPr>
                <w:b/>
                <w:bCs/>
                <w:i/>
                <w:noProof/>
                <w:lang w:eastAsia="en-GB"/>
              </w:rPr>
              <w:t>ue-Category, ue-Category</w:t>
            </w:r>
            <w:r w:rsidRPr="00146683">
              <w:rPr>
                <w:b/>
                <w:bCs/>
                <w:i/>
                <w:noProof/>
                <w:lang w:eastAsia="zh-CN"/>
              </w:rPr>
              <w:t>DL</w:t>
            </w:r>
          </w:p>
          <w:p w14:paraId="579CD20F" w14:textId="77777777" w:rsidR="009722D5" w:rsidRPr="00146683" w:rsidRDefault="009722D5" w:rsidP="005411BB">
            <w:pPr>
              <w:pStyle w:val="TAL"/>
              <w:rPr>
                <w:lang w:eastAsia="en-GB"/>
              </w:rPr>
            </w:pPr>
            <w:r w:rsidRPr="00146683">
              <w:rPr>
                <w:lang w:eastAsia="en-GB"/>
              </w:rPr>
              <w:t xml:space="preserve">UE category as defined in TS 36.306 [5]. </w:t>
            </w:r>
            <w:r w:rsidR="000317AB" w:rsidRPr="00146683">
              <w:rPr>
                <w:lang w:eastAsia="en-GB"/>
              </w:rPr>
              <w:t xml:space="preserve">A category M2 UE shall </w:t>
            </w:r>
            <w:r w:rsidR="0017564B" w:rsidRPr="00146683">
              <w:rPr>
                <w:lang w:eastAsia="en-GB"/>
              </w:rPr>
              <w:t xml:space="preserve">also </w:t>
            </w:r>
            <w:r w:rsidR="000317AB" w:rsidRPr="00146683">
              <w:rPr>
                <w:lang w:eastAsia="en-GB"/>
              </w:rPr>
              <w:t xml:space="preserve">include the field </w:t>
            </w:r>
            <w:r w:rsidR="000317AB" w:rsidRPr="00146683">
              <w:rPr>
                <w:i/>
                <w:lang w:eastAsia="en-GB"/>
              </w:rPr>
              <w:t>ue-CategoryDL-v1310</w:t>
            </w:r>
            <w:r w:rsidR="000317AB" w:rsidRPr="00146683">
              <w:rPr>
                <w:lang w:eastAsia="en-GB"/>
              </w:rPr>
              <w:t xml:space="preserve"> in this version of the specification.</w:t>
            </w:r>
          </w:p>
        </w:tc>
      </w:tr>
      <w:tr w:rsidR="00146683" w:rsidRPr="00146683"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146683" w:rsidRDefault="00BD14E3" w:rsidP="005D1BAE">
            <w:pPr>
              <w:pStyle w:val="TAL"/>
              <w:rPr>
                <w:b/>
                <w:bCs/>
                <w:i/>
                <w:noProof/>
                <w:lang w:eastAsia="en-GB"/>
              </w:rPr>
            </w:pPr>
            <w:r w:rsidRPr="00146683">
              <w:rPr>
                <w:b/>
                <w:bCs/>
                <w:i/>
                <w:noProof/>
                <w:lang w:eastAsia="en-GB"/>
              </w:rPr>
              <w:t>wakeUpSignal, wakeUpSignal-TDD</w:t>
            </w:r>
          </w:p>
          <w:p w14:paraId="7A184DD9" w14:textId="77777777" w:rsidR="00BD14E3" w:rsidRPr="00146683" w:rsidRDefault="00BD14E3" w:rsidP="005D1BAE">
            <w:pPr>
              <w:pStyle w:val="TAL"/>
              <w:rPr>
                <w:bCs/>
                <w:noProof/>
                <w:lang w:eastAsia="en-GB"/>
              </w:rPr>
            </w:pPr>
            <w:r w:rsidRPr="00146683">
              <w:rPr>
                <w:bCs/>
                <w:noProof/>
                <w:lang w:eastAsia="en-GB"/>
              </w:rPr>
              <w:t>Indicates whether the UE supports WUS for paging</w:t>
            </w:r>
            <w:r w:rsidR="00A171DB" w:rsidRPr="00146683">
              <w:rPr>
                <w:bCs/>
                <w:noProof/>
                <w:lang w:eastAsia="en-GB"/>
              </w:rPr>
              <w:t xml:space="preserve"> in RRC_IDLE</w:t>
            </w:r>
            <w:r w:rsidRPr="00146683">
              <w:rPr>
                <w:bCs/>
                <w:noProof/>
                <w:lang w:eastAsia="en-GB"/>
              </w:rPr>
              <w:t xml:space="preserve"> as specified in TS 36.213 [22] and TS 36.304 [4]. If this field is included, the minimum gap between WUS and associated PO for DRX is fixed as 40 ms.</w:t>
            </w:r>
          </w:p>
        </w:tc>
      </w:tr>
      <w:tr w:rsidR="00BD14E3" w:rsidRPr="00146683"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146683" w:rsidRDefault="00BD14E3" w:rsidP="005D1BAE">
            <w:pPr>
              <w:pStyle w:val="TAL"/>
              <w:rPr>
                <w:b/>
                <w:bCs/>
                <w:i/>
                <w:noProof/>
                <w:lang w:eastAsia="en-GB"/>
              </w:rPr>
            </w:pPr>
            <w:r w:rsidRPr="00146683">
              <w:rPr>
                <w:b/>
                <w:bCs/>
                <w:i/>
                <w:noProof/>
                <w:lang w:eastAsia="en-GB"/>
              </w:rPr>
              <w:t>wakeUpSignalMinGap-eDRX, wakeUpSignalMinGap-eDRX-TDD</w:t>
            </w:r>
          </w:p>
          <w:p w14:paraId="52CD2509" w14:textId="77777777" w:rsidR="00BD14E3" w:rsidRPr="00146683" w:rsidRDefault="00BD14E3" w:rsidP="00315A50">
            <w:pPr>
              <w:pStyle w:val="TAL"/>
              <w:rPr>
                <w:bCs/>
                <w:noProof/>
                <w:lang w:eastAsia="en-GB"/>
              </w:rPr>
            </w:pPr>
            <w:r w:rsidRPr="00146683">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46683">
              <w:rPr>
                <w:bCs/>
                <w:noProof/>
                <w:lang w:eastAsia="en-GB"/>
              </w:rPr>
              <w:t xml:space="preserve">the </w:t>
            </w:r>
            <w:r w:rsidRPr="00146683">
              <w:rPr>
                <w:bCs/>
                <w:noProof/>
                <w:lang w:eastAsia="en-GB"/>
              </w:rPr>
              <w:t>UE shall also indicate support o</w:t>
            </w:r>
            <w:r w:rsidR="00360091" w:rsidRPr="00146683">
              <w:rPr>
                <w:bCs/>
                <w:noProof/>
                <w:lang w:eastAsia="en-GB"/>
              </w:rPr>
              <w:t>f</w:t>
            </w:r>
            <w:r w:rsidRPr="00146683">
              <w:rPr>
                <w:bCs/>
                <w:noProof/>
                <w:lang w:eastAsia="en-GB"/>
              </w:rPr>
              <w:t xml:space="preserve"> WUS</w:t>
            </w:r>
            <w:r w:rsidR="00A171DB" w:rsidRPr="00146683">
              <w:rPr>
                <w:bCs/>
                <w:noProof/>
                <w:lang w:eastAsia="en-GB"/>
              </w:rPr>
              <w:t xml:space="preserve"> or GWUS</w:t>
            </w:r>
            <w:r w:rsidRPr="00146683">
              <w:rPr>
                <w:bCs/>
                <w:noProof/>
                <w:lang w:eastAsia="en-GB"/>
              </w:rPr>
              <w:t xml:space="preserve"> for paging.</w:t>
            </w:r>
          </w:p>
        </w:tc>
      </w:tr>
    </w:tbl>
    <w:p w14:paraId="1C2623BF" w14:textId="77777777" w:rsidR="009722D5" w:rsidRPr="00146683" w:rsidRDefault="009722D5" w:rsidP="009722D5">
      <w:pPr>
        <w:rPr>
          <w:noProof/>
          <w:lang w:eastAsia="ko-KR"/>
        </w:rPr>
      </w:pPr>
    </w:p>
    <w:p w14:paraId="7E3604EA" w14:textId="77777777" w:rsidR="009722D5" w:rsidRPr="00146683" w:rsidRDefault="009722D5" w:rsidP="009722D5">
      <w:pPr>
        <w:rPr>
          <w:noProof/>
          <w:lang w:eastAsia="ko-KR"/>
        </w:rPr>
      </w:pPr>
    </w:p>
    <w:p w14:paraId="79677D7D" w14:textId="77777777" w:rsidR="009722D5" w:rsidRPr="00146683" w:rsidRDefault="009722D5" w:rsidP="009722D5">
      <w:pPr>
        <w:pStyle w:val="Heading4"/>
      </w:pPr>
      <w:bookmarkStart w:id="4903" w:name="_Toc20487491"/>
      <w:bookmarkStart w:id="4904" w:name="_Toc29342791"/>
      <w:bookmarkStart w:id="4905" w:name="_Toc29343930"/>
      <w:bookmarkStart w:id="4906" w:name="_Toc36567196"/>
      <w:bookmarkStart w:id="4907" w:name="_Toc36810643"/>
      <w:bookmarkStart w:id="4908" w:name="_Toc36847007"/>
      <w:bookmarkStart w:id="4909" w:name="_Toc36939660"/>
      <w:bookmarkStart w:id="4910" w:name="_Toc37082640"/>
      <w:bookmarkStart w:id="4911" w:name="_Toc46481281"/>
      <w:bookmarkStart w:id="4912" w:name="_Toc46482515"/>
      <w:bookmarkStart w:id="4913" w:name="_Toc46483749"/>
      <w:bookmarkStart w:id="4914" w:name="_Toc156168448"/>
      <w:r w:rsidRPr="00146683">
        <w:t>–</w:t>
      </w:r>
      <w:r w:rsidRPr="00146683">
        <w:tab/>
      </w:r>
      <w:r w:rsidRPr="00146683">
        <w:rPr>
          <w:i/>
          <w:noProof/>
        </w:rPr>
        <w:t>UE-TimersAndConstants</w:t>
      </w:r>
      <w:bookmarkEnd w:id="4903"/>
      <w:bookmarkEnd w:id="4904"/>
      <w:bookmarkEnd w:id="4905"/>
      <w:bookmarkEnd w:id="4906"/>
      <w:bookmarkEnd w:id="4907"/>
      <w:bookmarkEnd w:id="4908"/>
      <w:bookmarkEnd w:id="4909"/>
      <w:bookmarkEnd w:id="4910"/>
      <w:bookmarkEnd w:id="4911"/>
      <w:bookmarkEnd w:id="4912"/>
      <w:bookmarkEnd w:id="4913"/>
      <w:bookmarkEnd w:id="4914"/>
    </w:p>
    <w:p w14:paraId="1246279D" w14:textId="77777777" w:rsidR="009722D5" w:rsidRPr="00146683" w:rsidRDefault="009722D5" w:rsidP="009722D5">
      <w:r w:rsidRPr="00146683">
        <w:t xml:space="preserve">The IE </w:t>
      </w:r>
      <w:r w:rsidRPr="00146683">
        <w:rPr>
          <w:i/>
          <w:noProof/>
        </w:rPr>
        <w:t>UE-TimersAndConstants</w:t>
      </w:r>
      <w:r w:rsidRPr="00146683">
        <w:t xml:space="preserve"> contains timers and constants used by the UE in either RRC_CONNECTED or RRC_IDLE.</w:t>
      </w:r>
    </w:p>
    <w:p w14:paraId="286A679C" w14:textId="77777777" w:rsidR="009722D5" w:rsidRPr="00146683" w:rsidRDefault="009722D5" w:rsidP="009722D5">
      <w:pPr>
        <w:pStyle w:val="TH"/>
      </w:pPr>
      <w:r w:rsidRPr="00146683">
        <w:rPr>
          <w:bCs/>
          <w:i/>
          <w:iCs/>
        </w:rPr>
        <w:t>UE-TimersAndConstants</w:t>
      </w:r>
      <w:r w:rsidRPr="00146683">
        <w:t xml:space="preserve"> information element</w:t>
      </w:r>
    </w:p>
    <w:p w14:paraId="1515A0A5" w14:textId="77777777" w:rsidR="009722D5" w:rsidRPr="00146683" w:rsidRDefault="009722D5" w:rsidP="009722D5">
      <w:pPr>
        <w:pStyle w:val="PL"/>
        <w:shd w:val="clear" w:color="auto" w:fill="E6E6E6"/>
      </w:pPr>
      <w:r w:rsidRPr="00146683">
        <w:t>-- ASN1START</w:t>
      </w:r>
    </w:p>
    <w:p w14:paraId="79C08CAA" w14:textId="77777777" w:rsidR="009722D5" w:rsidRPr="00146683" w:rsidRDefault="009722D5" w:rsidP="009722D5">
      <w:pPr>
        <w:pStyle w:val="PL"/>
        <w:shd w:val="clear" w:color="auto" w:fill="E6E6E6"/>
      </w:pPr>
    </w:p>
    <w:p w14:paraId="6AE154D5" w14:textId="77777777" w:rsidR="009722D5" w:rsidRPr="00146683" w:rsidRDefault="009722D5" w:rsidP="009722D5">
      <w:pPr>
        <w:pStyle w:val="PL"/>
        <w:shd w:val="clear" w:color="auto" w:fill="E6E6E6"/>
      </w:pPr>
      <w:r w:rsidRPr="00146683">
        <w:t>UE-TimersAndConstants ::=</w:t>
      </w:r>
      <w:r w:rsidRPr="00146683">
        <w:tab/>
      </w:r>
      <w:r w:rsidRPr="00146683">
        <w:tab/>
      </w:r>
      <w:r w:rsidRPr="00146683">
        <w:tab/>
        <w:t>SEQUENCE {</w:t>
      </w:r>
    </w:p>
    <w:p w14:paraId="618071FA" w14:textId="77777777" w:rsidR="009722D5" w:rsidRPr="00146683" w:rsidRDefault="009722D5" w:rsidP="009722D5">
      <w:pPr>
        <w:pStyle w:val="PL"/>
        <w:shd w:val="clear" w:color="auto" w:fill="E6E6E6"/>
        <w:rPr>
          <w:snapToGrid w:val="0"/>
        </w:rPr>
      </w:pPr>
      <w:r w:rsidRPr="00146683">
        <w:rPr>
          <w:snapToGrid w:val="0"/>
        </w:rPr>
        <w:tab/>
        <w:t>t30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7A174B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280846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07B41E3" w14:textId="77777777" w:rsidR="009722D5" w:rsidRPr="00146683" w:rsidRDefault="009722D5" w:rsidP="009722D5">
      <w:pPr>
        <w:pStyle w:val="PL"/>
        <w:shd w:val="clear" w:color="auto" w:fill="E6E6E6"/>
        <w:rPr>
          <w:snapToGrid w:val="0"/>
        </w:rPr>
      </w:pPr>
      <w:r w:rsidRPr="00146683">
        <w:rPr>
          <w:snapToGrid w:val="0"/>
        </w:rPr>
        <w:tab/>
        <w:t>t30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39B965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2E3E25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B6E45B8" w14:textId="77777777" w:rsidR="009722D5" w:rsidRPr="00146683" w:rsidRDefault="009722D5" w:rsidP="009722D5">
      <w:pPr>
        <w:pStyle w:val="PL"/>
        <w:shd w:val="clear" w:color="auto" w:fill="E6E6E6"/>
        <w:rPr>
          <w:snapToGrid w:val="0"/>
        </w:rPr>
      </w:pPr>
      <w:r w:rsidRPr="00146683">
        <w:rPr>
          <w:snapToGrid w:val="0"/>
        </w:rPr>
        <w:tab/>
        <w:t>t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0758D3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38B679A0" w14:textId="77777777" w:rsidR="009722D5" w:rsidRPr="00146683" w:rsidRDefault="009722D5" w:rsidP="009722D5">
      <w:pPr>
        <w:pStyle w:val="PL"/>
        <w:shd w:val="clear" w:color="auto" w:fill="E6E6E6"/>
        <w:rPr>
          <w:snapToGrid w:val="0"/>
        </w:rPr>
      </w:pPr>
      <w:r w:rsidRPr="00146683">
        <w:rPr>
          <w:snapToGrid w:val="0"/>
        </w:rPr>
        <w:tab/>
        <w:t>n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64CD6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7528213C" w14:textId="77777777" w:rsidR="009722D5" w:rsidRPr="00146683" w:rsidRDefault="009722D5" w:rsidP="009722D5">
      <w:pPr>
        <w:pStyle w:val="PL"/>
        <w:shd w:val="clear" w:color="auto" w:fill="E6E6E6"/>
        <w:rPr>
          <w:snapToGrid w:val="0"/>
        </w:rPr>
      </w:pPr>
      <w:r w:rsidRPr="00146683">
        <w:rPr>
          <w:snapToGrid w:val="0"/>
        </w:rPr>
        <w:tab/>
        <w:t>t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F8FE592"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E66E5BB"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7C883303" w14:textId="77777777" w:rsidR="009722D5" w:rsidRPr="00146683" w:rsidRDefault="009722D5" w:rsidP="009722D5">
      <w:pPr>
        <w:pStyle w:val="PL"/>
        <w:shd w:val="clear" w:color="auto" w:fill="E6E6E6"/>
        <w:rPr>
          <w:snapToGrid w:val="0"/>
        </w:rPr>
      </w:pPr>
      <w:r w:rsidRPr="00146683">
        <w:rPr>
          <w:snapToGrid w:val="0"/>
        </w:rPr>
        <w:tab/>
        <w:t>n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019F281"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E78EE71" w14:textId="77777777" w:rsidR="009722D5" w:rsidRPr="00146683" w:rsidRDefault="009722D5" w:rsidP="009722D5">
      <w:pPr>
        <w:pStyle w:val="PL"/>
        <w:shd w:val="clear" w:color="auto" w:fill="E6E6E6"/>
      </w:pPr>
      <w:r w:rsidRPr="00146683">
        <w:tab/>
        <w:t>...,</w:t>
      </w:r>
    </w:p>
    <w:p w14:paraId="10604C01" w14:textId="77777777" w:rsidR="009722D5" w:rsidRPr="00146683" w:rsidRDefault="009722D5" w:rsidP="009722D5">
      <w:pPr>
        <w:pStyle w:val="PL"/>
        <w:shd w:val="clear" w:color="auto" w:fill="E6E6E6"/>
        <w:rPr>
          <w:snapToGrid w:val="0"/>
        </w:rPr>
      </w:pPr>
      <w:r w:rsidRPr="00146683">
        <w:tab/>
        <w:t>[[</w:t>
      </w:r>
      <w:r w:rsidRPr="00146683">
        <w:tab/>
        <w:t>t300-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9508BDE"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0212A4C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2047698A"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EA89C6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55857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7B683FD6" w14:textId="77777777" w:rsidR="009722D5" w:rsidRPr="00146683" w:rsidRDefault="009722D5" w:rsidP="009722D5">
      <w:pPr>
        <w:pStyle w:val="PL"/>
        <w:shd w:val="clear" w:color="auto" w:fill="E6E6E6"/>
      </w:pPr>
      <w:r w:rsidRPr="00146683">
        <w:tab/>
        <w:t>]],</w:t>
      </w:r>
    </w:p>
    <w:p w14:paraId="6965E415" w14:textId="77777777" w:rsidR="009722D5" w:rsidRPr="00146683" w:rsidRDefault="009722D5" w:rsidP="009722D5">
      <w:pPr>
        <w:pStyle w:val="PL"/>
        <w:shd w:val="clear" w:color="auto" w:fill="E6E6E6"/>
        <w:rPr>
          <w:snapToGrid w:val="0"/>
        </w:rPr>
      </w:pP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p>
    <w:p w14:paraId="04EBF6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Need OR</w:t>
      </w:r>
    </w:p>
    <w:p w14:paraId="6B693739" w14:textId="77777777" w:rsidR="002E2F4B" w:rsidRPr="00146683" w:rsidRDefault="009722D5" w:rsidP="002E2F4B">
      <w:pPr>
        <w:pStyle w:val="PL"/>
        <w:shd w:val="clear" w:color="auto" w:fill="E6E6E6"/>
        <w:rPr>
          <w:snapToGrid w:val="0"/>
        </w:rPr>
      </w:pPr>
      <w:r w:rsidRPr="00146683">
        <w:rPr>
          <w:snapToGrid w:val="0"/>
        </w:rPr>
        <w:tab/>
        <w:t>]]</w:t>
      </w:r>
      <w:r w:rsidR="002E2F4B" w:rsidRPr="00146683">
        <w:rPr>
          <w:snapToGrid w:val="0"/>
        </w:rPr>
        <w:t>,</w:t>
      </w:r>
    </w:p>
    <w:p w14:paraId="3E786A7C" w14:textId="77777777" w:rsidR="002E2F4B" w:rsidRPr="00146683" w:rsidRDefault="002E2F4B" w:rsidP="002E2F4B">
      <w:pPr>
        <w:pStyle w:val="PL"/>
        <w:shd w:val="clear" w:color="auto" w:fill="E6E6E6"/>
        <w:rPr>
          <w:snapToGrid w:val="0"/>
        </w:rPr>
      </w:pPr>
      <w:r w:rsidRPr="00146683">
        <w:rPr>
          <w:snapToGrid w:val="0"/>
        </w:rPr>
        <w:tab/>
        <w:t>[[</w:t>
      </w:r>
      <w:r w:rsidRPr="00146683">
        <w:rPr>
          <w:snapToGrid w:val="0"/>
        </w:rPr>
        <w:tab/>
        <w:t>t300-r15</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 ms8000, ms10000, ms15000,</w:t>
      </w:r>
    </w:p>
    <w:p w14:paraId="2C99FCBA" w14:textId="77777777" w:rsidR="002E2F4B" w:rsidRPr="00146683" w:rsidRDefault="002E2F4B" w:rsidP="002E2F4B">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0, ms40000, ms60000}</w:t>
      </w:r>
      <w:r w:rsidRPr="00146683">
        <w:rPr>
          <w:snapToGrid w:val="0"/>
        </w:rPr>
        <w:tab/>
        <w:t>OPTIONAL</w:t>
      </w:r>
      <w:r w:rsidRPr="00146683">
        <w:rPr>
          <w:snapToGrid w:val="0"/>
        </w:rPr>
        <w:tab/>
      </w:r>
      <w:r w:rsidRPr="00146683">
        <w:rPr>
          <w:snapToGrid w:val="0"/>
        </w:rPr>
        <w:tab/>
        <w:t>-- Cond EDT</w:t>
      </w:r>
      <w:r w:rsidR="0017564B" w:rsidRPr="00146683">
        <w:rPr>
          <w:snapToGrid w:val="0"/>
        </w:rPr>
        <w:t>orPUR</w:t>
      </w:r>
    </w:p>
    <w:p w14:paraId="2A8131B4" w14:textId="77777777" w:rsidR="009722D5" w:rsidRPr="00146683" w:rsidRDefault="002E2F4B" w:rsidP="002E2F4B">
      <w:pPr>
        <w:pStyle w:val="PL"/>
        <w:shd w:val="clear" w:color="auto" w:fill="E6E6E6"/>
      </w:pPr>
      <w:r w:rsidRPr="00146683">
        <w:rPr>
          <w:snapToGrid w:val="0"/>
        </w:rPr>
        <w:tab/>
        <w:t>]]</w:t>
      </w:r>
    </w:p>
    <w:p w14:paraId="395CA0D4" w14:textId="77777777" w:rsidR="009722D5" w:rsidRPr="00146683" w:rsidRDefault="009722D5" w:rsidP="009722D5">
      <w:pPr>
        <w:pStyle w:val="PL"/>
        <w:shd w:val="clear" w:color="auto" w:fill="E6E6E6"/>
      </w:pPr>
      <w:r w:rsidRPr="00146683">
        <w:t>}</w:t>
      </w:r>
    </w:p>
    <w:p w14:paraId="3192C812" w14:textId="77777777" w:rsidR="009722D5" w:rsidRPr="00146683" w:rsidRDefault="009722D5" w:rsidP="009722D5">
      <w:pPr>
        <w:pStyle w:val="PL"/>
        <w:shd w:val="clear" w:color="auto" w:fill="E6E6E6"/>
      </w:pPr>
    </w:p>
    <w:p w14:paraId="67123952" w14:textId="77777777" w:rsidR="009722D5" w:rsidRPr="00146683" w:rsidRDefault="009722D5" w:rsidP="009722D5">
      <w:pPr>
        <w:pStyle w:val="PL"/>
        <w:shd w:val="clear" w:color="auto" w:fill="E6E6E6"/>
      </w:pPr>
      <w:r w:rsidRPr="00146683">
        <w:t>-- ASN1STOP</w:t>
      </w:r>
    </w:p>
    <w:p w14:paraId="412DF66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413B6E1" w14:textId="77777777" w:rsidTr="005411BB">
        <w:trPr>
          <w:cantSplit/>
          <w:tblHeader/>
        </w:trPr>
        <w:tc>
          <w:tcPr>
            <w:tcW w:w="9639" w:type="dxa"/>
          </w:tcPr>
          <w:p w14:paraId="1B5196D2" w14:textId="77777777" w:rsidR="009722D5" w:rsidRPr="00146683" w:rsidRDefault="009722D5" w:rsidP="005411BB">
            <w:pPr>
              <w:pStyle w:val="TAH"/>
              <w:rPr>
                <w:lang w:eastAsia="en-GB"/>
              </w:rPr>
            </w:pPr>
            <w:r w:rsidRPr="00146683">
              <w:rPr>
                <w:i/>
                <w:noProof/>
                <w:lang w:eastAsia="en-GB"/>
              </w:rPr>
              <w:t>UE-TimersAndConstants</w:t>
            </w:r>
            <w:r w:rsidRPr="00146683">
              <w:rPr>
                <w:iCs/>
                <w:noProof/>
                <w:lang w:eastAsia="en-GB"/>
              </w:rPr>
              <w:t xml:space="preserve"> field descriptions</w:t>
            </w:r>
          </w:p>
        </w:tc>
      </w:tr>
      <w:tr w:rsidR="00146683" w:rsidRPr="00146683"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146683" w:rsidRDefault="009722D5" w:rsidP="005411BB">
            <w:pPr>
              <w:pStyle w:val="TAL"/>
              <w:rPr>
                <w:b/>
                <w:bCs/>
                <w:i/>
                <w:noProof/>
                <w:lang w:eastAsia="en-GB"/>
              </w:rPr>
            </w:pPr>
            <w:r w:rsidRPr="00146683">
              <w:rPr>
                <w:b/>
                <w:bCs/>
                <w:i/>
                <w:noProof/>
                <w:lang w:eastAsia="en-GB"/>
              </w:rPr>
              <w:t>n3xy</w:t>
            </w:r>
          </w:p>
          <w:p w14:paraId="0CF8EEA2"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6A7DA69" w14:textId="77777777" w:rsidTr="005411BB">
        <w:trPr>
          <w:cantSplit/>
        </w:trPr>
        <w:tc>
          <w:tcPr>
            <w:tcW w:w="9639" w:type="dxa"/>
          </w:tcPr>
          <w:p w14:paraId="0022FD4B" w14:textId="77777777" w:rsidR="009722D5" w:rsidRPr="00146683" w:rsidRDefault="009722D5" w:rsidP="005411BB">
            <w:pPr>
              <w:pStyle w:val="TAL"/>
              <w:rPr>
                <w:b/>
                <w:bCs/>
                <w:i/>
                <w:noProof/>
                <w:lang w:eastAsia="en-GB"/>
              </w:rPr>
            </w:pPr>
            <w:r w:rsidRPr="00146683">
              <w:rPr>
                <w:b/>
                <w:bCs/>
                <w:i/>
                <w:noProof/>
                <w:lang w:eastAsia="en-GB"/>
              </w:rPr>
              <w:t>t3xy</w:t>
            </w:r>
          </w:p>
          <w:p w14:paraId="595BCC15" w14:textId="77777777" w:rsidR="002E2F4B" w:rsidRPr="00146683" w:rsidRDefault="009722D5" w:rsidP="002E2F4B">
            <w:pPr>
              <w:pStyle w:val="TAL"/>
              <w:rPr>
                <w:rFonts w:cs="Arial"/>
                <w:szCs w:val="18"/>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 EUTRAN includes an extended value </w:t>
            </w:r>
            <w:r w:rsidRPr="00146683">
              <w:rPr>
                <w:i/>
                <w:iCs/>
                <w:noProof/>
                <w:lang w:eastAsia="en-GB"/>
              </w:rPr>
              <w:t xml:space="preserve">t3xy-v1310 and t3xy-v1330 </w:t>
            </w:r>
            <w:r w:rsidRPr="00146683">
              <w:rPr>
                <w:iCs/>
                <w:noProof/>
                <w:lang w:eastAsia="en-GB"/>
              </w:rPr>
              <w:t>only in t</w:t>
            </w:r>
            <w:r w:rsidRPr="00146683">
              <w:t>he Bandwidth Reduced (BR) version of the SIB.</w:t>
            </w:r>
            <w:r w:rsidRPr="00146683">
              <w:rPr>
                <w:szCs w:val="18"/>
              </w:rPr>
              <w:t xml:space="preserve"> </w:t>
            </w:r>
            <w:r w:rsidRPr="00146683">
              <w:rPr>
                <w:rFonts w:cs="Arial"/>
                <w:szCs w:val="18"/>
              </w:rPr>
              <w:t xml:space="preserve">UEs that support Coverage Enhancement (CE) mode B shall use the extended values </w:t>
            </w:r>
            <w:r w:rsidRPr="00146683">
              <w:rPr>
                <w:rFonts w:cs="Arial"/>
                <w:i/>
                <w:szCs w:val="18"/>
              </w:rPr>
              <w:t xml:space="preserve">t3xy-v1310 and </w:t>
            </w:r>
            <w:r w:rsidRPr="00146683">
              <w:rPr>
                <w:i/>
                <w:iCs/>
                <w:noProof/>
                <w:lang w:eastAsia="en-GB"/>
              </w:rPr>
              <w:t>t3xy-v1330</w:t>
            </w:r>
            <w:r w:rsidRPr="00146683">
              <w:rPr>
                <w:rFonts w:cs="Arial"/>
                <w:szCs w:val="18"/>
              </w:rPr>
              <w:t xml:space="preserve">, if present, and ignore the value signaled by </w:t>
            </w:r>
            <w:r w:rsidRPr="00146683">
              <w:rPr>
                <w:rFonts w:cs="Arial"/>
                <w:i/>
                <w:szCs w:val="18"/>
              </w:rPr>
              <w:t>t3xy</w:t>
            </w:r>
            <w:r w:rsidRPr="00146683">
              <w:rPr>
                <w:rFonts w:cs="Arial"/>
                <w:szCs w:val="18"/>
              </w:rPr>
              <w:t xml:space="preserve"> (without the suffix).</w:t>
            </w:r>
          </w:p>
          <w:p w14:paraId="31B1376B" w14:textId="77777777" w:rsidR="009722D5" w:rsidRPr="00146683" w:rsidRDefault="002E2F4B" w:rsidP="002E2F4B">
            <w:pPr>
              <w:pStyle w:val="TAL"/>
              <w:rPr>
                <w:lang w:eastAsia="en-GB"/>
              </w:rPr>
            </w:pPr>
            <w:r w:rsidRPr="00146683">
              <w:rPr>
                <w:rFonts w:cs="Arial"/>
                <w:i/>
                <w:szCs w:val="18"/>
              </w:rPr>
              <w:t>t300-r15</w:t>
            </w:r>
            <w:r w:rsidRPr="00146683">
              <w:rPr>
                <w:rFonts w:cs="Arial"/>
                <w:szCs w:val="18"/>
              </w:rPr>
              <w:t xml:space="preserve"> is only applicable for EDT</w:t>
            </w:r>
            <w:r w:rsidR="0017564B" w:rsidRPr="00146683">
              <w:rPr>
                <w:rFonts w:cs="Arial"/>
                <w:szCs w:val="18"/>
              </w:rPr>
              <w:t xml:space="preserve"> for mobile originating calls and for UL data transmission using PUR</w:t>
            </w:r>
            <w:r w:rsidRPr="00146683">
              <w:rPr>
                <w:rFonts w:cs="Arial"/>
                <w:szCs w:val="18"/>
              </w:rPr>
              <w:t>. UE performing EDT</w:t>
            </w:r>
            <w:r w:rsidR="0017564B" w:rsidRPr="00146683">
              <w:rPr>
                <w:rFonts w:cs="Arial"/>
                <w:szCs w:val="18"/>
              </w:rPr>
              <w:t xml:space="preserve"> for mobile originating calls or UL data transmission using PUR</w:t>
            </w:r>
            <w:r w:rsidRPr="00146683">
              <w:rPr>
                <w:rFonts w:cs="Arial"/>
                <w:szCs w:val="18"/>
              </w:rPr>
              <w:t xml:space="preserve"> shall use </w:t>
            </w:r>
            <w:r w:rsidRPr="00146683">
              <w:rPr>
                <w:rFonts w:cs="Arial"/>
                <w:i/>
                <w:szCs w:val="18"/>
              </w:rPr>
              <w:t>t300-r15</w:t>
            </w:r>
            <w:r w:rsidRPr="00146683">
              <w:rPr>
                <w:rFonts w:cs="Arial"/>
                <w:szCs w:val="18"/>
              </w:rPr>
              <w:t>, if present.</w:t>
            </w:r>
          </w:p>
        </w:tc>
      </w:tr>
    </w:tbl>
    <w:p w14:paraId="2072E67B" w14:textId="77777777" w:rsidR="002E2F4B" w:rsidRPr="00146683"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3C59FA" w14:textId="77777777" w:rsidTr="00FE39FB">
        <w:trPr>
          <w:cantSplit/>
          <w:tblHeader/>
        </w:trPr>
        <w:tc>
          <w:tcPr>
            <w:tcW w:w="2268" w:type="dxa"/>
          </w:tcPr>
          <w:p w14:paraId="7300CBBB" w14:textId="77777777" w:rsidR="002E2F4B" w:rsidRPr="00146683" w:rsidRDefault="002E2F4B" w:rsidP="004A5246">
            <w:pPr>
              <w:pStyle w:val="TAH"/>
            </w:pPr>
            <w:r w:rsidRPr="00146683">
              <w:t>Conditional presence</w:t>
            </w:r>
          </w:p>
        </w:tc>
        <w:tc>
          <w:tcPr>
            <w:tcW w:w="7371" w:type="dxa"/>
          </w:tcPr>
          <w:p w14:paraId="0094B6FB" w14:textId="77777777" w:rsidR="002E2F4B" w:rsidRPr="00146683" w:rsidRDefault="002E2F4B" w:rsidP="004A5246">
            <w:pPr>
              <w:pStyle w:val="TAH"/>
            </w:pPr>
            <w:r w:rsidRPr="00146683">
              <w:t>Explanation</w:t>
            </w:r>
          </w:p>
        </w:tc>
      </w:tr>
      <w:tr w:rsidR="002E2F4B" w:rsidRPr="00146683" w14:paraId="168BC14E" w14:textId="77777777" w:rsidTr="00FE39FB">
        <w:trPr>
          <w:cantSplit/>
        </w:trPr>
        <w:tc>
          <w:tcPr>
            <w:tcW w:w="2268" w:type="dxa"/>
          </w:tcPr>
          <w:p w14:paraId="7A54BEC2" w14:textId="77777777" w:rsidR="002E2F4B" w:rsidRPr="00146683" w:rsidRDefault="002E2F4B" w:rsidP="00FE39FB">
            <w:pPr>
              <w:pStyle w:val="TAL"/>
              <w:rPr>
                <w:i/>
              </w:rPr>
            </w:pPr>
            <w:r w:rsidRPr="00146683">
              <w:rPr>
                <w:i/>
              </w:rPr>
              <w:t>EDT</w:t>
            </w:r>
            <w:r w:rsidR="0017564B" w:rsidRPr="00146683">
              <w:rPr>
                <w:i/>
              </w:rPr>
              <w:t>orPUR</w:t>
            </w:r>
          </w:p>
        </w:tc>
        <w:tc>
          <w:tcPr>
            <w:tcW w:w="7371" w:type="dxa"/>
          </w:tcPr>
          <w:p w14:paraId="20271635" w14:textId="77777777" w:rsidR="002E2F4B" w:rsidRPr="00146683" w:rsidRDefault="002E2F4B" w:rsidP="00FE39FB">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in SIB2</w:t>
            </w:r>
            <w:r w:rsidR="0017564B" w:rsidRPr="00146683">
              <w:rPr>
                <w:lang w:eastAsia="en-GB"/>
              </w:rPr>
              <w:t xml:space="preserve"> or the UE is configured with </w:t>
            </w:r>
            <w:r w:rsidR="0017564B" w:rsidRPr="00146683">
              <w:rPr>
                <w:i/>
                <w:lang w:eastAsia="en-GB"/>
              </w:rPr>
              <w:t>pur-Config</w:t>
            </w:r>
            <w:r w:rsidRPr="00146683">
              <w:rPr>
                <w:lang w:eastAsia="en-GB"/>
              </w:rPr>
              <w:t xml:space="preserve">; otherwise the field is not present </w:t>
            </w:r>
            <w:r w:rsidRPr="00146683">
              <w:t>and the UE shall delete any existing value for this field</w:t>
            </w:r>
            <w:r w:rsidRPr="00146683">
              <w:rPr>
                <w:lang w:eastAsia="en-GB"/>
              </w:rPr>
              <w:t>.</w:t>
            </w:r>
          </w:p>
        </w:tc>
      </w:tr>
    </w:tbl>
    <w:p w14:paraId="0A837CD8" w14:textId="77777777" w:rsidR="009722D5" w:rsidRPr="00146683" w:rsidRDefault="009722D5" w:rsidP="009722D5"/>
    <w:p w14:paraId="71592416" w14:textId="77777777" w:rsidR="009722D5" w:rsidRPr="00146683" w:rsidRDefault="009722D5" w:rsidP="009722D5">
      <w:pPr>
        <w:pStyle w:val="Heading4"/>
      </w:pPr>
      <w:bookmarkStart w:id="4915" w:name="_Toc20487492"/>
      <w:bookmarkStart w:id="4916" w:name="_Toc29342792"/>
      <w:bookmarkStart w:id="4917" w:name="_Toc29343931"/>
      <w:bookmarkStart w:id="4918" w:name="_Toc36567197"/>
      <w:bookmarkStart w:id="4919" w:name="_Toc36810644"/>
      <w:bookmarkStart w:id="4920" w:name="_Toc36847008"/>
      <w:bookmarkStart w:id="4921" w:name="_Toc36939661"/>
      <w:bookmarkStart w:id="4922" w:name="_Toc37082641"/>
      <w:bookmarkStart w:id="4923" w:name="_Toc46481282"/>
      <w:bookmarkStart w:id="4924" w:name="_Toc46482516"/>
      <w:bookmarkStart w:id="4925" w:name="_Toc46483750"/>
      <w:bookmarkStart w:id="4926" w:name="_Toc156168449"/>
      <w:r w:rsidRPr="00146683">
        <w:t>–</w:t>
      </w:r>
      <w:r w:rsidRPr="00146683">
        <w:tab/>
      </w:r>
      <w:r w:rsidRPr="00146683">
        <w:rPr>
          <w:i/>
        </w:rPr>
        <w:t>VisitedCellInfoList</w:t>
      </w:r>
      <w:bookmarkEnd w:id="4915"/>
      <w:bookmarkEnd w:id="4916"/>
      <w:bookmarkEnd w:id="4917"/>
      <w:bookmarkEnd w:id="4918"/>
      <w:bookmarkEnd w:id="4919"/>
      <w:bookmarkEnd w:id="4920"/>
      <w:bookmarkEnd w:id="4921"/>
      <w:bookmarkEnd w:id="4922"/>
      <w:bookmarkEnd w:id="4923"/>
      <w:bookmarkEnd w:id="4924"/>
      <w:bookmarkEnd w:id="4925"/>
      <w:bookmarkEnd w:id="4926"/>
    </w:p>
    <w:p w14:paraId="03CA53FC" w14:textId="77777777" w:rsidR="009722D5" w:rsidRPr="00146683" w:rsidRDefault="009722D5" w:rsidP="009722D5">
      <w:pPr>
        <w:keepNext/>
        <w:keepLines/>
        <w:rPr>
          <w:iCs/>
        </w:rPr>
      </w:pPr>
      <w:r w:rsidRPr="00146683">
        <w:t xml:space="preserve">The IE </w:t>
      </w:r>
      <w:r w:rsidRPr="00146683">
        <w:rPr>
          <w:i/>
          <w:noProof/>
        </w:rPr>
        <w:t xml:space="preserve">VisitedCellInfoList </w:t>
      </w:r>
      <w:r w:rsidRPr="00146683">
        <w:t>includes the mobility history information of maximum of 16 most recently visited cells or time spent outside E-UTRA. The most recently visited cell is stored first in the list</w:t>
      </w:r>
      <w:r w:rsidRPr="00146683">
        <w:rPr>
          <w:iCs/>
        </w:rPr>
        <w:t xml:space="preserve">. </w:t>
      </w:r>
      <w:r w:rsidRPr="00146683">
        <w:rPr>
          <w:noProof/>
        </w:rPr>
        <w:t>The list includes cells visited in RRC_IDLE and RRC_CONNECTED states.</w:t>
      </w:r>
    </w:p>
    <w:p w14:paraId="0404A4EC" w14:textId="77777777" w:rsidR="009722D5" w:rsidRPr="00146683" w:rsidRDefault="009722D5" w:rsidP="009722D5">
      <w:pPr>
        <w:pStyle w:val="TH"/>
      </w:pPr>
      <w:r w:rsidRPr="00146683">
        <w:rPr>
          <w:bCs/>
          <w:i/>
          <w:iCs/>
        </w:rPr>
        <w:t>VisitedCellInfoList</w:t>
      </w:r>
      <w:r w:rsidRPr="00146683">
        <w:t xml:space="preserve"> information element</w:t>
      </w:r>
    </w:p>
    <w:p w14:paraId="413791F4" w14:textId="77777777" w:rsidR="009722D5" w:rsidRPr="00146683" w:rsidRDefault="009722D5" w:rsidP="009722D5">
      <w:pPr>
        <w:pStyle w:val="PL"/>
        <w:shd w:val="clear" w:color="auto" w:fill="E6E6E6"/>
      </w:pPr>
      <w:r w:rsidRPr="00146683">
        <w:t>-- ASN1START</w:t>
      </w:r>
    </w:p>
    <w:p w14:paraId="0BE71B87" w14:textId="77777777" w:rsidR="009722D5" w:rsidRPr="00146683" w:rsidRDefault="009722D5" w:rsidP="009722D5">
      <w:pPr>
        <w:pStyle w:val="PL"/>
        <w:shd w:val="clear" w:color="auto" w:fill="E6E6E6"/>
      </w:pPr>
    </w:p>
    <w:p w14:paraId="3C17D45F" w14:textId="77777777" w:rsidR="009722D5" w:rsidRPr="00146683" w:rsidRDefault="009722D5" w:rsidP="009722D5">
      <w:pPr>
        <w:pStyle w:val="PL"/>
        <w:shd w:val="clear" w:color="auto" w:fill="E6E6E6"/>
      </w:pPr>
      <w:r w:rsidRPr="00146683">
        <w:t>VisitedCellInfoList-r12 ::=</w:t>
      </w:r>
      <w:r w:rsidRPr="00146683">
        <w:tab/>
        <w:t>SEQUENCE (SIZE (1..maxCellHistory-r12)) OF VisitedCellInfo-r12</w:t>
      </w:r>
    </w:p>
    <w:p w14:paraId="793B218A" w14:textId="77777777" w:rsidR="009722D5" w:rsidRPr="00146683" w:rsidRDefault="009722D5" w:rsidP="009722D5">
      <w:pPr>
        <w:pStyle w:val="PL"/>
        <w:shd w:val="clear" w:color="auto" w:fill="E6E6E6"/>
      </w:pPr>
    </w:p>
    <w:p w14:paraId="6C82B3F3" w14:textId="77777777" w:rsidR="009722D5" w:rsidRPr="00146683" w:rsidRDefault="009722D5" w:rsidP="009722D5">
      <w:pPr>
        <w:pStyle w:val="PL"/>
        <w:shd w:val="clear" w:color="auto" w:fill="E6E6E6"/>
      </w:pPr>
      <w:r w:rsidRPr="00146683">
        <w:t>VisitedCellInfo-r12 ::=</w:t>
      </w:r>
      <w:r w:rsidRPr="00146683">
        <w:tab/>
      </w:r>
      <w:r w:rsidRPr="00146683">
        <w:tab/>
      </w:r>
      <w:r w:rsidRPr="00146683">
        <w:tab/>
      </w:r>
      <w:r w:rsidRPr="00146683">
        <w:tab/>
        <w:t>SEQUENCE {</w:t>
      </w:r>
    </w:p>
    <w:p w14:paraId="6D3E6530" w14:textId="77777777" w:rsidR="009722D5" w:rsidRPr="00146683" w:rsidRDefault="009722D5" w:rsidP="009722D5">
      <w:pPr>
        <w:pStyle w:val="PL"/>
        <w:shd w:val="clear" w:color="auto" w:fill="E6E6E6"/>
      </w:pPr>
      <w:r w:rsidRPr="00146683">
        <w:tab/>
        <w:t>visitedCellId-r12</w:t>
      </w:r>
      <w:r w:rsidRPr="00146683">
        <w:tab/>
      </w:r>
      <w:r w:rsidRPr="00146683">
        <w:tab/>
      </w:r>
      <w:r w:rsidRPr="00146683">
        <w:tab/>
      </w:r>
      <w:r w:rsidRPr="00146683">
        <w:tab/>
      </w:r>
      <w:r w:rsidRPr="00146683">
        <w:tab/>
        <w:t>CHOICE {</w:t>
      </w:r>
    </w:p>
    <w:p w14:paraId="0DBCE2A5" w14:textId="77777777" w:rsidR="009722D5" w:rsidRPr="00830839" w:rsidRDefault="009722D5" w:rsidP="009722D5">
      <w:pPr>
        <w:pStyle w:val="PL"/>
        <w:shd w:val="clear" w:color="auto" w:fill="E6E6E6"/>
        <w:rPr>
          <w:lang w:val="fr-FR"/>
        </w:rPr>
      </w:pPr>
      <w:r w:rsidRPr="00146683">
        <w:tab/>
      </w:r>
      <w:r w:rsidRPr="00146683">
        <w:tab/>
      </w:r>
      <w:r w:rsidRPr="00830839">
        <w:rPr>
          <w:lang w:val="fr-FR"/>
        </w:rPr>
        <w:t>cellGlobalId-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224F7F5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pci-arfcn-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5ED47382"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146683">
        <w:t>physCellId-r12</w:t>
      </w:r>
      <w:r w:rsidRPr="00146683">
        <w:tab/>
      </w:r>
      <w:r w:rsidRPr="00146683">
        <w:tab/>
      </w:r>
      <w:r w:rsidRPr="00146683">
        <w:tab/>
      </w:r>
      <w:r w:rsidRPr="00146683">
        <w:tab/>
      </w:r>
      <w:r w:rsidRPr="00146683">
        <w:tab/>
      </w:r>
      <w:r w:rsidRPr="00146683">
        <w:tab/>
      </w:r>
      <w:r w:rsidRPr="00146683">
        <w:tab/>
        <w:t>PhysCellId,</w:t>
      </w:r>
    </w:p>
    <w:p w14:paraId="176032B2" w14:textId="77777777" w:rsidR="009722D5" w:rsidRPr="00146683" w:rsidRDefault="009722D5" w:rsidP="009722D5">
      <w:pPr>
        <w:pStyle w:val="PL"/>
        <w:shd w:val="clear" w:color="auto" w:fill="E6E6E6"/>
      </w:pPr>
      <w:r w:rsidRPr="00146683">
        <w:tab/>
      </w:r>
      <w:r w:rsidRPr="00146683">
        <w:tab/>
      </w:r>
      <w:r w:rsidRPr="00146683">
        <w:tab/>
        <w:t>carrierFreq-r12</w:t>
      </w:r>
      <w:r w:rsidRPr="00146683">
        <w:tab/>
      </w:r>
      <w:r w:rsidRPr="00146683">
        <w:tab/>
      </w:r>
      <w:r w:rsidRPr="00146683">
        <w:tab/>
      </w:r>
      <w:r w:rsidRPr="00146683">
        <w:tab/>
      </w:r>
      <w:r w:rsidRPr="00146683">
        <w:tab/>
      </w:r>
      <w:r w:rsidRPr="00146683">
        <w:tab/>
      </w:r>
      <w:r w:rsidRPr="00146683">
        <w:tab/>
        <w:t>ARFCN-ValueEUTRA</w:t>
      </w:r>
      <w:r w:rsidRPr="00146683">
        <w:rPr>
          <w:lang w:eastAsia="zh-TW"/>
        </w:rPr>
        <w:t>-r9</w:t>
      </w:r>
    </w:p>
    <w:p w14:paraId="6085A2CA" w14:textId="77777777" w:rsidR="009722D5" w:rsidRPr="00146683" w:rsidRDefault="009722D5" w:rsidP="009722D5">
      <w:pPr>
        <w:pStyle w:val="PL"/>
        <w:shd w:val="clear" w:color="auto" w:fill="E6E6E6"/>
        <w:tabs>
          <w:tab w:val="clear" w:pos="1536"/>
        </w:tabs>
      </w:pPr>
      <w:r w:rsidRPr="00146683">
        <w:tab/>
      </w:r>
      <w:r w:rsidRPr="00146683">
        <w:tab/>
        <w:t>}</w:t>
      </w:r>
    </w:p>
    <w:p w14:paraId="01C30E35"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304AD2B" w14:textId="77777777" w:rsidR="009722D5" w:rsidRPr="00146683" w:rsidRDefault="009722D5" w:rsidP="009722D5">
      <w:pPr>
        <w:pStyle w:val="PL"/>
        <w:shd w:val="clear" w:color="auto" w:fill="E6E6E6"/>
      </w:pPr>
      <w:r w:rsidRPr="00146683">
        <w:tab/>
        <w:t>timeSpent-r12</w:t>
      </w:r>
      <w:r w:rsidRPr="00146683">
        <w:tab/>
      </w:r>
      <w:r w:rsidRPr="00146683">
        <w:tab/>
      </w:r>
      <w:r w:rsidRPr="00146683">
        <w:tab/>
      </w:r>
      <w:r w:rsidRPr="00146683">
        <w:tab/>
      </w:r>
      <w:r w:rsidRPr="00146683">
        <w:tab/>
      </w:r>
      <w:r w:rsidRPr="00146683">
        <w:tab/>
        <w:t>INTEGER (0..4095),</w:t>
      </w:r>
    </w:p>
    <w:p w14:paraId="55742104" w14:textId="77777777" w:rsidR="009722D5" w:rsidRPr="00146683" w:rsidRDefault="009722D5" w:rsidP="009722D5">
      <w:pPr>
        <w:pStyle w:val="PL"/>
        <w:shd w:val="clear" w:color="auto" w:fill="E6E6E6"/>
      </w:pPr>
      <w:r w:rsidRPr="00146683">
        <w:tab/>
        <w:t>...</w:t>
      </w:r>
    </w:p>
    <w:p w14:paraId="6323717D" w14:textId="77777777" w:rsidR="009722D5" w:rsidRPr="00146683" w:rsidRDefault="009722D5" w:rsidP="009722D5">
      <w:pPr>
        <w:pStyle w:val="PL"/>
        <w:shd w:val="clear" w:color="auto" w:fill="E6E6E6"/>
      </w:pPr>
      <w:r w:rsidRPr="00146683">
        <w:t>}</w:t>
      </w:r>
    </w:p>
    <w:p w14:paraId="61C5BCD9" w14:textId="77777777" w:rsidR="009722D5" w:rsidRPr="00146683" w:rsidRDefault="009722D5" w:rsidP="009722D5">
      <w:pPr>
        <w:pStyle w:val="PL"/>
        <w:shd w:val="clear" w:color="auto" w:fill="E6E6E6"/>
      </w:pPr>
    </w:p>
    <w:p w14:paraId="79EAB502" w14:textId="77777777" w:rsidR="009722D5" w:rsidRPr="00146683" w:rsidRDefault="009722D5" w:rsidP="009722D5">
      <w:pPr>
        <w:pStyle w:val="PL"/>
        <w:shd w:val="clear" w:color="auto" w:fill="E6E6E6"/>
      </w:pPr>
      <w:r w:rsidRPr="00146683">
        <w:t>-- ASN1STOP</w:t>
      </w:r>
    </w:p>
    <w:p w14:paraId="3C2F084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002CF2" w14:textId="77777777" w:rsidTr="005411BB">
        <w:trPr>
          <w:cantSplit/>
          <w:tblHeader/>
        </w:trPr>
        <w:tc>
          <w:tcPr>
            <w:tcW w:w="9639" w:type="dxa"/>
          </w:tcPr>
          <w:p w14:paraId="735E9ED4" w14:textId="77777777" w:rsidR="009722D5" w:rsidRPr="00146683" w:rsidRDefault="009722D5" w:rsidP="005411BB">
            <w:pPr>
              <w:pStyle w:val="TAH"/>
              <w:rPr>
                <w:lang w:eastAsia="en-GB"/>
              </w:rPr>
            </w:pPr>
            <w:r w:rsidRPr="00146683">
              <w:rPr>
                <w:i/>
                <w:lang w:eastAsia="en-GB"/>
              </w:rPr>
              <w:lastRenderedPageBreak/>
              <w:t>VisitedCellInfoList</w:t>
            </w:r>
            <w:r w:rsidRPr="00146683" w:rsidDel="005443CA">
              <w:rPr>
                <w:i/>
                <w:iCs/>
                <w:noProof/>
                <w:lang w:eastAsia="ko-KR"/>
              </w:rPr>
              <w:t xml:space="preserve"> </w:t>
            </w:r>
            <w:r w:rsidRPr="00146683">
              <w:rPr>
                <w:iCs/>
                <w:noProof/>
                <w:lang w:eastAsia="en-GB"/>
              </w:rPr>
              <w:t>field descriptions</w:t>
            </w:r>
          </w:p>
        </w:tc>
      </w:tr>
      <w:tr w:rsidR="009722D5" w:rsidRPr="00146683"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146683" w:rsidRDefault="009722D5" w:rsidP="005411BB">
            <w:pPr>
              <w:pStyle w:val="TAL"/>
              <w:rPr>
                <w:b/>
                <w:i/>
                <w:lang w:eastAsia="en-GB"/>
              </w:rPr>
            </w:pPr>
            <w:r w:rsidRPr="00146683">
              <w:rPr>
                <w:b/>
                <w:i/>
                <w:lang w:eastAsia="en-GB"/>
              </w:rPr>
              <w:t>timeSpent</w:t>
            </w:r>
          </w:p>
          <w:p w14:paraId="45001712" w14:textId="77777777" w:rsidR="009722D5" w:rsidRPr="00146683" w:rsidRDefault="009722D5" w:rsidP="005411BB">
            <w:pPr>
              <w:pStyle w:val="TAL"/>
              <w:rPr>
                <w:noProof/>
                <w:lang w:eastAsia="zh-CN"/>
              </w:rPr>
            </w:pPr>
            <w:r w:rsidRPr="00146683">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146683" w:rsidRDefault="009722D5" w:rsidP="009722D5"/>
    <w:p w14:paraId="504F9D37" w14:textId="77777777" w:rsidR="009722D5" w:rsidRPr="00146683" w:rsidRDefault="009722D5" w:rsidP="009722D5">
      <w:pPr>
        <w:pStyle w:val="Heading4"/>
        <w:rPr>
          <w:rFonts w:eastAsia="Malgun Gothic"/>
        </w:rPr>
      </w:pPr>
      <w:bookmarkStart w:id="4927" w:name="_Toc20487493"/>
      <w:bookmarkStart w:id="4928" w:name="_Toc29342793"/>
      <w:bookmarkStart w:id="4929" w:name="_Toc29343932"/>
      <w:bookmarkStart w:id="4930" w:name="_Toc36567198"/>
      <w:bookmarkStart w:id="4931" w:name="_Toc36810645"/>
      <w:bookmarkStart w:id="4932" w:name="_Toc36847009"/>
      <w:bookmarkStart w:id="4933" w:name="_Toc36939662"/>
      <w:bookmarkStart w:id="4934" w:name="_Toc37082642"/>
      <w:bookmarkStart w:id="4935" w:name="_Toc46481283"/>
      <w:bookmarkStart w:id="4936" w:name="_Toc46482517"/>
      <w:bookmarkStart w:id="4937" w:name="_Toc46483751"/>
      <w:bookmarkStart w:id="4938" w:name="_Toc156168450"/>
      <w:r w:rsidRPr="00146683">
        <w:rPr>
          <w:rFonts w:eastAsia="Malgun Gothic"/>
        </w:rPr>
        <w:t>–</w:t>
      </w:r>
      <w:r w:rsidRPr="00146683">
        <w:rPr>
          <w:rFonts w:eastAsia="Malgun Gothic"/>
        </w:rPr>
        <w:tab/>
      </w:r>
      <w:r w:rsidRPr="00146683">
        <w:rPr>
          <w:i/>
        </w:rPr>
        <w:t>WLAN-OffloadConfig</w:t>
      </w:r>
      <w:bookmarkEnd w:id="4927"/>
      <w:bookmarkEnd w:id="4928"/>
      <w:bookmarkEnd w:id="4929"/>
      <w:bookmarkEnd w:id="4930"/>
      <w:bookmarkEnd w:id="4931"/>
      <w:bookmarkEnd w:id="4932"/>
      <w:bookmarkEnd w:id="4933"/>
      <w:bookmarkEnd w:id="4934"/>
      <w:bookmarkEnd w:id="4935"/>
      <w:bookmarkEnd w:id="4936"/>
      <w:bookmarkEnd w:id="4937"/>
      <w:bookmarkEnd w:id="4938"/>
    </w:p>
    <w:p w14:paraId="194F2A7D" w14:textId="77777777" w:rsidR="009722D5" w:rsidRPr="00146683" w:rsidRDefault="009722D5" w:rsidP="009722D5">
      <w:pPr>
        <w:keepNext/>
        <w:keepLines/>
        <w:rPr>
          <w:lang w:eastAsia="ko-KR"/>
        </w:rPr>
      </w:pPr>
      <w:r w:rsidRPr="00146683">
        <w:t xml:space="preserve">The IE </w:t>
      </w:r>
      <w:r w:rsidRPr="00146683">
        <w:rPr>
          <w:i/>
        </w:rPr>
        <w:t>WLAN-OffloadConfig</w:t>
      </w:r>
      <w:r w:rsidRPr="00146683">
        <w:t xml:space="preserve"> includes </w:t>
      </w:r>
      <w:r w:rsidRPr="00146683">
        <w:rPr>
          <w:lang w:eastAsia="ko-KR"/>
        </w:rPr>
        <w:t>information for traffic steering between E-UTRAN and WLAN.</w:t>
      </w:r>
      <w:r w:rsidRPr="00146683">
        <w:t xml:space="preserve"> </w:t>
      </w:r>
      <w:r w:rsidRPr="00146683">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146683" w:rsidRDefault="009722D5" w:rsidP="009722D5">
      <w:pPr>
        <w:pStyle w:val="TH"/>
      </w:pPr>
      <w:r w:rsidRPr="00146683">
        <w:rPr>
          <w:bCs/>
          <w:i/>
          <w:iCs/>
        </w:rPr>
        <w:t>WLAN-OffloadConfig</w:t>
      </w:r>
      <w:r w:rsidRPr="00146683">
        <w:t xml:space="preserve"> information element</w:t>
      </w:r>
    </w:p>
    <w:p w14:paraId="4859B7A7" w14:textId="77777777" w:rsidR="009722D5" w:rsidRPr="00146683" w:rsidRDefault="009722D5" w:rsidP="009722D5">
      <w:pPr>
        <w:pStyle w:val="PL"/>
        <w:shd w:val="clear" w:color="auto" w:fill="E6E6E6"/>
      </w:pPr>
      <w:r w:rsidRPr="00146683">
        <w:t>-- ASN1START</w:t>
      </w:r>
    </w:p>
    <w:p w14:paraId="34E759DC" w14:textId="77777777" w:rsidR="009722D5" w:rsidRPr="00146683" w:rsidRDefault="009722D5" w:rsidP="009722D5">
      <w:pPr>
        <w:pStyle w:val="PL"/>
        <w:shd w:val="clear" w:color="auto" w:fill="E6E6E6"/>
        <w:rPr>
          <w:rFonts w:eastAsia="Malgun Gothic"/>
        </w:rPr>
      </w:pPr>
    </w:p>
    <w:p w14:paraId="2A6F1EBF" w14:textId="77777777" w:rsidR="009722D5" w:rsidRPr="00146683" w:rsidRDefault="009722D5" w:rsidP="009722D5">
      <w:pPr>
        <w:pStyle w:val="PL"/>
        <w:shd w:val="clear" w:color="auto" w:fill="E6E6E6"/>
      </w:pPr>
      <w:r w:rsidRPr="00146683">
        <w:t>WLAN-OffloadConfig-r12 ::=</w:t>
      </w:r>
      <w:r w:rsidR="00497FBE" w:rsidRPr="00146683">
        <w:tab/>
      </w:r>
      <w:r w:rsidRPr="00146683">
        <w:tab/>
      </w:r>
      <w:r w:rsidRPr="00146683">
        <w:tab/>
      </w:r>
      <w:r w:rsidRPr="00146683">
        <w:tab/>
        <w:t>SEQUENCE {</w:t>
      </w:r>
    </w:p>
    <w:p w14:paraId="03FB465B" w14:textId="77777777" w:rsidR="009722D5" w:rsidRPr="00146683" w:rsidRDefault="009722D5" w:rsidP="009722D5">
      <w:pPr>
        <w:pStyle w:val="PL"/>
        <w:shd w:val="clear" w:color="auto" w:fill="E6E6E6"/>
        <w:rPr>
          <w:rFonts w:eastAsia="Malgun Gothic"/>
        </w:rPr>
      </w:pPr>
      <w:r w:rsidRPr="00146683">
        <w:rPr>
          <w:rFonts w:eastAsia="Malgun Gothic"/>
        </w:rPr>
        <w:tab/>
        <w:t>thresholdRSRP-r12</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SEQUENCE {</w:t>
      </w:r>
    </w:p>
    <w:p w14:paraId="59C6B0AD" w14:textId="77777777" w:rsidR="009722D5" w:rsidRPr="00146683" w:rsidRDefault="009722D5" w:rsidP="009722D5">
      <w:pPr>
        <w:pStyle w:val="PL"/>
        <w:shd w:val="clear" w:color="auto" w:fill="E6E6E6"/>
      </w:pPr>
      <w:r w:rsidRPr="00146683">
        <w:tab/>
      </w:r>
      <w:r w:rsidRPr="00146683">
        <w:tab/>
        <w:t>thresholdRSRP-Low-r12</w:t>
      </w:r>
      <w:r w:rsidRPr="00146683">
        <w:tab/>
      </w:r>
      <w:r w:rsidRPr="00146683">
        <w:tab/>
      </w:r>
      <w:r w:rsidRPr="00146683">
        <w:tab/>
      </w:r>
      <w:r w:rsidRPr="00146683">
        <w:tab/>
      </w:r>
      <w:r w:rsidRPr="00146683">
        <w:tab/>
        <w:t>RSRP-Range,</w:t>
      </w:r>
    </w:p>
    <w:p w14:paraId="3674CFB7" w14:textId="77777777" w:rsidR="009722D5" w:rsidRPr="00146683" w:rsidRDefault="009722D5" w:rsidP="009722D5">
      <w:pPr>
        <w:pStyle w:val="PL"/>
        <w:shd w:val="clear" w:color="auto" w:fill="E6E6E6"/>
      </w:pPr>
      <w:r w:rsidRPr="00146683">
        <w:tab/>
      </w:r>
      <w:r w:rsidRPr="00146683">
        <w:tab/>
        <w:t>thresholdRSRP-High-r12</w:t>
      </w:r>
      <w:r w:rsidRPr="00146683">
        <w:tab/>
      </w:r>
      <w:r w:rsidRPr="00146683">
        <w:tab/>
      </w:r>
      <w:r w:rsidRPr="00146683">
        <w:tab/>
      </w:r>
      <w:r w:rsidRPr="00146683">
        <w:tab/>
      </w:r>
      <w:r w:rsidRPr="00146683">
        <w:tab/>
        <w:t>RSRP-Range</w:t>
      </w:r>
    </w:p>
    <w:p w14:paraId="3A51646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5F86148B" w14:textId="77777777" w:rsidR="009722D5" w:rsidRPr="00146683" w:rsidRDefault="009722D5" w:rsidP="009722D5">
      <w:pPr>
        <w:pStyle w:val="PL"/>
        <w:shd w:val="clear" w:color="auto" w:fill="E6E6E6"/>
      </w:pPr>
      <w:r w:rsidRPr="00146683">
        <w:tab/>
        <w:t>thresholdRSRQ-r12</w:t>
      </w:r>
      <w:r w:rsidRPr="00146683">
        <w:tab/>
      </w:r>
      <w:r w:rsidRPr="00146683">
        <w:tab/>
      </w:r>
      <w:r w:rsidRPr="00146683">
        <w:tab/>
      </w:r>
      <w:r w:rsidRPr="00146683">
        <w:tab/>
      </w:r>
      <w:r w:rsidRPr="00146683">
        <w:tab/>
      </w:r>
      <w:r w:rsidRPr="00146683">
        <w:tab/>
        <w:t>SEQUENCE {</w:t>
      </w:r>
    </w:p>
    <w:p w14:paraId="35CEF0C3" w14:textId="77777777" w:rsidR="009722D5" w:rsidRPr="00146683" w:rsidRDefault="009722D5" w:rsidP="009722D5">
      <w:pPr>
        <w:pStyle w:val="PL"/>
        <w:shd w:val="clear" w:color="auto" w:fill="E6E6E6"/>
      </w:pPr>
      <w:r w:rsidRPr="00146683">
        <w:tab/>
      </w:r>
      <w:r w:rsidRPr="00146683">
        <w:tab/>
        <w:t>thresholdRSRQ-Low-r12</w:t>
      </w:r>
      <w:r w:rsidRPr="00146683">
        <w:tab/>
      </w:r>
      <w:r w:rsidRPr="00146683">
        <w:tab/>
      </w:r>
      <w:r w:rsidRPr="00146683">
        <w:tab/>
      </w:r>
      <w:r w:rsidRPr="00146683">
        <w:tab/>
      </w:r>
      <w:r w:rsidRPr="00146683">
        <w:tab/>
        <w:t>RSRQ-Range,</w:t>
      </w:r>
    </w:p>
    <w:p w14:paraId="5EF741A1" w14:textId="77777777" w:rsidR="009722D5" w:rsidRPr="00146683" w:rsidRDefault="009722D5" w:rsidP="009722D5">
      <w:pPr>
        <w:pStyle w:val="PL"/>
        <w:shd w:val="clear" w:color="auto" w:fill="E6E6E6"/>
      </w:pPr>
      <w:r w:rsidRPr="00146683">
        <w:tab/>
      </w:r>
      <w:r w:rsidRPr="00146683">
        <w:tab/>
        <w:t>thresholdRSRQ-High-r12</w:t>
      </w:r>
      <w:r w:rsidRPr="00146683">
        <w:tab/>
      </w:r>
      <w:r w:rsidRPr="00146683">
        <w:tab/>
      </w:r>
      <w:r w:rsidRPr="00146683">
        <w:tab/>
      </w:r>
      <w:r w:rsidRPr="00146683">
        <w:tab/>
      </w:r>
      <w:r w:rsidRPr="00146683">
        <w:tab/>
        <w:t>RSRQ-Range</w:t>
      </w:r>
    </w:p>
    <w:p w14:paraId="4E9DA0B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102A9306" w14:textId="77777777" w:rsidR="009722D5" w:rsidRPr="00146683" w:rsidRDefault="009722D5" w:rsidP="009722D5">
      <w:pPr>
        <w:pStyle w:val="PL"/>
        <w:shd w:val="clear" w:color="auto" w:fill="E6E6E6"/>
      </w:pPr>
      <w:r w:rsidRPr="00146683">
        <w:tab/>
        <w:t>thresholdRSRQ-OnAllSymbolsWithWB-r12</w:t>
      </w:r>
      <w:r w:rsidRPr="00146683">
        <w:tab/>
        <w:t>SEQUENCE {</w:t>
      </w:r>
    </w:p>
    <w:p w14:paraId="4C571629" w14:textId="77777777" w:rsidR="009722D5" w:rsidRPr="00146683" w:rsidRDefault="009722D5" w:rsidP="009722D5">
      <w:pPr>
        <w:pStyle w:val="PL"/>
        <w:shd w:val="clear" w:color="auto" w:fill="E6E6E6"/>
      </w:pPr>
      <w:r w:rsidRPr="00146683">
        <w:tab/>
      </w:r>
      <w:r w:rsidRPr="00146683">
        <w:tab/>
        <w:t>thresholdRSRQ-OnAllSymbolsWithWB-Low-r12</w:t>
      </w:r>
      <w:r w:rsidRPr="00146683">
        <w:tab/>
      </w:r>
      <w:r w:rsidRPr="00146683">
        <w:tab/>
      </w:r>
      <w:r w:rsidRPr="00146683">
        <w:tab/>
        <w:t>RSRQ-Range,</w:t>
      </w:r>
    </w:p>
    <w:p w14:paraId="43F9F996" w14:textId="77777777" w:rsidR="009722D5" w:rsidRPr="00146683" w:rsidRDefault="009722D5" w:rsidP="009722D5">
      <w:pPr>
        <w:pStyle w:val="PL"/>
        <w:shd w:val="clear" w:color="auto" w:fill="E6E6E6"/>
      </w:pPr>
      <w:r w:rsidRPr="00146683">
        <w:tab/>
      </w:r>
      <w:r w:rsidRPr="00146683">
        <w:tab/>
        <w:t>thresholdRSRQ-OnAllSymbolsWithWB-High-r12</w:t>
      </w:r>
      <w:r w:rsidRPr="00146683">
        <w:tab/>
      </w:r>
      <w:r w:rsidRPr="00146683">
        <w:tab/>
      </w:r>
      <w:r w:rsidRPr="00146683">
        <w:tab/>
        <w:t>RSRQ-Range</w:t>
      </w:r>
    </w:p>
    <w:p w14:paraId="67E8CF66" w14:textId="77777777" w:rsidR="009722D5" w:rsidRPr="00146683" w:rsidRDefault="009722D5" w:rsidP="009722D5">
      <w:pPr>
        <w:pStyle w:val="PL"/>
        <w:shd w:val="clear" w:color="auto" w:fill="E6E6E6"/>
        <w:tabs>
          <w:tab w:val="clear" w:pos="8064"/>
          <w:tab w:val="left" w:pos="7840"/>
        </w:tabs>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69696913" w14:textId="77777777" w:rsidR="009722D5" w:rsidRPr="00146683" w:rsidRDefault="009722D5" w:rsidP="009722D5">
      <w:pPr>
        <w:pStyle w:val="PL"/>
        <w:shd w:val="clear" w:color="auto" w:fill="E6E6E6"/>
      </w:pPr>
      <w:r w:rsidRPr="00146683">
        <w:tab/>
        <w:t>thresholdRSRQ-OnAllSymbols-r12</w:t>
      </w:r>
      <w:r w:rsidRPr="00146683">
        <w:tab/>
      </w:r>
      <w:r w:rsidRPr="00146683">
        <w:tab/>
      </w:r>
      <w:r w:rsidRPr="00146683">
        <w:tab/>
        <w:t>SEQUENCE {</w:t>
      </w:r>
    </w:p>
    <w:p w14:paraId="0BF0E2C2"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Low-r12</w:t>
      </w:r>
      <w:r w:rsidRPr="00146683">
        <w:tab/>
      </w:r>
      <w:r w:rsidRPr="00146683">
        <w:tab/>
      </w:r>
      <w:r w:rsidRPr="00146683">
        <w:tab/>
      </w:r>
      <w:r w:rsidRPr="00146683">
        <w:tab/>
      </w:r>
      <w:r w:rsidRPr="00146683">
        <w:tab/>
        <w:t>RSRQ-Range,</w:t>
      </w:r>
    </w:p>
    <w:p w14:paraId="3337F2AF"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High-r12</w:t>
      </w:r>
      <w:r w:rsidRPr="00146683">
        <w:tab/>
      </w:r>
      <w:r w:rsidRPr="00146683">
        <w:tab/>
      </w:r>
      <w:r w:rsidRPr="00146683">
        <w:tab/>
      </w:r>
      <w:r w:rsidRPr="00146683">
        <w:tab/>
      </w:r>
      <w:r w:rsidRPr="00146683">
        <w:tab/>
        <w:t>RSRQ-Range</w:t>
      </w:r>
    </w:p>
    <w:p w14:paraId="046604F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58D9F01E" w14:textId="77777777" w:rsidR="009722D5" w:rsidRPr="00146683" w:rsidRDefault="009722D5" w:rsidP="009722D5">
      <w:pPr>
        <w:pStyle w:val="PL"/>
        <w:shd w:val="clear" w:color="auto" w:fill="E6E6E6"/>
      </w:pPr>
      <w:r w:rsidRPr="00146683">
        <w:tab/>
        <w:t>thresholdRSRQ-WB-r12</w:t>
      </w:r>
      <w:r w:rsidRPr="00146683">
        <w:tab/>
      </w:r>
      <w:r w:rsidRPr="00146683">
        <w:tab/>
      </w:r>
      <w:r w:rsidRPr="00146683">
        <w:tab/>
      </w:r>
      <w:r w:rsidRPr="00146683">
        <w:tab/>
      </w:r>
      <w:r w:rsidRPr="00146683">
        <w:tab/>
        <w:t>SEQUENCE {</w:t>
      </w:r>
    </w:p>
    <w:p w14:paraId="3BDD8E0F" w14:textId="77777777" w:rsidR="009722D5" w:rsidRPr="00146683" w:rsidRDefault="009722D5" w:rsidP="009722D5">
      <w:pPr>
        <w:pStyle w:val="PL"/>
        <w:shd w:val="clear" w:color="auto" w:fill="E6E6E6"/>
      </w:pPr>
      <w:r w:rsidRPr="00146683">
        <w:tab/>
      </w:r>
      <w:r w:rsidRPr="00146683">
        <w:tab/>
        <w:t>thresholdRSRQ-WB-Low-r12</w:t>
      </w:r>
      <w:r w:rsidRPr="00146683">
        <w:tab/>
      </w:r>
      <w:r w:rsidRPr="00146683">
        <w:tab/>
      </w:r>
      <w:r w:rsidRPr="00146683">
        <w:tab/>
      </w:r>
      <w:r w:rsidRPr="00146683">
        <w:tab/>
      </w:r>
      <w:r w:rsidRPr="00146683">
        <w:tab/>
      </w:r>
      <w:r w:rsidRPr="00146683">
        <w:tab/>
      </w:r>
      <w:r w:rsidRPr="00146683">
        <w:tab/>
        <w:t>RSRQ-Range,</w:t>
      </w:r>
    </w:p>
    <w:p w14:paraId="3D9FA326" w14:textId="77777777" w:rsidR="009722D5" w:rsidRPr="00146683" w:rsidRDefault="009722D5" w:rsidP="009722D5">
      <w:pPr>
        <w:pStyle w:val="PL"/>
        <w:shd w:val="clear" w:color="auto" w:fill="E6E6E6"/>
      </w:pPr>
      <w:r w:rsidRPr="00146683">
        <w:tab/>
      </w:r>
      <w:r w:rsidRPr="00146683">
        <w:tab/>
        <w:t>thresholdRSRQ-WB-High-r12</w:t>
      </w:r>
      <w:r w:rsidRPr="00146683">
        <w:tab/>
      </w:r>
      <w:r w:rsidRPr="00146683">
        <w:tab/>
      </w:r>
      <w:r w:rsidRPr="00146683">
        <w:tab/>
      </w:r>
      <w:r w:rsidRPr="00146683">
        <w:tab/>
      </w:r>
      <w:r w:rsidRPr="00146683">
        <w:tab/>
      </w:r>
      <w:r w:rsidRPr="00146683">
        <w:tab/>
      </w:r>
      <w:r w:rsidRPr="00146683">
        <w:tab/>
        <w:t>RSRQ-Range</w:t>
      </w:r>
    </w:p>
    <w:p w14:paraId="3042D08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0E45CDB1" w14:textId="77777777" w:rsidR="009722D5" w:rsidRPr="00146683" w:rsidRDefault="009722D5" w:rsidP="009722D5">
      <w:pPr>
        <w:pStyle w:val="PL"/>
        <w:shd w:val="clear" w:color="auto" w:fill="E6E6E6"/>
      </w:pPr>
    </w:p>
    <w:p w14:paraId="26F0B733" w14:textId="77777777" w:rsidR="009722D5" w:rsidRPr="00146683" w:rsidRDefault="009722D5" w:rsidP="009722D5">
      <w:pPr>
        <w:pStyle w:val="PL"/>
        <w:shd w:val="clear" w:color="auto" w:fill="E6E6E6"/>
      </w:pPr>
      <w:r w:rsidRPr="00146683">
        <w:tab/>
        <w:t>thresholdChannelUtilization-r12</w:t>
      </w:r>
      <w:r w:rsidRPr="00146683">
        <w:tab/>
      </w:r>
      <w:r w:rsidRPr="00146683">
        <w:tab/>
      </w:r>
      <w:r w:rsidRPr="00146683">
        <w:tab/>
        <w:t>SEQUENCE {</w:t>
      </w:r>
    </w:p>
    <w:p w14:paraId="7BB0E655" w14:textId="77777777" w:rsidR="009722D5" w:rsidRPr="00146683" w:rsidRDefault="009722D5" w:rsidP="009722D5">
      <w:pPr>
        <w:pStyle w:val="PL"/>
        <w:shd w:val="clear" w:color="auto" w:fill="E6E6E6"/>
      </w:pPr>
      <w:r w:rsidRPr="00146683">
        <w:tab/>
      </w:r>
      <w:r w:rsidRPr="00146683">
        <w:tab/>
        <w:t>thresholdChannelUtilizationLow-r12</w:t>
      </w:r>
      <w:r w:rsidRPr="00146683">
        <w:tab/>
      </w:r>
      <w:r w:rsidRPr="00146683">
        <w:tab/>
        <w:t>INTEGER (0..255),</w:t>
      </w:r>
    </w:p>
    <w:p w14:paraId="4C813DAB" w14:textId="77777777" w:rsidR="009722D5" w:rsidRPr="00146683" w:rsidRDefault="009722D5" w:rsidP="009722D5">
      <w:pPr>
        <w:pStyle w:val="PL"/>
        <w:shd w:val="clear" w:color="auto" w:fill="E6E6E6"/>
      </w:pPr>
      <w:r w:rsidRPr="00146683">
        <w:tab/>
      </w:r>
      <w:r w:rsidRPr="00146683">
        <w:tab/>
        <w:t>thresholdChannelUtilizationHigh-r12</w:t>
      </w:r>
      <w:r w:rsidRPr="00146683">
        <w:tab/>
      </w:r>
      <w:r w:rsidRPr="00146683">
        <w:tab/>
        <w:t>INTEGER (0..255)</w:t>
      </w:r>
    </w:p>
    <w:p w14:paraId="1527AD7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E35F6EF" w14:textId="77777777" w:rsidR="009722D5" w:rsidRPr="00146683" w:rsidRDefault="009722D5" w:rsidP="009722D5">
      <w:pPr>
        <w:pStyle w:val="PL"/>
        <w:shd w:val="clear" w:color="auto" w:fill="E6E6E6"/>
      </w:pPr>
      <w:r w:rsidRPr="00146683">
        <w:tab/>
        <w:t>thresholdBackhaul-Bandwidth-r12</w:t>
      </w:r>
      <w:r w:rsidRPr="00146683">
        <w:tab/>
      </w:r>
      <w:r w:rsidRPr="00146683">
        <w:tab/>
      </w:r>
      <w:r w:rsidRPr="00146683">
        <w:tab/>
        <w:t>SEQUENCE {</w:t>
      </w:r>
    </w:p>
    <w:p w14:paraId="674F06B7" w14:textId="77777777" w:rsidR="009722D5" w:rsidRPr="00146683" w:rsidRDefault="009722D5" w:rsidP="009722D5">
      <w:pPr>
        <w:pStyle w:val="PL"/>
        <w:shd w:val="clear" w:color="auto" w:fill="E6E6E6"/>
      </w:pPr>
      <w:r w:rsidRPr="00146683">
        <w:tab/>
      </w:r>
      <w:r w:rsidRPr="00146683">
        <w:tab/>
        <w:t>thresholdBackhaulDL-BandwidthLow-r12</w:t>
      </w:r>
      <w:r w:rsidRPr="00146683">
        <w:tab/>
        <w:t>WLAN-backhaulRate-r12,</w:t>
      </w:r>
    </w:p>
    <w:p w14:paraId="5DC176CA" w14:textId="77777777" w:rsidR="009722D5" w:rsidRPr="00146683" w:rsidRDefault="009722D5" w:rsidP="009722D5">
      <w:pPr>
        <w:pStyle w:val="PL"/>
        <w:shd w:val="clear" w:color="auto" w:fill="E6E6E6"/>
      </w:pPr>
      <w:r w:rsidRPr="00146683">
        <w:tab/>
      </w:r>
      <w:r w:rsidRPr="00146683">
        <w:tab/>
        <w:t>thresholdBackhaulDL-BandwidthHigh-r12</w:t>
      </w:r>
      <w:r w:rsidRPr="00146683">
        <w:tab/>
        <w:t>WLAN-backhaulRate-r12,</w:t>
      </w:r>
    </w:p>
    <w:p w14:paraId="61F71B31" w14:textId="77777777" w:rsidR="009722D5" w:rsidRPr="00146683" w:rsidRDefault="009722D5" w:rsidP="009722D5">
      <w:pPr>
        <w:pStyle w:val="PL"/>
        <w:shd w:val="clear" w:color="auto" w:fill="E6E6E6"/>
      </w:pPr>
      <w:r w:rsidRPr="00146683">
        <w:tab/>
      </w:r>
      <w:r w:rsidRPr="00146683">
        <w:tab/>
        <w:t>thresholdBackhaulUL-BandwidthLow-r12</w:t>
      </w:r>
      <w:r w:rsidRPr="00146683">
        <w:tab/>
        <w:t>WLAN-backhaulRate-r12,</w:t>
      </w:r>
    </w:p>
    <w:p w14:paraId="5FDB11A6" w14:textId="77777777" w:rsidR="009722D5" w:rsidRPr="00146683" w:rsidRDefault="009722D5" w:rsidP="009722D5">
      <w:pPr>
        <w:pStyle w:val="PL"/>
        <w:shd w:val="clear" w:color="auto" w:fill="E6E6E6"/>
      </w:pPr>
      <w:r w:rsidRPr="00146683">
        <w:tab/>
      </w:r>
      <w:r w:rsidR="00497FBE" w:rsidRPr="00146683">
        <w:tab/>
      </w:r>
      <w:r w:rsidRPr="00146683">
        <w:t>thresholdBackhaulUL-BandwidthHigh-r12</w:t>
      </w:r>
      <w:r w:rsidRPr="00146683">
        <w:tab/>
        <w:t>WLAN-backhaulRate-r12</w:t>
      </w:r>
    </w:p>
    <w:p w14:paraId="7240E7E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3F0D06D2" w14:textId="77777777" w:rsidR="009722D5" w:rsidRPr="00146683" w:rsidRDefault="009722D5" w:rsidP="009722D5">
      <w:pPr>
        <w:pStyle w:val="PL"/>
        <w:shd w:val="clear" w:color="auto" w:fill="E6E6E6"/>
      </w:pPr>
      <w:r w:rsidRPr="00146683">
        <w:tab/>
        <w:t>thresholdWLAN-RSSI-r12</w:t>
      </w:r>
      <w:r w:rsidRPr="00146683">
        <w:tab/>
      </w:r>
      <w:r w:rsidRPr="00146683">
        <w:tab/>
      </w:r>
      <w:r w:rsidRPr="00146683">
        <w:tab/>
      </w:r>
      <w:r w:rsidRPr="00146683">
        <w:tab/>
      </w:r>
      <w:r w:rsidRPr="00146683">
        <w:tab/>
      </w:r>
      <w:r w:rsidRPr="00146683">
        <w:tab/>
        <w:t>SEQUENCE {</w:t>
      </w:r>
    </w:p>
    <w:p w14:paraId="71CB7CD4" w14:textId="77777777" w:rsidR="009722D5" w:rsidRPr="00146683" w:rsidRDefault="009722D5" w:rsidP="009722D5">
      <w:pPr>
        <w:pStyle w:val="PL"/>
        <w:shd w:val="clear" w:color="auto" w:fill="E6E6E6"/>
      </w:pPr>
      <w:r w:rsidRPr="00146683">
        <w:tab/>
      </w:r>
      <w:r w:rsidRPr="00146683">
        <w:tab/>
        <w:t>thresholdWLAN-RSSI-Low-r12</w:t>
      </w:r>
      <w:r w:rsidRPr="00146683">
        <w:tab/>
      </w:r>
      <w:r w:rsidRPr="00146683">
        <w:tab/>
      </w:r>
      <w:r w:rsidRPr="00146683">
        <w:tab/>
      </w:r>
      <w:r w:rsidRPr="00146683">
        <w:tab/>
      </w:r>
      <w:r w:rsidRPr="00146683">
        <w:tab/>
        <w:t>INTEGER (0..255),</w:t>
      </w:r>
    </w:p>
    <w:p w14:paraId="2680C95A" w14:textId="77777777" w:rsidR="009722D5" w:rsidRPr="00146683" w:rsidRDefault="009722D5" w:rsidP="009722D5">
      <w:pPr>
        <w:pStyle w:val="PL"/>
        <w:shd w:val="clear" w:color="auto" w:fill="E6E6E6"/>
      </w:pPr>
      <w:r w:rsidRPr="00146683">
        <w:tab/>
      </w:r>
      <w:r w:rsidRPr="00146683">
        <w:tab/>
        <w:t>thresholdWLAN-RSSI-High-r12</w:t>
      </w:r>
      <w:r w:rsidRPr="00146683">
        <w:tab/>
      </w:r>
      <w:r w:rsidRPr="00146683">
        <w:tab/>
      </w:r>
      <w:r w:rsidRPr="00146683">
        <w:tab/>
      </w:r>
      <w:r w:rsidRPr="00146683">
        <w:tab/>
      </w:r>
      <w:r w:rsidRPr="00146683">
        <w:tab/>
        <w:t>INTEGER (0..255)</w:t>
      </w:r>
    </w:p>
    <w:p w14:paraId="35B950B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15B7B11" w14:textId="77777777" w:rsidR="009722D5" w:rsidRPr="00146683" w:rsidRDefault="009722D5" w:rsidP="009722D5">
      <w:pPr>
        <w:pStyle w:val="PL"/>
        <w:shd w:val="clear" w:color="auto" w:fill="E6E6E6"/>
      </w:pPr>
      <w:r w:rsidRPr="00146683">
        <w:tab/>
        <w:t>offloadPreferenceIndicator-r12</w:t>
      </w:r>
      <w:r w:rsidRPr="00146683">
        <w:tab/>
      </w:r>
      <w:r w:rsidRPr="00146683">
        <w:tab/>
      </w:r>
      <w:r w:rsidRPr="00146683">
        <w:tab/>
        <w:t>BIT STRING (SIZE (16))</w:t>
      </w:r>
      <w:r w:rsidRPr="00146683">
        <w:tab/>
      </w:r>
      <w:r w:rsidRPr="00146683">
        <w:tab/>
        <w:t>OPTIONAL, -- Need OR</w:t>
      </w:r>
    </w:p>
    <w:p w14:paraId="4D8D002F" w14:textId="77777777" w:rsidR="009722D5" w:rsidRPr="00146683" w:rsidRDefault="009722D5" w:rsidP="009722D5">
      <w:pPr>
        <w:pStyle w:val="PL"/>
        <w:shd w:val="clear" w:color="auto" w:fill="E6E6E6"/>
      </w:pPr>
      <w:r w:rsidRPr="00146683">
        <w:tab/>
        <w:t>t-SteeringWLAN-r12</w:t>
      </w:r>
      <w:r w:rsidRPr="00146683">
        <w:tab/>
      </w:r>
      <w:r w:rsidRPr="00146683">
        <w:tab/>
      </w:r>
      <w:r w:rsidRPr="00146683">
        <w:tab/>
      </w:r>
      <w:r w:rsidRPr="00146683">
        <w:tab/>
      </w:r>
      <w:r w:rsidRPr="00146683">
        <w:tab/>
      </w:r>
      <w:r w:rsidRPr="00146683">
        <w:tab/>
        <w:t>T-Reselection</w:t>
      </w:r>
      <w:r w:rsidRPr="00146683">
        <w:tab/>
      </w:r>
      <w:r w:rsidRPr="00146683">
        <w:tab/>
      </w:r>
      <w:r w:rsidRPr="00146683">
        <w:tab/>
      </w:r>
      <w:r w:rsidRPr="00146683">
        <w:tab/>
        <w:t>OPTIONAL, -- Need OR</w:t>
      </w:r>
    </w:p>
    <w:p w14:paraId="354CF014" w14:textId="77777777" w:rsidR="009722D5" w:rsidRPr="00146683" w:rsidRDefault="009722D5" w:rsidP="009722D5">
      <w:pPr>
        <w:pStyle w:val="PL"/>
        <w:shd w:val="clear" w:color="auto" w:fill="E6E6E6"/>
      </w:pPr>
      <w:r w:rsidRPr="00146683">
        <w:tab/>
        <w:t>...</w:t>
      </w:r>
    </w:p>
    <w:p w14:paraId="63A30369" w14:textId="77777777" w:rsidR="009722D5" w:rsidRPr="00146683" w:rsidRDefault="009722D5" w:rsidP="009722D5">
      <w:pPr>
        <w:pStyle w:val="PL"/>
        <w:shd w:val="clear" w:color="auto" w:fill="E6E6E6"/>
      </w:pPr>
      <w:r w:rsidRPr="00146683">
        <w:t>}</w:t>
      </w:r>
    </w:p>
    <w:p w14:paraId="7FC6AC4E" w14:textId="77777777" w:rsidR="009722D5" w:rsidRPr="00146683" w:rsidRDefault="009722D5" w:rsidP="009722D5">
      <w:pPr>
        <w:pStyle w:val="PL"/>
        <w:shd w:val="clear" w:color="auto" w:fill="E6E6E6"/>
      </w:pPr>
    </w:p>
    <w:p w14:paraId="03CD3263" w14:textId="77777777" w:rsidR="009722D5" w:rsidRPr="00146683" w:rsidRDefault="009722D5" w:rsidP="009722D5">
      <w:pPr>
        <w:pStyle w:val="PL"/>
        <w:shd w:val="clear" w:color="auto" w:fill="E6E6E6"/>
      </w:pPr>
      <w:r w:rsidRPr="00146683">
        <w:t>WLAN-backhaulRate-r12 ::=</w:t>
      </w:r>
      <w:r w:rsidRPr="00146683">
        <w:tab/>
      </w:r>
      <w:r w:rsidRPr="00146683">
        <w:tab/>
      </w:r>
      <w:r w:rsidRPr="00146683">
        <w:tab/>
      </w:r>
      <w:r w:rsidRPr="00146683">
        <w:tab/>
      </w:r>
      <w:r w:rsidRPr="00146683">
        <w:tab/>
        <w:t>ENUMERATED</w:t>
      </w:r>
    </w:p>
    <w:p w14:paraId="7212B1C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0, r4, r8, r16, r32, r64, r128, r256, r512,</w:t>
      </w:r>
    </w:p>
    <w:p w14:paraId="523B8A9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024, r2048, r4096, r8192, r16384, r32768, r65536, r131072,</w:t>
      </w:r>
    </w:p>
    <w:p w14:paraId="513FC4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262144, r524288, r1048576, r2097152, r4194304, r8388608,</w:t>
      </w:r>
    </w:p>
    <w:p w14:paraId="164F20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6777216, r33554432, r67108864, r134217728, r268435456,</w:t>
      </w:r>
    </w:p>
    <w:p w14:paraId="7498C2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536870912, r1073741824, r2147483648, r4294967296}</w:t>
      </w:r>
    </w:p>
    <w:p w14:paraId="237750AE" w14:textId="77777777" w:rsidR="009722D5" w:rsidRPr="00146683" w:rsidRDefault="009722D5" w:rsidP="009722D5">
      <w:pPr>
        <w:pStyle w:val="PL"/>
        <w:shd w:val="clear" w:color="auto" w:fill="E6E6E6"/>
      </w:pPr>
    </w:p>
    <w:p w14:paraId="335EDAE2" w14:textId="77777777" w:rsidR="009722D5" w:rsidRPr="00146683" w:rsidRDefault="009722D5" w:rsidP="009722D5">
      <w:pPr>
        <w:pStyle w:val="PL"/>
        <w:shd w:val="clear" w:color="auto" w:fill="E6E6E6"/>
      </w:pPr>
      <w:r w:rsidRPr="00146683">
        <w:t>-- ASN1STOP</w:t>
      </w:r>
    </w:p>
    <w:p w14:paraId="58FFE85E"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146683" w:rsidRDefault="009722D5" w:rsidP="005411BB">
            <w:pPr>
              <w:pStyle w:val="TAH"/>
              <w:rPr>
                <w:kern w:val="2"/>
                <w:lang w:eastAsia="en-GB"/>
              </w:rPr>
            </w:pPr>
            <w:r w:rsidRPr="00146683">
              <w:rPr>
                <w:rFonts w:eastAsia="Malgun Gothic"/>
                <w:i/>
                <w:noProof/>
                <w:kern w:val="2"/>
                <w:lang w:eastAsia="en-GB"/>
              </w:rPr>
              <w:lastRenderedPageBreak/>
              <w:t>WLAN-OffloadConfig</w:t>
            </w:r>
            <w:r w:rsidRPr="00146683">
              <w:rPr>
                <w:rFonts w:eastAsia="Malgun Gothic"/>
                <w:iCs/>
                <w:noProof/>
                <w:lang w:eastAsia="en-GB"/>
              </w:rPr>
              <w:t xml:space="preserve"> field descriptions</w:t>
            </w:r>
          </w:p>
        </w:tc>
      </w:tr>
      <w:tr w:rsidR="00146683" w:rsidRPr="00146683"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offloadPreferenceIndicator</w:t>
            </w:r>
          </w:p>
          <w:p w14:paraId="03D098B5"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Indicates the offload preference indicator.</w:t>
            </w:r>
            <w:r w:rsidRPr="00146683">
              <w:rPr>
                <w:lang w:eastAsia="en-GB"/>
              </w:rPr>
              <w:t xml:space="preserve"> Parameter: OPI in TS 24.312 [66]. </w:t>
            </w:r>
            <w:r w:rsidRPr="00146683">
              <w:rPr>
                <w:rFonts w:eastAsia="Malgun Gothic"/>
                <w:iCs/>
                <w:noProof/>
                <w:kern w:val="2"/>
                <w:lang w:eastAsia="en-GB"/>
              </w:rPr>
              <w:t>Only applicable to RAN-assisted WLAN interworking based on ANDSF policies.</w:t>
            </w:r>
          </w:p>
        </w:tc>
      </w:tr>
      <w:tr w:rsidR="00146683" w:rsidRPr="00146683"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DLBandwidth-High</w:t>
            </w:r>
          </w:p>
          <w:p w14:paraId="09568DC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DLBandwidth-Low</w:t>
            </w:r>
          </w:p>
          <w:p w14:paraId="3F8BB48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High</w:t>
            </w:r>
          </w:p>
          <w:p w14:paraId="70AFE92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Low</w:t>
            </w:r>
          </w:p>
          <w:p w14:paraId="6E43ACB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High</w:t>
            </w:r>
          </w:p>
          <w:p w14:paraId="523C5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E-UTR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ChUtilWLAN, High</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Low</w:t>
            </w:r>
          </w:p>
          <w:p w14:paraId="55BE35C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ChUtilWLAN, Low</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High</w:t>
            </w:r>
          </w:p>
          <w:p w14:paraId="0797A09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P </w:t>
            </w:r>
            <w:r w:rsidRPr="00146683">
              <w:rPr>
                <w:lang w:eastAsia="en-GB"/>
              </w:rPr>
              <w:t xml:space="preserve">threshold </w:t>
            </w:r>
            <w:r w:rsidRPr="00146683">
              <w:rPr>
                <w:rFonts w:eastAsia="Malgun Gothic"/>
                <w:lang w:eastAsia="en-GB"/>
              </w:rPr>
              <w:t xml:space="preserve">(in dBm)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lang w:eastAsia="en-GB"/>
              </w:rPr>
              <w:t>Thresh</w:t>
            </w:r>
            <w:r w:rsidRPr="00146683">
              <w:rPr>
                <w:rFonts w:eastAsia="Malgun Gothic"/>
                <w:vertAlign w:val="subscript"/>
                <w:lang w:eastAsia="en-GB"/>
              </w:rPr>
              <w:t>ServingOffloadWLAN, HighP</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Low</w:t>
            </w:r>
          </w:p>
          <w:p w14:paraId="6B33738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RSRP</w:t>
            </w:r>
            <w:r w:rsidRPr="00146683">
              <w:rPr>
                <w:lang w:eastAsia="en-GB"/>
              </w:rPr>
              <w:t xml:space="preserve"> threshold </w:t>
            </w:r>
            <w:r w:rsidRPr="00146683">
              <w:rPr>
                <w:rFonts w:eastAsia="Malgun Gothic"/>
                <w:lang w:eastAsia="en-GB"/>
              </w:rPr>
              <w:t xml:space="preserve">(in dBm)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lang w:eastAsia="en-GB"/>
              </w:rPr>
              <w:t>Thresh</w:t>
            </w:r>
            <w:r w:rsidRPr="00146683">
              <w:rPr>
                <w:rFonts w:eastAsia="Malgun Gothic"/>
                <w:vertAlign w:val="subscript"/>
                <w:lang w:eastAsia="en-GB"/>
              </w:rPr>
              <w:t>ServingOffloadWLAN, LowP</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High</w:t>
            </w:r>
            <w:r w:rsidRPr="00146683">
              <w:rPr>
                <w:b/>
                <w:bCs/>
                <w:i/>
                <w:noProof/>
                <w:kern w:val="2"/>
                <w:lang w:eastAsia="zh-CN"/>
              </w:rPr>
              <w:t>,</w:t>
            </w:r>
            <w:r w:rsidRPr="00146683">
              <w:rPr>
                <w:rFonts w:eastAsia="Malgun Gothic"/>
                <w:b/>
                <w:bCs/>
                <w:i/>
                <w:noProof/>
                <w:kern w:val="2"/>
                <w:lang w:eastAsia="en-GB"/>
              </w:rPr>
              <w:t>thresholdRSRQ-OnAllSymbolsHigh, thresholdRSRQ-WB-High, thresholdRSRQ-OnAllSymbolsWithWB-High</w:t>
            </w:r>
          </w:p>
          <w:p w14:paraId="6C6128A5"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ServingOffloadWLAN, HighQ</w:t>
            </w:r>
            <w:r w:rsidRPr="00146683">
              <w:rPr>
                <w:rFonts w:eastAsia="Malgun Gothic"/>
                <w:iCs/>
                <w:noProof/>
                <w:kern w:val="2"/>
                <w:lang w:eastAsia="en-GB"/>
              </w:rPr>
              <w:t xml:space="preserve"> in </w:t>
            </w:r>
            <w:r w:rsidRPr="00146683">
              <w:rPr>
                <w:rFonts w:eastAsia="Malgun Gothic"/>
                <w:lang w:eastAsia="en-GB"/>
              </w:rPr>
              <w:t>TS 36.304 [4].</w:t>
            </w:r>
            <w:r w:rsidRPr="00146683">
              <w:rPr>
                <w:kern w:val="2"/>
                <w:lang w:eastAsia="zh-CN"/>
              </w:rPr>
              <w:t xml:space="preserve"> </w:t>
            </w: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 of</w:t>
            </w:r>
            <w:r w:rsidRPr="00146683">
              <w:rPr>
                <w:rFonts w:eastAsia="Malgun Gothic"/>
                <w:iCs/>
                <w:noProof/>
                <w:kern w:val="2"/>
                <w:lang w:eastAsia="en-GB"/>
              </w:rPr>
              <w:t xml:space="preserve"> </w:t>
            </w:r>
            <w:r w:rsidRPr="00146683">
              <w:rPr>
                <w:rFonts w:eastAsia="Malgun Gothic"/>
                <w:i/>
                <w:iCs/>
                <w:noProof/>
                <w:kern w:val="2"/>
                <w:lang w:eastAsia="en-GB"/>
              </w:rPr>
              <w:t>thresholdRSRQ-OnAllSymbolsWithWB-High, thresholdRSRQ-OnAllSymbolsHigh, thresholdRSRQ-WB-High</w:t>
            </w:r>
            <w:r w:rsidRPr="00146683">
              <w:rPr>
                <w:i/>
                <w:iCs/>
                <w:noProof/>
                <w:kern w:val="2"/>
                <w:lang w:eastAsia="zh-CN"/>
              </w:rPr>
              <w:t xml:space="preserve"> </w:t>
            </w:r>
            <w:r w:rsidRPr="00146683">
              <w:rPr>
                <w:iCs/>
                <w:noProof/>
                <w:kern w:val="2"/>
                <w:lang w:eastAsia="zh-CN"/>
              </w:rPr>
              <w:t xml:space="preserve">and </w:t>
            </w:r>
            <w:r w:rsidRPr="00146683">
              <w:rPr>
                <w:i/>
                <w:iCs/>
                <w:noProof/>
                <w:kern w:val="2"/>
                <w:lang w:eastAsia="zh-CN"/>
              </w:rPr>
              <w:t>thresholdRSRQ-High</w:t>
            </w:r>
            <w:r w:rsidRPr="00146683">
              <w:rPr>
                <w:iCs/>
                <w:noProof/>
                <w:kern w:val="2"/>
                <w:lang w:eastAsia="zh-CN"/>
              </w:rPr>
              <w:t xml:space="preserve"> </w:t>
            </w:r>
            <w:r w:rsidRPr="00146683">
              <w:rPr>
                <w:rFonts w:eastAsia="Malgun Gothic"/>
                <w:iCs/>
                <w:noProof/>
                <w:kern w:val="2"/>
                <w:lang w:eastAsia="en-GB"/>
              </w:rPr>
              <w:t xml:space="preserve">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Low</w:t>
            </w:r>
            <w:r w:rsidRPr="00146683">
              <w:rPr>
                <w:b/>
                <w:bCs/>
                <w:i/>
                <w:noProof/>
                <w:kern w:val="2"/>
                <w:lang w:eastAsia="zh-CN"/>
              </w:rPr>
              <w:t>,</w:t>
            </w:r>
            <w:r w:rsidRPr="00146683">
              <w:rPr>
                <w:rFonts w:eastAsia="Malgun Gothic"/>
                <w:b/>
                <w:bCs/>
                <w:i/>
                <w:noProof/>
                <w:kern w:val="2"/>
                <w:lang w:eastAsia="en-GB"/>
              </w:rPr>
              <w:t>thresholdRSRQ-OnAllSymbols</w:t>
            </w:r>
            <w:r w:rsidRPr="00146683">
              <w:rPr>
                <w:b/>
                <w:bCs/>
                <w:i/>
                <w:noProof/>
                <w:kern w:val="2"/>
                <w:lang w:eastAsia="zh-CN"/>
              </w:rPr>
              <w:t>Low</w:t>
            </w:r>
            <w:r w:rsidRPr="00146683">
              <w:rPr>
                <w:rFonts w:eastAsia="Malgun Gothic"/>
                <w:b/>
                <w:bCs/>
                <w:i/>
                <w:noProof/>
                <w:kern w:val="2"/>
                <w:lang w:eastAsia="en-GB"/>
              </w:rPr>
              <w:t>, thresholdRSRQ-WB-</w:t>
            </w:r>
            <w:r w:rsidRPr="00146683">
              <w:rPr>
                <w:b/>
                <w:bCs/>
                <w:i/>
                <w:noProof/>
                <w:kern w:val="2"/>
                <w:lang w:eastAsia="zh-CN"/>
              </w:rPr>
              <w:t>Low</w:t>
            </w:r>
            <w:r w:rsidRPr="00146683">
              <w:rPr>
                <w:rFonts w:eastAsia="Malgun Gothic"/>
                <w:b/>
                <w:bCs/>
                <w:i/>
                <w:noProof/>
                <w:kern w:val="2"/>
                <w:lang w:eastAsia="en-GB"/>
              </w:rPr>
              <w:t>, thresholdRSRQ-OnAllSymbolsWithWB-</w:t>
            </w:r>
            <w:r w:rsidRPr="00146683">
              <w:rPr>
                <w:b/>
                <w:bCs/>
                <w:i/>
                <w:noProof/>
                <w:kern w:val="2"/>
                <w:lang w:eastAsia="zh-CN"/>
              </w:rPr>
              <w:t>Low</w:t>
            </w:r>
          </w:p>
          <w:p w14:paraId="7B2466FB"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WL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ServingOffloadWLAN, LowQ</w:t>
            </w:r>
            <w:r w:rsidRPr="00146683">
              <w:rPr>
                <w:rFonts w:eastAsia="Malgun Gothic"/>
                <w:iCs/>
                <w:noProof/>
                <w:kern w:val="2"/>
                <w:lang w:eastAsia="en-GB"/>
              </w:rPr>
              <w:t xml:space="preserve"> in </w:t>
            </w:r>
            <w:r w:rsidRPr="00146683">
              <w:rPr>
                <w:rFonts w:eastAsia="Malgun Gothic"/>
                <w:lang w:eastAsia="en-GB"/>
              </w:rPr>
              <w:t>TS 36.304 [4].</w:t>
            </w:r>
          </w:p>
          <w:p w14:paraId="3E8F942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w:t>
            </w:r>
            <w:r w:rsidRPr="00146683">
              <w:rPr>
                <w:rFonts w:eastAsia="Malgun Gothic"/>
                <w:iCs/>
                <w:noProof/>
                <w:kern w:val="2"/>
                <w:lang w:eastAsia="en-GB"/>
              </w:rPr>
              <w:t xml:space="preserve"> of </w:t>
            </w:r>
            <w:r w:rsidRPr="00146683">
              <w:rPr>
                <w:rFonts w:eastAsia="Malgun Gothic"/>
                <w:i/>
                <w:iCs/>
                <w:noProof/>
                <w:kern w:val="2"/>
                <w:lang w:eastAsia="en-GB"/>
              </w:rPr>
              <w:t>thresholdRSRQ-OnAllSymbolsWithWB-</w:t>
            </w:r>
            <w:r w:rsidRPr="00146683">
              <w:rPr>
                <w:i/>
                <w:iCs/>
                <w:noProof/>
                <w:kern w:val="2"/>
                <w:lang w:eastAsia="zh-CN"/>
              </w:rPr>
              <w:t>Low</w:t>
            </w:r>
            <w:r w:rsidRPr="00146683">
              <w:rPr>
                <w:rFonts w:eastAsia="Malgun Gothic"/>
                <w:i/>
                <w:iCs/>
                <w:noProof/>
                <w:kern w:val="2"/>
                <w:lang w:eastAsia="en-GB"/>
              </w:rPr>
              <w:t>, thresholdRSRQ-OnAllSymbols</w:t>
            </w:r>
            <w:r w:rsidRPr="00146683">
              <w:rPr>
                <w:i/>
                <w:iCs/>
                <w:noProof/>
                <w:kern w:val="2"/>
                <w:lang w:eastAsia="zh-CN"/>
              </w:rPr>
              <w:t>Low</w:t>
            </w:r>
            <w:r w:rsidRPr="00146683">
              <w:rPr>
                <w:rFonts w:eastAsia="Malgun Gothic"/>
                <w:i/>
                <w:iCs/>
                <w:noProof/>
                <w:kern w:val="2"/>
                <w:lang w:eastAsia="en-GB"/>
              </w:rPr>
              <w:t>, thresholdRSRQ-WB-</w:t>
            </w:r>
            <w:r w:rsidRPr="00146683">
              <w:rPr>
                <w:i/>
                <w:iCs/>
                <w:noProof/>
                <w:kern w:val="2"/>
                <w:lang w:eastAsia="zh-CN"/>
              </w:rPr>
              <w:t xml:space="preserve">Low </w:t>
            </w:r>
            <w:r w:rsidRPr="00146683">
              <w:rPr>
                <w:iCs/>
                <w:noProof/>
                <w:kern w:val="2"/>
                <w:lang w:eastAsia="zh-CN"/>
              </w:rPr>
              <w:t>and</w:t>
            </w:r>
            <w:r w:rsidRPr="00146683">
              <w:rPr>
                <w:i/>
                <w:iCs/>
                <w:noProof/>
                <w:kern w:val="2"/>
                <w:lang w:eastAsia="zh-CN"/>
              </w:rPr>
              <w:t xml:space="preserve"> thresholdRSRQ-Low</w:t>
            </w:r>
            <w:r w:rsidRPr="00146683">
              <w:rPr>
                <w:rFonts w:eastAsia="Malgun Gothic"/>
                <w:iCs/>
                <w:noProof/>
                <w:kern w:val="2"/>
                <w:lang w:eastAsia="en-GB"/>
              </w:rPr>
              <w:t xml:space="preserve"> 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High</w:t>
            </w:r>
          </w:p>
          <w:p w14:paraId="23573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w:t>
            </w:r>
            <w:r w:rsidRPr="00146683">
              <w:rPr>
                <w:rFonts w:eastAsia="Malgun Gothic"/>
                <w:noProof/>
                <w:lang w:eastAsia="en-GB"/>
              </w:rPr>
              <w:t xml:space="preserve">the WLAN RSSI threshold used by the UE for traffic steering to WLAN. Parameter: </w:t>
            </w:r>
            <w:r w:rsidRPr="00146683">
              <w:rPr>
                <w:noProof/>
                <w:lang w:eastAsia="en-GB"/>
              </w:rPr>
              <w:t>Thresh</w:t>
            </w:r>
            <w:r w:rsidRPr="00146683">
              <w:rPr>
                <w:noProof/>
                <w:vertAlign w:val="subscript"/>
                <w:lang w:eastAsia="en-GB"/>
              </w:rPr>
              <w:t>WLANRSSI</w:t>
            </w:r>
            <w:r w:rsidRPr="00146683">
              <w:rPr>
                <w:rFonts w:eastAsia="Malgun Gothic"/>
                <w:noProof/>
                <w:vertAlign w:val="subscript"/>
                <w:lang w:eastAsia="en-GB"/>
              </w:rPr>
              <w:t xml:space="preserve">, High </w:t>
            </w:r>
            <w:r w:rsidRPr="00146683">
              <w:rPr>
                <w:rFonts w:eastAsia="Malgun Gothic"/>
                <w:noProof/>
                <w:lang w:eastAsia="en-GB"/>
              </w:rPr>
              <w:t>in TS 36.304 [4]. Value 0 corresponds to -128dBm, 1 corresponds to -127dBm and so on.</w:t>
            </w:r>
          </w:p>
        </w:tc>
      </w:tr>
      <w:tr w:rsidR="00146683" w:rsidRPr="00146683"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Low</w:t>
            </w:r>
          </w:p>
          <w:p w14:paraId="2ECFC7F1" w14:textId="77777777" w:rsidR="009722D5" w:rsidRPr="00146683" w:rsidRDefault="009722D5" w:rsidP="005411BB">
            <w:pPr>
              <w:pStyle w:val="TAL"/>
              <w:keepNext w:val="0"/>
              <w:rPr>
                <w:rFonts w:eastAsia="Malgun Gothic"/>
                <w:b/>
                <w:bCs/>
                <w:i/>
                <w:noProof/>
                <w:kern w:val="2"/>
                <w:lang w:eastAsia="en-GB"/>
              </w:rPr>
            </w:pPr>
            <w:r w:rsidRPr="00146683">
              <w:rPr>
                <w:iCs/>
                <w:noProof/>
                <w:kern w:val="2"/>
                <w:lang w:eastAsia="en-GB"/>
              </w:rPr>
              <w:t xml:space="preserve">Indicates </w:t>
            </w:r>
            <w:r w:rsidRPr="00146683">
              <w:rPr>
                <w:noProof/>
                <w:lang w:eastAsia="en-GB"/>
              </w:rPr>
              <w:t>the WLAN RSSI threshold used by the UE for traffic steering to E-UTRAN. Parameter: Thresh</w:t>
            </w:r>
            <w:r w:rsidRPr="00146683">
              <w:rPr>
                <w:noProof/>
                <w:vertAlign w:val="subscript"/>
                <w:lang w:eastAsia="en-GB"/>
              </w:rPr>
              <w:t xml:space="preserve">WLANRSSI, Low </w:t>
            </w:r>
            <w:r w:rsidRPr="00146683">
              <w:rPr>
                <w:noProof/>
                <w:lang w:eastAsia="en-GB"/>
              </w:rPr>
              <w:t>in TS 36.304 [4].</w:t>
            </w:r>
            <w:r w:rsidRPr="00146683">
              <w:rPr>
                <w:rFonts w:eastAsia="Malgun Gothic"/>
                <w:noProof/>
                <w:lang w:eastAsia="en-GB"/>
              </w:rPr>
              <w:t xml:space="preserve"> Value 0 corresponds to -128dBm, 1 corresponds to -127dBm and so on.</w:t>
            </w:r>
          </w:p>
        </w:tc>
      </w:tr>
      <w:tr w:rsidR="009722D5" w:rsidRPr="00146683"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SteeringWLAN</w:t>
            </w:r>
          </w:p>
          <w:p w14:paraId="26BC1697" w14:textId="77777777" w:rsidR="009722D5" w:rsidRPr="00146683" w:rsidRDefault="009722D5" w:rsidP="005411BB">
            <w:pPr>
              <w:spacing w:after="0"/>
              <w:rPr>
                <w:rFonts w:ascii="Arial" w:hAnsi="Arial" w:cs="Arial"/>
                <w:sz w:val="18"/>
                <w:szCs w:val="18"/>
              </w:rPr>
            </w:pPr>
            <w:r w:rsidRPr="00146683">
              <w:rPr>
                <w:rFonts w:ascii="Arial" w:hAnsi="Arial" w:cs="Arial"/>
                <w:bCs/>
                <w:noProof/>
                <w:kern w:val="2"/>
                <w:sz w:val="18"/>
                <w:szCs w:val="18"/>
                <w:lang w:eastAsia="zh-CN"/>
              </w:rPr>
              <w:t xml:space="preserve">Indicates the </w:t>
            </w:r>
            <w:r w:rsidRPr="00146683">
              <w:rPr>
                <w:rFonts w:ascii="Arial" w:hAnsi="Arial" w:cs="Arial"/>
                <w:sz w:val="18"/>
                <w:szCs w:val="18"/>
              </w:rPr>
              <w:t>timer value during which the rules should be fulfilled before starting traffic steering between E-UTRAN and WLAN</w:t>
            </w:r>
            <w:r w:rsidRPr="00146683">
              <w:rPr>
                <w:rFonts w:ascii="Arial" w:hAnsi="Arial" w:cs="Arial"/>
                <w:bCs/>
                <w:noProof/>
                <w:kern w:val="2"/>
                <w:sz w:val="18"/>
                <w:szCs w:val="18"/>
                <w:lang w:eastAsia="zh-CN"/>
              </w:rPr>
              <w:t xml:space="preserve">. Parameter: </w:t>
            </w:r>
            <w:r w:rsidRPr="00146683">
              <w:rPr>
                <w:rFonts w:ascii="Arial" w:hAnsi="Arial" w:cs="Arial"/>
                <w:bCs/>
                <w:sz w:val="18"/>
                <w:szCs w:val="18"/>
              </w:rPr>
              <w:t>Tsteering</w:t>
            </w:r>
            <w:r w:rsidRPr="00146683">
              <w:rPr>
                <w:rFonts w:ascii="Arial" w:hAnsi="Arial" w:cs="Arial"/>
                <w:bCs/>
                <w:sz w:val="18"/>
                <w:szCs w:val="18"/>
                <w:vertAlign w:val="subscript"/>
              </w:rPr>
              <w:t>WLAN</w:t>
            </w:r>
            <w:r w:rsidRPr="00146683">
              <w:rPr>
                <w:rFonts w:ascii="Arial" w:hAnsi="Arial" w:cs="Arial"/>
                <w:b/>
                <w:bCs/>
                <w:sz w:val="18"/>
                <w:szCs w:val="18"/>
                <w:vertAlign w:val="subscript"/>
              </w:rPr>
              <w:t xml:space="preserve"> </w:t>
            </w:r>
            <w:r w:rsidRPr="00146683">
              <w:rPr>
                <w:rFonts w:ascii="Arial" w:hAnsi="Arial" w:cs="Arial"/>
                <w:sz w:val="18"/>
                <w:szCs w:val="18"/>
              </w:rPr>
              <w:t>in TS 36.304 [4].</w:t>
            </w:r>
            <w:r w:rsidRPr="00146683">
              <w:t xml:space="preserve"> </w:t>
            </w:r>
            <w:r w:rsidRPr="00146683">
              <w:rPr>
                <w:rFonts w:ascii="Arial" w:hAnsi="Arial" w:cs="Arial"/>
                <w:sz w:val="18"/>
                <w:szCs w:val="18"/>
              </w:rPr>
              <w:t>Only applicable to RAN-assisted WLAN interworking based on access network selection and traffic steering rules.</w:t>
            </w:r>
          </w:p>
        </w:tc>
      </w:tr>
    </w:tbl>
    <w:p w14:paraId="6588F617" w14:textId="77777777" w:rsidR="009722D5" w:rsidRPr="00146683" w:rsidRDefault="009722D5" w:rsidP="009722D5">
      <w:pPr>
        <w:rPr>
          <w:noProof/>
          <w:lang w:eastAsia="zh-CN"/>
        </w:rPr>
      </w:pPr>
    </w:p>
    <w:p w14:paraId="5255CE89" w14:textId="77777777" w:rsidR="009722D5" w:rsidRPr="00146683" w:rsidRDefault="009722D5" w:rsidP="009722D5">
      <w:pPr>
        <w:pStyle w:val="NO"/>
      </w:pPr>
      <w:r w:rsidRPr="00146683">
        <w:t>NOTE 1:</w:t>
      </w:r>
      <w:r w:rsidRPr="00146683">
        <w:tab/>
      </w:r>
      <w:r w:rsidRPr="00146683">
        <w:rPr>
          <w:rFonts w:eastAsia="Malgun Gothic"/>
          <w:iCs/>
          <w:noProof/>
          <w:kern w:val="2"/>
        </w:rPr>
        <w:t xml:space="preserve">Within SIB17, E-UTRAN includes the fields corresponding to same RSRQ types as included in SIB1. E.g. if E-UTRAN includes </w:t>
      </w:r>
      <w:r w:rsidRPr="00146683">
        <w:rPr>
          <w:rFonts w:eastAsia="Malgun Gothic"/>
          <w:i/>
          <w:iCs/>
          <w:noProof/>
          <w:kern w:val="2"/>
        </w:rPr>
        <w:t>q-QualMinRSRQ-OnAllSymbols</w:t>
      </w:r>
      <w:r w:rsidRPr="00146683">
        <w:rPr>
          <w:rFonts w:eastAsia="Malgun Gothic"/>
          <w:iCs/>
          <w:noProof/>
          <w:kern w:val="2"/>
        </w:rPr>
        <w:t xml:space="preserve"> in SIB1 it also includes </w:t>
      </w:r>
      <w:r w:rsidRPr="00146683">
        <w:rPr>
          <w:rFonts w:eastAsia="Malgun Gothic"/>
          <w:i/>
          <w:iCs/>
          <w:noProof/>
          <w:kern w:val="2"/>
        </w:rPr>
        <w:t>thresholdRSRQ-OnAllSymbols</w:t>
      </w:r>
      <w:r w:rsidRPr="00146683">
        <w:rPr>
          <w:rFonts w:eastAsia="Malgun Gothic"/>
          <w:iCs/>
          <w:noProof/>
          <w:kern w:val="2"/>
        </w:rPr>
        <w:t xml:space="preserve"> in SIB17. Within the </w:t>
      </w:r>
      <w:r w:rsidRPr="00146683">
        <w:rPr>
          <w:rFonts w:eastAsia="Malgun Gothic"/>
          <w:i/>
          <w:iCs/>
          <w:noProof/>
          <w:kern w:val="2"/>
        </w:rPr>
        <w:t>RRCConnectionReconfiguration</w:t>
      </w:r>
      <w:r w:rsidRPr="00146683">
        <w:rPr>
          <w:rFonts w:eastAsia="Malgun Gothic"/>
          <w:iCs/>
          <w:noProof/>
          <w:kern w:val="2"/>
        </w:rPr>
        <w:t xml:space="preserve"> message E-UTRAN only includes </w:t>
      </w:r>
      <w:r w:rsidRPr="00146683">
        <w:rPr>
          <w:rFonts w:eastAsia="Malgun Gothic"/>
          <w:i/>
          <w:iCs/>
          <w:noProof/>
          <w:kern w:val="2"/>
        </w:rPr>
        <w:t>thresholdRSRQ</w:t>
      </w:r>
      <w:r w:rsidRPr="00146683">
        <w:rPr>
          <w:rFonts w:eastAsia="Malgun Gothic"/>
          <w:iCs/>
          <w:noProof/>
          <w:kern w:val="2"/>
        </w:rPr>
        <w:t>, setting the value according to the RSRQ type used for E-UTRAN</w:t>
      </w:r>
      <w:r w:rsidRPr="00146683">
        <w:t xml:space="preserve">. The UE shall </w:t>
      </w:r>
      <w:r w:rsidRPr="00146683">
        <w:rPr>
          <w:rFonts w:eastAsia="Malgun Gothic"/>
          <w:iCs/>
          <w:noProof/>
          <w:kern w:val="2"/>
        </w:rPr>
        <w:t>apply the RSRQ fields (RSRQ threshold, high and low) corresponding to one RSRQ type i.e. the same as it applies for E-UTRAN.</w:t>
      </w:r>
    </w:p>
    <w:p w14:paraId="40E1331D" w14:textId="77777777" w:rsidR="009722D5" w:rsidRPr="00146683" w:rsidRDefault="009722D5" w:rsidP="009722D5">
      <w:pPr>
        <w:pStyle w:val="Heading3"/>
      </w:pPr>
      <w:bookmarkStart w:id="4939" w:name="_Toc20487494"/>
      <w:bookmarkStart w:id="4940" w:name="_Toc29342794"/>
      <w:bookmarkStart w:id="4941" w:name="_Toc29343933"/>
      <w:bookmarkStart w:id="4942" w:name="_Toc36567199"/>
      <w:bookmarkStart w:id="4943" w:name="_Toc36810646"/>
      <w:bookmarkStart w:id="4944" w:name="_Toc36847010"/>
      <w:bookmarkStart w:id="4945" w:name="_Toc36939663"/>
      <w:bookmarkStart w:id="4946" w:name="_Toc37082643"/>
      <w:bookmarkStart w:id="4947" w:name="_Toc46481284"/>
      <w:bookmarkStart w:id="4948" w:name="_Toc46482518"/>
      <w:bookmarkStart w:id="4949" w:name="_Toc46483752"/>
      <w:bookmarkStart w:id="4950" w:name="_Toc156168451"/>
      <w:r w:rsidRPr="00146683">
        <w:t>6.3.7</w:t>
      </w:r>
      <w:r w:rsidRPr="00146683">
        <w:tab/>
        <w:t>MBMS information elements</w:t>
      </w:r>
      <w:bookmarkEnd w:id="4939"/>
      <w:bookmarkEnd w:id="4940"/>
      <w:bookmarkEnd w:id="4941"/>
      <w:bookmarkEnd w:id="4942"/>
      <w:bookmarkEnd w:id="4943"/>
      <w:bookmarkEnd w:id="4944"/>
      <w:bookmarkEnd w:id="4945"/>
      <w:bookmarkEnd w:id="4946"/>
      <w:bookmarkEnd w:id="4947"/>
      <w:bookmarkEnd w:id="4948"/>
      <w:bookmarkEnd w:id="4949"/>
      <w:bookmarkEnd w:id="4950"/>
    </w:p>
    <w:p w14:paraId="1A72B51B" w14:textId="77777777" w:rsidR="009722D5" w:rsidRPr="00146683" w:rsidRDefault="009722D5" w:rsidP="009722D5"/>
    <w:p w14:paraId="3D9A90EB" w14:textId="77777777" w:rsidR="009722D5" w:rsidRPr="00146683" w:rsidRDefault="009722D5" w:rsidP="009722D5">
      <w:pPr>
        <w:pStyle w:val="Heading4"/>
        <w:rPr>
          <w:i/>
          <w:noProof/>
        </w:rPr>
      </w:pPr>
      <w:bookmarkStart w:id="4951" w:name="_Toc20487495"/>
      <w:bookmarkStart w:id="4952" w:name="_Toc29342795"/>
      <w:bookmarkStart w:id="4953" w:name="_Toc29343934"/>
      <w:bookmarkStart w:id="4954" w:name="_Toc36567200"/>
      <w:bookmarkStart w:id="4955" w:name="_Toc36810647"/>
      <w:bookmarkStart w:id="4956" w:name="_Toc36847011"/>
      <w:bookmarkStart w:id="4957" w:name="_Toc36939664"/>
      <w:bookmarkStart w:id="4958" w:name="_Toc37082644"/>
      <w:bookmarkStart w:id="4959" w:name="_Toc46481285"/>
      <w:bookmarkStart w:id="4960" w:name="_Toc46482519"/>
      <w:bookmarkStart w:id="4961" w:name="_Toc46483753"/>
      <w:bookmarkStart w:id="4962" w:name="_Toc156168452"/>
      <w:r w:rsidRPr="00146683">
        <w:lastRenderedPageBreak/>
        <w:t>–</w:t>
      </w:r>
      <w:r w:rsidRPr="00146683">
        <w:tab/>
      </w:r>
      <w:r w:rsidRPr="00146683">
        <w:rPr>
          <w:i/>
          <w:noProof/>
        </w:rPr>
        <w:t>MBMS-NotificationConfig</w:t>
      </w:r>
      <w:bookmarkEnd w:id="4951"/>
      <w:bookmarkEnd w:id="4952"/>
      <w:bookmarkEnd w:id="4953"/>
      <w:bookmarkEnd w:id="4954"/>
      <w:bookmarkEnd w:id="4955"/>
      <w:bookmarkEnd w:id="4956"/>
      <w:bookmarkEnd w:id="4957"/>
      <w:bookmarkEnd w:id="4958"/>
      <w:bookmarkEnd w:id="4959"/>
      <w:bookmarkEnd w:id="4960"/>
      <w:bookmarkEnd w:id="4961"/>
      <w:bookmarkEnd w:id="4962"/>
    </w:p>
    <w:p w14:paraId="6DB6657B" w14:textId="77777777" w:rsidR="009722D5" w:rsidRPr="00146683" w:rsidRDefault="009722D5" w:rsidP="009722D5">
      <w:r w:rsidRPr="00146683">
        <w:t xml:space="preserve">The IE </w:t>
      </w:r>
      <w:r w:rsidRPr="00146683">
        <w:rPr>
          <w:i/>
          <w:noProof/>
        </w:rPr>
        <w:t>MBMS-NotificationConfig</w:t>
      </w:r>
      <w:r w:rsidRPr="00146683">
        <w:rPr>
          <w:iCs/>
        </w:rPr>
        <w:t xml:space="preserve"> specifies the MBMS notification related configuration parameters, that are applicable for all MBSFN areas</w:t>
      </w:r>
      <w:r w:rsidRPr="00146683">
        <w:t>.</w:t>
      </w:r>
    </w:p>
    <w:p w14:paraId="095FFEEC" w14:textId="77777777" w:rsidR="009722D5" w:rsidRPr="00146683" w:rsidRDefault="009722D5" w:rsidP="009722D5">
      <w:pPr>
        <w:pStyle w:val="TH"/>
      </w:pPr>
      <w:r w:rsidRPr="00146683">
        <w:rPr>
          <w:bCs/>
          <w:i/>
          <w:iCs/>
        </w:rPr>
        <w:t>MBMS-NotificationConfig</w:t>
      </w:r>
      <w:r w:rsidRPr="00146683">
        <w:t xml:space="preserve"> information element</w:t>
      </w:r>
    </w:p>
    <w:p w14:paraId="42C3521D" w14:textId="77777777" w:rsidR="009722D5" w:rsidRPr="00146683" w:rsidRDefault="009722D5" w:rsidP="009722D5">
      <w:pPr>
        <w:pStyle w:val="PL"/>
        <w:shd w:val="clear" w:color="auto" w:fill="E6E6E6"/>
      </w:pPr>
      <w:r w:rsidRPr="00146683">
        <w:t>-- ASN1START</w:t>
      </w:r>
    </w:p>
    <w:p w14:paraId="5A320D15" w14:textId="77777777" w:rsidR="009722D5" w:rsidRPr="00146683" w:rsidRDefault="009722D5" w:rsidP="009722D5">
      <w:pPr>
        <w:pStyle w:val="PL"/>
        <w:shd w:val="clear" w:color="auto" w:fill="E6E6E6"/>
      </w:pPr>
    </w:p>
    <w:p w14:paraId="4D2CC3B5" w14:textId="77777777" w:rsidR="009722D5" w:rsidRPr="00146683" w:rsidRDefault="009722D5" w:rsidP="009722D5">
      <w:pPr>
        <w:pStyle w:val="PL"/>
        <w:shd w:val="clear" w:color="auto" w:fill="E6E6E6"/>
      </w:pPr>
      <w:r w:rsidRPr="00146683">
        <w:t>MBMS-NotificationConfig-r9 ::=</w:t>
      </w:r>
      <w:r w:rsidRPr="00146683">
        <w:tab/>
      </w:r>
      <w:r w:rsidRPr="00146683">
        <w:tab/>
      </w:r>
      <w:r w:rsidRPr="00146683">
        <w:tab/>
      </w:r>
      <w:r w:rsidRPr="00146683">
        <w:tab/>
        <w:t>SEQUENCE {</w:t>
      </w:r>
    </w:p>
    <w:p w14:paraId="495CD1DE" w14:textId="77777777" w:rsidR="009722D5" w:rsidRPr="00146683" w:rsidRDefault="009722D5" w:rsidP="009722D5">
      <w:pPr>
        <w:pStyle w:val="PL"/>
        <w:shd w:val="clear" w:color="auto" w:fill="E6E6E6"/>
      </w:pPr>
      <w:r w:rsidRPr="00146683">
        <w:tab/>
        <w:t>notificationRepetitionCoeff-r9</w:t>
      </w:r>
      <w:r w:rsidRPr="00146683">
        <w:tab/>
      </w:r>
      <w:r w:rsidRPr="00146683">
        <w:tab/>
        <w:t>ENUMERATED {n2, n4},</w:t>
      </w:r>
    </w:p>
    <w:p w14:paraId="08EC06B2" w14:textId="77777777" w:rsidR="009722D5" w:rsidRPr="00146683" w:rsidRDefault="009722D5" w:rsidP="009722D5">
      <w:pPr>
        <w:pStyle w:val="PL"/>
        <w:shd w:val="clear" w:color="auto" w:fill="E6E6E6"/>
      </w:pPr>
      <w:r w:rsidRPr="00146683">
        <w:tab/>
        <w:t>notificationOffset-r9</w:t>
      </w:r>
      <w:r w:rsidRPr="00146683">
        <w:tab/>
      </w:r>
      <w:r w:rsidRPr="00146683">
        <w:tab/>
      </w:r>
      <w:r w:rsidRPr="00146683">
        <w:tab/>
      </w:r>
      <w:r w:rsidRPr="00146683">
        <w:tab/>
        <w:t>INTEGER (0..10),</w:t>
      </w:r>
    </w:p>
    <w:p w14:paraId="61C9945B" w14:textId="77777777" w:rsidR="009722D5" w:rsidRPr="00146683" w:rsidRDefault="009722D5" w:rsidP="009722D5">
      <w:pPr>
        <w:pStyle w:val="PL"/>
        <w:shd w:val="clear" w:color="auto" w:fill="E6E6E6"/>
      </w:pPr>
      <w:r w:rsidRPr="00146683">
        <w:tab/>
        <w:t>notificationSF-Index-r9</w:t>
      </w:r>
      <w:r w:rsidRPr="00146683">
        <w:tab/>
      </w:r>
      <w:r w:rsidRPr="00146683">
        <w:tab/>
      </w:r>
      <w:r w:rsidRPr="00146683">
        <w:tab/>
      </w:r>
      <w:r w:rsidRPr="00146683">
        <w:tab/>
        <w:t>INTEGER (1..6)</w:t>
      </w:r>
    </w:p>
    <w:p w14:paraId="0D4D6205" w14:textId="77777777" w:rsidR="009722D5" w:rsidRPr="00146683" w:rsidRDefault="009722D5" w:rsidP="009722D5">
      <w:pPr>
        <w:pStyle w:val="PL"/>
        <w:shd w:val="clear" w:color="auto" w:fill="E6E6E6"/>
      </w:pPr>
      <w:r w:rsidRPr="00146683">
        <w:t>}</w:t>
      </w:r>
    </w:p>
    <w:p w14:paraId="6CB61010" w14:textId="77777777" w:rsidR="009722D5" w:rsidRPr="00146683" w:rsidRDefault="009722D5" w:rsidP="009722D5">
      <w:pPr>
        <w:pStyle w:val="PL"/>
        <w:shd w:val="clear" w:color="auto" w:fill="E6E6E6"/>
      </w:pPr>
    </w:p>
    <w:p w14:paraId="1F932323" w14:textId="77777777" w:rsidR="009722D5" w:rsidRPr="00146683" w:rsidRDefault="009722D5" w:rsidP="009722D5">
      <w:pPr>
        <w:pStyle w:val="PL"/>
        <w:shd w:val="clear" w:color="auto" w:fill="E6E6E6"/>
      </w:pPr>
      <w:r w:rsidRPr="00146683">
        <w:t>MBMS-NotificationConfig-v</w:t>
      </w:r>
      <w:r w:rsidR="00E56A3C" w:rsidRPr="00146683">
        <w:t>1430</w:t>
      </w:r>
      <w:r w:rsidRPr="00146683">
        <w:t xml:space="preserve"> ::=</w:t>
      </w:r>
      <w:r w:rsidRPr="00146683">
        <w:tab/>
      </w:r>
      <w:r w:rsidRPr="00146683">
        <w:tab/>
      </w:r>
      <w:r w:rsidRPr="00146683">
        <w:tab/>
      </w:r>
      <w:r w:rsidRPr="00146683">
        <w:tab/>
        <w:t>SEQUENCE {</w:t>
      </w:r>
    </w:p>
    <w:p w14:paraId="6AB7A9CA" w14:textId="77777777" w:rsidR="009722D5" w:rsidRPr="00146683" w:rsidRDefault="009722D5" w:rsidP="009722D5">
      <w:pPr>
        <w:pStyle w:val="PL"/>
        <w:shd w:val="clear" w:color="auto" w:fill="E6E6E6"/>
      </w:pPr>
      <w:r w:rsidRPr="00146683">
        <w:tab/>
        <w:t>notificationSF-Index-v</w:t>
      </w:r>
      <w:r w:rsidR="00E56A3C" w:rsidRPr="00146683">
        <w:t>1430</w:t>
      </w:r>
      <w:r w:rsidRPr="00146683">
        <w:tab/>
      </w:r>
      <w:r w:rsidRPr="00146683">
        <w:tab/>
      </w:r>
      <w:r w:rsidRPr="00146683">
        <w:tab/>
      </w:r>
      <w:r w:rsidRPr="00146683">
        <w:tab/>
        <w:t>INTEGER (7..</w:t>
      </w:r>
      <w:r w:rsidR="009B4F9F" w:rsidRPr="00146683">
        <w:t>10</w:t>
      </w:r>
      <w:r w:rsidRPr="00146683">
        <w:t>)</w:t>
      </w:r>
    </w:p>
    <w:p w14:paraId="22F98D71" w14:textId="77777777" w:rsidR="009722D5" w:rsidRPr="00146683" w:rsidRDefault="009722D5" w:rsidP="009722D5">
      <w:pPr>
        <w:pStyle w:val="PL"/>
        <w:shd w:val="clear" w:color="auto" w:fill="E6E6E6"/>
      </w:pPr>
      <w:r w:rsidRPr="00146683">
        <w:t>}</w:t>
      </w:r>
    </w:p>
    <w:p w14:paraId="5AB3E078" w14:textId="77777777" w:rsidR="009722D5" w:rsidRPr="00146683" w:rsidRDefault="009722D5" w:rsidP="009722D5">
      <w:pPr>
        <w:pStyle w:val="PL"/>
        <w:shd w:val="clear" w:color="auto" w:fill="E6E6E6"/>
      </w:pPr>
    </w:p>
    <w:p w14:paraId="41B7532E" w14:textId="77777777" w:rsidR="009722D5" w:rsidRPr="00146683" w:rsidRDefault="009722D5" w:rsidP="009722D5">
      <w:pPr>
        <w:pStyle w:val="PL"/>
        <w:shd w:val="clear" w:color="auto" w:fill="E6E6E6"/>
      </w:pPr>
      <w:r w:rsidRPr="00146683">
        <w:t>-- ASN1STOP</w:t>
      </w:r>
    </w:p>
    <w:p w14:paraId="30FEE1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555F45" w14:textId="77777777" w:rsidTr="005411BB">
        <w:trPr>
          <w:cantSplit/>
          <w:tblHeader/>
        </w:trPr>
        <w:tc>
          <w:tcPr>
            <w:tcW w:w="9639" w:type="dxa"/>
          </w:tcPr>
          <w:p w14:paraId="3D23AA9F" w14:textId="77777777" w:rsidR="009722D5" w:rsidRPr="00146683" w:rsidRDefault="009722D5" w:rsidP="005411BB">
            <w:pPr>
              <w:pStyle w:val="TAH"/>
              <w:rPr>
                <w:lang w:eastAsia="en-GB"/>
              </w:rPr>
            </w:pPr>
            <w:r w:rsidRPr="00146683">
              <w:rPr>
                <w:i/>
                <w:noProof/>
                <w:lang w:eastAsia="en-GB"/>
              </w:rPr>
              <w:t>MBMS-NotificationConfig</w:t>
            </w:r>
            <w:r w:rsidRPr="00146683">
              <w:rPr>
                <w:iCs/>
                <w:noProof/>
                <w:lang w:eastAsia="en-GB"/>
              </w:rPr>
              <w:t xml:space="preserve"> field descriptions</w:t>
            </w:r>
          </w:p>
        </w:tc>
      </w:tr>
      <w:tr w:rsidR="00146683" w:rsidRPr="00146683"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146683" w:rsidRDefault="009722D5" w:rsidP="005411BB">
            <w:pPr>
              <w:pStyle w:val="TAL"/>
              <w:rPr>
                <w:b/>
                <w:bCs/>
                <w:i/>
                <w:noProof/>
                <w:lang w:eastAsia="en-GB"/>
              </w:rPr>
            </w:pPr>
            <w:r w:rsidRPr="00146683">
              <w:rPr>
                <w:b/>
                <w:bCs/>
                <w:i/>
                <w:noProof/>
                <w:lang w:eastAsia="en-GB"/>
              </w:rPr>
              <w:t>notificationOffset</w:t>
            </w:r>
          </w:p>
          <w:p w14:paraId="063DB2A1" w14:textId="77777777" w:rsidR="009722D5" w:rsidRPr="00146683" w:rsidRDefault="009722D5" w:rsidP="005411BB">
            <w:pPr>
              <w:pStyle w:val="TAL"/>
              <w:rPr>
                <w:bCs/>
                <w:noProof/>
                <w:lang w:eastAsia="en-GB"/>
              </w:rPr>
            </w:pPr>
            <w:r w:rsidRPr="00146683">
              <w:rPr>
                <w:bCs/>
                <w:noProof/>
                <w:lang w:eastAsia="en-GB"/>
              </w:rPr>
              <w:t xml:space="preserve">Indicates, together with the </w:t>
            </w:r>
            <w:r w:rsidRPr="00146683">
              <w:rPr>
                <w:bCs/>
                <w:i/>
                <w:noProof/>
                <w:lang w:eastAsia="en-GB"/>
              </w:rPr>
              <w:t>notificationRepetitionCoeff</w:t>
            </w:r>
            <w:r w:rsidRPr="00146683">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146683">
              <w:rPr>
                <w:bCs/>
                <w:i/>
                <w:noProof/>
                <w:lang w:eastAsia="en-GB"/>
              </w:rPr>
              <w:t>notificationOffset</w:t>
            </w:r>
            <w:r w:rsidRPr="00146683">
              <w:rPr>
                <w:bCs/>
                <w:noProof/>
                <w:lang w:eastAsia="en-GB"/>
              </w:rPr>
              <w:t>.</w:t>
            </w:r>
          </w:p>
        </w:tc>
      </w:tr>
      <w:tr w:rsidR="00146683" w:rsidRPr="00146683"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146683" w:rsidRDefault="009722D5" w:rsidP="005411BB">
            <w:pPr>
              <w:pStyle w:val="TAL"/>
              <w:rPr>
                <w:b/>
                <w:bCs/>
                <w:i/>
                <w:noProof/>
                <w:lang w:eastAsia="en-GB"/>
              </w:rPr>
            </w:pPr>
            <w:r w:rsidRPr="00146683">
              <w:rPr>
                <w:b/>
                <w:bCs/>
                <w:i/>
                <w:noProof/>
                <w:lang w:eastAsia="en-GB"/>
              </w:rPr>
              <w:t>notificationRepetitionCoeff</w:t>
            </w:r>
          </w:p>
          <w:p w14:paraId="240064F9" w14:textId="77777777" w:rsidR="009722D5" w:rsidRPr="00146683" w:rsidRDefault="009722D5" w:rsidP="005411BB">
            <w:pPr>
              <w:pStyle w:val="TAL"/>
              <w:rPr>
                <w:b/>
                <w:bCs/>
                <w:i/>
                <w:noProof/>
                <w:lang w:eastAsia="en-GB"/>
              </w:rPr>
            </w:pPr>
            <w:r w:rsidRPr="00146683">
              <w:rPr>
                <w:bCs/>
                <w:noProof/>
                <w:lang w:eastAsia="en-GB"/>
              </w:rPr>
              <w:t xml:space="preserve">Actual change notification repetition period common for all MCCHs that are configured= shortest modification period/ </w:t>
            </w:r>
            <w:r w:rsidRPr="00146683">
              <w:rPr>
                <w:bCs/>
                <w:i/>
                <w:noProof/>
                <w:lang w:eastAsia="en-GB"/>
              </w:rPr>
              <w:t>notificationRepetitionCoeff</w:t>
            </w:r>
            <w:r w:rsidRPr="00146683">
              <w:rPr>
                <w:bCs/>
                <w:noProof/>
                <w:lang w:eastAsia="en-GB"/>
              </w:rPr>
              <w:t xml:space="preserve">. The </w:t>
            </w:r>
            <w:r w:rsidR="00497FBE" w:rsidRPr="00146683">
              <w:rPr>
                <w:bCs/>
                <w:noProof/>
                <w:lang w:eastAsia="en-GB"/>
              </w:rPr>
              <w:t>'</w:t>
            </w:r>
            <w:r w:rsidRPr="00146683">
              <w:rPr>
                <w:bCs/>
                <w:noProof/>
                <w:lang w:eastAsia="en-GB"/>
              </w:rPr>
              <w:t>shortest modificaton period</w:t>
            </w:r>
            <w:r w:rsidR="00497FBE" w:rsidRPr="00146683">
              <w:rPr>
                <w:bCs/>
                <w:noProof/>
                <w:lang w:eastAsia="en-GB"/>
              </w:rPr>
              <w:t>'</w:t>
            </w:r>
            <w:r w:rsidRPr="00146683">
              <w:rPr>
                <w:bCs/>
                <w:noProof/>
                <w:lang w:eastAsia="en-GB"/>
              </w:rPr>
              <w:t xml:space="preserve"> corresponds with the lowest value of </w:t>
            </w:r>
            <w:r w:rsidRPr="00146683">
              <w:rPr>
                <w:bCs/>
                <w:i/>
                <w:noProof/>
                <w:lang w:eastAsia="en-GB"/>
              </w:rPr>
              <w:t>mcch-ModificationPeriod</w:t>
            </w:r>
            <w:r w:rsidRPr="00146683">
              <w:rPr>
                <w:bCs/>
                <w:noProof/>
                <w:lang w:eastAsia="en-GB"/>
              </w:rPr>
              <w:t xml:space="preserve"> of all MCCHs that are configured. Value n2 corresponds to coefficient 2, and so on.</w:t>
            </w:r>
          </w:p>
        </w:tc>
      </w:tr>
      <w:tr w:rsidR="009722D5" w:rsidRPr="00146683"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146683" w:rsidRDefault="009722D5" w:rsidP="005411BB">
            <w:pPr>
              <w:pStyle w:val="TAL"/>
              <w:rPr>
                <w:b/>
                <w:bCs/>
                <w:i/>
                <w:noProof/>
                <w:lang w:eastAsia="en-GB"/>
              </w:rPr>
            </w:pPr>
            <w:r w:rsidRPr="00146683">
              <w:rPr>
                <w:b/>
                <w:bCs/>
                <w:i/>
                <w:noProof/>
                <w:lang w:eastAsia="en-GB"/>
              </w:rPr>
              <w:t>notificationSF-Index</w:t>
            </w:r>
          </w:p>
          <w:p w14:paraId="095E345A" w14:textId="77777777" w:rsidR="009722D5" w:rsidRPr="00146683" w:rsidRDefault="009722D5" w:rsidP="005411BB">
            <w:pPr>
              <w:pStyle w:val="TAL"/>
              <w:rPr>
                <w:b/>
                <w:bCs/>
                <w:i/>
                <w:noProof/>
                <w:lang w:eastAsia="en-GB"/>
              </w:rPr>
            </w:pPr>
            <w:r w:rsidRPr="00146683">
              <w:rPr>
                <w:bCs/>
                <w:noProof/>
                <w:lang w:eastAsia="en-GB"/>
              </w:rPr>
              <w:t>Indicates the subframe used to transmit MCCH change notifications on PDCCH. FDD: Value 1, 2, 3, 4, 5 and 6 correspond with subframe #1, #2, #3 #6, #7, and #8 respectively. Value 7</w:t>
            </w:r>
            <w:r w:rsidR="009B4F9F" w:rsidRPr="00146683">
              <w:rPr>
                <w:bCs/>
                <w:noProof/>
                <w:lang w:eastAsia="en-GB"/>
              </w:rPr>
              <w:t>, 8, 9</w:t>
            </w:r>
            <w:r w:rsidRPr="00146683">
              <w:rPr>
                <w:bCs/>
                <w:noProof/>
                <w:lang w:eastAsia="en-GB"/>
              </w:rPr>
              <w:t xml:space="preserve"> and </w:t>
            </w:r>
            <w:r w:rsidR="009B4F9F" w:rsidRPr="00146683">
              <w:rPr>
                <w:bCs/>
                <w:noProof/>
                <w:lang w:eastAsia="en-GB"/>
              </w:rPr>
              <w:t>10</w:t>
            </w:r>
            <w:r w:rsidRPr="00146683">
              <w:rPr>
                <w:bCs/>
                <w:noProof/>
                <w:lang w:eastAsia="en-GB"/>
              </w:rPr>
              <w:t xml:space="preserve"> correspond with subframe #0</w:t>
            </w:r>
            <w:r w:rsidR="009B4F9F" w:rsidRPr="00146683">
              <w:rPr>
                <w:bCs/>
                <w:noProof/>
                <w:lang w:eastAsia="en-GB"/>
              </w:rPr>
              <w:t>, #4, #5</w:t>
            </w:r>
            <w:r w:rsidRPr="00146683">
              <w:rPr>
                <w:bCs/>
                <w:noProof/>
                <w:lang w:eastAsia="en-GB"/>
              </w:rPr>
              <w:t xml:space="preserve"> and #</w:t>
            </w:r>
            <w:r w:rsidR="009B4F9F" w:rsidRPr="00146683">
              <w:rPr>
                <w:bCs/>
                <w:noProof/>
                <w:lang w:eastAsia="en-GB"/>
              </w:rPr>
              <w:t>9</w:t>
            </w:r>
            <w:r w:rsidRPr="00146683">
              <w:rPr>
                <w:bCs/>
                <w:noProof/>
                <w:lang w:eastAsia="en-GB"/>
              </w:rPr>
              <w:t xml:space="preserve"> respectively. </w:t>
            </w:r>
            <w:r w:rsidRPr="00146683">
              <w:t xml:space="preserve">If </w:t>
            </w:r>
            <w:r w:rsidRPr="00146683">
              <w:rPr>
                <w:i/>
              </w:rPr>
              <w:t>notificationSF-Index-v</w:t>
            </w:r>
            <w:r w:rsidR="00E56A3C" w:rsidRPr="00146683">
              <w:rPr>
                <w:i/>
              </w:rPr>
              <w:t>1430</w:t>
            </w:r>
            <w:r w:rsidRPr="00146683">
              <w:t xml:space="preserve"> is included, UE ignores </w:t>
            </w:r>
            <w:r w:rsidRPr="00146683">
              <w:rPr>
                <w:i/>
              </w:rPr>
              <w:t>notificationSF-Index-r9</w:t>
            </w:r>
            <w:r w:rsidRPr="00146683">
              <w:t xml:space="preserve">. </w:t>
            </w:r>
            <w:r w:rsidRPr="00146683">
              <w:rPr>
                <w:bCs/>
                <w:noProof/>
                <w:lang w:eastAsia="en-GB"/>
              </w:rPr>
              <w:t>TDD: Value 1, 2, 3, 4, and 5 correspond with subframe #3, #4, #7, #8, and #9 respectively.</w:t>
            </w:r>
          </w:p>
        </w:tc>
      </w:tr>
    </w:tbl>
    <w:p w14:paraId="0C5373AA" w14:textId="77777777" w:rsidR="009722D5" w:rsidRPr="00146683" w:rsidRDefault="009722D5" w:rsidP="009722D5">
      <w:pPr>
        <w:spacing w:after="120"/>
        <w:rPr>
          <w:iCs/>
        </w:rPr>
      </w:pPr>
    </w:p>
    <w:p w14:paraId="78890384" w14:textId="77777777" w:rsidR="009722D5" w:rsidRPr="00146683" w:rsidRDefault="009722D5" w:rsidP="009722D5">
      <w:pPr>
        <w:pStyle w:val="Heading4"/>
      </w:pPr>
      <w:bookmarkStart w:id="4963" w:name="_Toc20487496"/>
      <w:bookmarkStart w:id="4964" w:name="_Toc29342796"/>
      <w:bookmarkStart w:id="4965" w:name="_Toc29343935"/>
      <w:bookmarkStart w:id="4966" w:name="_Toc36567201"/>
      <w:bookmarkStart w:id="4967" w:name="_Toc36810648"/>
      <w:bookmarkStart w:id="4968" w:name="_Toc36847012"/>
      <w:bookmarkStart w:id="4969" w:name="_Toc36939665"/>
      <w:bookmarkStart w:id="4970" w:name="_Toc37082645"/>
      <w:bookmarkStart w:id="4971" w:name="_Toc46481286"/>
      <w:bookmarkStart w:id="4972" w:name="_Toc46482520"/>
      <w:bookmarkStart w:id="4973" w:name="_Toc46483754"/>
      <w:bookmarkStart w:id="4974" w:name="_Toc156168453"/>
      <w:r w:rsidRPr="00146683">
        <w:t>–</w:t>
      </w:r>
      <w:r w:rsidRPr="00146683">
        <w:tab/>
      </w:r>
      <w:r w:rsidRPr="00146683">
        <w:rPr>
          <w:i/>
        </w:rPr>
        <w:t>MBMS-ServiceList</w:t>
      </w:r>
      <w:bookmarkEnd w:id="4963"/>
      <w:bookmarkEnd w:id="4964"/>
      <w:bookmarkEnd w:id="4965"/>
      <w:bookmarkEnd w:id="4966"/>
      <w:bookmarkEnd w:id="4967"/>
      <w:bookmarkEnd w:id="4968"/>
      <w:bookmarkEnd w:id="4969"/>
      <w:bookmarkEnd w:id="4970"/>
      <w:bookmarkEnd w:id="4971"/>
      <w:bookmarkEnd w:id="4972"/>
      <w:bookmarkEnd w:id="4973"/>
      <w:bookmarkEnd w:id="4974"/>
    </w:p>
    <w:p w14:paraId="3B58D916" w14:textId="77777777" w:rsidR="009722D5" w:rsidRPr="00146683" w:rsidRDefault="009722D5" w:rsidP="009722D5">
      <w:pPr>
        <w:rPr>
          <w:noProof/>
        </w:rPr>
      </w:pPr>
      <w:r w:rsidRPr="00146683">
        <w:rPr>
          <w:lang w:eastAsia="zh-CN"/>
        </w:rPr>
        <w:t xml:space="preserve">The IE </w:t>
      </w:r>
      <w:r w:rsidRPr="00146683">
        <w:rPr>
          <w:i/>
          <w:lang w:eastAsia="zh-CN"/>
        </w:rPr>
        <w:t>MBMS-ServiceList</w:t>
      </w:r>
      <w:r w:rsidRPr="00146683">
        <w:rPr>
          <w:lang w:eastAsia="zh-CN"/>
        </w:rPr>
        <w:t xml:space="preserve"> provides the list of MBMS services which the UE is receiving or interested to receive.</w:t>
      </w:r>
    </w:p>
    <w:p w14:paraId="5A8CFDD4" w14:textId="77777777" w:rsidR="009722D5" w:rsidRPr="00146683" w:rsidRDefault="009722D5" w:rsidP="009722D5">
      <w:pPr>
        <w:pStyle w:val="TH"/>
      </w:pPr>
      <w:r w:rsidRPr="00146683">
        <w:rPr>
          <w:bCs/>
          <w:i/>
          <w:iCs/>
        </w:rPr>
        <w:t>MBMS</w:t>
      </w:r>
      <w:r w:rsidRPr="00146683">
        <w:rPr>
          <w:i/>
          <w:noProof/>
        </w:rPr>
        <w:t>-</w:t>
      </w:r>
      <w:r w:rsidRPr="00146683">
        <w:rPr>
          <w:bCs/>
          <w:i/>
          <w:iCs/>
        </w:rPr>
        <w:t>ServiceList</w:t>
      </w:r>
      <w:r w:rsidRPr="00146683">
        <w:t xml:space="preserve"> information element</w:t>
      </w:r>
    </w:p>
    <w:p w14:paraId="6DF289E0" w14:textId="77777777" w:rsidR="009722D5" w:rsidRPr="00146683" w:rsidRDefault="009722D5" w:rsidP="009722D5">
      <w:pPr>
        <w:pStyle w:val="PL"/>
        <w:shd w:val="clear" w:color="auto" w:fill="E6E6E6"/>
      </w:pPr>
      <w:r w:rsidRPr="00146683">
        <w:t>-- ASN1START</w:t>
      </w:r>
    </w:p>
    <w:p w14:paraId="0CA04ABE" w14:textId="77777777" w:rsidR="009722D5" w:rsidRPr="00146683" w:rsidRDefault="009722D5" w:rsidP="009722D5">
      <w:pPr>
        <w:pStyle w:val="PL"/>
        <w:shd w:val="clear" w:color="auto" w:fill="E6E6E6"/>
      </w:pPr>
    </w:p>
    <w:p w14:paraId="7C6011F1" w14:textId="77777777" w:rsidR="009722D5" w:rsidRPr="00146683" w:rsidRDefault="009722D5" w:rsidP="009722D5">
      <w:pPr>
        <w:pStyle w:val="PL"/>
        <w:shd w:val="clear" w:color="auto" w:fill="E6E6E6"/>
      </w:pPr>
      <w:r w:rsidRPr="00146683">
        <w:t>MBMS-ServiceList-r13 ::=</w:t>
      </w:r>
      <w:r w:rsidRPr="00146683">
        <w:tab/>
      </w:r>
      <w:r w:rsidRPr="00146683">
        <w:tab/>
      </w:r>
      <w:r w:rsidRPr="00146683">
        <w:tab/>
        <w:t>SEQUENCE (SIZE (0..maxMBMS-ServiceListPerUE-r13)) OF MBMS-ServiceInfo-r13</w:t>
      </w:r>
    </w:p>
    <w:p w14:paraId="0C9D503A" w14:textId="77777777" w:rsidR="009722D5" w:rsidRPr="00146683" w:rsidRDefault="009722D5" w:rsidP="009722D5">
      <w:pPr>
        <w:pStyle w:val="PL"/>
        <w:shd w:val="clear" w:color="auto" w:fill="E6E6E6"/>
      </w:pPr>
    </w:p>
    <w:p w14:paraId="0A1B7659" w14:textId="77777777" w:rsidR="009722D5" w:rsidRPr="00146683" w:rsidRDefault="009722D5" w:rsidP="009722D5">
      <w:pPr>
        <w:pStyle w:val="PL"/>
        <w:shd w:val="clear" w:color="auto" w:fill="E6E6E6"/>
      </w:pPr>
      <w:r w:rsidRPr="00146683">
        <w:t>MBMS-ServiceInfo-r13 ::=</w:t>
      </w:r>
      <w:r w:rsidR="00497FBE" w:rsidRPr="00146683">
        <w:tab/>
      </w:r>
      <w:r w:rsidRPr="00146683">
        <w:tab/>
      </w:r>
      <w:r w:rsidRPr="00146683">
        <w:tab/>
      </w:r>
      <w:r w:rsidRPr="00146683">
        <w:tab/>
        <w:t>SEQUENCE</w:t>
      </w:r>
      <w:r w:rsidRPr="00146683">
        <w:tab/>
        <w:t>{</w:t>
      </w:r>
    </w:p>
    <w:p w14:paraId="5A97ED6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t>TMGI-r9</w:t>
      </w:r>
    </w:p>
    <w:p w14:paraId="117C582D" w14:textId="77777777" w:rsidR="009722D5" w:rsidRPr="00146683" w:rsidRDefault="009722D5" w:rsidP="009722D5">
      <w:pPr>
        <w:pStyle w:val="PL"/>
        <w:shd w:val="clear" w:color="auto" w:fill="E6E6E6"/>
      </w:pPr>
      <w:r w:rsidRPr="00146683">
        <w:t>}</w:t>
      </w:r>
    </w:p>
    <w:p w14:paraId="6A4F6733" w14:textId="77777777" w:rsidR="009722D5" w:rsidRPr="00146683" w:rsidRDefault="009722D5" w:rsidP="009722D5">
      <w:pPr>
        <w:pStyle w:val="PL"/>
        <w:shd w:val="clear" w:color="auto" w:fill="E6E6E6"/>
      </w:pPr>
    </w:p>
    <w:p w14:paraId="0336F9DB" w14:textId="77777777" w:rsidR="009722D5" w:rsidRPr="00146683" w:rsidRDefault="009722D5" w:rsidP="009722D5">
      <w:pPr>
        <w:pStyle w:val="PL"/>
        <w:shd w:val="clear" w:color="auto" w:fill="E6E6E6"/>
      </w:pPr>
      <w:r w:rsidRPr="00146683">
        <w:t>-- ASN1STOP</w:t>
      </w:r>
    </w:p>
    <w:p w14:paraId="6F1BF05E" w14:textId="77777777" w:rsidR="009722D5" w:rsidRPr="00146683" w:rsidRDefault="009722D5" w:rsidP="009722D5">
      <w:pPr>
        <w:spacing w:after="120"/>
        <w:rPr>
          <w:iCs/>
        </w:rPr>
      </w:pPr>
    </w:p>
    <w:p w14:paraId="1DE12DA1" w14:textId="77777777" w:rsidR="009722D5" w:rsidRPr="00146683" w:rsidRDefault="009722D5" w:rsidP="009722D5">
      <w:pPr>
        <w:pStyle w:val="Heading4"/>
        <w:rPr>
          <w:i/>
          <w:noProof/>
        </w:rPr>
      </w:pPr>
      <w:bookmarkStart w:id="4975" w:name="_Toc20487497"/>
      <w:bookmarkStart w:id="4976" w:name="_Toc29342797"/>
      <w:bookmarkStart w:id="4977" w:name="_Toc29343936"/>
      <w:bookmarkStart w:id="4978" w:name="_Toc36567202"/>
      <w:bookmarkStart w:id="4979" w:name="_Toc36810649"/>
      <w:bookmarkStart w:id="4980" w:name="_Toc36847013"/>
      <w:bookmarkStart w:id="4981" w:name="_Toc36939666"/>
      <w:bookmarkStart w:id="4982" w:name="_Toc37082646"/>
      <w:bookmarkStart w:id="4983" w:name="_Toc46481287"/>
      <w:bookmarkStart w:id="4984" w:name="_Toc46482521"/>
      <w:bookmarkStart w:id="4985" w:name="_Toc46483755"/>
      <w:bookmarkStart w:id="4986" w:name="_Toc156168454"/>
      <w:r w:rsidRPr="00146683">
        <w:t>–</w:t>
      </w:r>
      <w:r w:rsidRPr="00146683">
        <w:tab/>
      </w:r>
      <w:r w:rsidRPr="00146683">
        <w:rPr>
          <w:i/>
          <w:noProof/>
        </w:rPr>
        <w:t>MBSFN-AreaId</w:t>
      </w:r>
      <w:bookmarkEnd w:id="4975"/>
      <w:bookmarkEnd w:id="4976"/>
      <w:bookmarkEnd w:id="4977"/>
      <w:bookmarkEnd w:id="4978"/>
      <w:bookmarkEnd w:id="4979"/>
      <w:bookmarkEnd w:id="4980"/>
      <w:bookmarkEnd w:id="4981"/>
      <w:bookmarkEnd w:id="4982"/>
      <w:bookmarkEnd w:id="4983"/>
      <w:bookmarkEnd w:id="4984"/>
      <w:bookmarkEnd w:id="4985"/>
      <w:bookmarkEnd w:id="4986"/>
    </w:p>
    <w:p w14:paraId="62A03E0C" w14:textId="77777777" w:rsidR="009722D5" w:rsidRPr="00146683" w:rsidRDefault="009722D5" w:rsidP="009722D5">
      <w:r w:rsidRPr="00146683">
        <w:t xml:space="preserve">The IE </w:t>
      </w:r>
      <w:r w:rsidRPr="00146683">
        <w:rPr>
          <w:i/>
          <w:noProof/>
        </w:rPr>
        <w:t>MBSFN-AreaId</w:t>
      </w:r>
      <w:r w:rsidRPr="00146683">
        <w:rPr>
          <w:iCs/>
        </w:rPr>
        <w:t xml:space="preserve"> identifies an MBSFN area by means of a locally unique value at lower layers i.e. it concerns </w:t>
      </w:r>
      <w:r w:rsidRPr="00146683">
        <w:rPr>
          <w:bCs/>
          <w:noProof/>
        </w:rPr>
        <w:t xml:space="preserve">parameter </w:t>
      </w:r>
      <w:r w:rsidRPr="00146683">
        <w:rPr>
          <w:bCs/>
          <w:i/>
          <w:noProof/>
        </w:rPr>
        <w:t>N</w:t>
      </w:r>
      <w:r w:rsidRPr="00146683">
        <w:rPr>
          <w:bCs/>
          <w:noProof/>
          <w:vertAlign w:val="subscript"/>
        </w:rPr>
        <w:t>ID</w:t>
      </w:r>
      <w:r w:rsidRPr="00146683">
        <w:rPr>
          <w:bCs/>
          <w:noProof/>
          <w:vertAlign w:val="superscript"/>
        </w:rPr>
        <w:t>MBSFN</w:t>
      </w:r>
      <w:r w:rsidRPr="00146683">
        <w:rPr>
          <w:bCs/>
          <w:noProof/>
        </w:rPr>
        <w:t xml:space="preserve"> in TS 36.211 [21</w:t>
      </w:r>
      <w:r w:rsidR="00531CC2" w:rsidRPr="00146683">
        <w:rPr>
          <w:bCs/>
          <w:noProof/>
        </w:rPr>
        <w:t>]</w:t>
      </w:r>
      <w:r w:rsidRPr="00146683">
        <w:rPr>
          <w:bCs/>
          <w:noProof/>
        </w:rPr>
        <w:t xml:space="preserve">, </w:t>
      </w:r>
      <w:r w:rsidR="00531CC2" w:rsidRPr="00146683">
        <w:rPr>
          <w:bCs/>
          <w:noProof/>
        </w:rPr>
        <w:t xml:space="preserve">clause </w:t>
      </w:r>
      <w:r w:rsidRPr="00146683">
        <w:rPr>
          <w:bCs/>
          <w:noProof/>
        </w:rPr>
        <w:t>6.10.2.1</w:t>
      </w:r>
      <w:r w:rsidRPr="00146683">
        <w:t>.</w:t>
      </w:r>
    </w:p>
    <w:p w14:paraId="387933EB" w14:textId="77777777" w:rsidR="009722D5" w:rsidRPr="00146683" w:rsidRDefault="009722D5" w:rsidP="009722D5">
      <w:pPr>
        <w:pStyle w:val="TH"/>
      </w:pPr>
      <w:r w:rsidRPr="00146683">
        <w:rPr>
          <w:bCs/>
          <w:i/>
          <w:iCs/>
        </w:rPr>
        <w:t>MBSFN-AreaId</w:t>
      </w:r>
      <w:r w:rsidRPr="00146683">
        <w:t xml:space="preserve"> information element</w:t>
      </w:r>
    </w:p>
    <w:p w14:paraId="1CC984E2" w14:textId="77777777" w:rsidR="009722D5" w:rsidRPr="00146683" w:rsidRDefault="009722D5" w:rsidP="009722D5">
      <w:pPr>
        <w:pStyle w:val="PL"/>
        <w:shd w:val="clear" w:color="auto" w:fill="E6E6E6"/>
      </w:pPr>
      <w:r w:rsidRPr="00146683">
        <w:t>-- ASN1START</w:t>
      </w:r>
    </w:p>
    <w:p w14:paraId="79FB82A7" w14:textId="77777777" w:rsidR="009722D5" w:rsidRPr="00146683" w:rsidRDefault="009722D5" w:rsidP="009722D5">
      <w:pPr>
        <w:pStyle w:val="PL"/>
        <w:shd w:val="clear" w:color="auto" w:fill="E6E6E6"/>
      </w:pPr>
    </w:p>
    <w:p w14:paraId="40D0357B" w14:textId="77777777" w:rsidR="009722D5" w:rsidRPr="00146683" w:rsidRDefault="009722D5" w:rsidP="009722D5">
      <w:pPr>
        <w:pStyle w:val="PL"/>
        <w:shd w:val="clear" w:color="auto" w:fill="E6E6E6"/>
      </w:pPr>
      <w:r w:rsidRPr="00146683">
        <w:t>MBSFN-AreaId-r12 ::=</w:t>
      </w:r>
      <w:r w:rsidRPr="00146683">
        <w:tab/>
      </w:r>
      <w:r w:rsidRPr="00146683">
        <w:tab/>
      </w:r>
      <w:r w:rsidRPr="00146683">
        <w:tab/>
      </w:r>
      <w:r w:rsidRPr="00146683">
        <w:tab/>
      </w:r>
      <w:r w:rsidRPr="00146683">
        <w:tab/>
        <w:t>INTEGER (0..255)</w:t>
      </w:r>
    </w:p>
    <w:p w14:paraId="0EA0906B" w14:textId="77777777" w:rsidR="009722D5" w:rsidRPr="00146683" w:rsidRDefault="009722D5" w:rsidP="009722D5">
      <w:pPr>
        <w:pStyle w:val="PL"/>
        <w:shd w:val="clear" w:color="auto" w:fill="E6E6E6"/>
      </w:pPr>
    </w:p>
    <w:p w14:paraId="40D11F74" w14:textId="77777777" w:rsidR="009722D5" w:rsidRPr="00146683" w:rsidRDefault="009722D5" w:rsidP="009722D5">
      <w:pPr>
        <w:pStyle w:val="PL"/>
        <w:shd w:val="clear" w:color="auto" w:fill="E6E6E6"/>
      </w:pPr>
      <w:r w:rsidRPr="00146683">
        <w:t>-- ASN1STOP</w:t>
      </w:r>
    </w:p>
    <w:p w14:paraId="31B08307" w14:textId="77777777" w:rsidR="009722D5" w:rsidRPr="00146683" w:rsidRDefault="009722D5" w:rsidP="009722D5">
      <w:pPr>
        <w:rPr>
          <w:iCs/>
        </w:rPr>
      </w:pPr>
    </w:p>
    <w:p w14:paraId="5B9F6DDF" w14:textId="77777777" w:rsidR="009722D5" w:rsidRPr="00146683" w:rsidRDefault="009722D5" w:rsidP="009722D5">
      <w:pPr>
        <w:pStyle w:val="Heading4"/>
        <w:rPr>
          <w:i/>
          <w:noProof/>
        </w:rPr>
      </w:pPr>
      <w:bookmarkStart w:id="4987" w:name="_Toc20487498"/>
      <w:bookmarkStart w:id="4988" w:name="_Toc29342798"/>
      <w:bookmarkStart w:id="4989" w:name="_Toc29343937"/>
      <w:bookmarkStart w:id="4990" w:name="_Toc36567203"/>
      <w:bookmarkStart w:id="4991" w:name="_Toc36810650"/>
      <w:bookmarkStart w:id="4992" w:name="_Toc36847014"/>
      <w:bookmarkStart w:id="4993" w:name="_Toc36939667"/>
      <w:bookmarkStart w:id="4994" w:name="_Toc37082647"/>
      <w:bookmarkStart w:id="4995" w:name="_Toc46481288"/>
      <w:bookmarkStart w:id="4996" w:name="_Toc46482522"/>
      <w:bookmarkStart w:id="4997" w:name="_Toc46483756"/>
      <w:bookmarkStart w:id="4998" w:name="_Toc156168455"/>
      <w:r w:rsidRPr="00146683">
        <w:lastRenderedPageBreak/>
        <w:t>–</w:t>
      </w:r>
      <w:r w:rsidRPr="00146683">
        <w:tab/>
      </w:r>
      <w:r w:rsidRPr="00146683">
        <w:rPr>
          <w:i/>
          <w:noProof/>
        </w:rPr>
        <w:t>MBSFN-AreaInfoList</w:t>
      </w:r>
      <w:bookmarkEnd w:id="4987"/>
      <w:bookmarkEnd w:id="4988"/>
      <w:bookmarkEnd w:id="4989"/>
      <w:bookmarkEnd w:id="4990"/>
      <w:bookmarkEnd w:id="4991"/>
      <w:bookmarkEnd w:id="4992"/>
      <w:bookmarkEnd w:id="4993"/>
      <w:bookmarkEnd w:id="4994"/>
      <w:bookmarkEnd w:id="4995"/>
      <w:bookmarkEnd w:id="4996"/>
      <w:bookmarkEnd w:id="4997"/>
      <w:bookmarkEnd w:id="4998"/>
    </w:p>
    <w:p w14:paraId="0E46E50C" w14:textId="77777777" w:rsidR="009722D5" w:rsidRPr="00146683" w:rsidRDefault="009722D5" w:rsidP="009722D5">
      <w:r w:rsidRPr="00146683">
        <w:t xml:space="preserve">The IE </w:t>
      </w:r>
      <w:r w:rsidRPr="00146683">
        <w:rPr>
          <w:i/>
          <w:noProof/>
        </w:rPr>
        <w:t>MBSFN-AreaInfoList</w:t>
      </w:r>
      <w:r w:rsidRPr="00146683">
        <w:rPr>
          <w:iCs/>
        </w:rPr>
        <w:t xml:space="preserve"> contains the information required to acquire the MBMS control information associated with one or more MBSFN areas</w:t>
      </w:r>
      <w:r w:rsidRPr="00146683">
        <w:t>.</w:t>
      </w:r>
    </w:p>
    <w:p w14:paraId="50CDB973" w14:textId="77777777" w:rsidR="009722D5" w:rsidRPr="00146683" w:rsidRDefault="009722D5" w:rsidP="009722D5">
      <w:pPr>
        <w:pStyle w:val="TH"/>
      </w:pPr>
      <w:r w:rsidRPr="00146683">
        <w:rPr>
          <w:bCs/>
          <w:i/>
          <w:iCs/>
        </w:rPr>
        <w:t>MBSFN-AreaInfoList</w:t>
      </w:r>
      <w:r w:rsidRPr="00146683">
        <w:t xml:space="preserve"> information element</w:t>
      </w:r>
    </w:p>
    <w:p w14:paraId="7F50648A" w14:textId="77777777" w:rsidR="009722D5" w:rsidRPr="00146683" w:rsidRDefault="009722D5" w:rsidP="009722D5">
      <w:pPr>
        <w:pStyle w:val="PL"/>
        <w:shd w:val="clear" w:color="auto" w:fill="E6E6E6"/>
      </w:pPr>
      <w:r w:rsidRPr="00146683">
        <w:t>-- ASN1START</w:t>
      </w:r>
    </w:p>
    <w:p w14:paraId="4A2DF453" w14:textId="77777777" w:rsidR="009722D5" w:rsidRPr="00146683" w:rsidRDefault="009722D5" w:rsidP="009722D5">
      <w:pPr>
        <w:pStyle w:val="PL"/>
        <w:shd w:val="clear" w:color="auto" w:fill="E6E6E6"/>
      </w:pPr>
    </w:p>
    <w:p w14:paraId="6002E719" w14:textId="77777777" w:rsidR="009722D5" w:rsidRPr="00146683" w:rsidRDefault="009722D5" w:rsidP="009722D5">
      <w:pPr>
        <w:pStyle w:val="PL"/>
        <w:shd w:val="clear" w:color="auto" w:fill="E6E6E6"/>
      </w:pPr>
      <w:r w:rsidRPr="00146683">
        <w:t>MBSFN-AreaInfoList-r9 ::=</w:t>
      </w:r>
      <w:r w:rsidRPr="00146683">
        <w:tab/>
      </w:r>
      <w:r w:rsidRPr="00146683">
        <w:tab/>
      </w:r>
      <w:r w:rsidRPr="00146683">
        <w:tab/>
        <w:t>SEQUENCE (SIZE(1..maxMBSFN-Area)) OF MBSFN-AreaInfo-r9</w:t>
      </w:r>
    </w:p>
    <w:p w14:paraId="6A6886D7" w14:textId="77777777" w:rsidR="009722D5" w:rsidRPr="00146683" w:rsidRDefault="009722D5" w:rsidP="009722D5">
      <w:pPr>
        <w:pStyle w:val="PL"/>
        <w:shd w:val="clear" w:color="auto" w:fill="E6E6E6"/>
      </w:pPr>
    </w:p>
    <w:p w14:paraId="4709E15D" w14:textId="77777777" w:rsidR="009722D5" w:rsidRPr="00146683" w:rsidRDefault="009722D5" w:rsidP="009722D5">
      <w:pPr>
        <w:pStyle w:val="PL"/>
        <w:shd w:val="clear" w:color="auto" w:fill="E6E6E6"/>
      </w:pPr>
      <w:r w:rsidRPr="00146683">
        <w:t>MBSFN-AreaInfo-r9 ::=</w:t>
      </w:r>
      <w:r w:rsidRPr="00146683">
        <w:tab/>
      </w:r>
      <w:r w:rsidRPr="00146683">
        <w:tab/>
      </w:r>
      <w:r w:rsidRPr="00146683">
        <w:tab/>
      </w:r>
      <w:r w:rsidRPr="00146683">
        <w:tab/>
        <w:t>SEQUENCE {</w:t>
      </w:r>
    </w:p>
    <w:p w14:paraId="61177EE8" w14:textId="77777777" w:rsidR="009722D5" w:rsidRPr="00146683" w:rsidRDefault="009722D5" w:rsidP="009722D5">
      <w:pPr>
        <w:pStyle w:val="PL"/>
        <w:shd w:val="clear" w:color="auto" w:fill="E6E6E6"/>
      </w:pPr>
      <w:r w:rsidRPr="00146683">
        <w:tab/>
        <w:t>mbsfn-AreaId-r9</w:t>
      </w:r>
      <w:r w:rsidRPr="00146683">
        <w:tab/>
      </w:r>
      <w:r w:rsidRPr="00146683">
        <w:tab/>
      </w:r>
      <w:r w:rsidRPr="00146683">
        <w:tab/>
      </w:r>
      <w:r w:rsidRPr="00146683">
        <w:tab/>
      </w:r>
      <w:r w:rsidRPr="00146683">
        <w:tab/>
      </w:r>
      <w:r w:rsidRPr="00146683">
        <w:tab/>
        <w:t>MBSFN-AreaId-r12,</w:t>
      </w:r>
    </w:p>
    <w:p w14:paraId="5D6C671E" w14:textId="77777777" w:rsidR="009722D5" w:rsidRPr="00146683" w:rsidRDefault="009722D5" w:rsidP="009722D5">
      <w:pPr>
        <w:pStyle w:val="PL"/>
        <w:shd w:val="clear" w:color="auto" w:fill="E6E6E6"/>
      </w:pPr>
      <w:r w:rsidRPr="00146683">
        <w:tab/>
        <w:t>non-MBSFNregionLength</w:t>
      </w:r>
      <w:r w:rsidRPr="00146683">
        <w:tab/>
      </w:r>
      <w:r w:rsidRPr="00146683">
        <w:tab/>
      </w:r>
      <w:r w:rsidRPr="00146683">
        <w:tab/>
      </w:r>
      <w:r w:rsidRPr="00146683">
        <w:tab/>
        <w:t>ENUMERATED {s1, s2},</w:t>
      </w:r>
    </w:p>
    <w:p w14:paraId="22BCC5C3" w14:textId="77777777" w:rsidR="009722D5" w:rsidRPr="00146683" w:rsidRDefault="009722D5" w:rsidP="009722D5">
      <w:pPr>
        <w:pStyle w:val="PL"/>
        <w:shd w:val="clear" w:color="auto" w:fill="E6E6E6"/>
      </w:pPr>
      <w:r w:rsidRPr="00146683">
        <w:tab/>
        <w:t>notificationIndicator-r9</w:t>
      </w:r>
      <w:r w:rsidRPr="00146683">
        <w:tab/>
      </w:r>
      <w:r w:rsidRPr="00146683">
        <w:tab/>
      </w:r>
      <w:r w:rsidRPr="00146683">
        <w:tab/>
        <w:t>INTEGER (0..7),</w:t>
      </w:r>
    </w:p>
    <w:p w14:paraId="3EFB97D7" w14:textId="77777777" w:rsidR="009722D5" w:rsidRPr="00146683" w:rsidRDefault="009722D5" w:rsidP="009722D5">
      <w:pPr>
        <w:pStyle w:val="PL"/>
        <w:shd w:val="clear" w:color="auto" w:fill="E6E6E6"/>
      </w:pPr>
      <w:r w:rsidRPr="00146683">
        <w:tab/>
        <w:t>mcch-Config-r9</w:t>
      </w:r>
      <w:r w:rsidRPr="00146683">
        <w:tab/>
      </w:r>
      <w:r w:rsidRPr="00146683">
        <w:tab/>
      </w:r>
      <w:r w:rsidRPr="00146683">
        <w:tab/>
      </w:r>
      <w:r w:rsidRPr="00146683">
        <w:tab/>
      </w:r>
      <w:r w:rsidRPr="00146683">
        <w:tab/>
      </w:r>
      <w:r w:rsidRPr="00146683">
        <w:tab/>
        <w:t>SEQUENCE {</w:t>
      </w:r>
    </w:p>
    <w:p w14:paraId="54FCF051" w14:textId="77777777" w:rsidR="009722D5" w:rsidRPr="00146683" w:rsidRDefault="009722D5" w:rsidP="009722D5">
      <w:pPr>
        <w:pStyle w:val="PL"/>
        <w:shd w:val="clear" w:color="auto" w:fill="E6E6E6"/>
      </w:pPr>
      <w:r w:rsidRPr="00146683">
        <w:tab/>
      </w:r>
      <w:r w:rsidRPr="00146683">
        <w:tab/>
        <w:t>mcch-RepetitionPeriod-r9</w:t>
      </w:r>
      <w:r w:rsidRPr="00146683">
        <w:tab/>
      </w:r>
      <w:r w:rsidRPr="00146683">
        <w:tab/>
        <w:t>ENUMERATED {rf32, rf64, rf128, rf256},</w:t>
      </w:r>
    </w:p>
    <w:p w14:paraId="069C2BC5" w14:textId="77777777" w:rsidR="009722D5" w:rsidRPr="00146683" w:rsidRDefault="009722D5" w:rsidP="009722D5">
      <w:pPr>
        <w:pStyle w:val="PL"/>
        <w:shd w:val="clear" w:color="auto" w:fill="E6E6E6"/>
      </w:pPr>
      <w:r w:rsidRPr="00146683">
        <w:tab/>
      </w:r>
      <w:r w:rsidRPr="00146683">
        <w:tab/>
        <w:t>mcch-Offset-r9</w:t>
      </w:r>
      <w:r w:rsidRPr="00146683">
        <w:tab/>
      </w:r>
      <w:r w:rsidRPr="00146683">
        <w:tab/>
      </w:r>
      <w:r w:rsidRPr="00146683">
        <w:tab/>
      </w:r>
      <w:r w:rsidRPr="00146683">
        <w:tab/>
      </w:r>
      <w:r w:rsidRPr="00146683">
        <w:tab/>
        <w:t>INTEGER (0..10),</w:t>
      </w:r>
    </w:p>
    <w:p w14:paraId="3047DDF6" w14:textId="77777777" w:rsidR="009722D5" w:rsidRPr="00146683" w:rsidRDefault="009722D5" w:rsidP="009722D5">
      <w:pPr>
        <w:pStyle w:val="PL"/>
        <w:shd w:val="clear" w:color="auto" w:fill="E6E6E6"/>
      </w:pPr>
      <w:r w:rsidRPr="00146683">
        <w:tab/>
      </w:r>
      <w:r w:rsidRPr="00146683">
        <w:tab/>
        <w:t>mcch-ModificationPeriod-r9</w:t>
      </w:r>
      <w:r w:rsidRPr="00146683">
        <w:tab/>
      </w:r>
      <w:r w:rsidRPr="00146683">
        <w:tab/>
        <w:t>ENUMERATED {rf512, rf1024},</w:t>
      </w:r>
    </w:p>
    <w:p w14:paraId="501B0573" w14:textId="77777777" w:rsidR="009722D5" w:rsidRPr="00146683" w:rsidRDefault="009722D5" w:rsidP="009722D5">
      <w:pPr>
        <w:pStyle w:val="PL"/>
        <w:shd w:val="clear" w:color="auto" w:fill="E6E6E6"/>
      </w:pPr>
      <w:r w:rsidRPr="00146683">
        <w:tab/>
      </w:r>
      <w:r w:rsidRPr="00146683">
        <w:tab/>
        <w:t>sf-AllocInfo-r9</w:t>
      </w:r>
      <w:r w:rsidRPr="00146683">
        <w:tab/>
      </w:r>
      <w:r w:rsidRPr="00146683">
        <w:tab/>
      </w:r>
      <w:r w:rsidRPr="00146683">
        <w:tab/>
      </w:r>
      <w:r w:rsidRPr="00146683">
        <w:tab/>
      </w:r>
      <w:r w:rsidRPr="00146683">
        <w:tab/>
        <w:t>BIT STRING (SIZE(6)),</w:t>
      </w:r>
    </w:p>
    <w:p w14:paraId="37ACF9E0" w14:textId="77777777" w:rsidR="009722D5" w:rsidRPr="00146683" w:rsidRDefault="009722D5" w:rsidP="009722D5">
      <w:pPr>
        <w:pStyle w:val="PL"/>
        <w:shd w:val="clear" w:color="auto" w:fill="E6E6E6"/>
      </w:pPr>
      <w:r w:rsidRPr="00146683">
        <w:tab/>
      </w:r>
      <w:r w:rsidRPr="00146683">
        <w:tab/>
        <w:t>signallingMCS-r9</w:t>
      </w:r>
      <w:r w:rsidRPr="00146683">
        <w:tab/>
      </w:r>
      <w:r w:rsidRPr="00146683">
        <w:tab/>
      </w:r>
      <w:r w:rsidRPr="00146683">
        <w:tab/>
      </w:r>
      <w:r w:rsidRPr="00146683">
        <w:tab/>
        <w:t>ENUMERATED {n2, n7, n13, n19}</w:t>
      </w:r>
    </w:p>
    <w:p w14:paraId="01FACBD6" w14:textId="77777777" w:rsidR="009722D5" w:rsidRPr="00146683" w:rsidRDefault="009722D5" w:rsidP="009722D5">
      <w:pPr>
        <w:pStyle w:val="PL"/>
        <w:shd w:val="clear" w:color="auto" w:fill="E6E6E6"/>
      </w:pPr>
      <w:r w:rsidRPr="00146683">
        <w:tab/>
        <w:t>},</w:t>
      </w:r>
    </w:p>
    <w:p w14:paraId="0D6A92D5" w14:textId="77777777" w:rsidR="009722D5" w:rsidRPr="00146683" w:rsidRDefault="009722D5" w:rsidP="009722D5">
      <w:pPr>
        <w:pStyle w:val="PL"/>
        <w:shd w:val="clear" w:color="auto" w:fill="E6E6E6"/>
      </w:pPr>
      <w:r w:rsidRPr="00146683">
        <w:tab/>
        <w:t>...,</w:t>
      </w:r>
    </w:p>
    <w:p w14:paraId="4C8FB0CD" w14:textId="77777777" w:rsidR="009B4F9F" w:rsidRPr="00146683" w:rsidRDefault="009722D5" w:rsidP="009B4F9F">
      <w:pPr>
        <w:pStyle w:val="PL"/>
        <w:shd w:val="clear" w:color="auto" w:fill="E6E6E6"/>
      </w:pPr>
      <w:r w:rsidRPr="00146683">
        <w:tab/>
        <w:t>[[</w:t>
      </w:r>
      <w:r w:rsidRPr="00146683">
        <w:tab/>
      </w:r>
      <w:r w:rsidR="009B4F9F" w:rsidRPr="00146683">
        <w:t>mcch-Config-r14</w:t>
      </w:r>
      <w:r w:rsidR="009B4F9F" w:rsidRPr="00146683">
        <w:tab/>
      </w:r>
      <w:r w:rsidR="009B4F9F" w:rsidRPr="00146683">
        <w:tab/>
      </w:r>
      <w:r w:rsidR="009B4F9F" w:rsidRPr="00146683">
        <w:tab/>
      </w:r>
      <w:r w:rsidR="009B4F9F" w:rsidRPr="00146683">
        <w:tab/>
        <w:t>SEQUENCE {</w:t>
      </w:r>
    </w:p>
    <w:p w14:paraId="3F7E7486" w14:textId="77777777" w:rsidR="009722D5" w:rsidRPr="00146683" w:rsidRDefault="009B4F9F" w:rsidP="009B4F9F">
      <w:pPr>
        <w:pStyle w:val="PL"/>
        <w:shd w:val="clear" w:color="auto" w:fill="E6E6E6"/>
      </w:pPr>
      <w:r w:rsidRPr="00146683">
        <w:tab/>
      </w:r>
      <w:r w:rsidRPr="00146683">
        <w:tab/>
      </w:r>
      <w:r w:rsidRPr="00146683">
        <w:tab/>
      </w:r>
      <w:r w:rsidR="009722D5" w:rsidRPr="00146683">
        <w:t>mcch-RepetitionPeriod-v</w:t>
      </w:r>
      <w:r w:rsidR="00E56A3C" w:rsidRPr="00146683">
        <w:t>1430</w:t>
      </w:r>
      <w:r w:rsidR="009722D5" w:rsidRPr="00146683">
        <w:tab/>
      </w:r>
      <w:r w:rsidR="009722D5" w:rsidRPr="00146683">
        <w:tab/>
        <w:t>ENUMERATED {rf1, rf2, rf4, rf8,</w:t>
      </w:r>
    </w:p>
    <w:p w14:paraId="714920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6</w:t>
      </w:r>
      <w:r w:rsidR="00291193" w:rsidRPr="00146683" w:rsidDel="00291193">
        <w:t xml:space="preserve"> </w:t>
      </w:r>
      <w:r w:rsidRPr="00146683">
        <w:t>}</w:t>
      </w:r>
      <w:r w:rsidRPr="00146683">
        <w:tab/>
      </w:r>
      <w:r w:rsidRPr="00146683">
        <w:tab/>
        <w:t>OPTIONAL,</w:t>
      </w:r>
      <w:r w:rsidR="00497FBE" w:rsidRPr="00146683">
        <w:tab/>
      </w:r>
      <w:r w:rsidRPr="00146683">
        <w:t>-- Need OR</w:t>
      </w:r>
    </w:p>
    <w:p w14:paraId="1D71D1CF" w14:textId="77777777" w:rsidR="009722D5" w:rsidRPr="00146683" w:rsidRDefault="009722D5" w:rsidP="009722D5">
      <w:pPr>
        <w:pStyle w:val="PL"/>
        <w:shd w:val="clear" w:color="auto" w:fill="E6E6E6"/>
      </w:pPr>
      <w:r w:rsidRPr="00146683">
        <w:tab/>
      </w:r>
      <w:r w:rsidRPr="00146683">
        <w:tab/>
      </w:r>
      <w:r w:rsidR="009B4F9F" w:rsidRPr="00146683">
        <w:tab/>
      </w:r>
      <w:r w:rsidRPr="00146683">
        <w:t>mcch-ModificationPeriod-v</w:t>
      </w:r>
      <w:r w:rsidR="00E56A3C" w:rsidRPr="00146683">
        <w:t>1430</w:t>
      </w:r>
      <w:r w:rsidRPr="00146683">
        <w:tab/>
        <w:t>ENUMERATED {rf1, rf2, rf4, rf8, rf16, rf32, rf64, rf128,</w:t>
      </w:r>
    </w:p>
    <w:p w14:paraId="328AA1EE" w14:textId="77777777" w:rsidR="009B4F9F" w:rsidRPr="00146683" w:rsidRDefault="009722D5" w:rsidP="009B4F9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spare7}</w:t>
      </w:r>
      <w:r w:rsidRPr="00146683">
        <w:tab/>
      </w:r>
      <w:r w:rsidRPr="00146683">
        <w:tab/>
      </w:r>
      <w:r w:rsidRPr="00146683">
        <w:tab/>
      </w:r>
      <w:r w:rsidRPr="00146683">
        <w:tab/>
      </w:r>
      <w:r w:rsidR="009B4F9F" w:rsidRPr="00146683">
        <w:tab/>
      </w:r>
      <w:r w:rsidRPr="00146683">
        <w:t>OPTIONAL</w:t>
      </w:r>
      <w:r w:rsidRPr="00146683">
        <w:tab/>
        <w:t>-- Need OR</w:t>
      </w:r>
    </w:p>
    <w:p w14:paraId="0B72F5FD" w14:textId="77777777" w:rsidR="009722D5" w:rsidRPr="00146683" w:rsidRDefault="009B4F9F" w:rsidP="009B4F9F">
      <w:pPr>
        <w:pStyle w:val="PL"/>
        <w:shd w:val="clear" w:color="auto" w:fill="E6E6E6"/>
      </w:pPr>
      <w:r w:rsidRPr="00146683">
        <w:tab/>
      </w:r>
      <w:r w:rsidR="001B4011" w:rsidRPr="00146683">
        <w:tab/>
        <w:t>}</w:t>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t>OPTIONAL,</w:t>
      </w:r>
      <w:r w:rsidR="001B4011" w:rsidRPr="00146683">
        <w:tab/>
        <w:t xml:space="preserve">-- </w:t>
      </w:r>
      <w:r w:rsidRPr="00146683">
        <w:t>Need OR</w:t>
      </w:r>
    </w:p>
    <w:p w14:paraId="5453AC2C" w14:textId="77777777" w:rsidR="009722D5" w:rsidRPr="00146683" w:rsidRDefault="009722D5" w:rsidP="009722D5">
      <w:pPr>
        <w:pStyle w:val="PL"/>
        <w:shd w:val="clear" w:color="auto" w:fill="E6E6E6"/>
      </w:pPr>
      <w:r w:rsidRPr="00146683">
        <w:tab/>
      </w:r>
      <w:r w:rsidRPr="00146683">
        <w:tab/>
        <w:t>subcarrierSpacingMBMS-r14</w:t>
      </w:r>
      <w:r w:rsidRPr="00146683">
        <w:tab/>
      </w:r>
      <w:r w:rsidRPr="00146683">
        <w:tab/>
        <w:t>ENUMERATED {k</w:t>
      </w:r>
      <w:r w:rsidR="00770BCD" w:rsidRPr="00146683">
        <w:t>H</w:t>
      </w:r>
      <w:r w:rsidRPr="00146683">
        <w:t>z7dot5, k</w:t>
      </w:r>
      <w:r w:rsidR="003C0A8B" w:rsidRPr="00146683">
        <w:t>H</w:t>
      </w:r>
      <w:r w:rsidRPr="00146683">
        <w:t>z1dot25}</w:t>
      </w:r>
      <w:r w:rsidR="003D3C30" w:rsidRPr="00146683">
        <w:tab/>
      </w:r>
      <w:r w:rsidRPr="00146683">
        <w:t>OPTIONAL</w:t>
      </w:r>
      <w:r w:rsidR="003D3C30" w:rsidRPr="00146683">
        <w:tab/>
        <w:t>-- Need OR</w:t>
      </w:r>
    </w:p>
    <w:p w14:paraId="2900F5D8" w14:textId="77777777" w:rsidR="009722D5" w:rsidRPr="00146683" w:rsidRDefault="009722D5" w:rsidP="009722D5">
      <w:pPr>
        <w:pStyle w:val="PL"/>
        <w:shd w:val="clear" w:color="auto" w:fill="E6E6E6"/>
      </w:pPr>
      <w:r w:rsidRPr="00146683">
        <w:tab/>
        <w:t>]]</w:t>
      </w:r>
    </w:p>
    <w:p w14:paraId="24E41B7D" w14:textId="77777777" w:rsidR="009722D5" w:rsidRPr="00146683" w:rsidRDefault="009722D5" w:rsidP="009722D5">
      <w:pPr>
        <w:pStyle w:val="PL"/>
        <w:shd w:val="clear" w:color="auto" w:fill="E6E6E6"/>
      </w:pPr>
      <w:r w:rsidRPr="00146683">
        <w:t>}</w:t>
      </w:r>
    </w:p>
    <w:p w14:paraId="5DFF50D7" w14:textId="77777777" w:rsidR="006D7571" w:rsidRPr="00146683" w:rsidRDefault="006D7571" w:rsidP="006D7571">
      <w:pPr>
        <w:pStyle w:val="PL"/>
        <w:shd w:val="clear" w:color="auto" w:fill="E6E6E6"/>
      </w:pPr>
    </w:p>
    <w:p w14:paraId="26CD3E6B" w14:textId="77777777" w:rsidR="006D7571" w:rsidRPr="00146683" w:rsidRDefault="006D7571" w:rsidP="006D7571">
      <w:pPr>
        <w:pStyle w:val="PL"/>
        <w:shd w:val="clear" w:color="auto" w:fill="E6E6E6"/>
      </w:pPr>
      <w:r w:rsidRPr="00146683">
        <w:t>MBSFN-AreaInfoList-r16 ::=</w:t>
      </w:r>
      <w:r w:rsidRPr="00146683">
        <w:tab/>
      </w:r>
      <w:r w:rsidRPr="00146683">
        <w:tab/>
        <w:t>SEQUENCE (SIZE(1..maxMBSFN-Area)) OF MBSFN-AreaInfo-r16</w:t>
      </w:r>
    </w:p>
    <w:p w14:paraId="2AE06172" w14:textId="77777777" w:rsidR="006D7571" w:rsidRPr="00146683" w:rsidRDefault="006D7571" w:rsidP="006D7571">
      <w:pPr>
        <w:pStyle w:val="PL"/>
        <w:shd w:val="clear" w:color="auto" w:fill="E6E6E6"/>
      </w:pPr>
    </w:p>
    <w:p w14:paraId="7D070C55" w14:textId="77777777" w:rsidR="006D7571" w:rsidRPr="00146683" w:rsidRDefault="006D7571" w:rsidP="006D7571">
      <w:pPr>
        <w:pStyle w:val="PL"/>
        <w:shd w:val="clear" w:color="auto" w:fill="E6E6E6"/>
      </w:pPr>
      <w:r w:rsidRPr="00146683">
        <w:t>MBSFN-AreaInfo-r16 ::=</w:t>
      </w:r>
      <w:r w:rsidRPr="00146683">
        <w:tab/>
      </w:r>
      <w:r w:rsidRPr="00146683">
        <w:tab/>
      </w:r>
      <w:r w:rsidRPr="00146683">
        <w:tab/>
      </w:r>
      <w:r w:rsidRPr="00146683">
        <w:tab/>
        <w:t>SEQUENCE {</w:t>
      </w:r>
    </w:p>
    <w:p w14:paraId="12710262" w14:textId="77777777" w:rsidR="006D7571" w:rsidRPr="00146683" w:rsidRDefault="006D7571" w:rsidP="006D7571">
      <w:pPr>
        <w:pStyle w:val="PL"/>
        <w:shd w:val="clear" w:color="auto" w:fill="E6E6E6"/>
      </w:pPr>
      <w:r w:rsidRPr="00146683">
        <w:tab/>
        <w:t>mbsfn-AreaId-r16</w:t>
      </w:r>
      <w:r w:rsidRPr="00146683">
        <w:tab/>
      </w:r>
      <w:r w:rsidRPr="00146683">
        <w:tab/>
      </w:r>
      <w:r w:rsidRPr="00146683">
        <w:tab/>
      </w:r>
      <w:r w:rsidRPr="00146683">
        <w:tab/>
      </w:r>
      <w:r w:rsidRPr="00146683">
        <w:tab/>
        <w:t>MBSFN-AreaId-r12,</w:t>
      </w:r>
    </w:p>
    <w:p w14:paraId="1475137D" w14:textId="77777777" w:rsidR="006D7571" w:rsidRPr="00146683" w:rsidRDefault="006D7571" w:rsidP="006D7571">
      <w:pPr>
        <w:pStyle w:val="PL"/>
        <w:shd w:val="clear" w:color="auto" w:fill="E6E6E6"/>
      </w:pPr>
      <w:r w:rsidRPr="00146683">
        <w:tab/>
        <w:t>notificationIndicator-r16</w:t>
      </w:r>
      <w:r w:rsidRPr="00146683">
        <w:tab/>
      </w:r>
      <w:r w:rsidRPr="00146683">
        <w:tab/>
      </w:r>
      <w:r w:rsidRPr="00146683">
        <w:tab/>
        <w:t>INTEGER (0..7),</w:t>
      </w:r>
    </w:p>
    <w:p w14:paraId="6A796A7D" w14:textId="77777777" w:rsidR="006D7571" w:rsidRPr="00146683" w:rsidRDefault="006D7571" w:rsidP="006D7571">
      <w:pPr>
        <w:pStyle w:val="PL"/>
        <w:shd w:val="clear" w:color="auto" w:fill="E6E6E6"/>
      </w:pPr>
      <w:r w:rsidRPr="00146683">
        <w:tab/>
        <w:t>mcch-Config-r16</w:t>
      </w:r>
      <w:r w:rsidRPr="00146683">
        <w:tab/>
      </w:r>
      <w:r w:rsidRPr="00146683">
        <w:tab/>
      </w:r>
      <w:r w:rsidRPr="00146683">
        <w:tab/>
      </w:r>
      <w:r w:rsidRPr="00146683">
        <w:tab/>
      </w:r>
      <w:r w:rsidRPr="00146683">
        <w:tab/>
      </w:r>
      <w:r w:rsidRPr="00146683">
        <w:tab/>
        <w:t>SEQUENCE {</w:t>
      </w:r>
    </w:p>
    <w:p w14:paraId="4EF73392" w14:textId="77777777" w:rsidR="006D7571" w:rsidRPr="00146683" w:rsidRDefault="006D7571" w:rsidP="006D7571">
      <w:pPr>
        <w:pStyle w:val="PL"/>
        <w:shd w:val="clear" w:color="auto" w:fill="E6E6E6"/>
      </w:pPr>
      <w:r w:rsidRPr="00146683">
        <w:tab/>
      </w:r>
      <w:r w:rsidRPr="00146683">
        <w:tab/>
        <w:t>mcch-RepetitionPeriod-r16</w:t>
      </w:r>
      <w:r w:rsidRPr="00146683">
        <w:tab/>
      </w:r>
      <w:r w:rsidRPr="00146683">
        <w:tab/>
      </w:r>
      <w:r w:rsidRPr="00146683">
        <w:tab/>
        <w:t>ENUMERATED {rf1, rf2, rf4, rf8, rf16, rf32, rf64,</w:t>
      </w:r>
    </w:p>
    <w:p w14:paraId="7C825309"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28, rf256, spare7</w:t>
      </w:r>
      <w:r w:rsidR="00D415EF" w:rsidRPr="00146683">
        <w:t>, spare6, spare5,</w:t>
      </w:r>
    </w:p>
    <w:p w14:paraId="2EB868CC"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006D7571" w:rsidRPr="00146683">
        <w:t>},</w:t>
      </w:r>
    </w:p>
    <w:p w14:paraId="73991C91" w14:textId="77777777" w:rsidR="006D7571" w:rsidRPr="00146683" w:rsidRDefault="006D7571" w:rsidP="006D7571">
      <w:pPr>
        <w:pStyle w:val="PL"/>
        <w:shd w:val="clear" w:color="auto" w:fill="E6E6E6"/>
      </w:pPr>
      <w:r w:rsidRPr="00146683">
        <w:tab/>
      </w:r>
      <w:r w:rsidRPr="00146683">
        <w:tab/>
        <w:t>mcch-ModificationPeriod-r16</w:t>
      </w:r>
      <w:r w:rsidRPr="00146683">
        <w:tab/>
      </w:r>
      <w:r w:rsidRPr="00146683">
        <w:tab/>
      </w:r>
      <w:r w:rsidRPr="00146683">
        <w:tab/>
        <w:t>ENUMERATED {rf1, rf2, rf4, rf8, rf16, rf32, rf64, rf128,</w:t>
      </w:r>
    </w:p>
    <w:p w14:paraId="53E9EB4C"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spare5</w:t>
      </w:r>
      <w:r w:rsidR="00D415EF" w:rsidRPr="00146683">
        <w:t>, spare4,</w:t>
      </w:r>
    </w:p>
    <w:p w14:paraId="4FF4AFEE"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spare2, spare1</w:t>
      </w:r>
      <w:r w:rsidR="006D7571" w:rsidRPr="00146683">
        <w:t>},</w:t>
      </w:r>
    </w:p>
    <w:p w14:paraId="790E17D2" w14:textId="77777777" w:rsidR="006D7571" w:rsidRPr="00146683" w:rsidRDefault="006D7571" w:rsidP="006D7571">
      <w:pPr>
        <w:pStyle w:val="PL"/>
        <w:shd w:val="clear" w:color="auto" w:fill="E6E6E6"/>
      </w:pPr>
      <w:r w:rsidRPr="00146683">
        <w:tab/>
      </w:r>
      <w:r w:rsidRPr="00146683">
        <w:tab/>
        <w:t>mcch-Offset-r16</w:t>
      </w:r>
      <w:r w:rsidRPr="00146683">
        <w:tab/>
      </w:r>
      <w:r w:rsidRPr="00146683">
        <w:tab/>
      </w:r>
      <w:r w:rsidRPr="00146683">
        <w:tab/>
      </w:r>
      <w:r w:rsidRPr="00146683">
        <w:tab/>
      </w:r>
      <w:r w:rsidRPr="00146683">
        <w:tab/>
        <w:t>INTEGER (0..10),</w:t>
      </w:r>
    </w:p>
    <w:p w14:paraId="2CB4D5BE" w14:textId="77777777" w:rsidR="006D7571" w:rsidRPr="00146683" w:rsidRDefault="006D7571" w:rsidP="006D7571">
      <w:pPr>
        <w:pStyle w:val="PL"/>
        <w:shd w:val="clear" w:color="auto" w:fill="E6E6E6"/>
      </w:pPr>
      <w:r w:rsidRPr="00146683">
        <w:tab/>
      </w:r>
      <w:r w:rsidRPr="00146683">
        <w:tab/>
        <w:t>sf-AllocInfo-r16</w:t>
      </w:r>
      <w:r w:rsidRPr="00146683">
        <w:tab/>
      </w:r>
      <w:r w:rsidRPr="00146683">
        <w:tab/>
      </w:r>
      <w:r w:rsidRPr="00146683">
        <w:tab/>
      </w:r>
      <w:r w:rsidRPr="00146683">
        <w:tab/>
        <w:t>BIT STRING (SIZE(10)),</w:t>
      </w:r>
    </w:p>
    <w:p w14:paraId="307896A4" w14:textId="77777777" w:rsidR="006D7571" w:rsidRPr="00146683" w:rsidRDefault="006D7571" w:rsidP="006D7571">
      <w:pPr>
        <w:pStyle w:val="PL"/>
        <w:shd w:val="clear" w:color="auto" w:fill="E6E6E6"/>
      </w:pPr>
      <w:r w:rsidRPr="00146683">
        <w:tab/>
      </w:r>
      <w:r w:rsidRPr="00146683">
        <w:tab/>
        <w:t>signallingMCS-r16</w:t>
      </w:r>
      <w:r w:rsidRPr="00146683">
        <w:tab/>
      </w:r>
      <w:r w:rsidRPr="00146683">
        <w:tab/>
      </w:r>
      <w:r w:rsidRPr="00146683">
        <w:tab/>
      </w:r>
      <w:r w:rsidRPr="00146683">
        <w:tab/>
        <w:t>ENUMERATED {n2, n7, n13, n19}</w:t>
      </w:r>
    </w:p>
    <w:p w14:paraId="1D37E966" w14:textId="77777777" w:rsidR="006D7571" w:rsidRPr="00146683" w:rsidRDefault="006D7571" w:rsidP="006D7571">
      <w:pPr>
        <w:pStyle w:val="PL"/>
        <w:shd w:val="clear" w:color="auto" w:fill="E6E6E6"/>
      </w:pPr>
      <w:r w:rsidRPr="00146683">
        <w:tab/>
        <w:t>},</w:t>
      </w:r>
    </w:p>
    <w:p w14:paraId="05019D0A" w14:textId="77777777" w:rsidR="00D415EF" w:rsidRPr="00146683" w:rsidRDefault="006D7571" w:rsidP="00D415EF">
      <w:pPr>
        <w:pStyle w:val="PL"/>
        <w:shd w:val="clear" w:color="auto" w:fill="E6E6E6"/>
      </w:pPr>
      <w:r w:rsidRPr="00146683">
        <w:tab/>
        <w:t>subcarrierSpacingMBMS-r16</w:t>
      </w:r>
      <w:r w:rsidRPr="00146683">
        <w:tab/>
      </w:r>
      <w:r w:rsidRPr="00146683">
        <w:tab/>
        <w:t>ENUMERATED {k</w:t>
      </w:r>
      <w:r w:rsidR="003C0A8B" w:rsidRPr="00146683">
        <w:t>H</w:t>
      </w:r>
      <w:r w:rsidRPr="00146683">
        <w:t>z7dot5, kHz2dot5, k</w:t>
      </w:r>
      <w:r w:rsidR="003C0A8B" w:rsidRPr="00146683">
        <w:t>H</w:t>
      </w:r>
      <w:r w:rsidRPr="00146683">
        <w:t>z1dot25, kHz0dot37,</w:t>
      </w:r>
    </w:p>
    <w:p w14:paraId="29F237D7" w14:textId="1ABA285E"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73F73" w:rsidRPr="00146683">
        <w:t>kHz15-</w:t>
      </w:r>
      <w:r w:rsidR="000B12DB" w:rsidRPr="00146683">
        <w:t>v1710</w:t>
      </w:r>
      <w:r w:rsidRPr="00146683">
        <w:t>, spare3, spare2, spare1</w:t>
      </w:r>
      <w:r w:rsidR="006D7571" w:rsidRPr="00146683">
        <w:t>},</w:t>
      </w:r>
    </w:p>
    <w:p w14:paraId="4C54F737" w14:textId="77777777" w:rsidR="006D7571" w:rsidRPr="00146683" w:rsidRDefault="006D7571" w:rsidP="006D7571">
      <w:pPr>
        <w:pStyle w:val="PL"/>
        <w:shd w:val="clear" w:color="auto" w:fill="E6E6E6"/>
      </w:pPr>
      <w:r w:rsidRPr="00146683">
        <w:tab/>
        <w:t>timeSeparation-r16</w:t>
      </w:r>
      <w:r w:rsidRPr="00146683">
        <w:tab/>
      </w:r>
      <w:r w:rsidRPr="00146683">
        <w:tab/>
      </w:r>
      <w:r w:rsidRPr="00146683">
        <w:tab/>
      </w:r>
      <w:r w:rsidRPr="00146683">
        <w:tab/>
        <w:t>ENUMERATED {sl2, sl4} OPTIONAL,</w:t>
      </w:r>
      <w:r w:rsidRPr="00146683">
        <w:tab/>
        <w:t>-- Need OR</w:t>
      </w:r>
    </w:p>
    <w:p w14:paraId="729CD716" w14:textId="77777777" w:rsidR="006D7571" w:rsidRPr="00146683" w:rsidRDefault="006D7571" w:rsidP="006D7571">
      <w:pPr>
        <w:pStyle w:val="PL"/>
        <w:shd w:val="clear" w:color="auto" w:fill="E6E6E6"/>
      </w:pPr>
      <w:r w:rsidRPr="00146683">
        <w:tab/>
        <w:t>...</w:t>
      </w:r>
    </w:p>
    <w:p w14:paraId="05F46C98" w14:textId="77777777" w:rsidR="006D7571" w:rsidRPr="00146683" w:rsidRDefault="006D7571" w:rsidP="006D7571">
      <w:pPr>
        <w:pStyle w:val="PL"/>
        <w:shd w:val="clear" w:color="auto" w:fill="E6E6E6"/>
      </w:pPr>
      <w:r w:rsidRPr="00146683">
        <w:t>}</w:t>
      </w:r>
    </w:p>
    <w:p w14:paraId="32CD41A7" w14:textId="77777777" w:rsidR="00473F73" w:rsidRPr="00146683" w:rsidRDefault="00473F73" w:rsidP="00473F73">
      <w:pPr>
        <w:pStyle w:val="PL"/>
        <w:shd w:val="clear" w:color="auto" w:fill="E6E6E6"/>
      </w:pPr>
    </w:p>
    <w:p w14:paraId="075C7F3C" w14:textId="77777777" w:rsidR="00473F73" w:rsidRPr="00146683" w:rsidRDefault="00473F73" w:rsidP="00473F73">
      <w:pPr>
        <w:pStyle w:val="PL"/>
        <w:shd w:val="clear" w:color="auto" w:fill="E6E6E6"/>
      </w:pPr>
      <w:r w:rsidRPr="00146683">
        <w:t>MBSFN-AreaInfoList-r17 ::=</w:t>
      </w:r>
      <w:r w:rsidRPr="00146683">
        <w:tab/>
        <w:t>SEQUENCE (SIZE(1..maxMBSFN-Area)) OF MBSFN-AreaInfo-r17</w:t>
      </w:r>
    </w:p>
    <w:p w14:paraId="0289D2EE" w14:textId="77777777" w:rsidR="00473F73" w:rsidRPr="00146683" w:rsidRDefault="00473F73" w:rsidP="00473F73">
      <w:pPr>
        <w:pStyle w:val="PL"/>
        <w:shd w:val="clear" w:color="auto" w:fill="E6E6E6"/>
      </w:pPr>
    </w:p>
    <w:p w14:paraId="7C6D956D" w14:textId="77777777" w:rsidR="00473F73" w:rsidRPr="00146683" w:rsidRDefault="00473F73" w:rsidP="00473F73">
      <w:pPr>
        <w:pStyle w:val="PL"/>
        <w:shd w:val="clear" w:color="auto" w:fill="E6E6E6"/>
      </w:pPr>
      <w:r w:rsidRPr="00146683">
        <w:t>MBSFN-AreaInfo-r17 ::=</w:t>
      </w:r>
      <w:r w:rsidRPr="00146683">
        <w:tab/>
      </w:r>
      <w:r w:rsidRPr="00146683">
        <w:tab/>
        <w:t>SEQUENCE {</w:t>
      </w:r>
    </w:p>
    <w:p w14:paraId="130A73CF" w14:textId="55360BCF" w:rsidR="00473F73" w:rsidRPr="00146683" w:rsidRDefault="00473F73" w:rsidP="00473F73">
      <w:pPr>
        <w:pStyle w:val="PL"/>
        <w:shd w:val="clear" w:color="auto" w:fill="E6E6E6"/>
      </w:pPr>
      <w:r w:rsidRPr="00146683">
        <w:tab/>
        <w:t>mbsfn-AreaInfo-r17</w:t>
      </w:r>
      <w:r w:rsidRPr="00146683">
        <w:tab/>
      </w:r>
      <w:r w:rsidRPr="00146683">
        <w:tab/>
      </w:r>
      <w:r w:rsidRPr="00146683">
        <w:tab/>
      </w:r>
      <w:r w:rsidRPr="00146683">
        <w:tab/>
        <w:t>MBSFN-AreaInfo-r16,</w:t>
      </w:r>
    </w:p>
    <w:p w14:paraId="13098453" w14:textId="33F8BE96" w:rsidR="00473F73" w:rsidRPr="00146683" w:rsidRDefault="00473F73" w:rsidP="00473F73">
      <w:pPr>
        <w:pStyle w:val="PL"/>
        <w:shd w:val="clear" w:color="auto" w:fill="E6E6E6"/>
      </w:pPr>
      <w:r w:rsidRPr="00146683">
        <w:tab/>
        <w:t>pmch-Bandwidth-r17</w:t>
      </w:r>
      <w:r w:rsidRPr="00146683">
        <w:tab/>
      </w:r>
      <w:r w:rsidRPr="00146683">
        <w:tab/>
      </w:r>
      <w:r w:rsidRPr="00146683">
        <w:tab/>
      </w:r>
      <w:r w:rsidRPr="00146683">
        <w:tab/>
        <w:t>ENUMERATED {n40, n35, n30, spare1},</w:t>
      </w:r>
    </w:p>
    <w:p w14:paraId="6F261980" w14:textId="77777777" w:rsidR="00473F73" w:rsidRPr="00146683" w:rsidRDefault="00473F73" w:rsidP="00473F73">
      <w:pPr>
        <w:pStyle w:val="PL"/>
        <w:shd w:val="clear" w:color="auto" w:fill="E6E6E6"/>
      </w:pPr>
      <w:r w:rsidRPr="00146683">
        <w:tab/>
        <w:t>...</w:t>
      </w:r>
    </w:p>
    <w:p w14:paraId="0CF6B19A" w14:textId="7D190D41" w:rsidR="009722D5" w:rsidRPr="00146683" w:rsidRDefault="00473F73" w:rsidP="00473F73">
      <w:pPr>
        <w:pStyle w:val="PL"/>
        <w:shd w:val="clear" w:color="auto" w:fill="E6E6E6"/>
      </w:pPr>
      <w:r w:rsidRPr="00146683">
        <w:t>}</w:t>
      </w:r>
    </w:p>
    <w:p w14:paraId="451E716C" w14:textId="77777777" w:rsidR="00473F73" w:rsidRPr="00146683" w:rsidRDefault="00473F73" w:rsidP="00473F73">
      <w:pPr>
        <w:pStyle w:val="PL"/>
        <w:shd w:val="clear" w:color="auto" w:fill="E6E6E6"/>
      </w:pPr>
    </w:p>
    <w:p w14:paraId="6F082521" w14:textId="77777777" w:rsidR="009722D5" w:rsidRPr="00146683" w:rsidRDefault="009722D5" w:rsidP="009722D5">
      <w:pPr>
        <w:pStyle w:val="PL"/>
        <w:shd w:val="clear" w:color="auto" w:fill="E6E6E6"/>
      </w:pPr>
      <w:r w:rsidRPr="00146683">
        <w:t>-- ASN1STOP</w:t>
      </w:r>
    </w:p>
    <w:p w14:paraId="2685481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ABECD" w14:textId="77777777" w:rsidTr="005411BB">
        <w:trPr>
          <w:cantSplit/>
          <w:tblHeader/>
        </w:trPr>
        <w:tc>
          <w:tcPr>
            <w:tcW w:w="9639" w:type="dxa"/>
          </w:tcPr>
          <w:p w14:paraId="622A8F5D" w14:textId="77777777" w:rsidR="009722D5" w:rsidRPr="00146683" w:rsidRDefault="009722D5" w:rsidP="005411BB">
            <w:pPr>
              <w:pStyle w:val="TAH"/>
              <w:rPr>
                <w:lang w:eastAsia="en-GB"/>
              </w:rPr>
            </w:pPr>
            <w:r w:rsidRPr="00146683">
              <w:rPr>
                <w:i/>
                <w:noProof/>
                <w:lang w:eastAsia="en-GB"/>
              </w:rPr>
              <w:lastRenderedPageBreak/>
              <w:t>MBSFN-AreaInfoList</w:t>
            </w:r>
            <w:r w:rsidRPr="00146683">
              <w:rPr>
                <w:iCs/>
                <w:noProof/>
                <w:lang w:eastAsia="en-GB"/>
              </w:rPr>
              <w:t xml:space="preserve"> field descriptions</w:t>
            </w:r>
          </w:p>
        </w:tc>
      </w:tr>
      <w:tr w:rsidR="00146683" w:rsidRPr="00146683"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146683" w:rsidRDefault="009722D5" w:rsidP="005411BB">
            <w:pPr>
              <w:pStyle w:val="TAL"/>
              <w:rPr>
                <w:b/>
                <w:bCs/>
                <w:i/>
                <w:noProof/>
                <w:lang w:eastAsia="en-GB"/>
              </w:rPr>
            </w:pPr>
            <w:r w:rsidRPr="00146683">
              <w:rPr>
                <w:b/>
                <w:bCs/>
                <w:i/>
                <w:noProof/>
                <w:lang w:eastAsia="en-GB"/>
              </w:rPr>
              <w:t>mcch-ModificationPeriod</w:t>
            </w:r>
          </w:p>
          <w:p w14:paraId="789EC553" w14:textId="77777777" w:rsidR="009722D5" w:rsidRPr="00146683" w:rsidRDefault="009722D5" w:rsidP="001B4011">
            <w:pPr>
              <w:pStyle w:val="TAL"/>
              <w:rPr>
                <w:b/>
                <w:bCs/>
                <w:i/>
                <w:noProof/>
                <w:lang w:eastAsia="en-GB"/>
              </w:rPr>
            </w:pPr>
            <w:r w:rsidRPr="00146683">
              <w:rPr>
                <w:bCs/>
                <w:noProof/>
                <w:lang w:eastAsia="en-GB"/>
              </w:rPr>
              <w:t xml:space="preserve">Defines periodically appearing boundaries, i.e. radio frames for which SFN mod </w:t>
            </w:r>
            <w:r w:rsidRPr="00146683">
              <w:rPr>
                <w:bCs/>
                <w:i/>
                <w:noProof/>
                <w:lang w:eastAsia="en-GB"/>
              </w:rPr>
              <w:t>mcch-ModificationPeriod</w:t>
            </w:r>
            <w:r w:rsidRPr="00146683">
              <w:rPr>
                <w:bCs/>
                <w:noProof/>
                <w:lang w:eastAsia="en-GB"/>
              </w:rPr>
              <w:t xml:space="preserve"> = 0. The contents of different transmissions of MCCH information can only be different if there is at least one such boundary in-between them.</w:t>
            </w:r>
            <w:r w:rsidRPr="00146683">
              <w:rPr>
                <w:bCs/>
                <w:noProof/>
                <w:lang w:eastAsia="zh-CN"/>
              </w:rPr>
              <w:t xml:space="preserve"> In case </w:t>
            </w:r>
            <w:r w:rsidRPr="00146683">
              <w:rPr>
                <w:i/>
              </w:rPr>
              <w:t>mcch-Modifica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ModificationPeriod-r9</w:t>
            </w:r>
            <w:r w:rsidRPr="00146683">
              <w:rPr>
                <w:lang w:eastAsia="zh-CN"/>
              </w:rPr>
              <w:t>.</w:t>
            </w:r>
          </w:p>
        </w:tc>
      </w:tr>
      <w:tr w:rsidR="00146683" w:rsidRPr="00146683"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146683" w:rsidRDefault="009722D5" w:rsidP="005411BB">
            <w:pPr>
              <w:pStyle w:val="TAL"/>
              <w:rPr>
                <w:b/>
                <w:bCs/>
                <w:i/>
                <w:noProof/>
                <w:lang w:eastAsia="en-GB"/>
              </w:rPr>
            </w:pPr>
            <w:r w:rsidRPr="00146683">
              <w:rPr>
                <w:b/>
                <w:bCs/>
                <w:i/>
                <w:noProof/>
                <w:lang w:eastAsia="en-GB"/>
              </w:rPr>
              <w:t>mcch-Offset</w:t>
            </w:r>
          </w:p>
          <w:p w14:paraId="74EA895C" w14:textId="77777777" w:rsidR="009722D5" w:rsidRPr="00146683" w:rsidRDefault="009722D5" w:rsidP="005411BB">
            <w:pPr>
              <w:pStyle w:val="TAL"/>
              <w:rPr>
                <w:b/>
                <w:bCs/>
                <w:i/>
                <w:noProof/>
                <w:lang w:eastAsia="en-GB"/>
              </w:rPr>
            </w:pPr>
            <w:r w:rsidRPr="00146683">
              <w:rPr>
                <w:bCs/>
                <w:noProof/>
                <w:lang w:eastAsia="en-GB"/>
              </w:rPr>
              <w:t xml:space="preserve">Indicates, together with the </w:t>
            </w:r>
            <w:r w:rsidRPr="00146683">
              <w:rPr>
                <w:bCs/>
                <w:i/>
                <w:noProof/>
                <w:lang w:eastAsia="en-GB"/>
              </w:rPr>
              <w:t>mcch-RepetitionPeriod</w:t>
            </w:r>
            <w:r w:rsidRPr="00146683">
              <w:rPr>
                <w:bCs/>
                <w:noProof/>
                <w:lang w:eastAsia="en-GB"/>
              </w:rPr>
              <w:t xml:space="preserve">, the radio frames in which MCCH is scheduled i.e. MCCH is scheduled in radio frames for which: SFN mod </w:t>
            </w:r>
            <w:r w:rsidRPr="00146683">
              <w:rPr>
                <w:bCs/>
                <w:i/>
                <w:noProof/>
                <w:lang w:eastAsia="en-GB"/>
              </w:rPr>
              <w:t>mcch-RepetitionPeriod</w:t>
            </w:r>
            <w:r w:rsidRPr="00146683">
              <w:rPr>
                <w:bCs/>
                <w:noProof/>
                <w:lang w:eastAsia="en-GB"/>
              </w:rPr>
              <w:t xml:space="preserve"> = </w:t>
            </w:r>
            <w:r w:rsidRPr="00146683">
              <w:rPr>
                <w:bCs/>
                <w:i/>
                <w:noProof/>
                <w:lang w:eastAsia="en-GB"/>
              </w:rPr>
              <w:t>mcch-Offset</w:t>
            </w:r>
            <w:r w:rsidRPr="00146683">
              <w:rPr>
                <w:bCs/>
                <w:noProof/>
                <w:lang w:eastAsia="en-GB"/>
              </w:rPr>
              <w:t>.</w:t>
            </w:r>
          </w:p>
        </w:tc>
      </w:tr>
      <w:tr w:rsidR="00146683" w:rsidRPr="00146683"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146683" w:rsidRDefault="009722D5" w:rsidP="005411BB">
            <w:pPr>
              <w:pStyle w:val="TAL"/>
              <w:rPr>
                <w:b/>
                <w:bCs/>
                <w:i/>
                <w:noProof/>
                <w:lang w:eastAsia="en-GB"/>
              </w:rPr>
            </w:pPr>
            <w:r w:rsidRPr="00146683">
              <w:rPr>
                <w:b/>
                <w:bCs/>
                <w:i/>
                <w:noProof/>
                <w:lang w:eastAsia="en-GB"/>
              </w:rPr>
              <w:t>mcch-RepetitionPeriod</w:t>
            </w:r>
          </w:p>
          <w:p w14:paraId="71C594C1" w14:textId="77777777" w:rsidR="009722D5" w:rsidRPr="00146683" w:rsidRDefault="009722D5" w:rsidP="001B4011">
            <w:pPr>
              <w:pStyle w:val="TAL"/>
              <w:rPr>
                <w:b/>
                <w:bCs/>
                <w:i/>
                <w:noProof/>
                <w:lang w:eastAsia="en-GB"/>
              </w:rPr>
            </w:pPr>
            <w:r w:rsidRPr="00146683">
              <w:rPr>
                <w:bCs/>
                <w:noProof/>
                <w:lang w:eastAsia="en-GB"/>
              </w:rPr>
              <w:t>Defines the interval between transmissions of MCCH information, in radio frames, Value rf32 corresponds to 32 radio frames, rf64 corresponds to 64 radio frames and so on.</w:t>
            </w:r>
            <w:r w:rsidRPr="00146683">
              <w:rPr>
                <w:bCs/>
                <w:noProof/>
                <w:lang w:eastAsia="zh-CN"/>
              </w:rPr>
              <w:t xml:space="preserve"> In case </w:t>
            </w:r>
            <w:r w:rsidRPr="00146683">
              <w:rPr>
                <w:i/>
              </w:rPr>
              <w:t>mcch-Repeti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RepetitionPeriod-r9</w:t>
            </w:r>
            <w:r w:rsidRPr="00146683">
              <w:rPr>
                <w:lang w:eastAsia="zh-CN"/>
              </w:rPr>
              <w:t>.</w:t>
            </w:r>
          </w:p>
        </w:tc>
      </w:tr>
      <w:tr w:rsidR="00146683" w:rsidRPr="00146683"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146683" w:rsidRDefault="009722D5" w:rsidP="005411BB">
            <w:pPr>
              <w:pStyle w:val="TAL"/>
              <w:rPr>
                <w:b/>
                <w:bCs/>
                <w:i/>
                <w:noProof/>
                <w:lang w:eastAsia="en-GB"/>
              </w:rPr>
            </w:pPr>
            <w:r w:rsidRPr="00146683">
              <w:rPr>
                <w:b/>
                <w:bCs/>
                <w:i/>
                <w:noProof/>
                <w:lang w:eastAsia="en-GB"/>
              </w:rPr>
              <w:t>non-MBSFNregionLength</w:t>
            </w:r>
          </w:p>
          <w:p w14:paraId="387EB9A0" w14:textId="77777777" w:rsidR="009722D5" w:rsidRPr="00146683" w:rsidRDefault="009722D5" w:rsidP="005411BB">
            <w:pPr>
              <w:pStyle w:val="TAL"/>
              <w:rPr>
                <w:bCs/>
                <w:noProof/>
                <w:lang w:eastAsia="en-GB"/>
              </w:rPr>
            </w:pPr>
            <w:r w:rsidRPr="00146683">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46683">
              <w:rPr>
                <w:bCs/>
                <w:noProof/>
                <w:lang w:eastAsia="en-GB"/>
              </w:rPr>
              <w:t>]</w:t>
            </w:r>
            <w:r w:rsidRPr="00146683">
              <w:rPr>
                <w:bCs/>
                <w:noProof/>
                <w:lang w:eastAsia="en-GB"/>
              </w:rPr>
              <w:t>, Table 6.7-1.</w:t>
            </w:r>
          </w:p>
        </w:tc>
      </w:tr>
      <w:tr w:rsidR="00146683" w:rsidRPr="00146683"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146683" w:rsidRDefault="009722D5" w:rsidP="005411BB">
            <w:pPr>
              <w:pStyle w:val="TAL"/>
              <w:rPr>
                <w:b/>
                <w:bCs/>
                <w:i/>
                <w:noProof/>
                <w:lang w:eastAsia="en-GB"/>
              </w:rPr>
            </w:pPr>
            <w:r w:rsidRPr="00146683">
              <w:rPr>
                <w:b/>
                <w:bCs/>
                <w:i/>
                <w:noProof/>
                <w:lang w:eastAsia="en-GB"/>
              </w:rPr>
              <w:t>notificationIndicator</w:t>
            </w:r>
          </w:p>
          <w:p w14:paraId="29866655" w14:textId="77777777" w:rsidR="009722D5" w:rsidRPr="00146683" w:rsidRDefault="009722D5" w:rsidP="005411BB">
            <w:pPr>
              <w:pStyle w:val="TAL"/>
              <w:rPr>
                <w:bCs/>
                <w:noProof/>
                <w:lang w:eastAsia="en-GB"/>
              </w:rPr>
            </w:pPr>
            <w:r w:rsidRPr="00146683">
              <w:rPr>
                <w:bCs/>
                <w:noProof/>
                <w:lang w:eastAsia="en-GB"/>
              </w:rPr>
              <w:t>Indicates which PDCCH bit is used to notify the UE about change of the MCCH applicable for this MBSFN area.</w:t>
            </w:r>
            <w:r w:rsidRPr="00146683">
              <w:rPr>
                <w:lang w:eastAsia="en-GB"/>
              </w:rPr>
              <w:t xml:space="preserve"> </w:t>
            </w:r>
            <w:r w:rsidRPr="00146683">
              <w:rPr>
                <w:bCs/>
                <w:noProof/>
                <w:lang w:eastAsia="en-GB"/>
              </w:rPr>
              <w:t>Value 0 corresponds with the least significant bit as defined in TS 36.212 [22</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5.3.3.1 and so on.</w:t>
            </w:r>
          </w:p>
        </w:tc>
      </w:tr>
      <w:tr w:rsidR="00146683" w:rsidRPr="00146683" w14:paraId="596FBB78" w14:textId="77777777" w:rsidTr="00891D0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146683" w:rsidRDefault="00473F73" w:rsidP="00891D04">
            <w:pPr>
              <w:pStyle w:val="TAL"/>
              <w:rPr>
                <w:b/>
                <w:bCs/>
                <w:i/>
                <w:noProof/>
                <w:lang w:eastAsia="en-GB"/>
              </w:rPr>
            </w:pPr>
            <w:r w:rsidRPr="00146683">
              <w:rPr>
                <w:b/>
                <w:bCs/>
                <w:i/>
                <w:noProof/>
                <w:lang w:eastAsia="en-GB"/>
              </w:rPr>
              <w:t>pmch-Bandwidth</w:t>
            </w:r>
          </w:p>
          <w:p w14:paraId="601D270B" w14:textId="202A6F56" w:rsidR="00473F73" w:rsidRPr="00146683" w:rsidRDefault="00473F73" w:rsidP="00891D04">
            <w:pPr>
              <w:pStyle w:val="TAL"/>
              <w:rPr>
                <w:iCs/>
                <w:noProof/>
                <w:lang w:eastAsia="en-GB"/>
              </w:rPr>
            </w:pPr>
            <w:r w:rsidRPr="00146683">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146683">
              <w:rPr>
                <w:noProof/>
              </w:rPr>
              <w:t xml:space="preserve"> in TS 36.211 [ 21] and TS 36.213 [23])</w:t>
            </w:r>
            <w:r w:rsidRPr="00146683">
              <w:rPr>
                <w:iCs/>
                <w:noProof/>
                <w:lang w:eastAsia="en-GB"/>
              </w:rPr>
              <w:t>. Value n40 corresponds to 40 PRBs, n35 corresponds to 35 PRBs and so on.</w:t>
            </w:r>
          </w:p>
        </w:tc>
      </w:tr>
      <w:tr w:rsidR="00146683" w:rsidRPr="00146683"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146683" w:rsidRDefault="009722D5" w:rsidP="005411BB">
            <w:pPr>
              <w:pStyle w:val="TAL"/>
              <w:rPr>
                <w:b/>
                <w:bCs/>
                <w:i/>
                <w:noProof/>
                <w:lang w:eastAsia="en-GB"/>
              </w:rPr>
            </w:pPr>
            <w:r w:rsidRPr="00146683">
              <w:rPr>
                <w:b/>
                <w:bCs/>
                <w:i/>
                <w:noProof/>
                <w:lang w:eastAsia="en-GB"/>
              </w:rPr>
              <w:t>sf-AllocInfo</w:t>
            </w:r>
            <w:r w:rsidR="006D7571" w:rsidRPr="00146683">
              <w:rPr>
                <w:b/>
                <w:bCs/>
                <w:i/>
                <w:noProof/>
                <w:lang w:eastAsia="en-GB"/>
              </w:rPr>
              <w:t>-r9</w:t>
            </w:r>
          </w:p>
          <w:p w14:paraId="214DD1D3" w14:textId="77777777" w:rsidR="006D7571" w:rsidRPr="00146683" w:rsidRDefault="009722D5" w:rsidP="005411BB">
            <w:pPr>
              <w:pStyle w:val="TAL"/>
              <w:rPr>
                <w:bCs/>
                <w:noProof/>
                <w:lang w:eastAsia="en-GB"/>
              </w:rPr>
            </w:pPr>
            <w:r w:rsidRPr="00146683">
              <w:rPr>
                <w:lang w:eastAsia="en-GB"/>
              </w:rPr>
              <w:t xml:space="preserve">Indicates the subframes of the radio frames indicated by the </w:t>
            </w:r>
            <w:r w:rsidRPr="00146683">
              <w:rPr>
                <w:bCs/>
                <w:i/>
                <w:noProof/>
                <w:lang w:eastAsia="en-GB"/>
              </w:rPr>
              <w:t>mcch-R</w:t>
            </w:r>
            <w:r w:rsidRPr="00146683">
              <w:rPr>
                <w:i/>
                <w:lang w:eastAsia="en-GB"/>
              </w:rPr>
              <w:t>epetitionPeriod</w:t>
            </w:r>
            <w:r w:rsidRPr="00146683">
              <w:rPr>
                <w:lang w:eastAsia="en-GB"/>
              </w:rPr>
              <w:t xml:space="preserve"> and the </w:t>
            </w:r>
            <w:r w:rsidRPr="00146683">
              <w:rPr>
                <w:bCs/>
                <w:i/>
                <w:noProof/>
                <w:lang w:eastAsia="en-GB"/>
              </w:rPr>
              <w:t>mcch-O</w:t>
            </w:r>
            <w:r w:rsidRPr="00146683">
              <w:rPr>
                <w:i/>
                <w:lang w:eastAsia="en-GB"/>
              </w:rPr>
              <w:t>ffset</w:t>
            </w:r>
            <w:r w:rsidRPr="00146683">
              <w:rPr>
                <w:lang w:eastAsia="en-GB"/>
              </w:rPr>
              <w:t>, that may carry MCCH.</w:t>
            </w:r>
            <w:r w:rsidRPr="00146683">
              <w:rPr>
                <w:bCs/>
                <w:noProof/>
                <w:lang w:eastAsia="en-GB"/>
              </w:rPr>
              <w:t xml:space="preserve"> Value </w:t>
            </w:r>
            <w:r w:rsidR="00497FBE" w:rsidRPr="00146683">
              <w:rPr>
                <w:bCs/>
                <w:noProof/>
                <w:lang w:eastAsia="en-GB"/>
              </w:rPr>
              <w:t>"</w:t>
            </w:r>
            <w:r w:rsidRPr="00146683">
              <w:rPr>
                <w:bCs/>
                <w:noProof/>
                <w:lang w:eastAsia="en-GB"/>
              </w:rPr>
              <w:t>1</w:t>
            </w:r>
            <w:r w:rsidR="00497FBE" w:rsidRPr="00146683">
              <w:rPr>
                <w:bCs/>
                <w:noProof/>
                <w:lang w:eastAsia="en-GB"/>
              </w:rPr>
              <w:t>"</w:t>
            </w:r>
            <w:r w:rsidRPr="00146683">
              <w:rPr>
                <w:bCs/>
                <w:noProof/>
                <w:lang w:eastAsia="en-GB"/>
              </w:rPr>
              <w:t xml:space="preserve"> indicates that the corresponding subframe is allocated. </w:t>
            </w:r>
            <w:r w:rsidR="006D7571" w:rsidRPr="00146683">
              <w:rPr>
                <w:bCs/>
                <w:noProof/>
                <w:lang w:eastAsia="en-GB"/>
              </w:rPr>
              <w:t>If the bitmap is set to all zeros, the corresponding MBSFN area is considered as not configured.</w:t>
            </w:r>
          </w:p>
          <w:p w14:paraId="417740ED" w14:textId="77777777" w:rsidR="009722D5" w:rsidRPr="00146683" w:rsidRDefault="009722D5" w:rsidP="005411BB">
            <w:pPr>
              <w:pStyle w:val="TAL"/>
              <w:rPr>
                <w:bCs/>
                <w:noProof/>
                <w:lang w:eastAsia="en-GB"/>
              </w:rPr>
            </w:pPr>
            <w:r w:rsidRPr="00146683">
              <w:rPr>
                <w:bCs/>
                <w:noProof/>
                <w:lang w:eastAsia="en-GB"/>
              </w:rPr>
              <w:t>The following mapping applies:</w:t>
            </w:r>
          </w:p>
          <w:p w14:paraId="1702A38F" w14:textId="77777777" w:rsidR="009722D5" w:rsidRPr="00146683" w:rsidRDefault="009722D5" w:rsidP="005411BB">
            <w:pPr>
              <w:pStyle w:val="TAL"/>
              <w:rPr>
                <w:bCs/>
                <w:noProof/>
                <w:lang w:eastAsia="en-GB"/>
              </w:rPr>
            </w:pPr>
            <w:r w:rsidRPr="00146683">
              <w:rPr>
                <w:bCs/>
                <w:noProof/>
                <w:lang w:eastAsia="en-GB"/>
              </w:rPr>
              <w:t xml:space="preserve">FDD: The first/ leftmost bit defines the allocation for subframe #1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2, the third bit for #3, the fourth bit for #6, the fifth bit for #7 and the sixth bit for #8.</w:t>
            </w:r>
          </w:p>
          <w:p w14:paraId="5B496829" w14:textId="77777777" w:rsidR="009722D5" w:rsidRPr="00146683" w:rsidRDefault="009722D5" w:rsidP="005411BB">
            <w:pPr>
              <w:pStyle w:val="TAL"/>
              <w:rPr>
                <w:b/>
                <w:bCs/>
                <w:i/>
                <w:noProof/>
                <w:lang w:eastAsia="en-GB"/>
              </w:rPr>
            </w:pPr>
            <w:r w:rsidRPr="00146683">
              <w:rPr>
                <w:bCs/>
                <w:noProof/>
                <w:lang w:eastAsia="en-GB"/>
              </w:rPr>
              <w:t xml:space="preserve">TDD: The first/leftmost bit defines the allocation for subframe #3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4, third bit for #7, fourth bit for #8, fifth bit for #9. Uplink subframes are not allocated. The last bit is not used.</w:t>
            </w:r>
          </w:p>
        </w:tc>
      </w:tr>
      <w:tr w:rsidR="00146683" w:rsidRPr="00146683"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146683" w:rsidRDefault="006D7571" w:rsidP="001628A2">
            <w:pPr>
              <w:pStyle w:val="TAL"/>
              <w:rPr>
                <w:b/>
                <w:bCs/>
                <w:i/>
                <w:iCs/>
                <w:noProof/>
                <w:lang w:eastAsia="x-none"/>
              </w:rPr>
            </w:pPr>
            <w:r w:rsidRPr="00146683">
              <w:rPr>
                <w:b/>
                <w:bCs/>
                <w:i/>
                <w:iCs/>
                <w:noProof/>
                <w:lang w:eastAsia="x-none"/>
              </w:rPr>
              <w:t>sf-AllocInfo-r16</w:t>
            </w:r>
          </w:p>
          <w:p w14:paraId="1E21E850" w14:textId="77777777" w:rsidR="006D7571" w:rsidRPr="00146683" w:rsidRDefault="006D7571" w:rsidP="001628A2">
            <w:pPr>
              <w:pStyle w:val="TAL"/>
              <w:rPr>
                <w:noProof/>
                <w:lang w:eastAsia="x-none"/>
              </w:rPr>
            </w:pPr>
            <w:r w:rsidRPr="00146683">
              <w:rPr>
                <w:lang w:eastAsia="x-none"/>
              </w:rPr>
              <w:t xml:space="preserve">Indicates the subframes of the radio frames indicated by the </w:t>
            </w:r>
            <w:r w:rsidRPr="00146683">
              <w:rPr>
                <w:i/>
                <w:iCs/>
                <w:noProof/>
                <w:lang w:eastAsia="x-none"/>
              </w:rPr>
              <w:t>mcch-R</w:t>
            </w:r>
            <w:r w:rsidRPr="00146683">
              <w:rPr>
                <w:i/>
                <w:iCs/>
                <w:lang w:eastAsia="x-none"/>
              </w:rPr>
              <w:t>epetitionPeriod</w:t>
            </w:r>
            <w:r w:rsidRPr="00146683">
              <w:rPr>
                <w:lang w:eastAsia="x-none"/>
              </w:rPr>
              <w:t xml:space="preserve"> and the </w:t>
            </w:r>
            <w:r w:rsidRPr="00146683">
              <w:rPr>
                <w:i/>
                <w:iCs/>
                <w:noProof/>
                <w:lang w:eastAsia="x-none"/>
              </w:rPr>
              <w:t>mcch-O</w:t>
            </w:r>
            <w:r w:rsidRPr="00146683">
              <w:rPr>
                <w:i/>
                <w:iCs/>
                <w:lang w:eastAsia="x-none"/>
              </w:rPr>
              <w:t>ffset</w:t>
            </w:r>
            <w:r w:rsidRPr="00146683">
              <w:rPr>
                <w:lang w:eastAsia="x-none"/>
              </w:rPr>
              <w:t>, that may carry MCCH.</w:t>
            </w:r>
            <w:r w:rsidRPr="00146683">
              <w:rPr>
                <w:noProof/>
                <w:lang w:eastAsia="x-none"/>
              </w:rPr>
              <w:t xml:space="preserve"> Value "1" indicates that the corresponding subframe is allocated. The first/ leftmost bit defines the allocation for subframe #0 of the radio frame indicated by </w:t>
            </w:r>
            <w:r w:rsidRPr="00146683">
              <w:rPr>
                <w:i/>
                <w:iCs/>
                <w:noProof/>
                <w:lang w:eastAsia="x-none"/>
              </w:rPr>
              <w:t>mcch-RepetitionPeriod</w:t>
            </w:r>
            <w:r w:rsidRPr="00146683">
              <w:rPr>
                <w:noProof/>
                <w:lang w:eastAsia="x-none"/>
              </w:rPr>
              <w:t xml:space="preserve"> and </w:t>
            </w:r>
            <w:r w:rsidRPr="00146683">
              <w:rPr>
                <w:i/>
                <w:iCs/>
                <w:noProof/>
                <w:lang w:eastAsia="x-none"/>
              </w:rPr>
              <w:t>mcch-Offset</w:t>
            </w:r>
            <w:r w:rsidRPr="00146683">
              <w:rPr>
                <w:noProof/>
                <w:lang w:eastAsia="x-none"/>
              </w:rPr>
              <w:t>, the second bit for #1 and so on.</w:t>
            </w:r>
            <w:r w:rsidR="00515E0D" w:rsidRPr="00146683">
              <w:rPr>
                <w:bCs/>
                <w:noProof/>
                <w:lang w:eastAsia="en-GB"/>
              </w:rPr>
              <w:t xml:space="preserve"> When </w:t>
            </w:r>
            <w:r w:rsidR="00515E0D" w:rsidRPr="00146683">
              <w:rPr>
                <w:bCs/>
                <w:i/>
                <w:noProof/>
                <w:lang w:eastAsia="en-GB"/>
              </w:rPr>
              <w:t>subcarrierSpacingMBMS</w:t>
            </w:r>
            <w:r w:rsidR="00515E0D" w:rsidRPr="00146683">
              <w:rPr>
                <w:bCs/>
                <w:noProof/>
                <w:lang w:eastAsia="en-GB"/>
              </w:rPr>
              <w:t xml:space="preserve"> indicates 0.37 kHz subcarrier spacing, a valid MBMS slot can carry MCCH if any subframe corresponding to the slot is configured to carry MCCH.</w:t>
            </w:r>
          </w:p>
        </w:tc>
      </w:tr>
      <w:tr w:rsidR="00146683" w:rsidRPr="00146683"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146683" w:rsidRDefault="009722D5" w:rsidP="005411BB">
            <w:pPr>
              <w:pStyle w:val="TAL"/>
              <w:rPr>
                <w:b/>
                <w:bCs/>
                <w:i/>
                <w:noProof/>
                <w:lang w:eastAsia="en-GB"/>
              </w:rPr>
            </w:pPr>
            <w:r w:rsidRPr="00146683">
              <w:rPr>
                <w:b/>
                <w:bCs/>
                <w:i/>
                <w:noProof/>
                <w:lang w:eastAsia="en-GB"/>
              </w:rPr>
              <w:t>signallingMCS</w:t>
            </w:r>
          </w:p>
          <w:p w14:paraId="717BDB53" w14:textId="77777777" w:rsidR="009722D5" w:rsidRPr="00146683" w:rsidRDefault="009722D5" w:rsidP="005411BB">
            <w:pPr>
              <w:pStyle w:val="TAL"/>
              <w:rPr>
                <w:bCs/>
                <w:noProof/>
                <w:lang w:eastAsia="en-GB"/>
              </w:rPr>
            </w:pPr>
            <w:r w:rsidRPr="00146683">
              <w:rPr>
                <w:bCs/>
                <w:noProof/>
                <w:lang w:eastAsia="en-GB"/>
              </w:rPr>
              <w:t xml:space="preserve">Indicates the MCS applicable for the subframes indicated by the field </w:t>
            </w:r>
            <w:r w:rsidRPr="00146683">
              <w:rPr>
                <w:bCs/>
                <w:i/>
                <w:noProof/>
                <w:lang w:eastAsia="en-GB"/>
              </w:rPr>
              <w:t>sf-AllocInfo</w:t>
            </w:r>
            <w:r w:rsidRPr="00146683">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E42880" w:rsidRPr="00146683">
              <w:rPr>
                <w:rFonts w:eastAsia="SimSun"/>
                <w:noProof/>
                <w:lang w:eastAsia="zh-CN"/>
              </w:rPr>
              <w:object w:dxaOrig="440" w:dyaOrig="340" w14:anchorId="4C0FBE47">
                <v:shape id="_x0000_i1052" type="#_x0000_t75" alt="" style="width:21.7pt;height:17.05pt;mso-width-percent:0;mso-height-percent:0;mso-width-percent:0;mso-height-percent:0" o:ole="">
                  <v:imagedata r:id="rId210" o:title=""/>
                </v:shape>
                <o:OLEObject Type="Embed" ProgID="Equation.3" ShapeID="_x0000_i1052" DrawAspect="Content" ObjectID="_1771253028" r:id="rId211"/>
              </w:object>
            </w:r>
            <w:r w:rsidRPr="00146683">
              <w:rPr>
                <w:bCs/>
                <w:noProof/>
                <w:lang w:eastAsia="en-GB"/>
              </w:rPr>
              <w:t>in TS 36.213 [23</w:t>
            </w:r>
            <w:r w:rsidR="00531CC2" w:rsidRPr="00146683">
              <w:rPr>
                <w:bCs/>
                <w:noProof/>
                <w:lang w:eastAsia="en-GB"/>
              </w:rPr>
              <w:t>]</w:t>
            </w:r>
            <w:r w:rsidRPr="00146683">
              <w:rPr>
                <w:bCs/>
                <w:noProof/>
                <w:lang w:eastAsia="en-GB"/>
              </w:rPr>
              <w:t>, Table 7.1.7.1-1, and so on.</w:t>
            </w:r>
          </w:p>
        </w:tc>
      </w:tr>
      <w:tr w:rsidR="00146683" w:rsidRPr="00146683"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146683" w:rsidRDefault="009722D5" w:rsidP="005411BB">
            <w:pPr>
              <w:pStyle w:val="TAL"/>
              <w:rPr>
                <w:b/>
                <w:bCs/>
                <w:i/>
                <w:noProof/>
                <w:lang w:eastAsia="en-GB"/>
              </w:rPr>
            </w:pPr>
            <w:r w:rsidRPr="00146683">
              <w:rPr>
                <w:b/>
                <w:bCs/>
                <w:i/>
                <w:noProof/>
                <w:lang w:eastAsia="en-GB"/>
              </w:rPr>
              <w:t>subcarrierSpacingMBMS</w:t>
            </w:r>
          </w:p>
          <w:p w14:paraId="1B31B57B" w14:textId="231069C5" w:rsidR="009722D5" w:rsidRPr="00146683" w:rsidRDefault="009722D5" w:rsidP="005411BB">
            <w:pPr>
              <w:pStyle w:val="TAL"/>
              <w:rPr>
                <w:bCs/>
                <w:noProof/>
                <w:lang w:eastAsia="en-GB"/>
              </w:rPr>
            </w:pPr>
            <w:r w:rsidRPr="00146683">
              <w:rPr>
                <w:bCs/>
                <w:noProof/>
                <w:lang w:eastAsia="en-GB"/>
              </w:rPr>
              <w:t>The value indicates subcarrier spacing for MBSFN subframes</w:t>
            </w:r>
            <w:r w:rsidR="006D7571" w:rsidRPr="00146683">
              <w:rPr>
                <w:bCs/>
                <w:noProof/>
                <w:lang w:eastAsia="en-GB"/>
              </w:rPr>
              <w:t>,</w:t>
            </w:r>
            <w:r w:rsidRPr="00146683">
              <w:rPr>
                <w:bCs/>
                <w:noProof/>
                <w:lang w:eastAsia="en-GB"/>
              </w:rPr>
              <w:t xml:space="preserve"> k</w:t>
            </w:r>
            <w:r w:rsidR="003C0A8B" w:rsidRPr="00146683">
              <w:rPr>
                <w:bCs/>
                <w:noProof/>
                <w:lang w:eastAsia="en-GB"/>
              </w:rPr>
              <w:t>H</w:t>
            </w:r>
            <w:r w:rsidRPr="00146683">
              <w:rPr>
                <w:bCs/>
                <w:noProof/>
                <w:lang w:eastAsia="en-GB"/>
              </w:rPr>
              <w:t>z7dot5 refers to 7.5</w:t>
            </w:r>
            <w:r w:rsidR="006D7571" w:rsidRPr="00146683">
              <w:rPr>
                <w:bCs/>
                <w:noProof/>
                <w:lang w:eastAsia="en-GB"/>
              </w:rPr>
              <w:t xml:space="preserve"> </w:t>
            </w:r>
            <w:r w:rsidRPr="00146683">
              <w:rPr>
                <w:bCs/>
                <w:noProof/>
                <w:lang w:eastAsia="en-GB"/>
              </w:rPr>
              <w:t>kHz subcarrier spacing</w:t>
            </w:r>
            <w:r w:rsidR="006D7571" w:rsidRPr="00146683">
              <w:rPr>
                <w:bCs/>
                <w:noProof/>
                <w:lang w:eastAsia="en-GB"/>
              </w:rPr>
              <w:t>,</w:t>
            </w:r>
            <w:r w:rsidRPr="00146683">
              <w:rPr>
                <w:bCs/>
                <w:noProof/>
                <w:lang w:eastAsia="en-GB"/>
              </w:rPr>
              <w:t xml:space="preserve"> </w:t>
            </w:r>
            <w:r w:rsidR="006D7571" w:rsidRPr="00146683">
              <w:rPr>
                <w:bCs/>
                <w:noProof/>
                <w:lang w:eastAsia="en-GB"/>
              </w:rPr>
              <w:t>kHz2dot5</w:t>
            </w:r>
            <w:r w:rsidRPr="00146683">
              <w:rPr>
                <w:bCs/>
                <w:noProof/>
                <w:lang w:eastAsia="en-GB"/>
              </w:rPr>
              <w:t xml:space="preserve"> refers to 2</w:t>
            </w:r>
            <w:r w:rsidR="006D7571" w:rsidRPr="00146683">
              <w:rPr>
                <w:bCs/>
                <w:noProof/>
                <w:lang w:eastAsia="en-GB"/>
              </w:rPr>
              <w:t>.</w:t>
            </w:r>
            <w:r w:rsidRPr="00146683">
              <w:rPr>
                <w:bCs/>
                <w:noProof/>
                <w:lang w:eastAsia="en-GB"/>
              </w:rPr>
              <w:t>5 kHz subcarrier spacing</w:t>
            </w:r>
            <w:r w:rsidR="006D7571" w:rsidRPr="00146683">
              <w:rPr>
                <w:bCs/>
                <w:noProof/>
                <w:lang w:eastAsia="en-GB"/>
              </w:rPr>
              <w:t xml:space="preserve"> and so on</w:t>
            </w:r>
            <w:r w:rsidRPr="00146683">
              <w:rPr>
                <w:bCs/>
                <w:noProof/>
                <w:lang w:eastAsia="en-GB"/>
              </w:rPr>
              <w:t xml:space="preserve"> as defined in TS</w:t>
            </w:r>
            <w:r w:rsidR="006D7571" w:rsidRPr="00146683">
              <w:rPr>
                <w:bCs/>
                <w:noProof/>
                <w:lang w:eastAsia="en-GB"/>
              </w:rPr>
              <w:t xml:space="preserve"> </w:t>
            </w:r>
            <w:r w:rsidRPr="00146683">
              <w:rPr>
                <w:bCs/>
                <w:noProof/>
                <w:lang w:eastAsia="en-GB"/>
              </w:rPr>
              <w:t>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 xml:space="preserve">6.12. These subframes do not have non-MBSFN region. If </w:t>
            </w:r>
            <w:r w:rsidRPr="00146683">
              <w:rPr>
                <w:bCs/>
                <w:i/>
                <w:noProof/>
                <w:lang w:eastAsia="en-GB"/>
              </w:rPr>
              <w:t>subcarrierSpacingMBMS</w:t>
            </w:r>
            <w:r w:rsidR="006D7571" w:rsidRPr="00146683">
              <w:rPr>
                <w:bCs/>
                <w:i/>
                <w:noProof/>
                <w:lang w:eastAsia="en-GB"/>
              </w:rPr>
              <w:t>-r14</w:t>
            </w:r>
            <w:r w:rsidRPr="00146683">
              <w:rPr>
                <w:bCs/>
                <w:noProof/>
                <w:lang w:eastAsia="en-GB"/>
              </w:rPr>
              <w:t xml:space="preserve"> is present, then </w:t>
            </w:r>
            <w:r w:rsidRPr="00146683">
              <w:rPr>
                <w:bCs/>
                <w:i/>
                <w:noProof/>
                <w:lang w:eastAsia="en-GB"/>
              </w:rPr>
              <w:t>non-MBSFNregionLength</w:t>
            </w:r>
            <w:r w:rsidRPr="00146683">
              <w:rPr>
                <w:bCs/>
                <w:noProof/>
                <w:lang w:eastAsia="en-GB"/>
              </w:rPr>
              <w:t xml:space="preserve"> shall be ignored. EUTRAN configures parameter </w:t>
            </w:r>
            <w:r w:rsidRPr="00146683">
              <w:rPr>
                <w:bCs/>
                <w:i/>
                <w:noProof/>
                <w:lang w:eastAsia="en-GB"/>
              </w:rPr>
              <w:t>subcarrierSpacingMBMS</w:t>
            </w:r>
            <w:r w:rsidRPr="00146683">
              <w:rPr>
                <w:bCs/>
                <w:noProof/>
                <w:lang w:eastAsia="en-GB"/>
              </w:rPr>
              <w:t xml:space="preserve"> only when the MBSFN subframes have subcarrier spacing other than 15</w:t>
            </w:r>
            <w:r w:rsidR="006D7571" w:rsidRPr="00146683">
              <w:rPr>
                <w:bCs/>
                <w:noProof/>
                <w:lang w:eastAsia="en-GB"/>
              </w:rPr>
              <w:t xml:space="preserve"> </w:t>
            </w:r>
            <w:r w:rsidRPr="00146683">
              <w:rPr>
                <w:bCs/>
                <w:noProof/>
                <w:lang w:eastAsia="en-GB"/>
              </w:rPr>
              <w:t>kHz</w:t>
            </w:r>
            <w:r w:rsidR="00473F73" w:rsidRPr="00146683">
              <w:rPr>
                <w:bCs/>
                <w:noProof/>
                <w:lang w:eastAsia="en-GB"/>
              </w:rPr>
              <w:t xml:space="preserve"> or when included in </w:t>
            </w:r>
            <w:r w:rsidR="00473F73" w:rsidRPr="00146683">
              <w:rPr>
                <w:i/>
                <w:iCs/>
              </w:rPr>
              <w:t>mbsfn-AreaInfo-r17</w:t>
            </w:r>
            <w:r w:rsidR="00473F73" w:rsidRPr="00146683">
              <w:rPr>
                <w:lang w:eastAsia="en-GB"/>
              </w:rPr>
              <w:t xml:space="preserve">. </w:t>
            </w:r>
            <w:r w:rsidR="00473F73" w:rsidRPr="00146683">
              <w:t xml:space="preserve">Value kHz15-r17 is applicable only when the field is included in </w:t>
            </w:r>
            <w:r w:rsidR="00473F73" w:rsidRPr="00146683">
              <w:rPr>
                <w:i/>
                <w:iCs/>
              </w:rPr>
              <w:t>mbsfn-AreaInfo-r17</w:t>
            </w:r>
            <w:r w:rsidRPr="00146683">
              <w:rPr>
                <w:bCs/>
                <w:noProof/>
                <w:lang w:eastAsia="en-GB"/>
              </w:rPr>
              <w:t>.</w:t>
            </w:r>
            <w:r w:rsidR="006D7571" w:rsidRPr="00146683">
              <w:rPr>
                <w:bCs/>
                <w:noProof/>
                <w:lang w:eastAsia="en-GB"/>
              </w:rPr>
              <w:t xml:space="preserve"> If </w:t>
            </w:r>
            <w:r w:rsidR="006D7571" w:rsidRPr="00146683">
              <w:rPr>
                <w:bCs/>
                <w:i/>
                <w:iCs/>
                <w:noProof/>
                <w:lang w:eastAsia="en-GB"/>
              </w:rPr>
              <w:t>subcarrierSpacingMBMS</w:t>
            </w:r>
            <w:r w:rsidR="006D7571" w:rsidRPr="00146683">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146683"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146683" w:rsidRDefault="006D7571" w:rsidP="001628A2">
            <w:pPr>
              <w:pStyle w:val="TAL"/>
              <w:rPr>
                <w:b/>
                <w:bCs/>
                <w:i/>
                <w:iCs/>
                <w:noProof/>
                <w:lang w:eastAsia="x-none"/>
              </w:rPr>
            </w:pPr>
            <w:r w:rsidRPr="00146683">
              <w:rPr>
                <w:b/>
                <w:bCs/>
                <w:i/>
                <w:iCs/>
                <w:noProof/>
                <w:lang w:eastAsia="x-none"/>
              </w:rPr>
              <w:t>timeSeparation</w:t>
            </w:r>
          </w:p>
          <w:p w14:paraId="131B9129" w14:textId="77777777" w:rsidR="006D7571" w:rsidRPr="00146683" w:rsidRDefault="006D7571" w:rsidP="001628A2">
            <w:pPr>
              <w:pStyle w:val="TAL"/>
              <w:rPr>
                <w:noProof/>
                <w:lang w:eastAsia="x-none"/>
              </w:rPr>
            </w:pPr>
            <w:r w:rsidRPr="00146683">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146683">
              <w:rPr>
                <w:i/>
                <w:noProof/>
                <w:lang w:eastAsia="x-none"/>
              </w:rPr>
              <w:t>subcarrierSpacingMBMS</w:t>
            </w:r>
            <w:r w:rsidRPr="00146683">
              <w:rPr>
                <w:noProof/>
                <w:lang w:eastAsia="x-none"/>
              </w:rPr>
              <w:t xml:space="preserve"> indicates 0.37 kHz subcarrier spacing. Othewise the field is not configured.</w:t>
            </w:r>
          </w:p>
        </w:tc>
      </w:tr>
    </w:tbl>
    <w:p w14:paraId="469000DD" w14:textId="77777777" w:rsidR="009722D5" w:rsidRPr="00146683" w:rsidRDefault="009722D5" w:rsidP="009722D5">
      <w:pPr>
        <w:spacing w:after="120"/>
        <w:rPr>
          <w:iCs/>
        </w:rPr>
      </w:pPr>
    </w:p>
    <w:p w14:paraId="1D7E06E3" w14:textId="77777777" w:rsidR="009722D5" w:rsidRPr="00146683" w:rsidRDefault="009722D5" w:rsidP="009722D5">
      <w:pPr>
        <w:pStyle w:val="Heading4"/>
        <w:rPr>
          <w:i/>
          <w:noProof/>
        </w:rPr>
      </w:pPr>
      <w:bookmarkStart w:id="4999" w:name="_Toc20487499"/>
      <w:bookmarkStart w:id="5000" w:name="_Toc29342799"/>
      <w:bookmarkStart w:id="5001" w:name="_Toc29343938"/>
      <w:bookmarkStart w:id="5002" w:name="_Toc36567204"/>
      <w:bookmarkStart w:id="5003" w:name="_Toc36810651"/>
      <w:bookmarkStart w:id="5004" w:name="_Toc36847015"/>
      <w:bookmarkStart w:id="5005" w:name="_Toc36939668"/>
      <w:bookmarkStart w:id="5006" w:name="_Toc37082648"/>
      <w:bookmarkStart w:id="5007" w:name="_Toc46481289"/>
      <w:bookmarkStart w:id="5008" w:name="_Toc46482523"/>
      <w:bookmarkStart w:id="5009" w:name="_Toc46483757"/>
      <w:bookmarkStart w:id="5010" w:name="_Toc156168456"/>
      <w:r w:rsidRPr="00146683">
        <w:t>–</w:t>
      </w:r>
      <w:r w:rsidRPr="00146683">
        <w:tab/>
      </w:r>
      <w:r w:rsidRPr="00146683">
        <w:rPr>
          <w:i/>
          <w:noProof/>
        </w:rPr>
        <w:t>MBSFN-SubframeConfig</w:t>
      </w:r>
      <w:bookmarkEnd w:id="4999"/>
      <w:bookmarkEnd w:id="5000"/>
      <w:bookmarkEnd w:id="5001"/>
      <w:bookmarkEnd w:id="5002"/>
      <w:bookmarkEnd w:id="5003"/>
      <w:bookmarkEnd w:id="5004"/>
      <w:bookmarkEnd w:id="5005"/>
      <w:bookmarkEnd w:id="5006"/>
      <w:bookmarkEnd w:id="5007"/>
      <w:bookmarkEnd w:id="5008"/>
      <w:bookmarkEnd w:id="5009"/>
      <w:bookmarkEnd w:id="5010"/>
    </w:p>
    <w:p w14:paraId="06DAFBD3" w14:textId="77777777" w:rsidR="009722D5" w:rsidRPr="00146683" w:rsidRDefault="009722D5" w:rsidP="009722D5">
      <w:r w:rsidRPr="00146683">
        <w:t xml:space="preserve">The IE </w:t>
      </w:r>
      <w:r w:rsidRPr="00146683">
        <w:rPr>
          <w:i/>
          <w:noProof/>
        </w:rPr>
        <w:t>MBSFN-SubframeConfig</w:t>
      </w:r>
      <w:r w:rsidRPr="00146683">
        <w:t xml:space="preserve"> defines subframes that are reserved for MBSFN in downlink.</w:t>
      </w:r>
    </w:p>
    <w:p w14:paraId="19FB7A76" w14:textId="77777777" w:rsidR="009722D5" w:rsidRPr="00146683" w:rsidRDefault="009722D5" w:rsidP="009722D5">
      <w:pPr>
        <w:pStyle w:val="TH"/>
      </w:pPr>
      <w:r w:rsidRPr="00146683">
        <w:rPr>
          <w:bCs/>
          <w:i/>
          <w:iCs/>
        </w:rPr>
        <w:lastRenderedPageBreak/>
        <w:t>MBSFN-SubframeConfig</w:t>
      </w:r>
      <w:r w:rsidRPr="00146683">
        <w:t xml:space="preserve"> information element</w:t>
      </w:r>
    </w:p>
    <w:p w14:paraId="5F95CC2B" w14:textId="77777777" w:rsidR="009722D5" w:rsidRPr="00146683" w:rsidRDefault="009722D5" w:rsidP="009722D5">
      <w:pPr>
        <w:pStyle w:val="PL"/>
        <w:shd w:val="clear" w:color="auto" w:fill="E6E6E6"/>
      </w:pPr>
      <w:r w:rsidRPr="00146683">
        <w:t>-- ASN1START</w:t>
      </w:r>
    </w:p>
    <w:p w14:paraId="10C67C85" w14:textId="77777777" w:rsidR="009722D5" w:rsidRPr="00146683" w:rsidRDefault="009722D5" w:rsidP="009722D5">
      <w:pPr>
        <w:pStyle w:val="PL"/>
        <w:shd w:val="clear" w:color="auto" w:fill="E6E6E6"/>
      </w:pPr>
    </w:p>
    <w:p w14:paraId="29A3A733" w14:textId="77777777" w:rsidR="009722D5" w:rsidRPr="00146683" w:rsidRDefault="009722D5" w:rsidP="009722D5">
      <w:pPr>
        <w:pStyle w:val="PL"/>
        <w:shd w:val="clear" w:color="auto" w:fill="E6E6E6"/>
      </w:pPr>
      <w:r w:rsidRPr="00146683">
        <w:t>MBSFN-SubframeConfig ::=</w:t>
      </w:r>
      <w:r w:rsidRPr="00146683">
        <w:tab/>
      </w:r>
      <w:r w:rsidRPr="00146683">
        <w:tab/>
      </w:r>
      <w:r w:rsidRPr="00146683">
        <w:tab/>
        <w:t>SEQUENCE {</w:t>
      </w:r>
    </w:p>
    <w:p w14:paraId="065221CD" w14:textId="77777777" w:rsidR="009722D5" w:rsidRPr="00146683" w:rsidRDefault="009722D5" w:rsidP="009722D5">
      <w:pPr>
        <w:pStyle w:val="PL"/>
        <w:shd w:val="clear" w:color="auto" w:fill="E6E6E6"/>
      </w:pPr>
      <w:r w:rsidRPr="00146683">
        <w:tab/>
        <w:t>radioframeAllocationPeriod</w:t>
      </w:r>
      <w:r w:rsidRPr="00146683">
        <w:tab/>
      </w:r>
      <w:r w:rsidRPr="00146683">
        <w:tab/>
      </w:r>
      <w:r w:rsidRPr="00146683">
        <w:tab/>
        <w:t>ENUMERATED {n1, n2, n4, n8, n16, n32},</w:t>
      </w:r>
    </w:p>
    <w:p w14:paraId="17E779E3" w14:textId="77777777" w:rsidR="009722D5" w:rsidRPr="00146683" w:rsidRDefault="009722D5" w:rsidP="009722D5">
      <w:pPr>
        <w:pStyle w:val="PL"/>
        <w:shd w:val="clear" w:color="auto" w:fill="E6E6E6"/>
      </w:pPr>
      <w:r w:rsidRPr="00146683">
        <w:tab/>
        <w:t>radioframeAllocationOffset</w:t>
      </w:r>
      <w:r w:rsidRPr="00146683">
        <w:tab/>
      </w:r>
      <w:r w:rsidRPr="00146683">
        <w:tab/>
      </w:r>
      <w:r w:rsidRPr="00146683">
        <w:tab/>
        <w:t>INTEGER (0..7),</w:t>
      </w:r>
    </w:p>
    <w:p w14:paraId="263BA6B9" w14:textId="77777777" w:rsidR="009722D5" w:rsidRPr="00146683" w:rsidRDefault="009722D5" w:rsidP="009722D5">
      <w:pPr>
        <w:pStyle w:val="PL"/>
        <w:shd w:val="clear" w:color="auto" w:fill="E6E6E6"/>
      </w:pPr>
      <w:r w:rsidRPr="00146683">
        <w:tab/>
        <w:t>subframeAllocation</w:t>
      </w:r>
      <w:r w:rsidRPr="00146683">
        <w:tab/>
      </w:r>
      <w:r w:rsidRPr="00146683">
        <w:tab/>
      </w:r>
      <w:r w:rsidRPr="00146683">
        <w:tab/>
      </w:r>
      <w:r w:rsidRPr="00146683">
        <w:tab/>
      </w:r>
      <w:r w:rsidRPr="00146683">
        <w:tab/>
        <w:t>CHOICE {</w:t>
      </w:r>
    </w:p>
    <w:p w14:paraId="5977D5F5" w14:textId="77777777" w:rsidR="009722D5" w:rsidRPr="00146683" w:rsidRDefault="009722D5" w:rsidP="009722D5">
      <w:pPr>
        <w:pStyle w:val="PL"/>
        <w:shd w:val="clear" w:color="auto" w:fill="E6E6E6"/>
      </w:pPr>
      <w:r w:rsidRPr="00146683">
        <w:tab/>
      </w:r>
      <w:r w:rsidRPr="00146683">
        <w:tab/>
        <w:t>oneFrame</w:t>
      </w:r>
      <w:r w:rsidRPr="00146683">
        <w:tab/>
      </w:r>
      <w:r w:rsidRPr="00146683">
        <w:tab/>
      </w:r>
      <w:r w:rsidRPr="00146683">
        <w:tab/>
      </w:r>
      <w:r w:rsidRPr="00146683">
        <w:tab/>
      </w:r>
      <w:r w:rsidRPr="00146683">
        <w:tab/>
      </w:r>
      <w:r w:rsidRPr="00146683">
        <w:tab/>
      </w:r>
      <w:r w:rsidRPr="00146683">
        <w:tab/>
        <w:t>BIT STRING (SIZE(6)),</w:t>
      </w:r>
    </w:p>
    <w:p w14:paraId="6557EE2B" w14:textId="77777777" w:rsidR="009722D5" w:rsidRPr="00146683" w:rsidRDefault="009722D5" w:rsidP="009722D5">
      <w:pPr>
        <w:pStyle w:val="PL"/>
        <w:shd w:val="clear" w:color="auto" w:fill="E6E6E6"/>
      </w:pPr>
      <w:r w:rsidRPr="00146683">
        <w:tab/>
      </w:r>
      <w:r w:rsidRPr="00146683">
        <w:tab/>
        <w:t>fourFrames</w:t>
      </w:r>
      <w:r w:rsidRPr="00146683">
        <w:tab/>
      </w:r>
      <w:r w:rsidRPr="00146683">
        <w:tab/>
      </w:r>
      <w:r w:rsidRPr="00146683">
        <w:tab/>
      </w:r>
      <w:r w:rsidRPr="00146683">
        <w:tab/>
      </w:r>
      <w:r w:rsidRPr="00146683">
        <w:tab/>
      </w:r>
      <w:r w:rsidRPr="00146683">
        <w:tab/>
      </w:r>
      <w:r w:rsidRPr="00146683">
        <w:tab/>
        <w:t>BIT STRING (SIZE(24))</w:t>
      </w:r>
    </w:p>
    <w:p w14:paraId="7958E379" w14:textId="77777777" w:rsidR="009722D5" w:rsidRPr="00146683" w:rsidRDefault="009722D5" w:rsidP="009722D5">
      <w:pPr>
        <w:pStyle w:val="PL"/>
        <w:shd w:val="clear" w:color="auto" w:fill="E6E6E6"/>
      </w:pPr>
      <w:r w:rsidRPr="00146683">
        <w:tab/>
        <w:t>}</w:t>
      </w:r>
    </w:p>
    <w:p w14:paraId="621BA2D3" w14:textId="77777777" w:rsidR="009722D5" w:rsidRPr="00146683" w:rsidRDefault="009722D5" w:rsidP="009722D5">
      <w:pPr>
        <w:pStyle w:val="PL"/>
        <w:shd w:val="clear" w:color="auto" w:fill="E6E6E6"/>
      </w:pPr>
      <w:r w:rsidRPr="00146683">
        <w:t>}</w:t>
      </w:r>
    </w:p>
    <w:p w14:paraId="59425AE2" w14:textId="77777777" w:rsidR="009722D5" w:rsidRPr="00146683" w:rsidRDefault="009722D5" w:rsidP="009722D5">
      <w:pPr>
        <w:pStyle w:val="PL"/>
        <w:shd w:val="clear" w:color="auto" w:fill="E6E6E6"/>
      </w:pPr>
    </w:p>
    <w:p w14:paraId="61A56EF6" w14:textId="77777777" w:rsidR="009722D5" w:rsidRPr="00146683" w:rsidRDefault="009722D5" w:rsidP="009722D5">
      <w:pPr>
        <w:pStyle w:val="PL"/>
        <w:shd w:val="clear" w:color="auto" w:fill="E6E6E6"/>
      </w:pPr>
      <w:r w:rsidRPr="00146683">
        <w:t>MBSFN-SubframeConfig-v</w:t>
      </w:r>
      <w:r w:rsidR="00E56A3C" w:rsidRPr="00146683">
        <w:t>1430</w:t>
      </w:r>
      <w:r w:rsidRPr="00146683">
        <w:t xml:space="preserve"> ::=</w:t>
      </w:r>
      <w:r w:rsidRPr="00146683">
        <w:tab/>
      </w:r>
      <w:r w:rsidRPr="00146683">
        <w:tab/>
        <w:t>SEQUENCE {</w:t>
      </w:r>
    </w:p>
    <w:p w14:paraId="229EAB8F" w14:textId="77777777" w:rsidR="009722D5" w:rsidRPr="00146683" w:rsidRDefault="009722D5" w:rsidP="009722D5">
      <w:pPr>
        <w:pStyle w:val="PL"/>
        <w:shd w:val="clear" w:color="auto" w:fill="E6E6E6"/>
      </w:pPr>
      <w:r w:rsidRPr="00146683">
        <w:tab/>
        <w:t>subframeAllocation-v</w:t>
      </w:r>
      <w:r w:rsidR="00E56A3C" w:rsidRPr="00146683">
        <w:t>1430</w:t>
      </w:r>
      <w:r w:rsidRPr="00146683">
        <w:tab/>
      </w:r>
      <w:r w:rsidRPr="00146683">
        <w:tab/>
      </w:r>
      <w:r w:rsidRPr="00146683">
        <w:tab/>
      </w:r>
      <w:r w:rsidRPr="00146683">
        <w:tab/>
        <w:t>CHOICE {</w:t>
      </w:r>
    </w:p>
    <w:p w14:paraId="3C285EC5" w14:textId="77777777" w:rsidR="009722D5" w:rsidRPr="00146683" w:rsidRDefault="009722D5" w:rsidP="009722D5">
      <w:pPr>
        <w:pStyle w:val="PL"/>
        <w:shd w:val="clear" w:color="auto" w:fill="E6E6E6"/>
      </w:pPr>
      <w:r w:rsidRPr="00146683">
        <w:tab/>
      </w:r>
      <w:r w:rsidRPr="00146683">
        <w:tab/>
        <w:t>oneFrame-v</w:t>
      </w:r>
      <w:r w:rsidR="00E56A3C" w:rsidRPr="00146683">
        <w:t>1430</w:t>
      </w:r>
      <w:r w:rsidRPr="00146683">
        <w:tab/>
      </w:r>
      <w:r w:rsidRPr="00146683">
        <w:tab/>
      </w:r>
      <w:r w:rsidRPr="00146683">
        <w:tab/>
      </w:r>
      <w:r w:rsidRPr="00146683">
        <w:tab/>
      </w:r>
      <w:r w:rsidRPr="00146683">
        <w:tab/>
      </w:r>
      <w:r w:rsidRPr="00146683">
        <w:tab/>
        <w:t>BIT STRING (SIZE(2)),</w:t>
      </w:r>
    </w:p>
    <w:p w14:paraId="73C892E4" w14:textId="77777777" w:rsidR="009722D5" w:rsidRPr="00146683" w:rsidRDefault="009722D5" w:rsidP="009722D5">
      <w:pPr>
        <w:pStyle w:val="PL"/>
        <w:shd w:val="clear" w:color="auto" w:fill="E6E6E6"/>
      </w:pPr>
      <w:r w:rsidRPr="00146683">
        <w:tab/>
      </w:r>
      <w:r w:rsidRPr="00146683">
        <w:tab/>
        <w:t>fourFrames-v</w:t>
      </w:r>
      <w:r w:rsidR="00E56A3C" w:rsidRPr="00146683">
        <w:t>1430</w:t>
      </w:r>
      <w:r w:rsidRPr="00146683">
        <w:tab/>
      </w:r>
      <w:r w:rsidRPr="00146683">
        <w:tab/>
      </w:r>
      <w:r w:rsidRPr="00146683">
        <w:tab/>
      </w:r>
      <w:r w:rsidRPr="00146683">
        <w:tab/>
      </w:r>
      <w:r w:rsidRPr="00146683">
        <w:tab/>
        <w:t>BIT STRING (SIZE(8))</w:t>
      </w:r>
    </w:p>
    <w:p w14:paraId="70B8212C" w14:textId="77777777" w:rsidR="009722D5" w:rsidRPr="00146683" w:rsidRDefault="009722D5" w:rsidP="009722D5">
      <w:pPr>
        <w:pStyle w:val="PL"/>
        <w:shd w:val="clear" w:color="auto" w:fill="E6E6E6"/>
      </w:pPr>
      <w:r w:rsidRPr="00146683">
        <w:tab/>
        <w:t>}</w:t>
      </w:r>
    </w:p>
    <w:p w14:paraId="62DD87FF" w14:textId="77777777" w:rsidR="009722D5" w:rsidRPr="00146683" w:rsidRDefault="009722D5" w:rsidP="009722D5">
      <w:pPr>
        <w:pStyle w:val="PL"/>
        <w:shd w:val="clear" w:color="auto" w:fill="E6E6E6"/>
      </w:pPr>
      <w:r w:rsidRPr="00146683">
        <w:t>}</w:t>
      </w:r>
    </w:p>
    <w:p w14:paraId="67B73AF2" w14:textId="77777777" w:rsidR="007118CF" w:rsidRPr="00146683" w:rsidRDefault="007118CF" w:rsidP="007118CF">
      <w:pPr>
        <w:pStyle w:val="PL"/>
        <w:shd w:val="clear" w:color="auto" w:fill="E6E6E6"/>
      </w:pPr>
    </w:p>
    <w:p w14:paraId="7B5D32AC" w14:textId="77777777" w:rsidR="007118CF" w:rsidRPr="00146683" w:rsidRDefault="007118CF" w:rsidP="007118CF">
      <w:pPr>
        <w:pStyle w:val="PL"/>
        <w:shd w:val="clear" w:color="auto" w:fill="E6E6E6"/>
      </w:pPr>
      <w:r w:rsidRPr="00146683">
        <w:t>MBSFN-SubframeConfig</w:t>
      </w:r>
      <w:r w:rsidR="0029285D" w:rsidRPr="00146683">
        <w:t>-v1610</w:t>
      </w:r>
      <w:r w:rsidRPr="00146683">
        <w:t xml:space="preserve"> ::=</w:t>
      </w:r>
      <w:r w:rsidRPr="00146683">
        <w:tab/>
      </w:r>
      <w:r w:rsidRPr="00146683">
        <w:tab/>
        <w:t>SEQUENCE {</w:t>
      </w:r>
    </w:p>
    <w:p w14:paraId="416DEBBE" w14:textId="77777777" w:rsidR="007118CF" w:rsidRPr="00146683" w:rsidRDefault="007118CF" w:rsidP="007118CF">
      <w:pPr>
        <w:pStyle w:val="PL"/>
        <w:shd w:val="clear" w:color="auto" w:fill="E6E6E6"/>
      </w:pPr>
      <w:r w:rsidRPr="00146683">
        <w:tab/>
        <w:t>subframeAllocation</w:t>
      </w:r>
      <w:r w:rsidR="0029285D" w:rsidRPr="00146683">
        <w:t>-v1610</w:t>
      </w:r>
      <w:r w:rsidRPr="00146683">
        <w:tab/>
      </w:r>
      <w:r w:rsidRPr="00146683">
        <w:tab/>
      </w:r>
      <w:r w:rsidRPr="00146683">
        <w:tab/>
      </w:r>
      <w:r w:rsidRPr="00146683">
        <w:tab/>
        <w:t>CHOICE {</w:t>
      </w:r>
    </w:p>
    <w:p w14:paraId="30F9AA39" w14:textId="77777777" w:rsidR="007118CF" w:rsidRPr="00146683" w:rsidRDefault="007118CF" w:rsidP="007118CF">
      <w:pPr>
        <w:pStyle w:val="PL"/>
        <w:shd w:val="clear" w:color="auto" w:fill="E6E6E6"/>
      </w:pPr>
      <w:r w:rsidRPr="00146683">
        <w:tab/>
      </w:r>
      <w:r w:rsidRPr="00146683">
        <w:tab/>
        <w:t>oneFrame</w:t>
      </w:r>
      <w:r w:rsidR="0029285D" w:rsidRPr="00146683">
        <w:t>-v1610</w:t>
      </w:r>
      <w:r w:rsidRPr="00146683">
        <w:tab/>
      </w:r>
      <w:r w:rsidRPr="00146683">
        <w:tab/>
      </w:r>
      <w:r w:rsidRPr="00146683">
        <w:tab/>
      </w:r>
      <w:r w:rsidRPr="00146683">
        <w:tab/>
      </w:r>
      <w:r w:rsidRPr="00146683">
        <w:tab/>
      </w:r>
      <w:r w:rsidRPr="00146683">
        <w:tab/>
        <w:t>BIT STRING (SIZE(2)),</w:t>
      </w:r>
    </w:p>
    <w:p w14:paraId="75040A25" w14:textId="77777777" w:rsidR="007118CF" w:rsidRPr="00146683" w:rsidRDefault="007118CF" w:rsidP="007118CF">
      <w:pPr>
        <w:pStyle w:val="PL"/>
        <w:shd w:val="clear" w:color="auto" w:fill="E6E6E6"/>
      </w:pPr>
      <w:r w:rsidRPr="00146683">
        <w:tab/>
      </w:r>
      <w:r w:rsidRPr="00146683">
        <w:tab/>
        <w:t>fourFrames</w:t>
      </w:r>
      <w:r w:rsidR="0029285D" w:rsidRPr="00146683">
        <w:t>-v1610</w:t>
      </w:r>
      <w:r w:rsidRPr="00146683">
        <w:tab/>
      </w:r>
      <w:r w:rsidRPr="00146683">
        <w:tab/>
      </w:r>
      <w:r w:rsidRPr="00146683">
        <w:tab/>
      </w:r>
      <w:r w:rsidRPr="00146683">
        <w:tab/>
      </w:r>
      <w:r w:rsidRPr="00146683">
        <w:tab/>
        <w:t>BIT STRING (SIZE(8))</w:t>
      </w:r>
    </w:p>
    <w:p w14:paraId="37062B8C" w14:textId="77777777" w:rsidR="007118CF" w:rsidRPr="00146683" w:rsidRDefault="007118CF" w:rsidP="007118CF">
      <w:pPr>
        <w:pStyle w:val="PL"/>
        <w:shd w:val="clear" w:color="auto" w:fill="E6E6E6"/>
      </w:pPr>
      <w:r w:rsidRPr="00146683">
        <w:tab/>
        <w:t>}</w:t>
      </w:r>
    </w:p>
    <w:p w14:paraId="02C16850" w14:textId="77777777" w:rsidR="007118CF" w:rsidRPr="00146683" w:rsidRDefault="007118CF" w:rsidP="007118CF">
      <w:pPr>
        <w:pStyle w:val="PL"/>
        <w:shd w:val="clear" w:color="auto" w:fill="E6E6E6"/>
      </w:pPr>
      <w:r w:rsidRPr="00146683">
        <w:t>}</w:t>
      </w:r>
    </w:p>
    <w:p w14:paraId="50CB7F5B" w14:textId="77777777" w:rsidR="009722D5" w:rsidRPr="00146683" w:rsidRDefault="009722D5" w:rsidP="009722D5">
      <w:pPr>
        <w:pStyle w:val="PL"/>
        <w:shd w:val="clear" w:color="auto" w:fill="E6E6E6"/>
      </w:pPr>
    </w:p>
    <w:p w14:paraId="29E1AC0A" w14:textId="77777777" w:rsidR="009722D5" w:rsidRPr="00146683" w:rsidRDefault="009722D5" w:rsidP="009722D5">
      <w:pPr>
        <w:pStyle w:val="PL"/>
        <w:shd w:val="clear" w:color="auto" w:fill="E6E6E6"/>
      </w:pPr>
      <w:r w:rsidRPr="00146683">
        <w:t>-- ASN1STOP</w:t>
      </w:r>
    </w:p>
    <w:p w14:paraId="5191CE4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3CEC860" w14:textId="77777777" w:rsidTr="005411BB">
        <w:trPr>
          <w:cantSplit/>
          <w:tblHeader/>
        </w:trPr>
        <w:tc>
          <w:tcPr>
            <w:tcW w:w="9639" w:type="dxa"/>
          </w:tcPr>
          <w:p w14:paraId="61A3610B" w14:textId="77777777" w:rsidR="009722D5" w:rsidRPr="00146683" w:rsidRDefault="009722D5" w:rsidP="005411BB">
            <w:pPr>
              <w:pStyle w:val="TAH"/>
              <w:rPr>
                <w:lang w:eastAsia="en-GB"/>
              </w:rPr>
            </w:pPr>
            <w:r w:rsidRPr="00146683">
              <w:rPr>
                <w:i/>
                <w:noProof/>
                <w:lang w:eastAsia="en-GB"/>
              </w:rPr>
              <w:t>MBSFN-SubframeConfig</w:t>
            </w:r>
            <w:r w:rsidRPr="00146683">
              <w:rPr>
                <w:iCs/>
                <w:noProof/>
                <w:lang w:eastAsia="en-GB"/>
              </w:rPr>
              <w:t xml:space="preserve"> field descriptions</w:t>
            </w:r>
          </w:p>
        </w:tc>
      </w:tr>
      <w:tr w:rsidR="00146683" w:rsidRPr="00146683" w14:paraId="03662EB8" w14:textId="77777777" w:rsidTr="005411BB">
        <w:trPr>
          <w:cantSplit/>
        </w:trPr>
        <w:tc>
          <w:tcPr>
            <w:tcW w:w="9639" w:type="dxa"/>
          </w:tcPr>
          <w:p w14:paraId="3EE9DB80" w14:textId="77777777" w:rsidR="009722D5" w:rsidRPr="00146683" w:rsidRDefault="009722D5" w:rsidP="005411BB">
            <w:pPr>
              <w:pStyle w:val="TAL"/>
              <w:rPr>
                <w:b/>
                <w:bCs/>
                <w:i/>
                <w:noProof/>
                <w:lang w:eastAsia="en-GB"/>
              </w:rPr>
            </w:pPr>
            <w:r w:rsidRPr="00146683">
              <w:rPr>
                <w:b/>
                <w:bCs/>
                <w:i/>
                <w:noProof/>
                <w:lang w:eastAsia="en-GB"/>
              </w:rPr>
              <w:t>fourFrames</w:t>
            </w:r>
          </w:p>
          <w:p w14:paraId="2C968210"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25085B02"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the first/leftmost bit in the bitmap, the allocation applies to subframes #1, #2, #3, #6, #7, and #8 in the sequence of the four radio-frames.</w:t>
            </w:r>
          </w:p>
          <w:p w14:paraId="4C98223C" w14:textId="77777777" w:rsidR="009722D5" w:rsidRPr="00146683" w:rsidRDefault="009722D5" w:rsidP="005411BB">
            <w:pPr>
              <w:pStyle w:val="TAL"/>
              <w:rPr>
                <w:b/>
                <w:bCs/>
                <w:i/>
                <w:noProof/>
                <w:lang w:eastAsia="en-GB"/>
              </w:rPr>
            </w:pPr>
            <w:r w:rsidRPr="00146683">
              <w:rPr>
                <w:iCs/>
                <w:noProof/>
                <w:lang w:eastAsia="en-GB"/>
              </w:rPr>
              <w:t>TDD:</w:t>
            </w:r>
            <w:r w:rsidRPr="00146683">
              <w:rPr>
                <w:noProof/>
                <w:lang w:eastAsia="en-GB"/>
              </w:rPr>
              <w:t xml:space="preserve"> Starting from the first radioframe and from </w:t>
            </w:r>
            <w:r w:rsidRPr="00146683">
              <w:rPr>
                <w:iCs/>
                <w:noProof/>
                <w:lang w:eastAsia="en-GB"/>
              </w:rPr>
              <w:t xml:space="preserve">the first/leftmost bit in the bitmap, the allocation applies to subframes #3, #4, #7, #8, and #9 in the sequence of the four radio-frames. The last four bits are not used. E-UTRAN allocates uplink subframes </w:t>
            </w:r>
            <w:r w:rsidRPr="00146683">
              <w:rPr>
                <w:lang w:eastAsia="en-GB"/>
              </w:rPr>
              <w:t>only if</w:t>
            </w:r>
            <w:r w:rsidRPr="00146683">
              <w:rPr>
                <w:sz w:val="20"/>
                <w:lang w:eastAsia="en-GB"/>
              </w:rPr>
              <w:t xml:space="preserve"> </w:t>
            </w:r>
            <w:r w:rsidRPr="00146683">
              <w:rPr>
                <w:i/>
                <w:lang w:eastAsia="en-GB"/>
              </w:rPr>
              <w:t xml:space="preserve">eimta-MainConfig </w:t>
            </w:r>
            <w:r w:rsidRPr="00146683">
              <w:rPr>
                <w:lang w:eastAsia="en-GB"/>
              </w:rPr>
              <w:t>is configured.</w:t>
            </w:r>
          </w:p>
        </w:tc>
      </w:tr>
      <w:tr w:rsidR="00146683" w:rsidRPr="00146683" w14:paraId="501AB162" w14:textId="77777777" w:rsidTr="005411BB">
        <w:trPr>
          <w:cantSplit/>
        </w:trPr>
        <w:tc>
          <w:tcPr>
            <w:tcW w:w="9639" w:type="dxa"/>
          </w:tcPr>
          <w:p w14:paraId="021AF0EF" w14:textId="77777777" w:rsidR="009722D5" w:rsidRPr="00146683" w:rsidRDefault="009722D5" w:rsidP="005411BB">
            <w:pPr>
              <w:pStyle w:val="TAL"/>
              <w:rPr>
                <w:b/>
                <w:i/>
                <w:lang w:eastAsia="en-GB"/>
              </w:rPr>
            </w:pPr>
            <w:r w:rsidRPr="00146683">
              <w:rPr>
                <w:b/>
                <w:i/>
                <w:lang w:eastAsia="en-GB"/>
              </w:rPr>
              <w:t>fourFrames-v</w:t>
            </w:r>
            <w:r w:rsidR="00E56A3C" w:rsidRPr="00146683">
              <w:rPr>
                <w:b/>
                <w:i/>
                <w:lang w:eastAsia="en-GB"/>
              </w:rPr>
              <w:t>1430</w:t>
            </w:r>
            <w:r w:rsidR="007118CF" w:rsidRPr="00146683">
              <w:rPr>
                <w:b/>
                <w:i/>
                <w:lang w:eastAsia="en-GB"/>
              </w:rPr>
              <w:t>, fourFrames</w:t>
            </w:r>
            <w:r w:rsidR="0029285D" w:rsidRPr="00146683">
              <w:rPr>
                <w:b/>
                <w:i/>
                <w:lang w:eastAsia="en-GB"/>
              </w:rPr>
              <w:t>-v1610</w:t>
            </w:r>
          </w:p>
          <w:p w14:paraId="5E99BB1E"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4AAC53E1"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 xml:space="preserve">the first/leftmost bit in the bitmap, the allocation </w:t>
            </w:r>
            <w:r w:rsidR="007118CF" w:rsidRPr="00146683">
              <w:rPr>
                <w:iCs/>
                <w:noProof/>
                <w:lang w:eastAsia="en-GB"/>
              </w:rPr>
              <w:t xml:space="preserve">indicated by </w:t>
            </w:r>
            <w:r w:rsidR="007118CF" w:rsidRPr="00146683">
              <w:rPr>
                <w:i/>
                <w:noProof/>
                <w:lang w:eastAsia="en-GB"/>
              </w:rPr>
              <w:t>fourFrames-v1430</w:t>
            </w:r>
            <w:r w:rsidR="007118CF" w:rsidRPr="00146683">
              <w:rPr>
                <w:iCs/>
                <w:noProof/>
                <w:lang w:eastAsia="en-GB"/>
              </w:rPr>
              <w:t xml:space="preserve"> </w:t>
            </w:r>
            <w:r w:rsidRPr="00146683">
              <w:rPr>
                <w:iCs/>
                <w:noProof/>
                <w:lang w:eastAsia="en-GB"/>
              </w:rPr>
              <w:t>applies to subframes #4 and #9 in the sequence of the four radio-frames.</w:t>
            </w:r>
            <w:r w:rsidR="007118CF" w:rsidRPr="00146683">
              <w:rPr>
                <w:iCs/>
                <w:noProof/>
                <w:lang w:eastAsia="en-GB"/>
              </w:rPr>
              <w:t xml:space="preserve"> S</w:t>
            </w:r>
            <w:r w:rsidR="007118CF" w:rsidRPr="00146683">
              <w:rPr>
                <w:noProof/>
                <w:lang w:eastAsia="en-GB"/>
              </w:rPr>
              <w:t xml:space="preserve">tarting from the first radioframe and from </w:t>
            </w:r>
            <w:r w:rsidR="007118CF" w:rsidRPr="00146683">
              <w:rPr>
                <w:iCs/>
                <w:noProof/>
                <w:lang w:eastAsia="en-GB"/>
              </w:rPr>
              <w:t xml:space="preserve">the first/leftmost bit in the bitmap, the allocation indicated by </w:t>
            </w:r>
            <w:r w:rsidR="007118CF" w:rsidRPr="00146683">
              <w:rPr>
                <w:i/>
                <w:noProof/>
                <w:lang w:eastAsia="en-GB"/>
              </w:rPr>
              <w:t>fourFrames</w:t>
            </w:r>
            <w:r w:rsidR="0029285D" w:rsidRPr="00146683">
              <w:rPr>
                <w:i/>
                <w:noProof/>
                <w:lang w:eastAsia="en-GB"/>
              </w:rPr>
              <w:t>-v1610</w:t>
            </w:r>
            <w:r w:rsidR="007118CF" w:rsidRPr="00146683">
              <w:rPr>
                <w:iCs/>
                <w:noProof/>
                <w:lang w:eastAsia="en-GB"/>
              </w:rPr>
              <w:t>, if present, applies to subframes #0 and #5 in the sequence of the four radio-frames.</w:t>
            </w:r>
          </w:p>
        </w:tc>
      </w:tr>
      <w:tr w:rsidR="00146683" w:rsidRPr="00146683" w14:paraId="07E46F01" w14:textId="77777777" w:rsidTr="005411BB">
        <w:trPr>
          <w:cantSplit/>
        </w:trPr>
        <w:tc>
          <w:tcPr>
            <w:tcW w:w="9639" w:type="dxa"/>
          </w:tcPr>
          <w:p w14:paraId="2B13E3DB" w14:textId="77777777" w:rsidR="009722D5" w:rsidRPr="00146683" w:rsidRDefault="009722D5" w:rsidP="005411BB">
            <w:pPr>
              <w:pStyle w:val="TAL"/>
              <w:rPr>
                <w:b/>
                <w:bCs/>
                <w:i/>
                <w:noProof/>
                <w:lang w:eastAsia="en-GB"/>
              </w:rPr>
            </w:pPr>
            <w:r w:rsidRPr="00146683">
              <w:rPr>
                <w:b/>
                <w:bCs/>
                <w:i/>
                <w:noProof/>
                <w:lang w:eastAsia="en-GB"/>
              </w:rPr>
              <w:t>oneFrame</w:t>
            </w:r>
          </w:p>
          <w:p w14:paraId="35190793"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1C446307" w14:textId="77777777" w:rsidR="009722D5" w:rsidRPr="00146683" w:rsidRDefault="009722D5" w:rsidP="005411BB">
            <w:pPr>
              <w:pStyle w:val="TAL"/>
              <w:rPr>
                <w:iCs/>
                <w:noProof/>
                <w:lang w:eastAsia="en-GB"/>
              </w:rPr>
            </w:pPr>
            <w:r w:rsidRPr="00146683">
              <w:rPr>
                <w:iCs/>
                <w:noProof/>
                <w:lang w:eastAsia="en-GB"/>
              </w:rPr>
              <w:t>FDD: The first/leftmost bit defines the MBSFN allocation for subframe #1, the second bit for #2, third bit for #3, fourth bit for #6, fifth bit for #7, sixth bit for #8.</w:t>
            </w:r>
          </w:p>
          <w:p w14:paraId="0697C81B" w14:textId="77777777" w:rsidR="009722D5" w:rsidRPr="00146683" w:rsidRDefault="009722D5" w:rsidP="005411BB">
            <w:pPr>
              <w:pStyle w:val="TAL"/>
              <w:rPr>
                <w:iCs/>
                <w:noProof/>
                <w:lang w:eastAsia="en-GB"/>
              </w:rPr>
            </w:pPr>
            <w:r w:rsidRPr="00146683">
              <w:rPr>
                <w:iCs/>
                <w:noProof/>
                <w:lang w:eastAsia="en-GB"/>
              </w:rPr>
              <w:t xml:space="preserve">TDD: The first/leftmost bit defines the allocation for subframe #3, the second bit for #4, third bit for #7, fourth bit for #8, fifth bit for #9. E-UTRAN allocates uplink subframes </w:t>
            </w:r>
            <w:r w:rsidRPr="00146683">
              <w:rPr>
                <w:lang w:eastAsia="en-GB"/>
              </w:rPr>
              <w:t xml:space="preserve">only if </w:t>
            </w:r>
            <w:r w:rsidRPr="00146683">
              <w:rPr>
                <w:i/>
                <w:lang w:eastAsia="en-GB"/>
              </w:rPr>
              <w:t xml:space="preserve">eimta-MainConfig </w:t>
            </w:r>
            <w:r w:rsidRPr="00146683">
              <w:rPr>
                <w:lang w:eastAsia="en-GB"/>
              </w:rPr>
              <w:t>is configured</w:t>
            </w:r>
            <w:r w:rsidRPr="00146683">
              <w:rPr>
                <w:iCs/>
                <w:noProof/>
                <w:lang w:eastAsia="en-GB"/>
              </w:rPr>
              <w:t>. The last bit is not used.</w:t>
            </w:r>
          </w:p>
        </w:tc>
      </w:tr>
      <w:tr w:rsidR="00146683" w:rsidRPr="00146683" w14:paraId="07B1A74F" w14:textId="77777777" w:rsidTr="005411BB">
        <w:trPr>
          <w:cantSplit/>
        </w:trPr>
        <w:tc>
          <w:tcPr>
            <w:tcW w:w="9639" w:type="dxa"/>
          </w:tcPr>
          <w:p w14:paraId="61833FDE" w14:textId="77777777" w:rsidR="009722D5" w:rsidRPr="00146683" w:rsidRDefault="009722D5" w:rsidP="005411BB">
            <w:pPr>
              <w:pStyle w:val="TAL"/>
              <w:rPr>
                <w:b/>
                <w:bCs/>
                <w:i/>
                <w:noProof/>
                <w:lang w:eastAsia="en-GB"/>
              </w:rPr>
            </w:pPr>
            <w:r w:rsidRPr="00146683">
              <w:rPr>
                <w:b/>
                <w:bCs/>
                <w:i/>
                <w:noProof/>
                <w:lang w:eastAsia="en-GB"/>
              </w:rPr>
              <w:t>oneFrame-v</w:t>
            </w:r>
            <w:r w:rsidR="00E56A3C" w:rsidRPr="00146683">
              <w:rPr>
                <w:b/>
                <w:bCs/>
                <w:i/>
                <w:noProof/>
                <w:lang w:eastAsia="en-GB"/>
              </w:rPr>
              <w:t>1430</w:t>
            </w:r>
            <w:r w:rsidR="007118CF" w:rsidRPr="00146683">
              <w:rPr>
                <w:b/>
                <w:bCs/>
                <w:i/>
                <w:noProof/>
                <w:lang w:eastAsia="en-GB"/>
              </w:rPr>
              <w:t>, oneFrame</w:t>
            </w:r>
            <w:r w:rsidR="0029285D" w:rsidRPr="00146683">
              <w:rPr>
                <w:b/>
                <w:bCs/>
                <w:i/>
                <w:noProof/>
                <w:lang w:eastAsia="en-GB"/>
              </w:rPr>
              <w:t>-v1610</w:t>
            </w:r>
          </w:p>
          <w:p w14:paraId="033624EF"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4F338CE9" w14:textId="77777777" w:rsidR="009722D5" w:rsidRPr="00146683" w:rsidRDefault="009722D5" w:rsidP="005411BB">
            <w:pPr>
              <w:pStyle w:val="TAL"/>
              <w:rPr>
                <w:iCs/>
                <w:noProof/>
                <w:lang w:eastAsia="en-GB"/>
              </w:rPr>
            </w:pPr>
            <w:r w:rsidRPr="00146683">
              <w:rPr>
                <w:iCs/>
                <w:noProof/>
                <w:lang w:eastAsia="en-GB"/>
              </w:rPr>
              <w:t xml:space="preserve">FDD: The first/leftmost bit </w:t>
            </w:r>
            <w:r w:rsidR="007118CF" w:rsidRPr="00146683">
              <w:rPr>
                <w:iCs/>
                <w:noProof/>
                <w:lang w:eastAsia="en-GB"/>
              </w:rPr>
              <w:t xml:space="preserve">indicated by </w:t>
            </w:r>
            <w:r w:rsidR="007118CF" w:rsidRPr="00146683">
              <w:rPr>
                <w:i/>
                <w:noProof/>
                <w:lang w:eastAsia="en-GB"/>
              </w:rPr>
              <w:t xml:space="preserve">oneFrame-v1430 </w:t>
            </w:r>
            <w:r w:rsidRPr="00146683">
              <w:rPr>
                <w:iCs/>
                <w:noProof/>
                <w:lang w:eastAsia="en-GB"/>
              </w:rPr>
              <w:t>defines the MBSFN allocation for subframe #4 and the second bit for #9.</w:t>
            </w:r>
            <w:r w:rsidR="007118CF" w:rsidRPr="00146683">
              <w:rPr>
                <w:iCs/>
                <w:noProof/>
                <w:lang w:eastAsia="en-GB"/>
              </w:rPr>
              <w:t xml:space="preserve"> The first/leftmost bit indicated by </w:t>
            </w:r>
            <w:r w:rsidR="007118CF" w:rsidRPr="00146683">
              <w:rPr>
                <w:i/>
                <w:noProof/>
                <w:lang w:eastAsia="en-GB"/>
              </w:rPr>
              <w:t>oneFrame</w:t>
            </w:r>
            <w:r w:rsidR="0029285D" w:rsidRPr="00146683">
              <w:rPr>
                <w:i/>
                <w:noProof/>
                <w:lang w:eastAsia="en-GB"/>
              </w:rPr>
              <w:t>-v1610</w:t>
            </w:r>
            <w:r w:rsidR="007118CF" w:rsidRPr="00146683">
              <w:rPr>
                <w:iCs/>
                <w:noProof/>
                <w:lang w:eastAsia="en-GB"/>
              </w:rPr>
              <w:t>, if present,</w:t>
            </w:r>
            <w:r w:rsidR="007118CF" w:rsidRPr="00146683">
              <w:rPr>
                <w:i/>
                <w:noProof/>
                <w:lang w:eastAsia="en-GB"/>
              </w:rPr>
              <w:t xml:space="preserve"> </w:t>
            </w:r>
            <w:r w:rsidR="007118CF" w:rsidRPr="00146683">
              <w:rPr>
                <w:iCs/>
                <w:noProof/>
                <w:lang w:eastAsia="en-GB"/>
              </w:rPr>
              <w:t>defines the MBSFN allocation for subframe #0 and the second bit for #5.</w:t>
            </w:r>
          </w:p>
        </w:tc>
      </w:tr>
      <w:tr w:rsidR="00146683" w:rsidRPr="00146683" w14:paraId="42CBBCE8" w14:textId="77777777" w:rsidTr="005411BB">
        <w:trPr>
          <w:cantSplit/>
        </w:trPr>
        <w:tc>
          <w:tcPr>
            <w:tcW w:w="9639" w:type="dxa"/>
          </w:tcPr>
          <w:p w14:paraId="456C31F4" w14:textId="77777777" w:rsidR="009722D5" w:rsidRPr="00146683" w:rsidRDefault="009722D5" w:rsidP="005411BB">
            <w:pPr>
              <w:pStyle w:val="TAL"/>
              <w:rPr>
                <w:b/>
                <w:bCs/>
                <w:i/>
                <w:noProof/>
                <w:lang w:eastAsia="en-GB"/>
              </w:rPr>
            </w:pPr>
            <w:r w:rsidRPr="00146683">
              <w:rPr>
                <w:b/>
                <w:bCs/>
                <w:i/>
                <w:noProof/>
                <w:lang w:eastAsia="en-GB"/>
              </w:rPr>
              <w:t>radioFrameAllocationPeriod, radioFrameAllocationOffset</w:t>
            </w:r>
          </w:p>
          <w:p w14:paraId="62C53694" w14:textId="77777777" w:rsidR="009722D5" w:rsidRPr="00146683" w:rsidRDefault="009722D5" w:rsidP="005411BB">
            <w:pPr>
              <w:pStyle w:val="TAL"/>
              <w:rPr>
                <w:iCs/>
                <w:noProof/>
                <w:lang w:eastAsia="en-GB"/>
              </w:rPr>
            </w:pPr>
            <w:r w:rsidRPr="00146683">
              <w:rPr>
                <w:iCs/>
                <w:noProof/>
                <w:lang w:eastAsia="en-GB"/>
              </w:rPr>
              <w:t xml:space="preserve">Radio-frames that contain MBSFN subframes occur when equation </w:t>
            </w:r>
            <w:r w:rsidRPr="00146683">
              <w:rPr>
                <w:i/>
                <w:noProof/>
                <w:lang w:eastAsia="en-GB"/>
              </w:rPr>
              <w:t xml:space="preserve">SFN </w:t>
            </w:r>
            <w:r w:rsidRPr="00146683">
              <w:rPr>
                <w:iCs/>
                <w:noProof/>
                <w:lang w:eastAsia="en-GB"/>
              </w:rPr>
              <w:t xml:space="preserve">mod </w:t>
            </w:r>
            <w:r w:rsidRPr="00146683">
              <w:rPr>
                <w:i/>
                <w:noProof/>
                <w:lang w:eastAsia="en-GB"/>
              </w:rPr>
              <w:t xml:space="preserve">radioFrameAllocationPeriod </w:t>
            </w:r>
            <w:r w:rsidRPr="00146683">
              <w:rPr>
                <w:iCs/>
                <w:noProof/>
                <w:lang w:eastAsia="en-GB"/>
              </w:rPr>
              <w:t xml:space="preserve">= </w:t>
            </w:r>
            <w:r w:rsidRPr="00146683">
              <w:rPr>
                <w:i/>
                <w:noProof/>
                <w:lang w:eastAsia="en-GB"/>
              </w:rPr>
              <w:t>radioFrameAllocationOffset</w:t>
            </w:r>
            <w:r w:rsidRPr="00146683">
              <w:rPr>
                <w:b/>
                <w:bCs/>
                <w:i/>
                <w:noProof/>
                <w:lang w:eastAsia="en-GB"/>
              </w:rPr>
              <w:t xml:space="preserve"> </w:t>
            </w:r>
            <w:r w:rsidRPr="00146683">
              <w:rPr>
                <w:iCs/>
                <w:noProof/>
                <w:lang w:eastAsia="en-GB"/>
              </w:rPr>
              <w:t xml:space="preserve">is satisfied. Value n1 for </w:t>
            </w:r>
            <w:r w:rsidRPr="00146683">
              <w:rPr>
                <w:i/>
                <w:iCs/>
                <w:noProof/>
                <w:lang w:eastAsia="en-GB"/>
              </w:rPr>
              <w:t>radioframeAllocationPeriod</w:t>
            </w:r>
            <w:r w:rsidRPr="00146683">
              <w:rPr>
                <w:iCs/>
                <w:noProof/>
                <w:lang w:eastAsia="en-GB"/>
              </w:rPr>
              <w:t xml:space="preserve"> denotes value 1, n2 </w:t>
            </w:r>
            <w:r w:rsidRPr="00146683">
              <w:rPr>
                <w:lang w:eastAsia="en-GB"/>
              </w:rPr>
              <w:t xml:space="preserve">denotes value 2, and so on. When </w:t>
            </w:r>
            <w:r w:rsidRPr="00146683">
              <w:rPr>
                <w:i/>
                <w:iCs/>
                <w:lang w:eastAsia="en-GB"/>
              </w:rPr>
              <w:t>fourFrames</w:t>
            </w:r>
            <w:r w:rsidRPr="00146683">
              <w:rPr>
                <w:lang w:eastAsia="en-GB"/>
              </w:rPr>
              <w:t xml:space="preserve"> is used for </w:t>
            </w:r>
            <w:r w:rsidRPr="00146683">
              <w:rPr>
                <w:i/>
                <w:lang w:eastAsia="en-GB"/>
              </w:rPr>
              <w:t>subframeAllocation</w:t>
            </w:r>
            <w:r w:rsidRPr="00146683">
              <w:rPr>
                <w:lang w:eastAsia="en-GB"/>
              </w:rPr>
              <w:t xml:space="preserve">, the equation defines the first radio frame referred to in the description below. Values </w:t>
            </w:r>
            <w:r w:rsidRPr="00146683">
              <w:rPr>
                <w:i/>
                <w:noProof/>
                <w:lang w:eastAsia="en-GB"/>
              </w:rPr>
              <w:t xml:space="preserve">n1 </w:t>
            </w:r>
            <w:r w:rsidRPr="00146683">
              <w:rPr>
                <w:iCs/>
                <w:noProof/>
                <w:lang w:eastAsia="en-GB"/>
              </w:rPr>
              <w:t xml:space="preserve">and </w:t>
            </w:r>
            <w:r w:rsidRPr="00146683">
              <w:rPr>
                <w:i/>
                <w:noProof/>
                <w:lang w:eastAsia="en-GB"/>
              </w:rPr>
              <w:t>n2</w:t>
            </w:r>
            <w:r w:rsidRPr="00146683">
              <w:rPr>
                <w:lang w:eastAsia="en-GB"/>
              </w:rPr>
              <w:t xml:space="preserve"> are not applicable when </w:t>
            </w:r>
            <w:r w:rsidRPr="00146683">
              <w:rPr>
                <w:i/>
                <w:iCs/>
                <w:lang w:eastAsia="en-GB"/>
              </w:rPr>
              <w:t xml:space="preserve">fourFrames </w:t>
            </w:r>
            <w:r w:rsidRPr="00146683">
              <w:rPr>
                <w:lang w:eastAsia="en-GB"/>
              </w:rPr>
              <w:t>is used.</w:t>
            </w:r>
          </w:p>
        </w:tc>
      </w:tr>
      <w:tr w:rsidR="009722D5" w:rsidRPr="00146683" w14:paraId="01FEFEB1" w14:textId="77777777" w:rsidTr="005411BB">
        <w:trPr>
          <w:cantSplit/>
        </w:trPr>
        <w:tc>
          <w:tcPr>
            <w:tcW w:w="9639" w:type="dxa"/>
          </w:tcPr>
          <w:p w14:paraId="1D1AF4C3" w14:textId="77777777" w:rsidR="009722D5" w:rsidRPr="00146683" w:rsidRDefault="009722D5" w:rsidP="005411BB">
            <w:pPr>
              <w:pStyle w:val="TAL"/>
              <w:rPr>
                <w:b/>
                <w:bCs/>
                <w:i/>
                <w:noProof/>
                <w:lang w:eastAsia="en-GB"/>
              </w:rPr>
            </w:pPr>
            <w:r w:rsidRPr="00146683">
              <w:rPr>
                <w:b/>
                <w:bCs/>
                <w:i/>
                <w:noProof/>
                <w:lang w:eastAsia="en-GB"/>
              </w:rPr>
              <w:t>subframeAllocation</w:t>
            </w:r>
          </w:p>
          <w:p w14:paraId="2E2CA692" w14:textId="77777777" w:rsidR="009722D5" w:rsidRPr="00146683" w:rsidRDefault="009722D5" w:rsidP="005411BB">
            <w:pPr>
              <w:pStyle w:val="TAL"/>
              <w:rPr>
                <w:iCs/>
                <w:noProof/>
                <w:lang w:eastAsia="en-GB"/>
              </w:rPr>
            </w:pPr>
            <w:r w:rsidRPr="00146683">
              <w:rPr>
                <w:iCs/>
                <w:noProof/>
                <w:lang w:eastAsia="en-GB"/>
              </w:rPr>
              <w:t xml:space="preserve">Defines the subframes that are allocated for MBSFN within the radio frame allocation period defined by the </w:t>
            </w:r>
            <w:r w:rsidRPr="00146683">
              <w:rPr>
                <w:i/>
                <w:noProof/>
                <w:lang w:eastAsia="en-GB"/>
              </w:rPr>
              <w:t>radioFrameAllocationPeriod</w:t>
            </w:r>
            <w:r w:rsidRPr="00146683">
              <w:rPr>
                <w:noProof/>
                <w:lang w:eastAsia="en-GB"/>
              </w:rPr>
              <w:t xml:space="preserve"> and the </w:t>
            </w:r>
            <w:r w:rsidRPr="00146683">
              <w:rPr>
                <w:i/>
                <w:noProof/>
                <w:lang w:eastAsia="en-GB"/>
              </w:rPr>
              <w:t>radioFrameAllocationOffset.</w:t>
            </w:r>
          </w:p>
        </w:tc>
      </w:tr>
    </w:tbl>
    <w:p w14:paraId="2E7D8300" w14:textId="77777777" w:rsidR="009722D5" w:rsidRPr="00146683" w:rsidRDefault="009722D5" w:rsidP="009722D5"/>
    <w:p w14:paraId="20176169" w14:textId="77777777" w:rsidR="009722D5" w:rsidRPr="00146683" w:rsidRDefault="009722D5" w:rsidP="009722D5">
      <w:pPr>
        <w:pStyle w:val="Heading4"/>
        <w:rPr>
          <w:i/>
          <w:noProof/>
        </w:rPr>
      </w:pPr>
      <w:bookmarkStart w:id="5011" w:name="_Toc20487500"/>
      <w:bookmarkStart w:id="5012" w:name="_Toc29342800"/>
      <w:bookmarkStart w:id="5013" w:name="_Toc29343939"/>
      <w:bookmarkStart w:id="5014" w:name="_Toc36567205"/>
      <w:bookmarkStart w:id="5015" w:name="_Toc36810652"/>
      <w:bookmarkStart w:id="5016" w:name="_Toc36847016"/>
      <w:bookmarkStart w:id="5017" w:name="_Toc36939669"/>
      <w:bookmarkStart w:id="5018" w:name="_Toc37082649"/>
      <w:bookmarkStart w:id="5019" w:name="_Toc46481290"/>
      <w:bookmarkStart w:id="5020" w:name="_Toc46482524"/>
      <w:bookmarkStart w:id="5021" w:name="_Toc46483758"/>
      <w:bookmarkStart w:id="5022" w:name="_Toc156168457"/>
      <w:r w:rsidRPr="00146683">
        <w:lastRenderedPageBreak/>
        <w:t>–</w:t>
      </w:r>
      <w:r w:rsidRPr="00146683">
        <w:tab/>
      </w:r>
      <w:r w:rsidRPr="00146683">
        <w:rPr>
          <w:i/>
          <w:noProof/>
        </w:rPr>
        <w:t>PMCH-InfoList</w:t>
      </w:r>
      <w:bookmarkEnd w:id="5011"/>
      <w:bookmarkEnd w:id="5012"/>
      <w:bookmarkEnd w:id="5013"/>
      <w:bookmarkEnd w:id="5014"/>
      <w:bookmarkEnd w:id="5015"/>
      <w:bookmarkEnd w:id="5016"/>
      <w:bookmarkEnd w:id="5017"/>
      <w:bookmarkEnd w:id="5018"/>
      <w:bookmarkEnd w:id="5019"/>
      <w:bookmarkEnd w:id="5020"/>
      <w:bookmarkEnd w:id="5021"/>
      <w:bookmarkEnd w:id="5022"/>
    </w:p>
    <w:p w14:paraId="3C00AB6C" w14:textId="77777777" w:rsidR="009722D5" w:rsidRPr="00146683" w:rsidRDefault="009722D5" w:rsidP="009722D5">
      <w:r w:rsidRPr="00146683">
        <w:t xml:space="preserve">The IE </w:t>
      </w:r>
      <w:r w:rsidRPr="00146683">
        <w:rPr>
          <w:i/>
          <w:noProof/>
        </w:rPr>
        <w:t>PMCH-InfoList</w:t>
      </w:r>
      <w:r w:rsidRPr="00146683">
        <w:t xml:space="preserve"> specifies configuration of all PMCHs of an MBSFN area, while IE </w:t>
      </w:r>
      <w:r w:rsidRPr="00146683">
        <w:rPr>
          <w:i/>
          <w:noProof/>
        </w:rPr>
        <w:t>PMCH-InfoListExt</w:t>
      </w:r>
      <w:r w:rsidRPr="00146683">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46683">
        <w:rPr>
          <w:i/>
          <w:noProof/>
        </w:rPr>
        <w:t>PMCH-InfoList</w:t>
      </w:r>
      <w:r w:rsidRPr="00146683">
        <w:t>, the list of ongoing sessions has at least one entry.</w:t>
      </w:r>
    </w:p>
    <w:p w14:paraId="00BD2382" w14:textId="77777777" w:rsidR="009722D5" w:rsidRPr="00146683" w:rsidRDefault="009722D5" w:rsidP="009722D5">
      <w:pPr>
        <w:pStyle w:val="TH"/>
      </w:pPr>
      <w:r w:rsidRPr="00146683">
        <w:rPr>
          <w:bCs/>
          <w:i/>
          <w:iCs/>
        </w:rPr>
        <w:t>PMCH-InfoList</w:t>
      </w:r>
      <w:r w:rsidRPr="00146683">
        <w:t xml:space="preserve"> information element</w:t>
      </w:r>
    </w:p>
    <w:p w14:paraId="7307DA76" w14:textId="77777777" w:rsidR="009722D5" w:rsidRPr="00146683" w:rsidRDefault="009722D5" w:rsidP="009722D5">
      <w:pPr>
        <w:pStyle w:val="PL"/>
        <w:shd w:val="clear" w:color="auto" w:fill="E6E6E6"/>
      </w:pPr>
      <w:r w:rsidRPr="00146683">
        <w:t>-- ASN1START</w:t>
      </w:r>
    </w:p>
    <w:p w14:paraId="0F54CF77" w14:textId="77777777" w:rsidR="009722D5" w:rsidRPr="00146683" w:rsidRDefault="009722D5" w:rsidP="009722D5">
      <w:pPr>
        <w:pStyle w:val="PL"/>
        <w:shd w:val="clear" w:color="auto" w:fill="E6E6E6"/>
      </w:pPr>
    </w:p>
    <w:p w14:paraId="43A7CB24" w14:textId="77777777" w:rsidR="009722D5" w:rsidRPr="00146683" w:rsidRDefault="009722D5" w:rsidP="009722D5">
      <w:pPr>
        <w:pStyle w:val="PL"/>
        <w:shd w:val="clear" w:color="auto" w:fill="E6E6E6"/>
      </w:pPr>
      <w:r w:rsidRPr="00146683">
        <w:t>PMCH-InfoList-r9 ::=</w:t>
      </w:r>
      <w:r w:rsidRPr="00146683">
        <w:tab/>
      </w:r>
      <w:r w:rsidRPr="00146683">
        <w:tab/>
      </w:r>
      <w:r w:rsidRPr="00146683">
        <w:tab/>
      </w:r>
      <w:r w:rsidRPr="00146683">
        <w:tab/>
        <w:t>SEQUENCE (SIZE (0..maxPMCH-PerMBSFN)) OF PMCH-Info-r9</w:t>
      </w:r>
    </w:p>
    <w:p w14:paraId="172905CA" w14:textId="77777777" w:rsidR="009722D5" w:rsidRPr="00146683" w:rsidRDefault="009722D5" w:rsidP="009722D5">
      <w:pPr>
        <w:pStyle w:val="PL"/>
        <w:shd w:val="clear" w:color="auto" w:fill="E6E6E6"/>
      </w:pPr>
    </w:p>
    <w:p w14:paraId="1BCFC477" w14:textId="77777777" w:rsidR="009722D5" w:rsidRPr="00146683" w:rsidRDefault="009722D5" w:rsidP="009722D5">
      <w:pPr>
        <w:pStyle w:val="PL"/>
        <w:shd w:val="clear" w:color="auto" w:fill="E6E6E6"/>
      </w:pPr>
      <w:r w:rsidRPr="00146683">
        <w:t>PMCH-InfoListExt-r12 ::=</w:t>
      </w:r>
      <w:r w:rsidRPr="00146683">
        <w:tab/>
      </w:r>
      <w:r w:rsidRPr="00146683">
        <w:tab/>
      </w:r>
      <w:r w:rsidRPr="00146683">
        <w:tab/>
        <w:t>SEQUENCE (SIZE (0..maxPMCH-PerMBSFN)) OF PMCH-InfoExt-r12</w:t>
      </w:r>
    </w:p>
    <w:p w14:paraId="0CB0D7E9" w14:textId="77777777" w:rsidR="009722D5" w:rsidRPr="00146683" w:rsidRDefault="009722D5" w:rsidP="009722D5">
      <w:pPr>
        <w:pStyle w:val="PL"/>
        <w:shd w:val="clear" w:color="auto" w:fill="E6E6E6"/>
      </w:pPr>
    </w:p>
    <w:p w14:paraId="7757AE7A" w14:textId="77777777" w:rsidR="009722D5" w:rsidRPr="00146683" w:rsidRDefault="009722D5" w:rsidP="009722D5">
      <w:pPr>
        <w:pStyle w:val="PL"/>
        <w:shd w:val="clear" w:color="auto" w:fill="E6E6E6"/>
      </w:pPr>
      <w:r w:rsidRPr="00146683">
        <w:t>PMCH-Info-r9 ::=</w:t>
      </w:r>
      <w:r w:rsidRPr="00146683">
        <w:tab/>
      </w:r>
      <w:r w:rsidRPr="00146683">
        <w:tab/>
      </w:r>
      <w:r w:rsidRPr="00146683">
        <w:tab/>
      </w:r>
      <w:r w:rsidRPr="00146683">
        <w:tab/>
      </w:r>
      <w:r w:rsidRPr="00146683">
        <w:tab/>
        <w:t>SEQUENCE {</w:t>
      </w:r>
    </w:p>
    <w:p w14:paraId="79CD7E4B" w14:textId="77777777" w:rsidR="009722D5" w:rsidRPr="00146683" w:rsidRDefault="009722D5" w:rsidP="009722D5">
      <w:pPr>
        <w:pStyle w:val="PL"/>
        <w:shd w:val="clear" w:color="auto" w:fill="E6E6E6"/>
      </w:pPr>
      <w:r w:rsidRPr="00146683">
        <w:tab/>
        <w:t>pmch-Config-r9</w:t>
      </w:r>
      <w:r w:rsidRPr="00146683">
        <w:tab/>
      </w:r>
      <w:r w:rsidRPr="00146683">
        <w:tab/>
      </w:r>
      <w:r w:rsidRPr="00146683">
        <w:tab/>
      </w:r>
      <w:r w:rsidRPr="00146683">
        <w:tab/>
      </w:r>
      <w:r w:rsidRPr="00146683">
        <w:tab/>
      </w:r>
      <w:r w:rsidRPr="00146683">
        <w:tab/>
        <w:t>PMCH-Config-r9,</w:t>
      </w:r>
    </w:p>
    <w:p w14:paraId="5B730CBD" w14:textId="77777777" w:rsidR="009722D5" w:rsidRPr="00146683" w:rsidRDefault="009722D5" w:rsidP="009722D5">
      <w:pPr>
        <w:pStyle w:val="PL"/>
        <w:shd w:val="clear" w:color="auto" w:fill="E6E6E6"/>
      </w:pPr>
      <w:r w:rsidRPr="00146683">
        <w:tab/>
        <w:t>mbms-SessionInfoList-r9</w:t>
      </w:r>
      <w:r w:rsidRPr="00146683">
        <w:tab/>
      </w:r>
      <w:r w:rsidRPr="00146683">
        <w:tab/>
      </w:r>
      <w:r w:rsidRPr="00146683">
        <w:tab/>
        <w:t>MBMS-SessionInfoList-r9,</w:t>
      </w:r>
    </w:p>
    <w:p w14:paraId="67BC947C" w14:textId="77777777" w:rsidR="009722D5" w:rsidRPr="00146683" w:rsidRDefault="009722D5" w:rsidP="009722D5">
      <w:pPr>
        <w:pStyle w:val="PL"/>
        <w:shd w:val="clear" w:color="auto" w:fill="E6E6E6"/>
      </w:pPr>
      <w:r w:rsidRPr="00146683">
        <w:tab/>
        <w:t>...</w:t>
      </w:r>
    </w:p>
    <w:p w14:paraId="4899537B" w14:textId="77777777" w:rsidR="009722D5" w:rsidRPr="00146683" w:rsidRDefault="009722D5" w:rsidP="009722D5">
      <w:pPr>
        <w:pStyle w:val="PL"/>
        <w:shd w:val="clear" w:color="auto" w:fill="E6E6E6"/>
      </w:pPr>
      <w:r w:rsidRPr="00146683">
        <w:t>}</w:t>
      </w:r>
    </w:p>
    <w:p w14:paraId="3D2467E1" w14:textId="77777777" w:rsidR="009722D5" w:rsidRPr="00146683" w:rsidRDefault="009722D5" w:rsidP="009722D5">
      <w:pPr>
        <w:pStyle w:val="PL"/>
        <w:shd w:val="clear" w:color="auto" w:fill="E6E6E6"/>
      </w:pPr>
    </w:p>
    <w:p w14:paraId="38B2068B" w14:textId="77777777" w:rsidR="009722D5" w:rsidRPr="00146683" w:rsidRDefault="009722D5" w:rsidP="009722D5">
      <w:pPr>
        <w:pStyle w:val="PL"/>
        <w:shd w:val="clear" w:color="auto" w:fill="E6E6E6"/>
      </w:pPr>
      <w:r w:rsidRPr="00146683">
        <w:t>PMCH-InfoExt-r12 ::=</w:t>
      </w:r>
      <w:r w:rsidRPr="00146683">
        <w:tab/>
      </w:r>
      <w:r w:rsidRPr="00146683">
        <w:tab/>
      </w:r>
      <w:r w:rsidRPr="00146683">
        <w:tab/>
      </w:r>
      <w:r w:rsidRPr="00146683">
        <w:tab/>
        <w:t>SEQUENCE {</w:t>
      </w:r>
    </w:p>
    <w:p w14:paraId="20B1DA3D" w14:textId="77777777" w:rsidR="009722D5" w:rsidRPr="00146683" w:rsidRDefault="009722D5" w:rsidP="009722D5">
      <w:pPr>
        <w:pStyle w:val="PL"/>
        <w:shd w:val="clear" w:color="auto" w:fill="E6E6E6"/>
      </w:pPr>
      <w:r w:rsidRPr="00146683">
        <w:tab/>
        <w:t>pmch-Config-r12</w:t>
      </w:r>
      <w:r w:rsidRPr="00146683">
        <w:tab/>
      </w:r>
      <w:r w:rsidRPr="00146683">
        <w:tab/>
      </w:r>
      <w:r w:rsidRPr="00146683">
        <w:tab/>
      </w:r>
      <w:r w:rsidRPr="00146683">
        <w:tab/>
      </w:r>
      <w:r w:rsidRPr="00146683">
        <w:tab/>
      </w:r>
      <w:r w:rsidRPr="00146683">
        <w:tab/>
        <w:t>PMCH-Config-r12,</w:t>
      </w:r>
    </w:p>
    <w:p w14:paraId="620E2489" w14:textId="77777777" w:rsidR="009722D5" w:rsidRPr="00146683" w:rsidRDefault="009722D5" w:rsidP="009722D5">
      <w:pPr>
        <w:pStyle w:val="PL"/>
        <w:shd w:val="clear" w:color="auto" w:fill="E6E6E6"/>
      </w:pPr>
      <w:r w:rsidRPr="00146683">
        <w:tab/>
        <w:t>mbms-SessionInfoList-r12</w:t>
      </w:r>
      <w:r w:rsidRPr="00146683">
        <w:tab/>
      </w:r>
      <w:r w:rsidRPr="00146683">
        <w:tab/>
      </w:r>
      <w:r w:rsidRPr="00146683">
        <w:tab/>
        <w:t>MBMS-SessionInfoList-r9,</w:t>
      </w:r>
    </w:p>
    <w:p w14:paraId="539C7575" w14:textId="77777777" w:rsidR="009722D5" w:rsidRPr="00146683" w:rsidRDefault="009722D5" w:rsidP="009722D5">
      <w:pPr>
        <w:pStyle w:val="PL"/>
        <w:shd w:val="clear" w:color="auto" w:fill="E6E6E6"/>
      </w:pPr>
      <w:r w:rsidRPr="00146683">
        <w:tab/>
        <w:t>...</w:t>
      </w:r>
    </w:p>
    <w:p w14:paraId="3452F39A" w14:textId="77777777" w:rsidR="009722D5" w:rsidRPr="00146683" w:rsidRDefault="009722D5" w:rsidP="009722D5">
      <w:pPr>
        <w:pStyle w:val="PL"/>
        <w:shd w:val="clear" w:color="auto" w:fill="E6E6E6"/>
      </w:pPr>
      <w:r w:rsidRPr="00146683">
        <w:t>}</w:t>
      </w:r>
    </w:p>
    <w:p w14:paraId="6D583C93" w14:textId="77777777" w:rsidR="009722D5" w:rsidRPr="00146683" w:rsidRDefault="009722D5" w:rsidP="009722D5">
      <w:pPr>
        <w:pStyle w:val="PL"/>
        <w:shd w:val="clear" w:color="auto" w:fill="E6E6E6"/>
      </w:pPr>
    </w:p>
    <w:p w14:paraId="6D18C73D" w14:textId="77777777" w:rsidR="009722D5" w:rsidRPr="00146683" w:rsidRDefault="009722D5" w:rsidP="009722D5">
      <w:pPr>
        <w:pStyle w:val="PL"/>
        <w:shd w:val="clear" w:color="auto" w:fill="E6E6E6"/>
      </w:pPr>
      <w:r w:rsidRPr="00146683">
        <w:t>MBMS-SessionInfoList-r9 ::=</w:t>
      </w:r>
      <w:r w:rsidRPr="00146683">
        <w:tab/>
      </w:r>
      <w:r w:rsidRPr="00146683">
        <w:tab/>
        <w:t>SEQUENCE (SIZE (0..maxSessionPerPMCH)) OF MBMS-SessionInfo-r9</w:t>
      </w:r>
    </w:p>
    <w:p w14:paraId="6AA06877" w14:textId="77777777" w:rsidR="009722D5" w:rsidRPr="00146683" w:rsidRDefault="009722D5" w:rsidP="009722D5">
      <w:pPr>
        <w:pStyle w:val="PL"/>
        <w:shd w:val="clear" w:color="auto" w:fill="E6E6E6"/>
      </w:pPr>
    </w:p>
    <w:p w14:paraId="26D4A06F" w14:textId="77777777" w:rsidR="009722D5" w:rsidRPr="00146683" w:rsidRDefault="009722D5" w:rsidP="009722D5">
      <w:pPr>
        <w:pStyle w:val="PL"/>
        <w:shd w:val="clear" w:color="auto" w:fill="E6E6E6"/>
      </w:pPr>
      <w:r w:rsidRPr="00146683">
        <w:t>MBMS-SessionInfo-r9 ::=</w:t>
      </w:r>
      <w:r w:rsidRPr="00146683">
        <w:tab/>
      </w:r>
      <w:r w:rsidRPr="00146683">
        <w:tab/>
      </w:r>
      <w:r w:rsidRPr="00146683">
        <w:tab/>
        <w:t>SEQUENCE {</w:t>
      </w:r>
    </w:p>
    <w:p w14:paraId="461B77D3" w14:textId="77777777" w:rsidR="009722D5" w:rsidRPr="00146683" w:rsidRDefault="009722D5" w:rsidP="009722D5">
      <w:pPr>
        <w:pStyle w:val="PL"/>
        <w:shd w:val="clear" w:color="auto" w:fill="E6E6E6"/>
      </w:pPr>
      <w:r w:rsidRPr="00146683">
        <w:tab/>
        <w:t>tmgi-r9</w:t>
      </w:r>
      <w:r w:rsidRPr="00146683">
        <w:tab/>
      </w:r>
      <w:r w:rsidRPr="00146683">
        <w:tab/>
      </w:r>
      <w:r w:rsidRPr="00146683">
        <w:tab/>
      </w:r>
      <w:r w:rsidRPr="00146683">
        <w:tab/>
      </w:r>
      <w:r w:rsidRPr="00146683">
        <w:tab/>
      </w:r>
      <w:r w:rsidRPr="00146683">
        <w:tab/>
      </w:r>
      <w:r w:rsidRPr="00146683">
        <w:tab/>
      </w:r>
      <w:r w:rsidRPr="00146683">
        <w:tab/>
        <w:t>TMGI-r9,</w:t>
      </w:r>
    </w:p>
    <w:p w14:paraId="26D0A7A8" w14:textId="77777777" w:rsidR="009722D5" w:rsidRPr="00146683" w:rsidRDefault="009722D5" w:rsidP="009722D5">
      <w:pPr>
        <w:pStyle w:val="PL"/>
        <w:shd w:val="clear" w:color="auto" w:fill="E6E6E6"/>
      </w:pPr>
      <w:r w:rsidRPr="00146683">
        <w:tab/>
        <w:t>sessionId-r9</w:t>
      </w:r>
      <w:r w:rsidRPr="00146683">
        <w:tab/>
      </w:r>
      <w:r w:rsidRPr="00146683">
        <w:tab/>
      </w:r>
      <w:r w:rsidRPr="00146683">
        <w:tab/>
      </w:r>
      <w:r w:rsidRPr="00146683">
        <w:tab/>
      </w:r>
      <w:r w:rsidRPr="00146683">
        <w:tab/>
      </w:r>
      <w:r w:rsidRPr="00146683">
        <w:tab/>
        <w:t>OCTET STRING (SIZE (1))</w:t>
      </w:r>
      <w:r w:rsidR="00497FBE" w:rsidRPr="00146683">
        <w:tab/>
      </w:r>
      <w:r w:rsidRPr="00146683">
        <w:tab/>
        <w:t>OPTIONAL,</w:t>
      </w:r>
      <w:r w:rsidR="00497FBE" w:rsidRPr="00146683">
        <w:tab/>
      </w:r>
      <w:r w:rsidRPr="00146683">
        <w:t>-- Need OR</w:t>
      </w:r>
    </w:p>
    <w:p w14:paraId="2DBC8EE1" w14:textId="77777777" w:rsidR="009722D5" w:rsidRPr="00146683" w:rsidRDefault="009722D5" w:rsidP="009722D5">
      <w:pPr>
        <w:pStyle w:val="PL"/>
        <w:shd w:val="clear" w:color="auto" w:fill="E6E6E6"/>
      </w:pPr>
      <w:r w:rsidRPr="00146683">
        <w:tab/>
        <w:t>logicalChannelIdentity-r9</w:t>
      </w:r>
      <w:r w:rsidRPr="00146683">
        <w:tab/>
      </w:r>
      <w:r w:rsidRPr="00146683">
        <w:tab/>
      </w:r>
      <w:r w:rsidRPr="00146683">
        <w:tab/>
        <w:t>INTEGER (0..maxSessionPerPMCH-1),</w:t>
      </w:r>
    </w:p>
    <w:p w14:paraId="35C22614" w14:textId="77777777" w:rsidR="009722D5" w:rsidRPr="00146683" w:rsidRDefault="009722D5" w:rsidP="009722D5">
      <w:pPr>
        <w:pStyle w:val="PL"/>
        <w:shd w:val="clear" w:color="auto" w:fill="E6E6E6"/>
      </w:pPr>
      <w:r w:rsidRPr="00146683">
        <w:tab/>
        <w:t>...</w:t>
      </w:r>
    </w:p>
    <w:p w14:paraId="743BAD05" w14:textId="77777777" w:rsidR="009722D5" w:rsidRPr="00146683" w:rsidRDefault="009722D5" w:rsidP="009722D5">
      <w:pPr>
        <w:pStyle w:val="PL"/>
        <w:shd w:val="clear" w:color="auto" w:fill="E6E6E6"/>
      </w:pPr>
      <w:r w:rsidRPr="00146683">
        <w:t>}</w:t>
      </w:r>
    </w:p>
    <w:p w14:paraId="30699E44" w14:textId="77777777" w:rsidR="009722D5" w:rsidRPr="00146683" w:rsidRDefault="009722D5" w:rsidP="009722D5">
      <w:pPr>
        <w:pStyle w:val="PL"/>
        <w:shd w:val="clear" w:color="auto" w:fill="E6E6E6"/>
      </w:pPr>
    </w:p>
    <w:p w14:paraId="5EE95D82" w14:textId="77777777" w:rsidR="009722D5" w:rsidRPr="00146683" w:rsidRDefault="009722D5" w:rsidP="009722D5">
      <w:pPr>
        <w:pStyle w:val="PL"/>
        <w:shd w:val="clear" w:color="auto" w:fill="E6E6E6"/>
      </w:pPr>
      <w:r w:rsidRPr="00146683">
        <w:t>PMCH-Config-r9 ::=</w:t>
      </w:r>
      <w:r w:rsidRPr="00146683">
        <w:tab/>
      </w:r>
      <w:r w:rsidRPr="00146683">
        <w:tab/>
      </w:r>
      <w:r w:rsidRPr="00146683">
        <w:tab/>
      </w:r>
      <w:r w:rsidRPr="00146683">
        <w:tab/>
      </w:r>
      <w:r w:rsidRPr="00146683">
        <w:tab/>
        <w:t>SEQUENCE {</w:t>
      </w:r>
    </w:p>
    <w:p w14:paraId="39B53704" w14:textId="77777777" w:rsidR="009722D5" w:rsidRPr="00146683" w:rsidRDefault="009722D5" w:rsidP="009722D5">
      <w:pPr>
        <w:pStyle w:val="PL"/>
        <w:shd w:val="clear" w:color="auto" w:fill="E6E6E6"/>
      </w:pPr>
      <w:r w:rsidRPr="00146683">
        <w:tab/>
        <w:t>sf-AllocEnd-r9</w:t>
      </w:r>
      <w:r w:rsidRPr="00146683">
        <w:tab/>
      </w:r>
      <w:r w:rsidRPr="00146683">
        <w:tab/>
      </w:r>
      <w:r w:rsidRPr="00146683">
        <w:tab/>
      </w:r>
      <w:r w:rsidRPr="00146683">
        <w:tab/>
      </w:r>
      <w:r w:rsidRPr="00146683">
        <w:tab/>
      </w:r>
      <w:r w:rsidRPr="00146683">
        <w:tab/>
        <w:t>INTEGER (0..1535),</w:t>
      </w:r>
    </w:p>
    <w:p w14:paraId="780C78C7" w14:textId="77777777" w:rsidR="009722D5" w:rsidRPr="00146683" w:rsidRDefault="009722D5" w:rsidP="009722D5">
      <w:pPr>
        <w:pStyle w:val="PL"/>
        <w:shd w:val="clear" w:color="auto" w:fill="E6E6E6"/>
      </w:pPr>
      <w:r w:rsidRPr="00146683">
        <w:tab/>
        <w:t>dataMCS-r9</w:t>
      </w:r>
      <w:r w:rsidRPr="00146683">
        <w:tab/>
      </w:r>
      <w:r w:rsidRPr="00146683">
        <w:tab/>
      </w:r>
      <w:r w:rsidRPr="00146683">
        <w:tab/>
      </w:r>
      <w:r w:rsidRPr="00146683">
        <w:tab/>
      </w:r>
      <w:r w:rsidRPr="00146683">
        <w:tab/>
      </w:r>
      <w:r w:rsidRPr="00146683">
        <w:tab/>
      </w:r>
      <w:r w:rsidRPr="00146683">
        <w:tab/>
        <w:t>INTEGER (0..28),</w:t>
      </w:r>
    </w:p>
    <w:p w14:paraId="118272D1" w14:textId="77777777" w:rsidR="009722D5" w:rsidRPr="00146683" w:rsidRDefault="009722D5" w:rsidP="009722D5">
      <w:pPr>
        <w:pStyle w:val="PL"/>
        <w:shd w:val="clear" w:color="auto" w:fill="E6E6E6"/>
      </w:pPr>
      <w:r w:rsidRPr="00146683">
        <w:tab/>
        <w:t>mch-SchedulingPeriod-r9</w:t>
      </w:r>
      <w:r w:rsidRPr="00146683">
        <w:tab/>
      </w:r>
      <w:r w:rsidRPr="00146683">
        <w:tab/>
      </w:r>
      <w:r w:rsidRPr="00146683">
        <w:tab/>
        <w:t>ENUMERATED {</w:t>
      </w:r>
    </w:p>
    <w:p w14:paraId="547B6D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8, rf16, rf32, rf64, rf128, rf256, rf512, rf1024},</w:t>
      </w:r>
    </w:p>
    <w:p w14:paraId="1E289732" w14:textId="77777777" w:rsidR="009722D5" w:rsidRPr="00146683" w:rsidRDefault="009722D5" w:rsidP="009722D5">
      <w:pPr>
        <w:pStyle w:val="PL"/>
        <w:shd w:val="clear" w:color="auto" w:fill="E6E6E6"/>
      </w:pPr>
      <w:r w:rsidRPr="00146683">
        <w:tab/>
        <w:t>...</w:t>
      </w:r>
    </w:p>
    <w:p w14:paraId="163D225F" w14:textId="77777777" w:rsidR="009722D5" w:rsidRPr="00146683" w:rsidRDefault="009722D5" w:rsidP="009722D5">
      <w:pPr>
        <w:pStyle w:val="PL"/>
        <w:shd w:val="clear" w:color="auto" w:fill="E6E6E6"/>
      </w:pPr>
      <w:r w:rsidRPr="00146683">
        <w:t>}</w:t>
      </w:r>
    </w:p>
    <w:p w14:paraId="425C5BBF" w14:textId="77777777" w:rsidR="009722D5" w:rsidRPr="00146683" w:rsidRDefault="009722D5" w:rsidP="009722D5">
      <w:pPr>
        <w:pStyle w:val="PL"/>
        <w:shd w:val="clear" w:color="auto" w:fill="E6E6E6"/>
      </w:pPr>
    </w:p>
    <w:p w14:paraId="6C3881EE" w14:textId="77777777" w:rsidR="009722D5" w:rsidRPr="00146683" w:rsidRDefault="009722D5" w:rsidP="009722D5">
      <w:pPr>
        <w:pStyle w:val="PL"/>
        <w:shd w:val="clear" w:color="auto" w:fill="E6E6E6"/>
      </w:pPr>
      <w:r w:rsidRPr="00146683">
        <w:t>PMCH-Config-r12 ::=</w:t>
      </w:r>
      <w:r w:rsidRPr="00146683">
        <w:tab/>
      </w:r>
      <w:r w:rsidRPr="00146683">
        <w:tab/>
      </w:r>
      <w:r w:rsidRPr="00146683">
        <w:tab/>
      </w:r>
      <w:r w:rsidRPr="00146683">
        <w:tab/>
      </w:r>
      <w:r w:rsidRPr="00146683">
        <w:tab/>
        <w:t>SEQUENCE {</w:t>
      </w:r>
    </w:p>
    <w:p w14:paraId="4EDD759B" w14:textId="77777777" w:rsidR="009722D5" w:rsidRPr="00146683" w:rsidRDefault="009722D5" w:rsidP="009722D5">
      <w:pPr>
        <w:pStyle w:val="PL"/>
        <w:shd w:val="clear" w:color="auto" w:fill="E6E6E6"/>
      </w:pPr>
      <w:r w:rsidRPr="00146683">
        <w:tab/>
        <w:t>sf-AllocEnd-r12</w:t>
      </w:r>
      <w:r w:rsidRPr="00146683">
        <w:tab/>
      </w:r>
      <w:r w:rsidRPr="00146683">
        <w:tab/>
      </w:r>
      <w:r w:rsidRPr="00146683">
        <w:tab/>
      </w:r>
      <w:r w:rsidRPr="00146683">
        <w:tab/>
      </w:r>
      <w:r w:rsidRPr="00146683">
        <w:tab/>
      </w:r>
      <w:r w:rsidRPr="00146683">
        <w:tab/>
        <w:t>INTEGER (0..1535),</w:t>
      </w:r>
    </w:p>
    <w:p w14:paraId="20F595C0" w14:textId="77777777" w:rsidR="009722D5" w:rsidRPr="00146683" w:rsidRDefault="009722D5" w:rsidP="009722D5">
      <w:pPr>
        <w:pStyle w:val="PL"/>
        <w:shd w:val="clear" w:color="auto" w:fill="E6E6E6"/>
        <w:rPr>
          <w:rFonts w:eastAsia="SimSun"/>
        </w:rPr>
      </w:pPr>
      <w:r w:rsidRPr="00146683">
        <w:rPr>
          <w:rFonts w:eastAsia="SimSun"/>
        </w:rPr>
        <w:tab/>
      </w:r>
      <w:r w:rsidRPr="00146683">
        <w:t>dataMCS-r12</w:t>
      </w:r>
      <w:r w:rsidRPr="00146683">
        <w:tab/>
      </w:r>
      <w:r w:rsidRPr="00146683">
        <w:tab/>
      </w:r>
      <w:r w:rsidRPr="00146683">
        <w:rPr>
          <w:rFonts w:eastAsia="SimSun"/>
        </w:rPr>
        <w:tab/>
      </w:r>
      <w:r w:rsidRPr="00146683">
        <w:tab/>
      </w:r>
      <w:r w:rsidRPr="00146683">
        <w:tab/>
      </w:r>
      <w:r w:rsidRPr="00146683">
        <w:tab/>
      </w:r>
      <w:r w:rsidRPr="00146683">
        <w:tab/>
        <w:t>CHOICE {</w:t>
      </w:r>
    </w:p>
    <w:p w14:paraId="087EA372"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normal</w:t>
      </w:r>
      <w:r w:rsidRPr="00146683">
        <w: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t>INTEGER (0..2</w:t>
      </w:r>
      <w:r w:rsidRPr="00146683">
        <w:rPr>
          <w:rFonts w:eastAsia="SimSun"/>
        </w:rPr>
        <w:t>8</w:t>
      </w:r>
      <w:r w:rsidRPr="00146683">
        <w:t>),</w:t>
      </w:r>
    </w:p>
    <w:p w14:paraId="7D5104D5"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higerOrder</w:t>
      </w:r>
      <w:r w:rsidRPr="00146683">
        <w: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t>INTEGER (0..2</w:t>
      </w:r>
      <w:r w:rsidRPr="00146683">
        <w:rPr>
          <w:rFonts w:eastAsia="SimSun"/>
        </w:rPr>
        <w:t>7</w:t>
      </w:r>
      <w:r w:rsidRPr="00146683">
        <w:t>)</w:t>
      </w:r>
    </w:p>
    <w:p w14:paraId="283356F7" w14:textId="77777777" w:rsidR="009722D5" w:rsidRPr="00146683" w:rsidRDefault="009722D5" w:rsidP="009722D5">
      <w:pPr>
        <w:pStyle w:val="PL"/>
        <w:shd w:val="clear" w:color="auto" w:fill="E6E6E6"/>
        <w:rPr>
          <w:rFonts w:eastAsia="SimSun"/>
        </w:rPr>
      </w:pPr>
      <w:r w:rsidRPr="00146683">
        <w:rPr>
          <w:rFonts w:eastAsia="SimSun"/>
        </w:rPr>
        <w:tab/>
      </w:r>
      <w:r w:rsidRPr="00146683">
        <w:t>},</w:t>
      </w:r>
    </w:p>
    <w:p w14:paraId="549C17AC" w14:textId="77777777" w:rsidR="009722D5" w:rsidRPr="00146683" w:rsidRDefault="009722D5" w:rsidP="009722D5">
      <w:pPr>
        <w:pStyle w:val="PL"/>
        <w:shd w:val="clear" w:color="auto" w:fill="E6E6E6"/>
      </w:pPr>
      <w:r w:rsidRPr="00146683">
        <w:tab/>
        <w:t>mch-SchedulingPeriod-r12</w:t>
      </w:r>
      <w:r w:rsidRPr="00146683">
        <w:tab/>
      </w:r>
      <w:r w:rsidRPr="00146683">
        <w:tab/>
        <w:t>ENUMERATED {</w:t>
      </w:r>
    </w:p>
    <w:p w14:paraId="0345087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4, rf8, rf16, rf32, rf64, rf128, rf256, rf512, rf1024},</w:t>
      </w:r>
    </w:p>
    <w:p w14:paraId="0A617A32" w14:textId="77777777" w:rsidR="009722D5" w:rsidRPr="00146683" w:rsidRDefault="009722D5" w:rsidP="009722D5">
      <w:pPr>
        <w:pStyle w:val="PL"/>
        <w:shd w:val="clear" w:color="auto" w:fill="E6E6E6"/>
      </w:pPr>
      <w:r w:rsidRPr="00146683">
        <w:tab/>
        <w:t>...,</w:t>
      </w:r>
    </w:p>
    <w:p w14:paraId="58998AE9" w14:textId="77777777" w:rsidR="009722D5" w:rsidRPr="00146683" w:rsidRDefault="009722D5" w:rsidP="009722D5">
      <w:pPr>
        <w:pStyle w:val="PL"/>
        <w:shd w:val="clear" w:color="auto" w:fill="E6E6E6"/>
      </w:pPr>
      <w:r w:rsidRPr="00146683">
        <w:tab/>
        <w:t>[[</w:t>
      </w:r>
      <w:r w:rsidRPr="00146683">
        <w:tab/>
        <w:t>mch-SchedulingPeriod-v</w:t>
      </w:r>
      <w:r w:rsidR="00E56A3C" w:rsidRPr="00146683">
        <w:t>1430</w:t>
      </w:r>
      <w:r w:rsidRPr="00146683">
        <w:tab/>
      </w:r>
      <w:r w:rsidRPr="00146683">
        <w:tab/>
        <w:t>ENUMERATED {rf1, rf2}</w:t>
      </w:r>
      <w:r w:rsidRPr="00146683">
        <w:tab/>
      </w:r>
      <w:r w:rsidRPr="00146683">
        <w:tab/>
      </w:r>
      <w:r w:rsidRPr="00146683">
        <w:tab/>
        <w:t>OPTIONAL</w:t>
      </w:r>
      <w:r w:rsidR="00497FBE" w:rsidRPr="00146683">
        <w:tab/>
      </w:r>
      <w:r w:rsidRPr="00146683">
        <w:t>-- Need OR</w:t>
      </w:r>
    </w:p>
    <w:p w14:paraId="1572E6B4" w14:textId="77777777" w:rsidR="009722D5" w:rsidRPr="00146683" w:rsidRDefault="009722D5" w:rsidP="009722D5">
      <w:pPr>
        <w:pStyle w:val="PL"/>
        <w:shd w:val="clear" w:color="auto" w:fill="E6E6E6"/>
      </w:pPr>
      <w:r w:rsidRPr="00146683">
        <w:tab/>
        <w:t>]]</w:t>
      </w:r>
    </w:p>
    <w:p w14:paraId="74093851" w14:textId="77777777" w:rsidR="009722D5" w:rsidRPr="00146683" w:rsidRDefault="009722D5" w:rsidP="009722D5">
      <w:pPr>
        <w:pStyle w:val="PL"/>
        <w:shd w:val="clear" w:color="auto" w:fill="E6E6E6"/>
      </w:pPr>
      <w:r w:rsidRPr="00146683">
        <w:t>}</w:t>
      </w:r>
    </w:p>
    <w:p w14:paraId="20C26CB8" w14:textId="77777777" w:rsidR="009722D5" w:rsidRPr="00146683" w:rsidRDefault="009722D5" w:rsidP="009722D5">
      <w:pPr>
        <w:pStyle w:val="PL"/>
        <w:shd w:val="clear" w:color="auto" w:fill="E6E6E6"/>
      </w:pPr>
    </w:p>
    <w:p w14:paraId="5DD19AE5" w14:textId="77777777" w:rsidR="009722D5" w:rsidRPr="00146683" w:rsidRDefault="009722D5" w:rsidP="009722D5">
      <w:pPr>
        <w:pStyle w:val="PL"/>
        <w:shd w:val="clear" w:color="auto" w:fill="E6E6E6"/>
      </w:pPr>
      <w:r w:rsidRPr="00146683">
        <w:t>TMGI-r9 ::=</w:t>
      </w:r>
      <w:r w:rsidRPr="00146683">
        <w:tab/>
      </w:r>
      <w:r w:rsidRPr="00146683">
        <w:tab/>
      </w:r>
      <w:r w:rsidRPr="00146683">
        <w:tab/>
      </w:r>
      <w:r w:rsidRPr="00146683">
        <w:tab/>
      </w:r>
      <w:r w:rsidRPr="00146683">
        <w:tab/>
      </w:r>
      <w:r w:rsidRPr="00146683">
        <w:tab/>
        <w:t>SEQUENCE {</w:t>
      </w:r>
    </w:p>
    <w:p w14:paraId="4D302B0B" w14:textId="77777777" w:rsidR="009722D5" w:rsidRPr="00146683" w:rsidRDefault="009722D5" w:rsidP="009722D5">
      <w:pPr>
        <w:pStyle w:val="PL"/>
        <w:shd w:val="clear" w:color="auto" w:fill="E6E6E6"/>
      </w:pPr>
      <w:r w:rsidRPr="00146683">
        <w:tab/>
        <w:t>plmn-Id-r9</w:t>
      </w:r>
      <w:r w:rsidRPr="00146683">
        <w:tab/>
      </w:r>
      <w:r w:rsidRPr="00146683">
        <w:tab/>
      </w:r>
      <w:r w:rsidRPr="00146683">
        <w:tab/>
      </w:r>
      <w:r w:rsidRPr="00146683">
        <w:tab/>
      </w:r>
      <w:r w:rsidRPr="00146683">
        <w:tab/>
      </w:r>
      <w:r w:rsidRPr="00146683">
        <w:tab/>
      </w:r>
      <w:r w:rsidRPr="00146683">
        <w:tab/>
        <w:t>CHOICE {</w:t>
      </w:r>
    </w:p>
    <w:p w14:paraId="4BF01565" w14:textId="77777777" w:rsidR="009722D5" w:rsidRPr="00146683" w:rsidRDefault="009722D5" w:rsidP="009722D5">
      <w:pPr>
        <w:pStyle w:val="PL"/>
        <w:shd w:val="clear" w:color="auto" w:fill="E6E6E6"/>
      </w:pPr>
      <w:r w:rsidRPr="00146683">
        <w:tab/>
      </w:r>
      <w:r w:rsidRPr="00146683">
        <w:tab/>
        <w:t>plmn-Index-r9</w:t>
      </w:r>
      <w:r w:rsidRPr="00146683">
        <w:tab/>
      </w:r>
      <w:r w:rsidRPr="00146683">
        <w:tab/>
      </w:r>
      <w:r w:rsidRPr="00146683">
        <w:tab/>
      </w:r>
      <w:r w:rsidRPr="00146683">
        <w:tab/>
      </w:r>
      <w:r w:rsidRPr="00146683">
        <w:tab/>
      </w:r>
      <w:r w:rsidRPr="00146683">
        <w:tab/>
        <w:t>INTEGER (1..maxPLMN-r11),</w:t>
      </w:r>
    </w:p>
    <w:p w14:paraId="547199B5" w14:textId="77777777" w:rsidR="009722D5" w:rsidRPr="00146683" w:rsidRDefault="009722D5" w:rsidP="009722D5">
      <w:pPr>
        <w:pStyle w:val="PL"/>
        <w:shd w:val="clear" w:color="auto" w:fill="E6E6E6"/>
      </w:pPr>
      <w:r w:rsidRPr="00146683">
        <w:tab/>
      </w:r>
      <w:r w:rsidRPr="00146683">
        <w:tab/>
        <w:t>explicitValue-r9</w:t>
      </w:r>
      <w:r w:rsidRPr="00146683">
        <w:tab/>
      </w:r>
      <w:r w:rsidRPr="00146683">
        <w:tab/>
      </w:r>
      <w:r w:rsidRPr="00146683">
        <w:tab/>
      </w:r>
      <w:r w:rsidRPr="00146683">
        <w:tab/>
      </w:r>
      <w:r w:rsidRPr="00146683">
        <w:tab/>
        <w:t>PLMN-Identity</w:t>
      </w:r>
    </w:p>
    <w:p w14:paraId="2522A2AD" w14:textId="77777777" w:rsidR="009722D5" w:rsidRPr="00146683" w:rsidRDefault="009722D5" w:rsidP="009722D5">
      <w:pPr>
        <w:pStyle w:val="PL"/>
        <w:shd w:val="clear" w:color="auto" w:fill="E6E6E6"/>
      </w:pPr>
      <w:r w:rsidRPr="00146683">
        <w:tab/>
        <w:t>},</w:t>
      </w:r>
    </w:p>
    <w:p w14:paraId="3CC78C3B" w14:textId="77777777" w:rsidR="009722D5" w:rsidRPr="00146683" w:rsidRDefault="009722D5" w:rsidP="009722D5">
      <w:pPr>
        <w:pStyle w:val="PL"/>
        <w:shd w:val="clear" w:color="auto" w:fill="E6E6E6"/>
      </w:pPr>
      <w:r w:rsidRPr="00146683">
        <w:tab/>
        <w:t>serviceId-r9</w:t>
      </w:r>
      <w:r w:rsidRPr="00146683">
        <w:tab/>
      </w:r>
      <w:r w:rsidRPr="00146683">
        <w:tab/>
      </w:r>
      <w:r w:rsidRPr="00146683">
        <w:tab/>
      </w:r>
      <w:r w:rsidRPr="00146683">
        <w:tab/>
      </w:r>
      <w:r w:rsidRPr="00146683">
        <w:tab/>
      </w:r>
      <w:r w:rsidRPr="00146683">
        <w:tab/>
        <w:t>OCTET STRING (SIZE (3))</w:t>
      </w:r>
    </w:p>
    <w:p w14:paraId="4E5B94EA" w14:textId="77777777" w:rsidR="009722D5" w:rsidRPr="00146683" w:rsidRDefault="009722D5" w:rsidP="009722D5">
      <w:pPr>
        <w:pStyle w:val="PL"/>
        <w:shd w:val="clear" w:color="auto" w:fill="E6E6E6"/>
      </w:pPr>
      <w:r w:rsidRPr="00146683">
        <w:t>}</w:t>
      </w:r>
    </w:p>
    <w:p w14:paraId="2A6CBAE9" w14:textId="77777777" w:rsidR="009722D5" w:rsidRPr="00146683" w:rsidRDefault="009722D5" w:rsidP="009722D5">
      <w:pPr>
        <w:pStyle w:val="PL"/>
        <w:shd w:val="clear" w:color="auto" w:fill="E6E6E6"/>
      </w:pPr>
    </w:p>
    <w:p w14:paraId="284B57AF" w14:textId="77777777" w:rsidR="009722D5" w:rsidRPr="00146683" w:rsidRDefault="009722D5" w:rsidP="009722D5">
      <w:pPr>
        <w:pStyle w:val="PL"/>
        <w:shd w:val="clear" w:color="auto" w:fill="E6E6E6"/>
      </w:pPr>
      <w:r w:rsidRPr="00146683">
        <w:t>-- ASN1STOP</w:t>
      </w:r>
    </w:p>
    <w:p w14:paraId="6D6FA2A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2FCF57" w14:textId="77777777" w:rsidTr="005411BB">
        <w:trPr>
          <w:cantSplit/>
          <w:tblHeader/>
        </w:trPr>
        <w:tc>
          <w:tcPr>
            <w:tcW w:w="9639" w:type="dxa"/>
          </w:tcPr>
          <w:p w14:paraId="6EBF9E7B" w14:textId="77777777" w:rsidR="009722D5" w:rsidRPr="00146683" w:rsidRDefault="009722D5" w:rsidP="005411BB">
            <w:pPr>
              <w:pStyle w:val="TAH"/>
              <w:rPr>
                <w:lang w:eastAsia="en-GB"/>
              </w:rPr>
            </w:pPr>
            <w:r w:rsidRPr="00146683">
              <w:rPr>
                <w:i/>
                <w:noProof/>
                <w:lang w:eastAsia="en-GB"/>
              </w:rPr>
              <w:lastRenderedPageBreak/>
              <w:t>PMCH-InfoList</w:t>
            </w:r>
            <w:r w:rsidRPr="00146683">
              <w:rPr>
                <w:iCs/>
                <w:noProof/>
                <w:lang w:eastAsia="en-GB"/>
              </w:rPr>
              <w:t xml:space="preserve"> field descriptions</w:t>
            </w:r>
          </w:p>
        </w:tc>
      </w:tr>
      <w:tr w:rsidR="00146683" w:rsidRPr="00146683"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146683" w:rsidRDefault="009722D5" w:rsidP="005411BB">
            <w:pPr>
              <w:pStyle w:val="TAL"/>
              <w:rPr>
                <w:b/>
                <w:bCs/>
                <w:i/>
                <w:noProof/>
                <w:lang w:eastAsia="en-GB"/>
              </w:rPr>
            </w:pPr>
            <w:r w:rsidRPr="00146683">
              <w:rPr>
                <w:b/>
                <w:bCs/>
                <w:i/>
                <w:noProof/>
                <w:lang w:eastAsia="en-GB"/>
              </w:rPr>
              <w:t>dataMCS</w:t>
            </w:r>
          </w:p>
          <w:p w14:paraId="37938E11" w14:textId="77777777" w:rsidR="009722D5" w:rsidRPr="00146683" w:rsidRDefault="009722D5" w:rsidP="005411BB">
            <w:pPr>
              <w:pStyle w:val="TAL"/>
              <w:rPr>
                <w:bCs/>
                <w:noProof/>
                <w:lang w:eastAsia="en-GB"/>
              </w:rPr>
            </w:pPr>
            <w:r w:rsidRPr="00146683">
              <w:rPr>
                <w:bCs/>
                <w:noProof/>
                <w:lang w:eastAsia="en-GB"/>
              </w:rPr>
              <w:t xml:space="preserve">Indicates the value for parameter </w:t>
            </w:r>
            <w:r w:rsidR="00E42880" w:rsidRPr="00146683">
              <w:rPr>
                <w:rFonts w:eastAsia="SimSun"/>
                <w:noProof/>
                <w:lang w:eastAsia="zh-CN"/>
              </w:rPr>
              <w:object w:dxaOrig="440" w:dyaOrig="340" w14:anchorId="041DE977">
                <v:shape id="_x0000_i1051" type="#_x0000_t75" alt="" style="width:21.7pt;height:17.05pt;mso-width-percent:0;mso-height-percent:0;mso-width-percent:0;mso-height-percent:0" o:ole="">
                  <v:imagedata r:id="rId210" o:title=""/>
                </v:shape>
                <o:OLEObject Type="Embed" ProgID="Equation.3" ShapeID="_x0000_i1051" DrawAspect="Content" ObjectID="_1771253029" r:id="rId212"/>
              </w:object>
            </w:r>
            <w:r w:rsidRPr="00146683">
              <w:rPr>
                <w:bCs/>
                <w:noProof/>
                <w:lang w:eastAsia="en-GB"/>
              </w:rPr>
              <w:t xml:space="preserve">in TS 36.213 [23], which defines the MCS applicable for the subframes of this (P)MCH as indicated by the field </w:t>
            </w:r>
            <w:r w:rsidRPr="00146683">
              <w:rPr>
                <w:bCs/>
                <w:i/>
                <w:noProof/>
                <w:lang w:eastAsia="en-GB"/>
              </w:rPr>
              <w:t>commonSF-Alloc</w:t>
            </w:r>
            <w:r w:rsidRPr="00146683">
              <w:rPr>
                <w:bCs/>
                <w:noProof/>
                <w:lang w:eastAsia="en-GB"/>
              </w:rPr>
              <w:t xml:space="preserve">. </w:t>
            </w:r>
            <w:r w:rsidRPr="00146683">
              <w:rPr>
                <w:rFonts w:eastAsia="SimSun"/>
                <w:bCs/>
                <w:noProof/>
                <w:lang w:eastAsia="zh-CN"/>
              </w:rPr>
              <w:t xml:space="preserve">Value </w:t>
            </w:r>
            <w:r w:rsidRPr="00146683">
              <w:rPr>
                <w:rFonts w:eastAsia="SimSun"/>
                <w:i/>
                <w:lang w:eastAsia="zh-CN"/>
              </w:rPr>
              <w:t>normal</w:t>
            </w:r>
            <w:r w:rsidRPr="00146683">
              <w:rPr>
                <w:rFonts w:eastAsia="SimSun"/>
                <w:lang w:eastAsia="zh-CN"/>
              </w:rPr>
              <w:t xml:space="preserve"> </w:t>
            </w:r>
            <w:r w:rsidRPr="00146683">
              <w:rPr>
                <w:bCs/>
                <w:noProof/>
                <w:lang w:eastAsia="en-GB"/>
              </w:rPr>
              <w:t xml:space="preserve">corresponds </w:t>
            </w:r>
            <w:r w:rsidRPr="00146683">
              <w:rPr>
                <w:rFonts w:eastAsia="SimSun"/>
                <w:bCs/>
                <w:noProof/>
                <w:lang w:eastAsia="zh-CN"/>
              </w:rPr>
              <w:t xml:space="preserve">to </w:t>
            </w:r>
            <w:r w:rsidRPr="00146683">
              <w:rPr>
                <w:bCs/>
                <w:noProof/>
                <w:lang w:eastAsia="en-GB"/>
              </w:rPr>
              <w:t>Table 7.1.7.1-1</w:t>
            </w:r>
            <w:r w:rsidRPr="00146683">
              <w:rPr>
                <w:rFonts w:eastAsia="SimSun"/>
                <w:bCs/>
                <w:noProof/>
                <w:lang w:eastAsia="zh-CN"/>
              </w:rPr>
              <w:t xml:space="preserve"> and value </w:t>
            </w:r>
            <w:r w:rsidRPr="00146683">
              <w:rPr>
                <w:rFonts w:eastAsia="SimSun"/>
                <w:i/>
                <w:lang w:eastAsia="zh-CN"/>
              </w:rPr>
              <w:t>higherOrder</w:t>
            </w:r>
            <w:r w:rsidRPr="00146683">
              <w:rPr>
                <w:rFonts w:eastAsia="SimSun"/>
                <w:lang w:eastAsia="zh-CN"/>
              </w:rPr>
              <w:t xml:space="preserve"> </w:t>
            </w:r>
            <w:r w:rsidRPr="00146683">
              <w:rPr>
                <w:bCs/>
                <w:noProof/>
                <w:lang w:eastAsia="en-GB"/>
              </w:rPr>
              <w:t xml:space="preserve">corresponds </w:t>
            </w:r>
            <w:r w:rsidRPr="00146683">
              <w:rPr>
                <w:rFonts w:eastAsia="SimSun"/>
                <w:bCs/>
                <w:noProof/>
                <w:lang w:eastAsia="zh-CN"/>
              </w:rPr>
              <w:t xml:space="preserve">to </w:t>
            </w:r>
            <w:r w:rsidRPr="00146683">
              <w:rPr>
                <w:bCs/>
                <w:noProof/>
                <w:lang w:eastAsia="en-GB"/>
              </w:rPr>
              <w:t>Table 7.1.7.1-1A</w:t>
            </w:r>
            <w:r w:rsidRPr="00146683">
              <w:rPr>
                <w:rFonts w:eastAsia="SimSun"/>
                <w:bCs/>
                <w:noProof/>
                <w:lang w:eastAsia="zh-CN"/>
              </w:rPr>
              <w:t xml:space="preserve">. </w:t>
            </w:r>
            <w:r w:rsidRPr="00146683">
              <w:rPr>
                <w:bCs/>
                <w:noProof/>
                <w:lang w:eastAsia="en-GB"/>
              </w:rPr>
              <w:t xml:space="preserve">The MCS does however neither apply to the subframes that may carry MCCH i.e. the subframes indicated by the field </w:t>
            </w:r>
            <w:r w:rsidRPr="00146683">
              <w:rPr>
                <w:bCs/>
                <w:i/>
                <w:noProof/>
                <w:lang w:eastAsia="en-GB"/>
              </w:rPr>
              <w:t>sf-AllocInfo</w:t>
            </w:r>
            <w:r w:rsidRPr="00146683">
              <w:rPr>
                <w:bCs/>
                <w:noProof/>
                <w:lang w:eastAsia="en-GB"/>
              </w:rPr>
              <w:t xml:space="preserve"> within </w:t>
            </w:r>
            <w:r w:rsidRPr="00146683">
              <w:rPr>
                <w:i/>
                <w:lang w:eastAsia="en-GB"/>
              </w:rPr>
              <w:t>SystemInformationBlockType13</w:t>
            </w:r>
            <w:r w:rsidRPr="00146683">
              <w:rPr>
                <w:bCs/>
                <w:noProof/>
                <w:lang w:eastAsia="en-GB"/>
              </w:rPr>
              <w:t xml:space="preserve"> nor for the first subframe allocated to this (P)MCH within each MCH scheduling</w:t>
            </w:r>
            <w:r w:rsidRPr="00146683">
              <w:rPr>
                <w:lang w:eastAsia="en-GB"/>
              </w:rPr>
              <w:t xml:space="preserve"> </w:t>
            </w:r>
            <w:r w:rsidRPr="00146683">
              <w:rPr>
                <w:bCs/>
                <w:noProof/>
                <w:lang w:eastAsia="en-GB"/>
              </w:rPr>
              <w:t>period (which may contain the MCH scheduling information provided by MAC).</w:t>
            </w:r>
          </w:p>
        </w:tc>
      </w:tr>
      <w:tr w:rsidR="00146683" w:rsidRPr="00146683"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146683" w:rsidRDefault="009722D5" w:rsidP="005411BB">
            <w:pPr>
              <w:pStyle w:val="TAL"/>
              <w:rPr>
                <w:b/>
                <w:bCs/>
                <w:i/>
                <w:noProof/>
                <w:lang w:eastAsia="en-GB"/>
              </w:rPr>
            </w:pPr>
            <w:r w:rsidRPr="00146683">
              <w:rPr>
                <w:b/>
                <w:bCs/>
                <w:i/>
                <w:noProof/>
                <w:lang w:eastAsia="en-GB"/>
              </w:rPr>
              <w:t>mch-SchedulingPeriod</w:t>
            </w:r>
          </w:p>
          <w:p w14:paraId="40563F73" w14:textId="77777777" w:rsidR="009722D5" w:rsidRPr="00146683" w:rsidRDefault="009722D5" w:rsidP="001B4011">
            <w:pPr>
              <w:pStyle w:val="TAL"/>
              <w:rPr>
                <w:bCs/>
                <w:noProof/>
                <w:lang w:eastAsia="en-GB"/>
              </w:rPr>
            </w:pPr>
            <w:r w:rsidRPr="00146683">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46683">
              <w:rPr>
                <w:bCs/>
                <w:i/>
                <w:noProof/>
                <w:lang w:eastAsia="en-GB"/>
              </w:rPr>
              <w:t>mch-SchedulingPeriod</w:t>
            </w:r>
            <w:r w:rsidRPr="00146683">
              <w:rPr>
                <w:bCs/>
                <w:noProof/>
                <w:lang w:eastAsia="en-GB"/>
              </w:rPr>
              <w:t xml:space="preserve"> starts in the radio frames for which: SFN mod </w:t>
            </w:r>
            <w:r w:rsidRPr="00146683">
              <w:rPr>
                <w:bCs/>
                <w:i/>
                <w:noProof/>
                <w:lang w:eastAsia="en-GB"/>
              </w:rPr>
              <w:t>mch-SchedulingPeriod</w:t>
            </w:r>
            <w:r w:rsidRPr="00146683">
              <w:rPr>
                <w:bCs/>
                <w:noProof/>
                <w:lang w:eastAsia="en-GB"/>
              </w:rPr>
              <w:t xml:space="preserve"> = 0. E-UTRAN configures </w:t>
            </w:r>
            <w:r w:rsidRPr="00146683">
              <w:rPr>
                <w:bCs/>
                <w:i/>
                <w:noProof/>
                <w:lang w:eastAsia="en-GB"/>
              </w:rPr>
              <w:t>mch-SchedulingPeriod</w:t>
            </w:r>
            <w:r w:rsidRPr="00146683">
              <w:rPr>
                <w:bCs/>
                <w:noProof/>
                <w:lang w:eastAsia="en-GB"/>
              </w:rPr>
              <w:t xml:space="preserve"> of the (P)MCH listed first in </w:t>
            </w:r>
            <w:r w:rsidRPr="00146683">
              <w:rPr>
                <w:bCs/>
                <w:i/>
                <w:noProof/>
                <w:lang w:eastAsia="en-GB"/>
              </w:rPr>
              <w:t>PMCH-InfoList</w:t>
            </w:r>
            <w:r w:rsidRPr="00146683">
              <w:rPr>
                <w:bCs/>
                <w:noProof/>
                <w:lang w:eastAsia="en-GB"/>
              </w:rPr>
              <w:t xml:space="preserve"> to be smaller than or equal to </w:t>
            </w:r>
            <w:r w:rsidRPr="00146683">
              <w:rPr>
                <w:bCs/>
                <w:i/>
                <w:noProof/>
                <w:lang w:eastAsia="en-GB"/>
              </w:rPr>
              <w:t>mcch-RepetitionPeriod.</w:t>
            </w:r>
            <w:r w:rsidRPr="00146683">
              <w:rPr>
                <w:bCs/>
                <w:noProof/>
                <w:lang w:eastAsia="zh-CN"/>
              </w:rPr>
              <w:t xml:space="preserve"> In case </w:t>
            </w:r>
            <w:r w:rsidRPr="00146683">
              <w:rPr>
                <w:i/>
              </w:rPr>
              <w:t>mch-Scheduling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w:t>
            </w:r>
            <w:r w:rsidRPr="00146683">
              <w:rPr>
                <w:i/>
              </w:rPr>
              <w:t>mch-SchedulingPeriod-r12</w:t>
            </w:r>
            <w:r w:rsidRPr="00146683">
              <w:rPr>
                <w:lang w:eastAsia="zh-CN"/>
              </w:rPr>
              <w:t>.</w:t>
            </w:r>
          </w:p>
        </w:tc>
      </w:tr>
      <w:tr w:rsidR="00146683" w:rsidRPr="00146683" w14:paraId="69B4DA22" w14:textId="77777777" w:rsidTr="005411BB">
        <w:trPr>
          <w:cantSplit/>
        </w:trPr>
        <w:tc>
          <w:tcPr>
            <w:tcW w:w="9639" w:type="dxa"/>
          </w:tcPr>
          <w:p w14:paraId="1D9B74E0" w14:textId="77777777" w:rsidR="009722D5" w:rsidRPr="00146683" w:rsidRDefault="009722D5" w:rsidP="005411BB">
            <w:pPr>
              <w:pStyle w:val="TAL"/>
              <w:rPr>
                <w:b/>
                <w:bCs/>
                <w:i/>
                <w:noProof/>
                <w:lang w:eastAsia="en-GB"/>
              </w:rPr>
            </w:pPr>
            <w:r w:rsidRPr="00146683">
              <w:rPr>
                <w:b/>
                <w:bCs/>
                <w:i/>
                <w:noProof/>
                <w:lang w:eastAsia="en-GB"/>
              </w:rPr>
              <w:t>plmn-Index</w:t>
            </w:r>
          </w:p>
          <w:p w14:paraId="6FDF6F11" w14:textId="77777777" w:rsidR="009722D5" w:rsidRPr="00146683" w:rsidRDefault="009722D5" w:rsidP="00F45E94">
            <w:pPr>
              <w:pStyle w:val="TAL"/>
              <w:rPr>
                <w:lang w:eastAsia="en-GB"/>
              </w:rPr>
            </w:pPr>
            <w:r w:rsidRPr="00146683">
              <w:rPr>
                <w:lang w:eastAsia="en-GB"/>
              </w:rPr>
              <w:t xml:space="preserve">Index of the entry </w:t>
            </w:r>
            <w:r w:rsidR="00F45E94" w:rsidRPr="00146683">
              <w:rPr>
                <w:lang w:eastAsia="en-GB"/>
              </w:rPr>
              <w:t xml:space="preserve">across the </w:t>
            </w:r>
            <w:r w:rsidRPr="00146683">
              <w:rPr>
                <w:i/>
                <w:lang w:eastAsia="en-GB"/>
              </w:rPr>
              <w:t>plmn-IdentityList</w:t>
            </w:r>
            <w:r w:rsidRPr="00146683">
              <w:rPr>
                <w:lang w:eastAsia="en-GB"/>
              </w:rPr>
              <w:t xml:space="preserve"> </w:t>
            </w:r>
            <w:r w:rsidR="004A052C" w:rsidRPr="00146683">
              <w:rPr>
                <w:lang w:eastAsia="en-GB"/>
              </w:rPr>
              <w:t xml:space="preserve">fields </w:t>
            </w:r>
            <w:r w:rsidRPr="00146683">
              <w:rPr>
                <w:lang w:eastAsia="en-GB"/>
              </w:rPr>
              <w:t xml:space="preserve">within </w:t>
            </w:r>
            <w:r w:rsidRPr="00146683">
              <w:rPr>
                <w:i/>
                <w:lang w:eastAsia="en-GB"/>
              </w:rPr>
              <w:t>SystemInformationBlockType1</w:t>
            </w:r>
            <w:r w:rsidRPr="00146683">
              <w:rPr>
                <w:lang w:eastAsia="en-GB"/>
              </w:rPr>
              <w:t>.</w:t>
            </w:r>
          </w:p>
        </w:tc>
      </w:tr>
      <w:tr w:rsidR="00146683" w:rsidRPr="00146683"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146683" w:rsidRDefault="009722D5" w:rsidP="005411BB">
            <w:pPr>
              <w:pStyle w:val="TAL"/>
              <w:rPr>
                <w:b/>
                <w:bCs/>
                <w:i/>
                <w:noProof/>
                <w:lang w:eastAsia="en-GB"/>
              </w:rPr>
            </w:pPr>
            <w:r w:rsidRPr="00146683">
              <w:rPr>
                <w:b/>
                <w:bCs/>
                <w:i/>
                <w:noProof/>
                <w:lang w:eastAsia="en-GB"/>
              </w:rPr>
              <w:t>sessionId</w:t>
            </w:r>
          </w:p>
          <w:p w14:paraId="44E3788F" w14:textId="77777777" w:rsidR="009722D5" w:rsidRPr="00146683" w:rsidRDefault="009722D5" w:rsidP="005411BB">
            <w:pPr>
              <w:pStyle w:val="TAL"/>
              <w:rPr>
                <w:bCs/>
                <w:noProof/>
                <w:lang w:eastAsia="en-GB"/>
              </w:rPr>
            </w:pPr>
            <w:r w:rsidRPr="00146683">
              <w:rPr>
                <w:bCs/>
                <w:noProof/>
                <w:lang w:eastAsia="en-GB"/>
              </w:rPr>
              <w:t>Indicates the optional MBMS Session Identity, which together with TMGI identifies a transmission or a possible retransmission of a specific MBMS session: see TS 29.061 [51</w:t>
            </w:r>
            <w:r w:rsidR="00531CC2" w:rsidRPr="00146683">
              <w:rPr>
                <w:bCs/>
                <w:noProof/>
                <w:lang w:eastAsia="en-GB"/>
              </w:rPr>
              <w:t>]</w:t>
            </w:r>
            <w:r w:rsidRPr="00146683">
              <w:rPr>
                <w:bCs/>
                <w:noProof/>
                <w:lang w:eastAsia="en-GB"/>
              </w:rPr>
              <w:t xml:space="preserve">, </w:t>
            </w:r>
            <w:r w:rsidR="00531CC2" w:rsidRPr="00146683">
              <w:rPr>
                <w:bCs/>
                <w:noProof/>
                <w:lang w:eastAsia="en-GB"/>
              </w:rPr>
              <w:t>clauses</w:t>
            </w:r>
            <w:r w:rsidRPr="00146683">
              <w:rPr>
                <w:bCs/>
                <w:noProof/>
                <w:lang w:eastAsia="en-GB"/>
              </w:rPr>
              <w:t xml:space="preserve"> 20.5, 17.7.11, </w:t>
            </w:r>
            <w:r w:rsidR="00531CC2" w:rsidRPr="00146683">
              <w:rPr>
                <w:bCs/>
                <w:noProof/>
                <w:lang w:eastAsia="en-GB"/>
              </w:rPr>
              <w:t xml:space="preserve">and </w:t>
            </w:r>
            <w:r w:rsidRPr="00146683">
              <w:rPr>
                <w:bCs/>
                <w:noProof/>
                <w:lang w:eastAsia="en-GB"/>
              </w:rPr>
              <w:t>17.7.15. The field is included whenever upper layers have assigned a session identity i.e. one is available for the MBMS session in E-UTRAN.</w:t>
            </w:r>
          </w:p>
        </w:tc>
      </w:tr>
      <w:tr w:rsidR="00146683" w:rsidRPr="00146683"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146683" w:rsidRDefault="009722D5" w:rsidP="005411BB">
            <w:pPr>
              <w:pStyle w:val="TAL"/>
              <w:rPr>
                <w:b/>
                <w:bCs/>
                <w:i/>
                <w:noProof/>
                <w:lang w:eastAsia="en-GB"/>
              </w:rPr>
            </w:pPr>
            <w:r w:rsidRPr="00146683">
              <w:rPr>
                <w:b/>
                <w:bCs/>
                <w:i/>
                <w:noProof/>
                <w:lang w:eastAsia="en-GB"/>
              </w:rPr>
              <w:t>serviceId</w:t>
            </w:r>
          </w:p>
          <w:p w14:paraId="3D7289B9" w14:textId="77777777" w:rsidR="009722D5" w:rsidRPr="00146683" w:rsidRDefault="009722D5" w:rsidP="005411BB">
            <w:pPr>
              <w:pStyle w:val="TAL"/>
              <w:rPr>
                <w:bCs/>
                <w:noProof/>
                <w:lang w:eastAsia="en-GB"/>
              </w:rPr>
            </w:pPr>
            <w:r w:rsidRPr="00146683">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46683"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146683" w:rsidRDefault="009722D5" w:rsidP="005411BB">
            <w:pPr>
              <w:pStyle w:val="TAL"/>
              <w:rPr>
                <w:b/>
                <w:bCs/>
                <w:i/>
                <w:noProof/>
                <w:lang w:eastAsia="en-GB"/>
              </w:rPr>
            </w:pPr>
            <w:r w:rsidRPr="00146683">
              <w:rPr>
                <w:b/>
                <w:bCs/>
                <w:i/>
                <w:noProof/>
                <w:lang w:eastAsia="en-GB"/>
              </w:rPr>
              <w:t>sf-AllocEnd</w:t>
            </w:r>
          </w:p>
          <w:p w14:paraId="0EA6EF95" w14:textId="77777777" w:rsidR="009722D5" w:rsidRPr="00146683" w:rsidRDefault="009722D5" w:rsidP="005411BB">
            <w:pPr>
              <w:pStyle w:val="TAL"/>
              <w:rPr>
                <w:bCs/>
                <w:noProof/>
                <w:lang w:eastAsia="en-GB"/>
              </w:rPr>
            </w:pPr>
            <w:r w:rsidRPr="00146683">
              <w:rPr>
                <w:bCs/>
                <w:noProof/>
                <w:lang w:eastAsia="en-GB"/>
              </w:rPr>
              <w:t xml:space="preserve">Indicates the last subframe allocated to this (P)MCH within a period identified by field </w:t>
            </w:r>
            <w:r w:rsidRPr="00146683">
              <w:rPr>
                <w:bCs/>
                <w:i/>
                <w:noProof/>
                <w:lang w:eastAsia="en-GB"/>
              </w:rPr>
              <w:t>commonSF-AllocPeriod</w:t>
            </w:r>
            <w:r w:rsidRPr="00146683">
              <w:rPr>
                <w:bCs/>
                <w:noProof/>
                <w:lang w:eastAsia="en-GB"/>
              </w:rPr>
              <w:t>. The subframes allocated to (P)MCH corresponding with the n</w:t>
            </w:r>
            <w:r w:rsidRPr="00146683">
              <w:rPr>
                <w:bCs/>
                <w:noProof/>
                <w:vertAlign w:val="superscript"/>
                <w:lang w:eastAsia="en-GB"/>
              </w:rPr>
              <w:t>th</w:t>
            </w:r>
            <w:r w:rsidRPr="00146683">
              <w:rPr>
                <w:bCs/>
                <w:noProof/>
                <w:lang w:eastAsia="en-GB"/>
              </w:rPr>
              <w:t xml:space="preserve"> entry in </w:t>
            </w:r>
            <w:r w:rsidRPr="00146683">
              <w:rPr>
                <w:bCs/>
                <w:i/>
                <w:noProof/>
                <w:lang w:eastAsia="en-GB"/>
              </w:rPr>
              <w:t>pmch-InfoList</w:t>
            </w:r>
            <w:r w:rsidRPr="00146683">
              <w:rPr>
                <w:bCs/>
                <w:noProof/>
                <w:lang w:eastAsia="en-GB"/>
              </w:rPr>
              <w:t xml:space="preserve"> are the subsequent subframes starting from either the next subframe after the subframe identified by </w:t>
            </w:r>
            <w:r w:rsidRPr="00146683">
              <w:rPr>
                <w:bCs/>
                <w:i/>
                <w:noProof/>
                <w:lang w:eastAsia="en-GB"/>
              </w:rPr>
              <w:t>sf-AllocEnd</w:t>
            </w:r>
            <w:r w:rsidRPr="00146683">
              <w:rPr>
                <w:bCs/>
                <w:noProof/>
                <w:lang w:eastAsia="en-GB"/>
              </w:rPr>
              <w:t xml:space="preserve"> of the (n-1)</w:t>
            </w:r>
            <w:r w:rsidRPr="00146683">
              <w:rPr>
                <w:bCs/>
                <w:noProof/>
                <w:vertAlign w:val="superscript"/>
                <w:lang w:eastAsia="en-GB"/>
              </w:rPr>
              <w:t>th</w:t>
            </w:r>
            <w:r w:rsidRPr="00146683">
              <w:rPr>
                <w:bCs/>
                <w:noProof/>
                <w:lang w:eastAsia="en-GB"/>
              </w:rPr>
              <w:t xml:space="preserve"> listed (P)MCH or, for n=1, the first subframe defined by field </w:t>
            </w:r>
            <w:r w:rsidRPr="00146683">
              <w:rPr>
                <w:bCs/>
                <w:i/>
                <w:noProof/>
                <w:lang w:eastAsia="en-GB"/>
              </w:rPr>
              <w:t>commonSF-Alloc</w:t>
            </w:r>
            <w:r w:rsidRPr="00146683">
              <w:rPr>
                <w:bCs/>
                <w:noProof/>
                <w:lang w:eastAsia="en-GB"/>
              </w:rPr>
              <w:t xml:space="preserve">, through the subframe identified by </w:t>
            </w:r>
            <w:r w:rsidRPr="00146683">
              <w:rPr>
                <w:bCs/>
                <w:i/>
                <w:noProof/>
                <w:lang w:eastAsia="en-GB"/>
              </w:rPr>
              <w:t>sf-AllocEnd</w:t>
            </w:r>
            <w:r w:rsidRPr="00146683">
              <w:rPr>
                <w:bCs/>
                <w:noProof/>
                <w:lang w:eastAsia="en-GB"/>
              </w:rPr>
              <w:t xml:space="preserve"> of the n</w:t>
            </w:r>
            <w:r w:rsidRPr="00146683">
              <w:rPr>
                <w:bCs/>
                <w:noProof/>
                <w:vertAlign w:val="superscript"/>
                <w:lang w:eastAsia="en-GB"/>
              </w:rPr>
              <w:t>th</w:t>
            </w:r>
            <w:r w:rsidRPr="00146683">
              <w:rPr>
                <w:bCs/>
                <w:noProof/>
                <w:lang w:eastAsia="en-GB"/>
              </w:rPr>
              <w:t xml:space="preserve"> listed (P)MCH. Value 0 corresponds with the first subframe defined by field </w:t>
            </w:r>
            <w:r w:rsidRPr="00146683">
              <w:rPr>
                <w:bCs/>
                <w:i/>
                <w:noProof/>
                <w:lang w:eastAsia="en-GB"/>
              </w:rPr>
              <w:t>commonSF-Alloc</w:t>
            </w:r>
            <w:r w:rsidRPr="00146683">
              <w:rPr>
                <w:bCs/>
                <w:noProof/>
                <w:lang w:eastAsia="en-GB"/>
              </w:rPr>
              <w:t xml:space="preserve">. </w:t>
            </w:r>
          </w:p>
        </w:tc>
      </w:tr>
    </w:tbl>
    <w:p w14:paraId="3A8BDC8F" w14:textId="77777777" w:rsidR="009722D5" w:rsidRPr="00146683" w:rsidRDefault="009722D5" w:rsidP="009722D5">
      <w:pPr>
        <w:rPr>
          <w:iCs/>
        </w:rPr>
      </w:pPr>
    </w:p>
    <w:p w14:paraId="22992C5F" w14:textId="77777777" w:rsidR="009722D5" w:rsidRPr="00146683" w:rsidRDefault="009722D5" w:rsidP="009722D5">
      <w:pPr>
        <w:pStyle w:val="Heading3"/>
      </w:pPr>
      <w:bookmarkStart w:id="5023" w:name="_Toc20487501"/>
      <w:bookmarkStart w:id="5024" w:name="_Toc29342801"/>
      <w:bookmarkStart w:id="5025" w:name="_Toc29343940"/>
      <w:bookmarkStart w:id="5026" w:name="_Toc36567206"/>
      <w:bookmarkStart w:id="5027" w:name="_Toc36810653"/>
      <w:bookmarkStart w:id="5028" w:name="_Toc36847017"/>
      <w:bookmarkStart w:id="5029" w:name="_Toc36939670"/>
      <w:bookmarkStart w:id="5030" w:name="_Toc37082650"/>
      <w:bookmarkStart w:id="5031" w:name="_Toc46481291"/>
      <w:bookmarkStart w:id="5032" w:name="_Toc46482525"/>
      <w:bookmarkStart w:id="5033" w:name="_Toc46483759"/>
      <w:bookmarkStart w:id="5034" w:name="_Toc156168458"/>
      <w:r w:rsidRPr="00146683">
        <w:t>6.3.7a</w:t>
      </w:r>
      <w:r w:rsidRPr="00146683">
        <w:tab/>
        <w:t>SC-PTM information elements</w:t>
      </w:r>
      <w:bookmarkEnd w:id="5023"/>
      <w:bookmarkEnd w:id="5024"/>
      <w:bookmarkEnd w:id="5025"/>
      <w:bookmarkEnd w:id="5026"/>
      <w:bookmarkEnd w:id="5027"/>
      <w:bookmarkEnd w:id="5028"/>
      <w:bookmarkEnd w:id="5029"/>
      <w:bookmarkEnd w:id="5030"/>
      <w:bookmarkEnd w:id="5031"/>
      <w:bookmarkEnd w:id="5032"/>
      <w:bookmarkEnd w:id="5033"/>
      <w:bookmarkEnd w:id="5034"/>
    </w:p>
    <w:p w14:paraId="69480ADB" w14:textId="77777777" w:rsidR="009722D5" w:rsidRPr="00146683" w:rsidRDefault="009722D5" w:rsidP="009722D5">
      <w:pPr>
        <w:pStyle w:val="Heading4"/>
      </w:pPr>
      <w:bookmarkStart w:id="5035" w:name="_Toc20487502"/>
      <w:bookmarkStart w:id="5036" w:name="_Toc29342802"/>
      <w:bookmarkStart w:id="5037" w:name="_Toc29343941"/>
      <w:bookmarkStart w:id="5038" w:name="_Toc36567207"/>
      <w:bookmarkStart w:id="5039" w:name="_Toc36810654"/>
      <w:bookmarkStart w:id="5040" w:name="_Toc36847018"/>
      <w:bookmarkStart w:id="5041" w:name="_Toc36939671"/>
      <w:bookmarkStart w:id="5042" w:name="_Toc37082651"/>
      <w:bookmarkStart w:id="5043" w:name="_Toc46481292"/>
      <w:bookmarkStart w:id="5044" w:name="_Toc46482526"/>
      <w:bookmarkStart w:id="5045" w:name="_Toc46483760"/>
      <w:bookmarkStart w:id="5046" w:name="_Toc156168459"/>
      <w:r w:rsidRPr="00146683">
        <w:t>–</w:t>
      </w:r>
      <w:r w:rsidRPr="00146683">
        <w:tab/>
      </w:r>
      <w:r w:rsidRPr="00146683">
        <w:rPr>
          <w:i/>
        </w:rPr>
        <w:t>SC-MTCH-InfoList</w:t>
      </w:r>
      <w:bookmarkEnd w:id="5035"/>
      <w:bookmarkEnd w:id="5036"/>
      <w:bookmarkEnd w:id="5037"/>
      <w:bookmarkEnd w:id="5038"/>
      <w:bookmarkEnd w:id="5039"/>
      <w:bookmarkEnd w:id="5040"/>
      <w:bookmarkEnd w:id="5041"/>
      <w:bookmarkEnd w:id="5042"/>
      <w:bookmarkEnd w:id="5043"/>
      <w:bookmarkEnd w:id="5044"/>
      <w:bookmarkEnd w:id="5045"/>
      <w:bookmarkEnd w:id="5046"/>
    </w:p>
    <w:p w14:paraId="0BD5654E"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w:t>
      </w:r>
      <w:r w:rsidRPr="00146683">
        <w:rPr>
          <w:iCs/>
          <w:lang w:eastAsia="zh-CN"/>
        </w:rPr>
        <w:t xml:space="preserve"> provides the list of ongoing MBMS sessions transmitted via SC-MRB and for each MBMS session, the associated G-RNTI and scheduling information.</w:t>
      </w:r>
    </w:p>
    <w:p w14:paraId="149C0A79" w14:textId="77777777" w:rsidR="009722D5" w:rsidRPr="00146683" w:rsidRDefault="009722D5" w:rsidP="009722D5">
      <w:pPr>
        <w:pStyle w:val="TH"/>
      </w:pPr>
      <w:r w:rsidRPr="00146683">
        <w:rPr>
          <w:bCs/>
          <w:i/>
          <w:iCs/>
        </w:rPr>
        <w:t>SC-MTCH-InfoList</w:t>
      </w:r>
      <w:r w:rsidRPr="00146683">
        <w:t xml:space="preserve"> information element</w:t>
      </w:r>
    </w:p>
    <w:p w14:paraId="414A9315" w14:textId="77777777" w:rsidR="009722D5" w:rsidRPr="00146683" w:rsidRDefault="009722D5" w:rsidP="009722D5">
      <w:pPr>
        <w:pStyle w:val="PL"/>
        <w:shd w:val="clear" w:color="auto" w:fill="E6E6E6"/>
      </w:pPr>
      <w:r w:rsidRPr="00146683">
        <w:t>-- ASN1START</w:t>
      </w:r>
    </w:p>
    <w:p w14:paraId="64F95F46" w14:textId="77777777" w:rsidR="009722D5" w:rsidRPr="00146683" w:rsidRDefault="009722D5" w:rsidP="009722D5">
      <w:pPr>
        <w:pStyle w:val="PL"/>
        <w:shd w:val="clear" w:color="auto" w:fill="E6E6E6"/>
      </w:pPr>
    </w:p>
    <w:p w14:paraId="4DC8E7AE" w14:textId="77777777" w:rsidR="009722D5" w:rsidRPr="00146683" w:rsidRDefault="009722D5" w:rsidP="009722D5">
      <w:pPr>
        <w:pStyle w:val="PL"/>
        <w:shd w:val="clear" w:color="auto" w:fill="E6E6E6"/>
      </w:pPr>
      <w:r w:rsidRPr="00146683">
        <w:t>SC-MTCH-InfoList-r13 ::=</w:t>
      </w:r>
      <w:r w:rsidRPr="00146683">
        <w:tab/>
      </w:r>
      <w:r w:rsidRPr="00146683">
        <w:tab/>
      </w:r>
      <w:r w:rsidRPr="00146683">
        <w:tab/>
        <w:t>SEQUENCE (SIZE (0..maxSC-MTCH-r13)) OF SC-MTCH-Info-r13</w:t>
      </w:r>
    </w:p>
    <w:p w14:paraId="2F6CE397" w14:textId="77777777" w:rsidR="009722D5" w:rsidRPr="00146683" w:rsidRDefault="009722D5" w:rsidP="009722D5">
      <w:pPr>
        <w:pStyle w:val="PL"/>
        <w:shd w:val="clear" w:color="auto" w:fill="E6E6E6"/>
      </w:pPr>
    </w:p>
    <w:p w14:paraId="7F63E87A" w14:textId="77777777" w:rsidR="009722D5" w:rsidRPr="00146683" w:rsidRDefault="009722D5" w:rsidP="009722D5">
      <w:pPr>
        <w:pStyle w:val="PL"/>
        <w:shd w:val="clear" w:color="auto" w:fill="E6E6E6"/>
      </w:pPr>
      <w:r w:rsidRPr="00146683">
        <w:t>SC-MTCH-Info-r13 ::=</w:t>
      </w:r>
      <w:r w:rsidR="00497FBE" w:rsidRPr="00146683">
        <w:tab/>
      </w:r>
      <w:r w:rsidRPr="00146683">
        <w:tab/>
      </w:r>
      <w:r w:rsidRPr="00146683">
        <w:tab/>
      </w:r>
      <w:r w:rsidRPr="00146683">
        <w:tab/>
        <w:t>SEQUENCE</w:t>
      </w:r>
      <w:r w:rsidRPr="00146683">
        <w:tab/>
        <w:t>{</w:t>
      </w:r>
    </w:p>
    <w:p w14:paraId="36DA7B3E" w14:textId="77777777" w:rsidR="009722D5" w:rsidRPr="00146683" w:rsidRDefault="009722D5" w:rsidP="009722D5">
      <w:pPr>
        <w:pStyle w:val="PL"/>
        <w:shd w:val="clear" w:color="auto" w:fill="E6E6E6"/>
      </w:pPr>
      <w:r w:rsidRPr="00146683">
        <w:tab/>
        <w:t>mbmsSessionInfo-r13</w:t>
      </w:r>
      <w:r w:rsidRPr="00146683">
        <w:tab/>
      </w:r>
      <w:r w:rsidRPr="00146683">
        <w:tab/>
      </w:r>
      <w:r w:rsidRPr="00146683">
        <w:tab/>
      </w:r>
      <w:r w:rsidRPr="00146683">
        <w:tab/>
      </w:r>
      <w:r w:rsidRPr="00146683">
        <w:tab/>
      </w:r>
      <w:r w:rsidRPr="00146683">
        <w:tab/>
        <w:t>MBMSSessionInfo-r13,</w:t>
      </w:r>
    </w:p>
    <w:p w14:paraId="76B6DB27" w14:textId="77777777" w:rsidR="009722D5" w:rsidRPr="00146683" w:rsidRDefault="009722D5" w:rsidP="009722D5">
      <w:pPr>
        <w:pStyle w:val="PL"/>
        <w:shd w:val="clear" w:color="auto" w:fill="E6E6E6"/>
      </w:pPr>
      <w:r w:rsidRPr="00146683">
        <w:tab/>
        <w:t>g-RNTI-r13</w:t>
      </w:r>
      <w:r w:rsidRPr="00146683">
        <w:tab/>
      </w:r>
      <w:r w:rsidRPr="00146683">
        <w:tab/>
      </w:r>
      <w:r w:rsidRPr="00146683">
        <w:tab/>
      </w:r>
      <w:r w:rsidRPr="00146683">
        <w:tab/>
      </w:r>
      <w:r w:rsidRPr="00146683">
        <w:tab/>
      </w:r>
      <w:r w:rsidRPr="00146683">
        <w:tab/>
      </w:r>
      <w:r w:rsidRPr="00146683">
        <w:tab/>
      </w:r>
      <w:r w:rsidRPr="00146683">
        <w:tab/>
        <w:t>BIT STRING(SIZE(16)),</w:t>
      </w:r>
    </w:p>
    <w:p w14:paraId="60025B01" w14:textId="77777777" w:rsidR="009722D5" w:rsidRPr="00146683" w:rsidRDefault="009722D5" w:rsidP="009722D5">
      <w:pPr>
        <w:pStyle w:val="PL"/>
        <w:shd w:val="clear" w:color="auto" w:fill="E6E6E6"/>
      </w:pPr>
      <w:r w:rsidRPr="00146683">
        <w:tab/>
        <w:t>sc-mtch-schedulingInfo-r13</w:t>
      </w:r>
      <w:r w:rsidRPr="00146683">
        <w:tab/>
      </w:r>
      <w:r w:rsidRPr="00146683">
        <w:tab/>
      </w:r>
      <w:r w:rsidRPr="00146683">
        <w:tab/>
      </w:r>
      <w:r w:rsidRPr="00146683">
        <w:tab/>
        <w:t>SC-MTCH-SchedulingInfo-r13</w:t>
      </w:r>
      <w:r w:rsidRPr="00146683">
        <w:tab/>
      </w:r>
      <w:r w:rsidRPr="00146683">
        <w:tab/>
      </w:r>
      <w:r w:rsidRPr="00146683">
        <w:tab/>
        <w:t>OPTIONAL,</w:t>
      </w:r>
      <w:r w:rsidRPr="00146683">
        <w:tab/>
        <w:t>-- Need OP</w:t>
      </w:r>
    </w:p>
    <w:p w14:paraId="556A2EAC" w14:textId="77777777" w:rsidR="009722D5" w:rsidRPr="00146683" w:rsidRDefault="009722D5" w:rsidP="009722D5">
      <w:pPr>
        <w:pStyle w:val="PL"/>
        <w:shd w:val="clear" w:color="auto" w:fill="E6E6E6"/>
      </w:pPr>
      <w:r w:rsidRPr="00146683">
        <w:tab/>
        <w:t>sc-mtch-neighbourCell-r13</w:t>
      </w:r>
      <w:r w:rsidRPr="00146683">
        <w:tab/>
      </w:r>
      <w:r w:rsidRPr="00146683">
        <w:tab/>
      </w:r>
      <w:r w:rsidRPr="00146683">
        <w:tab/>
      </w:r>
      <w:r w:rsidRPr="00146683">
        <w:tab/>
        <w:t>BIT STRING (SIZE(maxNeighCell-SCPTM-r13))</w:t>
      </w:r>
      <w:r w:rsidRPr="00146683">
        <w:tab/>
        <w:t>OPTIONAL,</w:t>
      </w:r>
      <w:r w:rsidRPr="00146683">
        <w:tab/>
        <w:t>-- Need OP</w:t>
      </w:r>
    </w:p>
    <w:p w14:paraId="658D593E" w14:textId="77777777" w:rsidR="009722D5" w:rsidRPr="00146683" w:rsidRDefault="009722D5" w:rsidP="009722D5">
      <w:pPr>
        <w:pStyle w:val="PL"/>
        <w:shd w:val="clear" w:color="auto" w:fill="E6E6E6"/>
      </w:pPr>
      <w:r w:rsidRPr="00146683">
        <w:tab/>
        <w:t>...,</w:t>
      </w:r>
    </w:p>
    <w:p w14:paraId="7AA59AC7" w14:textId="77777777" w:rsidR="009722D5" w:rsidRPr="00146683" w:rsidRDefault="009722D5" w:rsidP="009722D5">
      <w:pPr>
        <w:pStyle w:val="PL"/>
        <w:shd w:val="clear" w:color="auto" w:fill="E6E6E6"/>
      </w:pPr>
      <w:r w:rsidRPr="00146683">
        <w:tab/>
        <w:t>[[</w:t>
      </w:r>
      <w:r w:rsidRPr="00146683">
        <w:tab/>
        <w:t>p-a-r13</w:t>
      </w:r>
      <w:r w:rsidRPr="00146683">
        <w:tab/>
      </w:r>
      <w:r w:rsidRPr="00146683">
        <w:tab/>
      </w:r>
      <w:r w:rsidRPr="00146683">
        <w:tab/>
      </w:r>
      <w:r w:rsidRPr="00146683">
        <w:tab/>
      </w:r>
      <w:r w:rsidRPr="00146683">
        <w:tab/>
      </w:r>
      <w:r w:rsidRPr="00146683">
        <w:tab/>
      </w:r>
      <w:r w:rsidRPr="00146683">
        <w:tab/>
      </w:r>
      <w:r w:rsidRPr="00146683">
        <w:tab/>
        <w:t>ENUMERATED {</w:t>
      </w:r>
    </w:p>
    <w:p w14:paraId="3E2FBC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4dot77, dB-3, dB-1dot77,</w:t>
      </w:r>
    </w:p>
    <w:p w14:paraId="4869FB2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w:t>
      </w:r>
      <w:r w:rsidRPr="00146683">
        <w:tab/>
      </w:r>
      <w:r w:rsidRPr="00146683">
        <w:tab/>
        <w:t>OPTIONAL</w:t>
      </w:r>
      <w:r w:rsidRPr="00146683">
        <w:tab/>
        <w:t>-- Need ON</w:t>
      </w:r>
    </w:p>
    <w:p w14:paraId="24D3FCDA" w14:textId="77777777" w:rsidR="009722D5" w:rsidRPr="00146683" w:rsidRDefault="009722D5" w:rsidP="009722D5">
      <w:pPr>
        <w:pStyle w:val="PL"/>
        <w:shd w:val="clear" w:color="auto" w:fill="E6E6E6"/>
      </w:pPr>
      <w:r w:rsidRPr="00146683">
        <w:tab/>
        <w:t>]]</w:t>
      </w:r>
    </w:p>
    <w:p w14:paraId="73980531" w14:textId="77777777" w:rsidR="009722D5" w:rsidRPr="00146683" w:rsidRDefault="009722D5" w:rsidP="009722D5">
      <w:pPr>
        <w:pStyle w:val="PL"/>
        <w:shd w:val="clear" w:color="auto" w:fill="E6E6E6"/>
      </w:pPr>
      <w:r w:rsidRPr="00146683">
        <w:t>}</w:t>
      </w:r>
    </w:p>
    <w:p w14:paraId="2A0C2C60" w14:textId="77777777" w:rsidR="009722D5" w:rsidRPr="00146683" w:rsidRDefault="009722D5" w:rsidP="009722D5">
      <w:pPr>
        <w:pStyle w:val="PL"/>
        <w:shd w:val="clear" w:color="auto" w:fill="E6E6E6"/>
      </w:pPr>
    </w:p>
    <w:p w14:paraId="300F3737" w14:textId="77777777" w:rsidR="009722D5" w:rsidRPr="00146683" w:rsidRDefault="009722D5" w:rsidP="009722D5">
      <w:pPr>
        <w:pStyle w:val="PL"/>
        <w:shd w:val="clear" w:color="auto" w:fill="E6E6E6"/>
      </w:pPr>
      <w:r w:rsidRPr="00146683">
        <w:t>MBMSSessionInfo-r13 ::=</w:t>
      </w:r>
      <w:r w:rsidRPr="00146683">
        <w:tab/>
      </w:r>
      <w:r w:rsidRPr="00146683">
        <w:tab/>
      </w:r>
      <w:r w:rsidRPr="00146683">
        <w:tab/>
      </w:r>
      <w:r w:rsidRPr="00146683">
        <w:tab/>
        <w:t>SEQUENCE</w:t>
      </w:r>
      <w:r w:rsidRPr="00146683">
        <w:tab/>
        <w:t>{</w:t>
      </w:r>
    </w:p>
    <w:p w14:paraId="52C618B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r>
      <w:r w:rsidRPr="00146683">
        <w:tab/>
        <w:t>TMGI-r9,</w:t>
      </w:r>
    </w:p>
    <w:p w14:paraId="14AFE9BF" w14:textId="77777777" w:rsidR="009722D5" w:rsidRPr="00146683" w:rsidRDefault="009722D5" w:rsidP="009722D5">
      <w:pPr>
        <w:pStyle w:val="PL"/>
        <w:shd w:val="clear" w:color="auto" w:fill="E6E6E6"/>
      </w:pPr>
      <w:r w:rsidRPr="00146683">
        <w:tab/>
        <w:t>sessionId-r13</w:t>
      </w:r>
      <w:r w:rsidRPr="00146683">
        <w:tab/>
      </w:r>
      <w:r w:rsidRPr="00146683">
        <w:tab/>
      </w:r>
      <w:r w:rsidRPr="00146683">
        <w:tab/>
      </w:r>
      <w:r w:rsidRPr="00146683">
        <w:tab/>
      </w:r>
      <w:r w:rsidRPr="00146683">
        <w:tab/>
      </w:r>
      <w:r w:rsidRPr="00146683">
        <w:tab/>
      </w:r>
      <w:r w:rsidRPr="00146683">
        <w:tab/>
        <w:t>OCTET STRING (SIZE (1))</w:t>
      </w:r>
      <w:r w:rsidRPr="00146683">
        <w:tab/>
      </w:r>
      <w:r w:rsidRPr="00146683">
        <w:tab/>
        <w:t>OPTIONAL</w:t>
      </w:r>
      <w:r w:rsidRPr="00146683">
        <w:tab/>
        <w:t>-- Need OR</w:t>
      </w:r>
    </w:p>
    <w:p w14:paraId="3BA70B1F" w14:textId="77777777" w:rsidR="009722D5" w:rsidRPr="00146683" w:rsidRDefault="009722D5" w:rsidP="009722D5">
      <w:pPr>
        <w:pStyle w:val="PL"/>
        <w:shd w:val="clear" w:color="auto" w:fill="E6E6E6"/>
      </w:pPr>
      <w:r w:rsidRPr="00146683">
        <w:t>}</w:t>
      </w:r>
    </w:p>
    <w:p w14:paraId="126269B9" w14:textId="77777777" w:rsidR="009722D5" w:rsidRPr="00146683" w:rsidRDefault="009722D5" w:rsidP="009722D5">
      <w:pPr>
        <w:pStyle w:val="PL"/>
        <w:shd w:val="clear" w:color="auto" w:fill="E6E6E6"/>
      </w:pPr>
    </w:p>
    <w:p w14:paraId="647EA04B" w14:textId="77777777" w:rsidR="009722D5" w:rsidRPr="00146683" w:rsidRDefault="009722D5" w:rsidP="009722D5">
      <w:pPr>
        <w:pStyle w:val="PL"/>
        <w:shd w:val="clear" w:color="auto" w:fill="E6E6E6"/>
      </w:pPr>
      <w:r w:rsidRPr="00146683">
        <w:t>SC-MTCH-SchedulingInfo-r13::=</w:t>
      </w:r>
      <w:r w:rsidRPr="00146683">
        <w:tab/>
      </w:r>
      <w:r w:rsidRPr="00146683">
        <w:tab/>
        <w:t>SEQUENCE</w:t>
      </w:r>
      <w:r w:rsidRPr="00146683">
        <w:tab/>
        <w:t>{</w:t>
      </w:r>
    </w:p>
    <w:p w14:paraId="68D83F06" w14:textId="77777777" w:rsidR="009722D5" w:rsidRPr="00146683" w:rsidRDefault="009722D5" w:rsidP="009722D5">
      <w:pPr>
        <w:pStyle w:val="PL"/>
        <w:shd w:val="clear" w:color="auto" w:fill="E6E6E6"/>
      </w:pPr>
      <w:r w:rsidRPr="00146683">
        <w:tab/>
        <w:t>onDurationTimerSCPTM-r13</w:t>
      </w:r>
      <w:r w:rsidRPr="00146683">
        <w:tab/>
      </w:r>
      <w:r w:rsidRPr="00146683">
        <w:tab/>
      </w:r>
      <w:r w:rsidRPr="00146683">
        <w:tab/>
      </w:r>
      <w:r w:rsidRPr="00146683">
        <w:tab/>
        <w:t>ENUMERATED {</w:t>
      </w:r>
    </w:p>
    <w:p w14:paraId="4AF6CAF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 psf2, psf3, psf4, psf5, psf6,</w:t>
      </w:r>
    </w:p>
    <w:p w14:paraId="78D4E3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 psf10, psf20, psf30, psf40,</w:t>
      </w:r>
    </w:p>
    <w:p w14:paraId="1A2AB487"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50, psf60, psf80, psf100,</w:t>
      </w:r>
    </w:p>
    <w:p w14:paraId="735C4EE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200},</w:t>
      </w:r>
    </w:p>
    <w:p w14:paraId="374C9032" w14:textId="77777777" w:rsidR="009722D5" w:rsidRPr="00146683" w:rsidRDefault="009722D5" w:rsidP="009722D5">
      <w:pPr>
        <w:pStyle w:val="PL"/>
        <w:shd w:val="clear" w:color="auto" w:fill="E6E6E6"/>
      </w:pPr>
      <w:r w:rsidRPr="00146683">
        <w:tab/>
        <w:t>drx-InactivityTimerSCPTM-r13</w:t>
      </w:r>
      <w:r w:rsidRPr="00146683">
        <w:tab/>
      </w:r>
      <w:r w:rsidRPr="00146683">
        <w:tab/>
      </w:r>
      <w:r w:rsidRPr="00146683">
        <w:tab/>
        <w:t>ENUMERATED {</w:t>
      </w:r>
    </w:p>
    <w:p w14:paraId="0F44A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w:t>
      </w:r>
    </w:p>
    <w:p w14:paraId="58C876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 psf20, psf40,</w:t>
      </w:r>
    </w:p>
    <w:p w14:paraId="1D6BA2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 psf160, ps320,</w:t>
      </w:r>
    </w:p>
    <w:p w14:paraId="45401B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640, psf960,</w:t>
      </w:r>
    </w:p>
    <w:p w14:paraId="4759CE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280, psf1920, psf2560},</w:t>
      </w:r>
    </w:p>
    <w:p w14:paraId="5B5616D2" w14:textId="77777777" w:rsidR="009722D5" w:rsidRPr="00146683" w:rsidRDefault="009722D5" w:rsidP="009722D5">
      <w:pPr>
        <w:pStyle w:val="PL"/>
        <w:shd w:val="clear" w:color="auto" w:fill="E6E6E6"/>
      </w:pPr>
      <w:r w:rsidRPr="00146683">
        <w:tab/>
        <w:t>schedulingPeriodStartOffsetSCPTM-r13</w:t>
      </w:r>
      <w:r w:rsidRPr="00146683">
        <w:tab/>
        <w:t>CHOICE {</w:t>
      </w:r>
    </w:p>
    <w:p w14:paraId="10B64C16"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3C919AA5"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8E67DB0"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D70A94B"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661B92B6"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4AD842AF"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658302F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E16DF2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7E7BD84B"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7025C2A2"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3A8B7C3"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2A9E97D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350C5F"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0B28617F"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8),</w:t>
      </w:r>
    </w:p>
    <w:p w14:paraId="2730F578"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6),</w:t>
      </w:r>
    </w:p>
    <w:p w14:paraId="1C45B624"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2)</w:t>
      </w:r>
    </w:p>
    <w:p w14:paraId="396949BC" w14:textId="77777777" w:rsidR="009722D5" w:rsidRPr="00146683" w:rsidRDefault="009722D5" w:rsidP="009722D5">
      <w:pPr>
        <w:pStyle w:val="PL"/>
        <w:shd w:val="clear" w:color="auto" w:fill="E6E6E6"/>
      </w:pPr>
      <w:r w:rsidRPr="00146683">
        <w:tab/>
        <w:t>},</w:t>
      </w:r>
    </w:p>
    <w:p w14:paraId="173E9627" w14:textId="77777777" w:rsidR="009722D5" w:rsidRPr="00146683" w:rsidRDefault="009722D5" w:rsidP="009722D5">
      <w:pPr>
        <w:pStyle w:val="PL"/>
        <w:shd w:val="clear" w:color="auto" w:fill="E6E6E6"/>
      </w:pPr>
      <w:r w:rsidRPr="00146683">
        <w:tab/>
        <w:t>...</w:t>
      </w:r>
    </w:p>
    <w:p w14:paraId="57131C60" w14:textId="77777777" w:rsidR="009722D5" w:rsidRPr="00146683" w:rsidRDefault="009722D5" w:rsidP="009722D5">
      <w:pPr>
        <w:pStyle w:val="PL"/>
        <w:shd w:val="clear" w:color="auto" w:fill="E6E6E6"/>
      </w:pPr>
      <w:r w:rsidRPr="00146683">
        <w:t>}</w:t>
      </w:r>
    </w:p>
    <w:p w14:paraId="13347049" w14:textId="77777777" w:rsidR="009722D5" w:rsidRPr="00146683" w:rsidRDefault="009722D5" w:rsidP="009722D5">
      <w:pPr>
        <w:pStyle w:val="PL"/>
        <w:shd w:val="clear" w:color="auto" w:fill="E6E6E6"/>
      </w:pPr>
    </w:p>
    <w:p w14:paraId="5DC45917" w14:textId="77777777" w:rsidR="009722D5" w:rsidRPr="00146683" w:rsidRDefault="009722D5" w:rsidP="009722D5">
      <w:pPr>
        <w:pStyle w:val="PL"/>
        <w:shd w:val="clear" w:color="auto" w:fill="E6E6E6"/>
      </w:pPr>
      <w:r w:rsidRPr="00146683">
        <w:t>-- ASN1STOP</w:t>
      </w:r>
    </w:p>
    <w:p w14:paraId="509AA684"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14655F" w14:textId="77777777" w:rsidTr="005411BB">
        <w:trPr>
          <w:cantSplit/>
          <w:tblHeader/>
        </w:trPr>
        <w:tc>
          <w:tcPr>
            <w:tcW w:w="9639" w:type="dxa"/>
          </w:tcPr>
          <w:p w14:paraId="57F2E3A7"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w:t>
            </w:r>
            <w:r w:rsidRPr="00146683">
              <w:rPr>
                <w:rFonts w:ascii="Arial" w:hAnsi="Arial"/>
                <w:b/>
                <w:iCs/>
                <w:noProof/>
                <w:sz w:val="18"/>
              </w:rPr>
              <w:t xml:space="preserve"> field descriptions</w:t>
            </w:r>
          </w:p>
        </w:tc>
      </w:tr>
      <w:tr w:rsidR="00146683" w:rsidRPr="00146683" w14:paraId="613C76A6" w14:textId="77777777" w:rsidTr="007C459E">
        <w:trPr>
          <w:cantSplit/>
          <w:tblHeader/>
        </w:trPr>
        <w:tc>
          <w:tcPr>
            <w:tcW w:w="9639" w:type="dxa"/>
          </w:tcPr>
          <w:p w14:paraId="5581AFF9" w14:textId="77777777" w:rsidR="0094324D" w:rsidRPr="00146683" w:rsidRDefault="0094324D" w:rsidP="0094324D">
            <w:pPr>
              <w:pStyle w:val="TAL"/>
              <w:rPr>
                <w:b/>
                <w:i/>
                <w:noProof/>
                <w:lang w:eastAsia="zh-CN"/>
              </w:rPr>
            </w:pPr>
            <w:r w:rsidRPr="00146683">
              <w:rPr>
                <w:b/>
                <w:i/>
                <w:noProof/>
              </w:rPr>
              <w:t>drx-InactivityTimerSCPTM</w:t>
            </w:r>
          </w:p>
          <w:p w14:paraId="6B48C1B7" w14:textId="77777777" w:rsidR="0094324D" w:rsidRPr="00146683" w:rsidRDefault="0094324D" w:rsidP="0094324D">
            <w:pPr>
              <w:pStyle w:val="TAL"/>
              <w:rPr>
                <w:noProof/>
              </w:rPr>
            </w:pPr>
            <w:r w:rsidRPr="00146683">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146683" w:rsidRPr="00146683" w14:paraId="5FB87A68" w14:textId="77777777" w:rsidTr="007C459E">
        <w:trPr>
          <w:cantSplit/>
          <w:tblHeader/>
        </w:trPr>
        <w:tc>
          <w:tcPr>
            <w:tcW w:w="9639" w:type="dxa"/>
          </w:tcPr>
          <w:p w14:paraId="67A0B12B" w14:textId="77777777" w:rsidR="0094324D" w:rsidRPr="00146683" w:rsidRDefault="0094324D" w:rsidP="0094324D">
            <w:pPr>
              <w:pStyle w:val="TAL"/>
              <w:rPr>
                <w:b/>
                <w:i/>
                <w:noProof/>
                <w:lang w:eastAsia="zh-CN"/>
              </w:rPr>
            </w:pPr>
            <w:r w:rsidRPr="00146683">
              <w:rPr>
                <w:b/>
                <w:i/>
                <w:noProof/>
              </w:rPr>
              <w:t>g-RNTI</w:t>
            </w:r>
          </w:p>
          <w:p w14:paraId="1AB9A9EC" w14:textId="77777777" w:rsidR="0094324D" w:rsidRPr="00146683" w:rsidRDefault="0094324D" w:rsidP="0094324D">
            <w:pPr>
              <w:pStyle w:val="TAL"/>
              <w:rPr>
                <w:noProof/>
              </w:rPr>
            </w:pPr>
            <w:r w:rsidRPr="00146683">
              <w:rPr>
                <w:kern w:val="2"/>
              </w:rPr>
              <w:t>G-RNTI used to scramble the scheduling and transmission of a SC-MTCH.</w:t>
            </w:r>
          </w:p>
        </w:tc>
      </w:tr>
      <w:tr w:rsidR="00146683" w:rsidRPr="00146683" w14:paraId="00554604" w14:textId="77777777" w:rsidTr="005411BB">
        <w:trPr>
          <w:cantSplit/>
          <w:tblHeader/>
        </w:trPr>
        <w:tc>
          <w:tcPr>
            <w:tcW w:w="9639" w:type="dxa"/>
          </w:tcPr>
          <w:p w14:paraId="433CC00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mbmsSessionInfo</w:t>
            </w:r>
          </w:p>
          <w:p w14:paraId="0CA06527" w14:textId="77777777" w:rsidR="009722D5" w:rsidRPr="00146683" w:rsidRDefault="009722D5" w:rsidP="005411BB">
            <w:pPr>
              <w:keepNext/>
              <w:keepLines/>
              <w:spacing w:after="0"/>
              <w:rPr>
                <w:rFonts w:ascii="Arial" w:hAnsi="Arial"/>
                <w:i/>
                <w:noProof/>
                <w:sz w:val="18"/>
              </w:rPr>
            </w:pPr>
            <w:r w:rsidRPr="00146683">
              <w:rPr>
                <w:rFonts w:ascii="Arial" w:hAnsi="Arial"/>
                <w:bCs/>
                <w:kern w:val="2"/>
                <w:sz w:val="18"/>
              </w:rPr>
              <w:t>Indicates the ongoing MBMS session in a SC-MTCH.</w:t>
            </w:r>
          </w:p>
        </w:tc>
      </w:tr>
      <w:tr w:rsidR="00146683" w:rsidRPr="00146683" w14:paraId="437A8A8E" w14:textId="77777777" w:rsidTr="007C459E">
        <w:trPr>
          <w:cantSplit/>
          <w:tblHeader/>
        </w:trPr>
        <w:tc>
          <w:tcPr>
            <w:tcW w:w="9639" w:type="dxa"/>
          </w:tcPr>
          <w:p w14:paraId="626BA772" w14:textId="77777777" w:rsidR="0094324D" w:rsidRPr="00146683" w:rsidRDefault="0094324D" w:rsidP="0094324D">
            <w:pPr>
              <w:pStyle w:val="TAL"/>
              <w:rPr>
                <w:b/>
                <w:i/>
                <w:noProof/>
                <w:lang w:eastAsia="zh-CN"/>
              </w:rPr>
            </w:pPr>
            <w:r w:rsidRPr="00146683">
              <w:rPr>
                <w:b/>
                <w:i/>
                <w:noProof/>
              </w:rPr>
              <w:t>onDurationTimerSCPTM</w:t>
            </w:r>
          </w:p>
          <w:p w14:paraId="5703AFC2" w14:textId="77777777" w:rsidR="0094324D" w:rsidRPr="00146683" w:rsidRDefault="0094324D" w:rsidP="0094324D">
            <w:pPr>
              <w:pStyle w:val="TAL"/>
              <w:rPr>
                <w:noProof/>
              </w:rPr>
            </w:pPr>
            <w:r w:rsidRPr="00146683">
              <w:rPr>
                <w:kern w:val="2"/>
              </w:rPr>
              <w:t>Timer for SC-MTCH reception in TS 36.321 [6]. Value in number of PDCCH sub-frames. Value psf1 corresponds to 1 PDCCH sub-frame, psf2 corresponds to 2 PDCCH sub-frames and so on.</w:t>
            </w:r>
          </w:p>
        </w:tc>
      </w:tr>
      <w:tr w:rsidR="00146683" w:rsidRPr="00146683" w14:paraId="0582FE9A" w14:textId="77777777" w:rsidTr="007C459E">
        <w:trPr>
          <w:cantSplit/>
          <w:tblHeader/>
        </w:trPr>
        <w:tc>
          <w:tcPr>
            <w:tcW w:w="9639" w:type="dxa"/>
          </w:tcPr>
          <w:p w14:paraId="4F2244B3" w14:textId="77777777" w:rsidR="0094324D" w:rsidRPr="00146683" w:rsidRDefault="0094324D" w:rsidP="0094324D">
            <w:pPr>
              <w:pStyle w:val="TAL"/>
              <w:rPr>
                <w:b/>
                <w:i/>
                <w:noProof/>
              </w:rPr>
            </w:pPr>
            <w:r w:rsidRPr="00146683">
              <w:rPr>
                <w:b/>
                <w:i/>
                <w:noProof/>
              </w:rPr>
              <w:t>p-a</w:t>
            </w:r>
          </w:p>
          <w:p w14:paraId="70B25C11" w14:textId="77777777" w:rsidR="0094324D" w:rsidRPr="00146683" w:rsidRDefault="0094324D" w:rsidP="0094324D">
            <w:pPr>
              <w:pStyle w:val="TAL"/>
              <w:rPr>
                <w:noProof/>
                <w:lang w:eastAsia="zh-CN"/>
              </w:rPr>
            </w:pPr>
            <w:r w:rsidRPr="00146683">
              <w:rPr>
                <w:szCs w:val="18"/>
                <w:lang w:eastAsia="zh-CN"/>
              </w:rPr>
              <w:t>P</w:t>
            </w:r>
            <w:r w:rsidRPr="00146683">
              <w:rPr>
                <w:szCs w:val="18"/>
                <w:lang w:eastAsia="en-GB"/>
              </w:rPr>
              <w:t xml:space="preserve">arameter: </w:t>
            </w:r>
            <w:r w:rsidR="00E42880" w:rsidRPr="00146683">
              <w:rPr>
                <w:noProof/>
                <w:position w:val="-10"/>
                <w:szCs w:val="18"/>
                <w:lang w:eastAsia="en-GB"/>
              </w:rPr>
              <w:object w:dxaOrig="320" w:dyaOrig="340" w14:anchorId="0BFAD6F7">
                <v:shape id="_x0000_i1050" type="#_x0000_t75" alt="" style="width:15.5pt;height:17.05pt;mso-width-percent:0;mso-height-percent:0;mso-width-percent:0;mso-height-percent:0" o:ole="">
                  <v:imagedata r:id="rId213" o:title=""/>
                </v:shape>
                <o:OLEObject Type="Embed" ProgID="Equation.3" ShapeID="_x0000_i1050" DrawAspect="Content" ObjectID="_1771253030" r:id="rId214"/>
              </w:object>
            </w:r>
            <w:r w:rsidRPr="00146683">
              <w:rPr>
                <w:szCs w:val="18"/>
                <w:lang w:eastAsia="en-GB"/>
              </w:rPr>
              <w:t xml:space="preserve">, </w:t>
            </w:r>
            <w:r w:rsidRPr="00146683">
              <w:rPr>
                <w:szCs w:val="18"/>
                <w:lang w:eastAsia="zh-CN"/>
              </w:rPr>
              <w:t>for the SC-MTCH per G</w:t>
            </w:r>
            <w:r w:rsidRPr="00146683">
              <w:rPr>
                <w:szCs w:val="18"/>
              </w:rPr>
              <w:t>-RNTI</w:t>
            </w:r>
            <w:r w:rsidRPr="00146683">
              <w:rPr>
                <w:szCs w:val="18"/>
                <w:lang w:eastAsia="en-GB"/>
              </w:rPr>
              <w:t>, see TS 36.213 [23</w:t>
            </w:r>
            <w:r w:rsidR="00531CC2" w:rsidRPr="00146683">
              <w:rPr>
                <w:szCs w:val="18"/>
                <w:lang w:eastAsia="en-GB"/>
              </w:rPr>
              <w:t>]</w:t>
            </w:r>
            <w:r w:rsidRPr="00146683">
              <w:rPr>
                <w:szCs w:val="18"/>
                <w:lang w:eastAsia="en-GB"/>
              </w:rPr>
              <w:t xml:space="preserve">, </w:t>
            </w:r>
            <w:r w:rsidR="00531CC2" w:rsidRPr="00146683">
              <w:rPr>
                <w:szCs w:val="18"/>
                <w:lang w:eastAsia="en-GB"/>
              </w:rPr>
              <w:t xml:space="preserve">clause </w:t>
            </w:r>
            <w:r w:rsidRPr="00146683">
              <w:rPr>
                <w:szCs w:val="18"/>
                <w:lang w:eastAsia="en-GB"/>
              </w:rPr>
              <w:t>5.2</w:t>
            </w:r>
            <w:r w:rsidRPr="00146683">
              <w:rPr>
                <w:szCs w:val="18"/>
                <w:lang w:eastAsia="zh-CN"/>
              </w:rPr>
              <w:t xml:space="preserve">. </w:t>
            </w:r>
            <w:r w:rsidRPr="00146683">
              <w:rPr>
                <w:kern w:val="2"/>
              </w:rPr>
              <w:t>Value dB-6 corresponds to -6 dB, dB-4dot77 corresponds to -4.77 dB etc.</w:t>
            </w:r>
          </w:p>
        </w:tc>
      </w:tr>
      <w:tr w:rsidR="00146683" w:rsidRPr="00146683" w14:paraId="7605B21A" w14:textId="77777777" w:rsidTr="005411BB">
        <w:trPr>
          <w:cantSplit/>
          <w:tblHeader/>
        </w:trPr>
        <w:tc>
          <w:tcPr>
            <w:tcW w:w="9639" w:type="dxa"/>
          </w:tcPr>
          <w:p w14:paraId="0D6E0854"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hedulingPeriodStartOffsetSCPTM</w:t>
            </w:r>
          </w:p>
          <w:p w14:paraId="514242B3" w14:textId="77777777" w:rsidR="009722D5" w:rsidRPr="00146683" w:rsidRDefault="009722D5" w:rsidP="00A863C5">
            <w:pPr>
              <w:keepNext/>
              <w:keepLines/>
              <w:spacing w:after="0"/>
              <w:rPr>
                <w:rFonts w:ascii="Arial" w:hAnsi="Arial"/>
                <w:i/>
                <w:noProof/>
                <w:sz w:val="18"/>
              </w:rPr>
            </w:pP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Cycle</w:t>
            </w:r>
            <w:r w:rsidRPr="00146683">
              <w:rPr>
                <w:rFonts w:ascii="Arial" w:hAnsi="Arial"/>
                <w:bCs/>
                <w:kern w:val="2"/>
                <w:sz w:val="18"/>
              </w:rPr>
              <w:t xml:space="preserve"> and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Offset</w:t>
            </w:r>
            <w:r w:rsidRPr="00146683">
              <w:rPr>
                <w:rFonts w:ascii="Arial" w:hAnsi="Arial"/>
                <w:bCs/>
                <w:kern w:val="2"/>
                <w:sz w:val="18"/>
              </w:rPr>
              <w:t xml:space="preserve"> in TS 36.321 [6].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Cycle</w:t>
            </w:r>
            <w:r w:rsidRPr="00146683">
              <w:rPr>
                <w:rFonts w:ascii="Arial" w:hAnsi="Arial"/>
                <w:bCs/>
                <w:kern w:val="2"/>
                <w:sz w:val="18"/>
              </w:rPr>
              <w:t xml:space="preserve"> is in number of sub-frames. Value sf10 corresponds to 10 sub-frames, sf20 corresponds to 20 sub-frames and so on.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Offset</w:t>
            </w:r>
            <w:r w:rsidRPr="00146683">
              <w:rPr>
                <w:rFonts w:ascii="Arial" w:hAnsi="Arial"/>
                <w:bCs/>
                <w:kern w:val="2"/>
                <w:sz w:val="18"/>
              </w:rPr>
              <w:t xml:space="preserve"> is in number of sub-frames. The E-UTRAN does not configure a maximum value 2048 for sf2048, 4096 for sf4096 or 8192 for sf8192.</w:t>
            </w:r>
          </w:p>
        </w:tc>
      </w:tr>
      <w:tr w:rsidR="00146683" w:rsidRPr="00146683" w14:paraId="6E57EC59" w14:textId="77777777" w:rsidTr="005411BB">
        <w:trPr>
          <w:cantSplit/>
          <w:tblHeader/>
        </w:trPr>
        <w:tc>
          <w:tcPr>
            <w:tcW w:w="9639" w:type="dxa"/>
          </w:tcPr>
          <w:p w14:paraId="538E90E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mtch-neighbourCell</w:t>
            </w:r>
          </w:p>
          <w:p w14:paraId="1F5A82C8" w14:textId="77777777" w:rsidR="009722D5" w:rsidRPr="00146683" w:rsidRDefault="009722D5" w:rsidP="005411BB">
            <w:pPr>
              <w:keepNext/>
              <w:keepLines/>
              <w:spacing w:after="0"/>
              <w:rPr>
                <w:rFonts w:ascii="Arial" w:hAnsi="Arial"/>
                <w:b/>
                <w:bCs/>
                <w:i/>
                <w:noProof/>
                <w:sz w:val="18"/>
              </w:rPr>
            </w:pPr>
            <w:r w:rsidRPr="00146683">
              <w:rPr>
                <w:rFonts w:ascii="Arial" w:hAnsi="Arial"/>
                <w:bCs/>
                <w:kern w:val="2"/>
                <w:sz w:val="18"/>
              </w:rPr>
              <w:t xml:space="preserve">Indicates neighbour cells which also provide this service on SC-MTCH. The first bit is set to 1 if the service is provided on SC-MTCH in the first cell in </w:t>
            </w:r>
            <w:r w:rsidRPr="00146683">
              <w:rPr>
                <w:rFonts w:ascii="Arial" w:hAnsi="Arial"/>
                <w:bCs/>
                <w:i/>
                <w:kern w:val="2"/>
                <w:sz w:val="18"/>
              </w:rPr>
              <w:t>scptmNeighbourCellList</w:t>
            </w:r>
            <w:r w:rsidRPr="00146683">
              <w:rPr>
                <w:rFonts w:ascii="Arial" w:hAnsi="Arial"/>
                <w:bCs/>
                <w:kern w:val="2"/>
                <w:sz w:val="18"/>
              </w:rPr>
              <w:t xml:space="preserve">, otherwise it is set to 0. The second bit is set to 1 if the service is provided on SC-MTCH in the second cell in </w:t>
            </w:r>
            <w:r w:rsidRPr="00146683">
              <w:rPr>
                <w:rFonts w:ascii="Arial" w:hAnsi="Arial"/>
                <w:bCs/>
                <w:i/>
                <w:kern w:val="2"/>
                <w:sz w:val="18"/>
              </w:rPr>
              <w:t>scptmNeighbourCellList</w:t>
            </w:r>
            <w:r w:rsidRPr="00146683">
              <w:rPr>
                <w:rFonts w:ascii="Arial" w:hAnsi="Arial"/>
                <w:bCs/>
                <w:kern w:val="2"/>
                <w:sz w:val="18"/>
              </w:rPr>
              <w:t>, and so on. If this field is absent, the UE shall assume that this service is not available on SC-MTCH in any neighbour cell.</w:t>
            </w:r>
          </w:p>
        </w:tc>
      </w:tr>
      <w:tr w:rsidR="0094324D" w:rsidRPr="00146683" w14:paraId="01762AF8" w14:textId="77777777" w:rsidTr="007C459E">
        <w:trPr>
          <w:cantSplit/>
          <w:tblHeader/>
        </w:trPr>
        <w:tc>
          <w:tcPr>
            <w:tcW w:w="9639" w:type="dxa"/>
          </w:tcPr>
          <w:p w14:paraId="3E130D4A" w14:textId="77777777" w:rsidR="0094324D" w:rsidRPr="00146683" w:rsidRDefault="0094324D" w:rsidP="0094324D">
            <w:pPr>
              <w:pStyle w:val="TAL"/>
              <w:rPr>
                <w:b/>
                <w:i/>
                <w:noProof/>
              </w:rPr>
            </w:pPr>
            <w:r w:rsidRPr="00146683">
              <w:rPr>
                <w:b/>
                <w:i/>
                <w:noProof/>
              </w:rPr>
              <w:t>sc-mtch-schedulingInfo</w:t>
            </w:r>
          </w:p>
          <w:p w14:paraId="7BF1AC91" w14:textId="77777777" w:rsidR="0094324D" w:rsidRPr="00146683" w:rsidRDefault="0094324D" w:rsidP="0094324D">
            <w:pPr>
              <w:pStyle w:val="TAL"/>
              <w:rPr>
                <w:noProof/>
              </w:rPr>
            </w:pPr>
            <w:r w:rsidRPr="00146683">
              <w:rPr>
                <w:kern w:val="2"/>
              </w:rPr>
              <w:t>DRX information for the SC-MTCH. If this field is absent, the SC-MTCH may be scheduled in any subframe.</w:t>
            </w:r>
          </w:p>
        </w:tc>
      </w:tr>
    </w:tbl>
    <w:p w14:paraId="2D5B1BF9" w14:textId="77777777" w:rsidR="009722D5" w:rsidRPr="00146683" w:rsidRDefault="009722D5" w:rsidP="009722D5">
      <w:pPr>
        <w:rPr>
          <w:noProof/>
        </w:rPr>
      </w:pPr>
    </w:p>
    <w:p w14:paraId="1B4CFBEC" w14:textId="77777777" w:rsidR="009722D5" w:rsidRPr="00146683" w:rsidRDefault="009722D5" w:rsidP="009722D5">
      <w:pPr>
        <w:pStyle w:val="Heading4"/>
      </w:pPr>
      <w:bookmarkStart w:id="5047" w:name="_Toc20487503"/>
      <w:bookmarkStart w:id="5048" w:name="_Toc29342803"/>
      <w:bookmarkStart w:id="5049" w:name="_Toc29343942"/>
      <w:bookmarkStart w:id="5050" w:name="_Toc36567208"/>
      <w:bookmarkStart w:id="5051" w:name="_Toc36810655"/>
      <w:bookmarkStart w:id="5052" w:name="_Toc36847019"/>
      <w:bookmarkStart w:id="5053" w:name="_Toc36939672"/>
      <w:bookmarkStart w:id="5054" w:name="_Toc37082652"/>
      <w:bookmarkStart w:id="5055" w:name="_Toc46481293"/>
      <w:bookmarkStart w:id="5056" w:name="_Toc46482527"/>
      <w:bookmarkStart w:id="5057" w:name="_Toc46483761"/>
      <w:bookmarkStart w:id="5058" w:name="_Toc156168460"/>
      <w:r w:rsidRPr="00146683">
        <w:t>–</w:t>
      </w:r>
      <w:r w:rsidRPr="00146683">
        <w:tab/>
      </w:r>
      <w:r w:rsidRPr="00146683">
        <w:rPr>
          <w:i/>
        </w:rPr>
        <w:t>SC-MTCH-InfoList-BR</w:t>
      </w:r>
      <w:bookmarkEnd w:id="5047"/>
      <w:bookmarkEnd w:id="5048"/>
      <w:bookmarkEnd w:id="5049"/>
      <w:bookmarkEnd w:id="5050"/>
      <w:bookmarkEnd w:id="5051"/>
      <w:bookmarkEnd w:id="5052"/>
      <w:bookmarkEnd w:id="5053"/>
      <w:bookmarkEnd w:id="5054"/>
      <w:bookmarkEnd w:id="5055"/>
      <w:bookmarkEnd w:id="5056"/>
      <w:bookmarkEnd w:id="5057"/>
      <w:bookmarkEnd w:id="5058"/>
    </w:p>
    <w:p w14:paraId="73695141"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BR</w:t>
      </w:r>
      <w:r w:rsidRPr="00146683">
        <w:rPr>
          <w:iCs/>
          <w:lang w:eastAsia="zh-CN"/>
        </w:rPr>
        <w:t xml:space="preserve"> provides the list of ongoing MBMS sessions transmitted via SC-MRB and for each MBMS session, the associated G-RNTI and scheduling information.</w:t>
      </w:r>
    </w:p>
    <w:p w14:paraId="2A5F1BDE" w14:textId="77777777" w:rsidR="009722D5" w:rsidRPr="00146683" w:rsidRDefault="009722D5" w:rsidP="009722D5">
      <w:pPr>
        <w:pStyle w:val="TH"/>
      </w:pPr>
      <w:r w:rsidRPr="00146683">
        <w:rPr>
          <w:bCs/>
          <w:i/>
          <w:iCs/>
        </w:rPr>
        <w:t>SC-MTCH-InfoList-BR</w:t>
      </w:r>
      <w:r w:rsidRPr="00146683">
        <w:t xml:space="preserve"> information element</w:t>
      </w:r>
    </w:p>
    <w:p w14:paraId="1DBCEF70" w14:textId="77777777" w:rsidR="009722D5" w:rsidRPr="00146683" w:rsidRDefault="009722D5" w:rsidP="009722D5">
      <w:pPr>
        <w:pStyle w:val="PL"/>
        <w:shd w:val="clear" w:color="auto" w:fill="E6E6E6"/>
      </w:pPr>
      <w:r w:rsidRPr="00146683">
        <w:t>-- ASN1START</w:t>
      </w:r>
    </w:p>
    <w:p w14:paraId="743A62B7" w14:textId="77777777" w:rsidR="009722D5" w:rsidRPr="00146683" w:rsidRDefault="009722D5" w:rsidP="009722D5">
      <w:pPr>
        <w:pStyle w:val="PL"/>
        <w:shd w:val="clear" w:color="auto" w:fill="E6E6E6"/>
      </w:pPr>
    </w:p>
    <w:p w14:paraId="7EEA0E2C" w14:textId="77777777" w:rsidR="009722D5" w:rsidRPr="00146683" w:rsidRDefault="009722D5" w:rsidP="009722D5">
      <w:pPr>
        <w:pStyle w:val="PL"/>
        <w:shd w:val="clear" w:color="auto" w:fill="E6E6E6"/>
      </w:pPr>
      <w:r w:rsidRPr="00146683">
        <w:lastRenderedPageBreak/>
        <w:t>SC-MTCH-InfoList-BR-r14 ::=</w:t>
      </w:r>
      <w:r w:rsidRPr="00146683">
        <w:tab/>
      </w:r>
      <w:r w:rsidRPr="00146683">
        <w:tab/>
        <w:t>SEQUENCE (SIZE (0..maxSC-MTCH-BR-r14)) OF SC-MTCH-Info-BR-r14</w:t>
      </w:r>
    </w:p>
    <w:p w14:paraId="742EAC63" w14:textId="77777777" w:rsidR="009722D5" w:rsidRPr="00146683" w:rsidRDefault="009722D5" w:rsidP="009722D5">
      <w:pPr>
        <w:pStyle w:val="PL"/>
        <w:shd w:val="clear" w:color="auto" w:fill="E6E6E6"/>
      </w:pPr>
    </w:p>
    <w:p w14:paraId="3D983C4A" w14:textId="77777777" w:rsidR="009722D5" w:rsidRPr="00146683" w:rsidRDefault="009722D5" w:rsidP="009722D5">
      <w:pPr>
        <w:pStyle w:val="PL"/>
        <w:shd w:val="clear" w:color="auto" w:fill="E6E6E6"/>
      </w:pPr>
      <w:r w:rsidRPr="00146683">
        <w:t>SC-MTCH-Info-BR-r14 ::=</w:t>
      </w:r>
      <w:r w:rsidR="00497FBE" w:rsidRPr="00146683">
        <w:tab/>
      </w:r>
      <w:r w:rsidRPr="00146683">
        <w:tab/>
      </w:r>
      <w:r w:rsidRPr="00146683">
        <w:tab/>
        <w:t>SEQUENCE</w:t>
      </w:r>
      <w:r w:rsidRPr="00146683">
        <w:tab/>
        <w:t>{</w:t>
      </w:r>
    </w:p>
    <w:p w14:paraId="144DB322" w14:textId="77777777" w:rsidR="009722D5" w:rsidRPr="00146683" w:rsidRDefault="009722D5" w:rsidP="009722D5">
      <w:pPr>
        <w:pStyle w:val="PL"/>
        <w:shd w:val="clear" w:color="auto" w:fill="E6E6E6"/>
      </w:pPr>
      <w:r w:rsidRPr="00146683">
        <w:tab/>
        <w:t>sc-mtch-CarrierFreq-r14</w:t>
      </w:r>
      <w:r w:rsidRPr="00146683">
        <w:tab/>
      </w:r>
      <w:r w:rsidRPr="00146683">
        <w:tab/>
      </w:r>
      <w:r w:rsidRPr="00146683">
        <w:tab/>
      </w:r>
      <w:r w:rsidRPr="00146683">
        <w:tab/>
      </w:r>
      <w:r w:rsidRPr="00146683">
        <w:tab/>
        <w:t>ARFCN-ValueEUTRA-r9,</w:t>
      </w:r>
    </w:p>
    <w:p w14:paraId="03DDE770" w14:textId="77777777" w:rsidR="009722D5" w:rsidRPr="00146683" w:rsidRDefault="009722D5" w:rsidP="009722D5">
      <w:pPr>
        <w:pStyle w:val="PL"/>
        <w:shd w:val="clear" w:color="auto" w:fill="E6E6E6"/>
      </w:pPr>
      <w:r w:rsidRPr="00146683">
        <w:tab/>
        <w:t>mbmsSessionInfo-r14</w:t>
      </w:r>
      <w:r w:rsidRPr="00146683">
        <w:tab/>
      </w:r>
      <w:r w:rsidRPr="00146683">
        <w:tab/>
      </w:r>
      <w:r w:rsidRPr="00146683">
        <w:tab/>
      </w:r>
      <w:r w:rsidRPr="00146683">
        <w:tab/>
      </w:r>
      <w:r w:rsidRPr="00146683">
        <w:tab/>
      </w:r>
      <w:r w:rsidRPr="00146683">
        <w:tab/>
        <w:t>MBMSSessionInfo-r13,</w:t>
      </w:r>
    </w:p>
    <w:p w14:paraId="73045D1F"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r>
      <w:r w:rsidRPr="00146683">
        <w:tab/>
        <w:t>BIT STRING(SIZE(16)),</w:t>
      </w:r>
    </w:p>
    <w:p w14:paraId="09755943"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BR-r14</w:t>
      </w:r>
      <w:r w:rsidRPr="00146683">
        <w:tab/>
      </w:r>
      <w:r w:rsidRPr="00146683">
        <w:tab/>
      </w:r>
      <w:r w:rsidRPr="00146683">
        <w:tab/>
      </w:r>
      <w:r w:rsidRPr="00146683">
        <w:tab/>
        <w:t>OPTIONAL,</w:t>
      </w:r>
      <w:r w:rsidRPr="00146683">
        <w:tab/>
        <w:t>-- Need OP</w:t>
      </w:r>
    </w:p>
    <w:p w14:paraId="75EE2180"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r>
      <w:r w:rsidRPr="00146683">
        <w:tab/>
        <w:t>BIT STRING (SIZE(maxNeighCell-SCPTM-r13))</w:t>
      </w:r>
      <w:r w:rsidRPr="00146683">
        <w:tab/>
        <w:t>OPTIONAL,</w:t>
      </w:r>
      <w:r w:rsidRPr="00146683">
        <w:tab/>
        <w:t>-- Need OP</w:t>
      </w:r>
    </w:p>
    <w:p w14:paraId="4B881440" w14:textId="77777777" w:rsidR="009722D5" w:rsidRPr="00146683" w:rsidRDefault="009722D5" w:rsidP="009722D5">
      <w:pPr>
        <w:pStyle w:val="PL"/>
        <w:shd w:val="clear" w:color="auto" w:fill="E6E6E6"/>
      </w:pPr>
      <w:r w:rsidRPr="00146683">
        <w:tab/>
        <w:t>mpdcch-Narrowband-SC-MTCH-r14</w:t>
      </w:r>
      <w:r w:rsidRPr="00146683">
        <w:tab/>
      </w:r>
      <w:r w:rsidRPr="00146683">
        <w:tab/>
      </w:r>
      <w:r w:rsidRPr="00146683">
        <w:tab/>
      </w:r>
      <w:r w:rsidRPr="00146683">
        <w:tab/>
        <w:t>INTEGER (1.. maxAvailNarrowBands-r13),</w:t>
      </w:r>
    </w:p>
    <w:p w14:paraId="3E7DB2B1" w14:textId="77777777" w:rsidR="009722D5" w:rsidRPr="00146683" w:rsidRDefault="009722D5" w:rsidP="009722D5">
      <w:pPr>
        <w:pStyle w:val="PL"/>
        <w:shd w:val="clear" w:color="auto" w:fill="E6E6E6"/>
      </w:pPr>
      <w:r w:rsidRPr="00146683">
        <w:tab/>
        <w:t>mpdcch-NumRepetition-SC-MTCH-r14</w:t>
      </w:r>
      <w:r w:rsidRPr="00146683">
        <w:tab/>
      </w:r>
      <w:r w:rsidRPr="00146683">
        <w:tab/>
      </w:r>
      <w:r w:rsidRPr="00146683">
        <w:tab/>
        <w:t>ENUMERATED {r1, r2, r4, r8, r16,</w:t>
      </w:r>
    </w:p>
    <w:p w14:paraId="773D092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7B957A6E" w14:textId="77777777" w:rsidR="009722D5" w:rsidRPr="00146683" w:rsidRDefault="009722D5" w:rsidP="009722D5">
      <w:pPr>
        <w:pStyle w:val="PL"/>
        <w:shd w:val="clear" w:color="auto" w:fill="E6E6E6"/>
      </w:pPr>
      <w:r w:rsidRPr="00146683">
        <w:tab/>
        <w:t>mpdcch-StartSF-SC-MTCH-r14</w:t>
      </w:r>
      <w:r w:rsidRPr="00146683">
        <w:tab/>
      </w:r>
      <w:r w:rsidRPr="00146683">
        <w:tab/>
        <w:t>CHOICE {</w:t>
      </w:r>
    </w:p>
    <w:p w14:paraId="3086B6A3" w14:textId="77777777" w:rsidR="009722D5" w:rsidRPr="00146683" w:rsidRDefault="009722D5" w:rsidP="009722D5">
      <w:pPr>
        <w:pStyle w:val="PL"/>
        <w:shd w:val="clear" w:color="auto" w:fill="E6E6E6"/>
      </w:pPr>
      <w:r w:rsidRPr="00146683">
        <w:tab/>
      </w:r>
      <w:r w:rsidRPr="00146683">
        <w:tab/>
      </w:r>
      <w:r w:rsidRPr="00146683">
        <w:tab/>
        <w:t>fdd-r14</w:t>
      </w:r>
      <w:r w:rsidRPr="00146683">
        <w:tab/>
      </w:r>
      <w:r w:rsidRPr="00146683">
        <w:tab/>
      </w:r>
      <w:r w:rsidRPr="00146683">
        <w:tab/>
      </w:r>
      <w:r w:rsidRPr="00146683">
        <w:tab/>
      </w:r>
      <w:r w:rsidRPr="00146683">
        <w:tab/>
      </w:r>
      <w:r w:rsidRPr="00146683">
        <w:tab/>
      </w:r>
      <w:r w:rsidRPr="00146683">
        <w:tab/>
      </w:r>
      <w:r w:rsidRPr="00146683">
        <w:tab/>
        <w:t>ENUMERATED {v1, v1dot5, v2, v2dot5, v4,</w:t>
      </w:r>
    </w:p>
    <w:p w14:paraId="3B195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5, v8, v10},</w:t>
      </w:r>
    </w:p>
    <w:p w14:paraId="56DC6C0D" w14:textId="77777777" w:rsidR="009722D5" w:rsidRPr="00146683" w:rsidRDefault="009722D5" w:rsidP="009722D5">
      <w:pPr>
        <w:pStyle w:val="PL"/>
        <w:shd w:val="clear" w:color="auto" w:fill="E6E6E6"/>
      </w:pPr>
      <w:r w:rsidRPr="00146683">
        <w:tab/>
      </w:r>
      <w:r w:rsidRPr="00146683">
        <w:tab/>
      </w:r>
      <w:r w:rsidRPr="00146683">
        <w:tab/>
        <w:t>tdd-r14</w:t>
      </w:r>
      <w:r w:rsidRPr="00146683">
        <w:tab/>
      </w:r>
      <w:r w:rsidRPr="00146683">
        <w:tab/>
      </w:r>
      <w:r w:rsidRPr="00146683">
        <w:tab/>
      </w:r>
      <w:r w:rsidRPr="00146683">
        <w:tab/>
      </w:r>
      <w:r w:rsidRPr="00146683">
        <w:tab/>
      </w:r>
      <w:r w:rsidRPr="00146683">
        <w:tab/>
      </w:r>
      <w:r w:rsidRPr="00146683">
        <w:tab/>
      </w:r>
      <w:r w:rsidRPr="00146683">
        <w:tab/>
        <w:t>ENUMERATED {v1, v2, v4, v5, v8, v10,</w:t>
      </w:r>
    </w:p>
    <w:p w14:paraId="612A1C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20}</w:t>
      </w:r>
    </w:p>
    <w:p w14:paraId="2799AB54" w14:textId="77777777" w:rsidR="009722D5" w:rsidRPr="00146683" w:rsidRDefault="009722D5" w:rsidP="009722D5">
      <w:pPr>
        <w:pStyle w:val="PL"/>
        <w:shd w:val="clear" w:color="auto" w:fill="E6E6E6"/>
      </w:pPr>
      <w:r w:rsidRPr="00146683">
        <w:tab/>
        <w:t>},</w:t>
      </w:r>
    </w:p>
    <w:p w14:paraId="4D4E70A2" w14:textId="77777777" w:rsidR="009722D5" w:rsidRPr="00146683" w:rsidRDefault="009722D5" w:rsidP="009722D5">
      <w:pPr>
        <w:pStyle w:val="PL"/>
        <w:shd w:val="clear" w:color="auto" w:fill="E6E6E6"/>
      </w:pPr>
      <w:r w:rsidRPr="00146683">
        <w:tab/>
        <w:t>mpdcch-PDSCH-HoppingConfig-SC-MTCH-r14</w:t>
      </w:r>
      <w:r w:rsidRPr="00146683">
        <w:tab/>
      </w:r>
      <w:r w:rsidRPr="00146683">
        <w:tab/>
        <w:t>ENUMERATED {on, off},</w:t>
      </w:r>
    </w:p>
    <w:p w14:paraId="5543DCC1" w14:textId="77777777" w:rsidR="009722D5" w:rsidRPr="00146683" w:rsidRDefault="009722D5" w:rsidP="009722D5">
      <w:pPr>
        <w:pStyle w:val="PL"/>
        <w:shd w:val="clear" w:color="auto" w:fill="E6E6E6"/>
      </w:pPr>
      <w:r w:rsidRPr="00146683">
        <w:tab/>
        <w:t>mpdcch-PDSCH-CEmodeConfig-SC-MTCH-r14</w:t>
      </w:r>
      <w:r w:rsidRPr="00146683">
        <w:tab/>
      </w:r>
      <w:r w:rsidRPr="00146683">
        <w:tab/>
        <w:t>ENUMERATED {ce-ModeA, ce-ModeB},</w:t>
      </w:r>
    </w:p>
    <w:p w14:paraId="2778B327" w14:textId="77777777" w:rsidR="009722D5" w:rsidRPr="00146683" w:rsidRDefault="009722D5" w:rsidP="009722D5">
      <w:pPr>
        <w:pStyle w:val="PL"/>
        <w:shd w:val="clear" w:color="auto" w:fill="E6E6E6"/>
      </w:pPr>
      <w:r w:rsidRPr="00146683">
        <w:tab/>
        <w:t>mpdcch-PDSCH-MaxBandwidth-SC-MTCH-r14</w:t>
      </w:r>
      <w:r w:rsidRPr="00146683">
        <w:tab/>
      </w:r>
      <w:r w:rsidRPr="00146683">
        <w:tab/>
        <w:t>ENUMERATED {bw</w:t>
      </w:r>
      <w:r w:rsidR="00B66E75" w:rsidRPr="00146683">
        <w:t>1dot4</w:t>
      </w:r>
      <w:r w:rsidRPr="00146683">
        <w:t xml:space="preserve">, </w:t>
      </w:r>
      <w:r w:rsidR="00B66E75" w:rsidRPr="00146683">
        <w:t>bw5</w:t>
      </w:r>
      <w:r w:rsidRPr="00146683">
        <w:t>},</w:t>
      </w:r>
    </w:p>
    <w:p w14:paraId="5C7DAD3E" w14:textId="77777777" w:rsidR="009722D5" w:rsidRPr="00146683" w:rsidRDefault="009722D5" w:rsidP="009722D5">
      <w:pPr>
        <w:pStyle w:val="PL"/>
        <w:shd w:val="clear" w:color="auto" w:fill="E6E6E6"/>
      </w:pPr>
      <w:r w:rsidRPr="00146683">
        <w:tab/>
        <w:t>mpdcch-Offset-SC-MTCH-r14</w:t>
      </w:r>
      <w:r w:rsidRPr="00146683">
        <w:tab/>
      </w:r>
      <w:r w:rsidRPr="00146683">
        <w:tab/>
      </w:r>
      <w:r w:rsidRPr="00146683">
        <w:tab/>
      </w:r>
      <w:r w:rsidRPr="00146683">
        <w:tab/>
      </w:r>
      <w:r w:rsidRPr="00146683">
        <w:tab/>
        <w:t>ENUMERATED {zero, one</w:t>
      </w:r>
      <w:r w:rsidR="001C71C9" w:rsidRPr="00146683">
        <w:t>Eight</w:t>
      </w:r>
      <w:r w:rsidR="00ED60C7" w:rsidRPr="00146683">
        <w:t>h</w:t>
      </w:r>
      <w:r w:rsidRPr="00146683">
        <w:t>, oneQuarter,</w:t>
      </w:r>
    </w:p>
    <w:p w14:paraId="5C6C07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w:t>
      </w:r>
      <w:r w:rsidR="001C71C9" w:rsidRPr="00146683">
        <w:t>Eight</w:t>
      </w:r>
      <w:r w:rsidR="00ED60C7" w:rsidRPr="00146683">
        <w:t>h</w:t>
      </w:r>
      <w:r w:rsidRPr="00146683">
        <w:t>, oneHalf, five</w:t>
      </w:r>
      <w:r w:rsidR="001C71C9" w:rsidRPr="00146683">
        <w:t>Eight</w:t>
      </w:r>
      <w:r w:rsidR="00ED60C7" w:rsidRPr="00146683">
        <w:t>h</w:t>
      </w:r>
      <w:r w:rsidRPr="00146683">
        <w:t>,</w:t>
      </w:r>
    </w:p>
    <w:p w14:paraId="377058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w:t>
      </w:r>
      <w:r w:rsidR="001C71C9" w:rsidRPr="00146683">
        <w:t>Eight</w:t>
      </w:r>
      <w:r w:rsidR="00ED60C7" w:rsidRPr="00146683">
        <w:t>h</w:t>
      </w:r>
      <w:r w:rsidRPr="00146683">
        <w:t>},</w:t>
      </w:r>
    </w:p>
    <w:p w14:paraId="6C0438CD" w14:textId="77777777" w:rsidR="000317AB" w:rsidRPr="00146683" w:rsidRDefault="000317AB" w:rsidP="000317AB">
      <w:pPr>
        <w:pStyle w:val="PL"/>
        <w:shd w:val="clear" w:color="auto" w:fill="E6E6E6"/>
      </w:pPr>
    </w:p>
    <w:p w14:paraId="79041265" w14:textId="77777777" w:rsidR="000317AB" w:rsidRPr="00146683" w:rsidRDefault="000317AB" w:rsidP="000317AB">
      <w:pPr>
        <w:pStyle w:val="PL"/>
        <w:shd w:val="clear" w:color="auto" w:fill="E6E6E6"/>
      </w:pPr>
      <w:r w:rsidRPr="00146683">
        <w:tab/>
        <w:t>p-a-r1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 dB-6, dB-4dot77, dB-3,</w:t>
      </w:r>
    </w:p>
    <w:p w14:paraId="2C42ABB2"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 dB2,</w:t>
      </w:r>
    </w:p>
    <w:p w14:paraId="14C1A103"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3}</w:t>
      </w:r>
      <w:r w:rsidRPr="00146683">
        <w:tab/>
      </w:r>
      <w:r w:rsidRPr="00146683">
        <w:tab/>
      </w:r>
      <w:r w:rsidRPr="00146683">
        <w:tab/>
      </w:r>
      <w:r w:rsidRPr="00146683">
        <w:tab/>
        <w:t>OPTIONAL,--</w:t>
      </w:r>
      <w:r w:rsidRPr="00146683">
        <w:tab/>
        <w:t>Need OR</w:t>
      </w:r>
    </w:p>
    <w:p w14:paraId="634A9F4B" w14:textId="77777777" w:rsidR="009722D5" w:rsidRPr="00146683" w:rsidRDefault="009722D5" w:rsidP="000317AB">
      <w:pPr>
        <w:pStyle w:val="PL"/>
        <w:shd w:val="clear" w:color="auto" w:fill="E6E6E6"/>
      </w:pPr>
      <w:r w:rsidRPr="00146683">
        <w:tab/>
        <w:t>...</w:t>
      </w:r>
    </w:p>
    <w:p w14:paraId="40CDEAB8" w14:textId="77777777" w:rsidR="009722D5" w:rsidRPr="00146683" w:rsidRDefault="009722D5" w:rsidP="009722D5">
      <w:pPr>
        <w:pStyle w:val="PL"/>
        <w:shd w:val="clear" w:color="auto" w:fill="E6E6E6"/>
      </w:pPr>
      <w:r w:rsidRPr="00146683">
        <w:t>}</w:t>
      </w:r>
    </w:p>
    <w:p w14:paraId="36B272F4" w14:textId="77777777" w:rsidR="009722D5" w:rsidRPr="00146683" w:rsidRDefault="009722D5" w:rsidP="009722D5">
      <w:pPr>
        <w:pStyle w:val="PL"/>
        <w:shd w:val="clear" w:color="auto" w:fill="E6E6E6"/>
      </w:pPr>
    </w:p>
    <w:p w14:paraId="76F0D9DF" w14:textId="77777777" w:rsidR="009722D5" w:rsidRPr="00146683" w:rsidRDefault="009722D5" w:rsidP="009722D5">
      <w:pPr>
        <w:pStyle w:val="PL"/>
        <w:shd w:val="clear" w:color="auto" w:fill="E6E6E6"/>
      </w:pPr>
      <w:r w:rsidRPr="00146683">
        <w:t>SC-MTCH-SchedulingInfo-BR-r14::=</w:t>
      </w:r>
      <w:r w:rsidRPr="00146683">
        <w:tab/>
        <w:t>SEQUENCE</w:t>
      </w:r>
      <w:r w:rsidRPr="00146683">
        <w:tab/>
        <w:t>{</w:t>
      </w:r>
    </w:p>
    <w:p w14:paraId="10E33B0C"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785CF8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00, psf400, psf500, psf600,</w:t>
      </w:r>
    </w:p>
    <w:p w14:paraId="21BEC85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0, psf1000, psf1200, psf1600},</w:t>
      </w:r>
    </w:p>
    <w:p w14:paraId="2F18AA9E"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6056304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 psf16,</w:t>
      </w:r>
    </w:p>
    <w:p w14:paraId="658745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2, psf64, psf128, psf256, ps512,</w:t>
      </w:r>
    </w:p>
    <w:p w14:paraId="1191592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24, psf2048, psf4096, psf8192, psf16384},</w:t>
      </w:r>
    </w:p>
    <w:p w14:paraId="1016FE46" w14:textId="77777777" w:rsidR="009722D5" w:rsidRPr="00146683" w:rsidRDefault="009722D5" w:rsidP="009722D5">
      <w:pPr>
        <w:pStyle w:val="PL"/>
        <w:shd w:val="clear" w:color="auto" w:fill="E6E6E6"/>
      </w:pPr>
      <w:r w:rsidRPr="00146683">
        <w:tab/>
        <w:t>schedulingPeriodStartOffsetSCPTM-r14</w:t>
      </w:r>
      <w:r w:rsidRPr="00146683">
        <w:tab/>
        <w:t>CHOICE {</w:t>
      </w:r>
    </w:p>
    <w:p w14:paraId="5D257E9F"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27786A3"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E74CBC5"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21BA1305"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A78781C"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AA4CD71"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F6A713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518747D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4DDBE7A9"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8530F19"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576D73E"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B2C6952"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D15C1D"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77C7789B"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3A6ADBBA"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07C4D81"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2BB62D06" w14:textId="77777777" w:rsidR="009722D5" w:rsidRPr="00146683" w:rsidRDefault="009722D5" w:rsidP="009722D5">
      <w:pPr>
        <w:pStyle w:val="PL"/>
        <w:shd w:val="clear" w:color="auto" w:fill="E6E6E6"/>
      </w:pPr>
      <w:r w:rsidRPr="00146683">
        <w:tab/>
        <w:t>},</w:t>
      </w:r>
    </w:p>
    <w:p w14:paraId="06EA0CE2" w14:textId="77777777" w:rsidR="009722D5" w:rsidRPr="00146683" w:rsidRDefault="009722D5" w:rsidP="009722D5">
      <w:pPr>
        <w:pStyle w:val="PL"/>
        <w:shd w:val="clear" w:color="auto" w:fill="E6E6E6"/>
      </w:pPr>
      <w:r w:rsidRPr="00146683">
        <w:tab/>
        <w:t>...</w:t>
      </w:r>
    </w:p>
    <w:p w14:paraId="5BFCFB70" w14:textId="77777777" w:rsidR="009722D5" w:rsidRPr="00146683" w:rsidRDefault="009722D5" w:rsidP="009722D5">
      <w:pPr>
        <w:pStyle w:val="PL"/>
        <w:shd w:val="clear" w:color="auto" w:fill="E6E6E6"/>
      </w:pPr>
      <w:r w:rsidRPr="00146683">
        <w:t>}</w:t>
      </w:r>
    </w:p>
    <w:p w14:paraId="1346E084" w14:textId="77777777" w:rsidR="009722D5" w:rsidRPr="00146683" w:rsidRDefault="009722D5" w:rsidP="009722D5">
      <w:pPr>
        <w:pStyle w:val="PL"/>
        <w:shd w:val="clear" w:color="auto" w:fill="E6E6E6"/>
      </w:pPr>
    </w:p>
    <w:p w14:paraId="211FDFDA" w14:textId="77777777" w:rsidR="009722D5" w:rsidRPr="00146683" w:rsidRDefault="009722D5" w:rsidP="009722D5">
      <w:pPr>
        <w:pStyle w:val="PL"/>
        <w:shd w:val="clear" w:color="auto" w:fill="E6E6E6"/>
      </w:pPr>
      <w:r w:rsidRPr="00146683">
        <w:t>-- ASN1STOP</w:t>
      </w:r>
    </w:p>
    <w:p w14:paraId="5EDB7500"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57AF0B7" w14:textId="77777777" w:rsidTr="005411BB">
        <w:trPr>
          <w:cantSplit/>
          <w:tblHeader/>
        </w:trPr>
        <w:tc>
          <w:tcPr>
            <w:tcW w:w="9639" w:type="dxa"/>
          </w:tcPr>
          <w:p w14:paraId="242473CB" w14:textId="77777777" w:rsidR="009722D5" w:rsidRPr="00146683" w:rsidRDefault="009722D5" w:rsidP="005411BB">
            <w:pPr>
              <w:pStyle w:val="TAH"/>
            </w:pPr>
            <w:r w:rsidRPr="00146683">
              <w:rPr>
                <w:i/>
                <w:noProof/>
              </w:rPr>
              <w:lastRenderedPageBreak/>
              <w:t>SC-MTCH-InfoList-BR</w:t>
            </w:r>
            <w:r w:rsidRPr="00146683">
              <w:rPr>
                <w:iCs/>
                <w:noProof/>
              </w:rPr>
              <w:t xml:space="preserve"> field descriptions</w:t>
            </w:r>
          </w:p>
        </w:tc>
      </w:tr>
      <w:tr w:rsidR="00146683" w:rsidRPr="00146683" w14:paraId="50271F2D" w14:textId="77777777" w:rsidTr="004D32C3">
        <w:trPr>
          <w:cantSplit/>
          <w:tblHeader/>
        </w:trPr>
        <w:tc>
          <w:tcPr>
            <w:tcW w:w="9639" w:type="dxa"/>
          </w:tcPr>
          <w:p w14:paraId="78715845" w14:textId="77777777" w:rsidR="000317AB" w:rsidRPr="00146683" w:rsidRDefault="000317AB" w:rsidP="004D32C3">
            <w:pPr>
              <w:pStyle w:val="TAL"/>
              <w:rPr>
                <w:b/>
                <w:i/>
                <w:noProof/>
                <w:lang w:eastAsia="zh-CN"/>
              </w:rPr>
            </w:pPr>
            <w:r w:rsidRPr="00146683">
              <w:rPr>
                <w:b/>
                <w:i/>
                <w:noProof/>
              </w:rPr>
              <w:t>drx-InactivityTimerSCPTM</w:t>
            </w:r>
          </w:p>
          <w:p w14:paraId="2F544D52" w14:textId="77777777" w:rsidR="000317AB" w:rsidRPr="00146683" w:rsidRDefault="000317AB" w:rsidP="004D32C3">
            <w:pPr>
              <w:pStyle w:val="TAL"/>
              <w:rPr>
                <w:b/>
                <w:i/>
                <w:noProof/>
              </w:rPr>
            </w:pPr>
            <w:r w:rsidRPr="00146683">
              <w:rPr>
                <w:kern w:val="2"/>
              </w:rPr>
              <w:t xml:space="preserve">Timer for SC-MTCH in TS 36.321 [6]. Value in number of </w:t>
            </w:r>
            <w:r w:rsidR="0094324D" w:rsidRPr="00146683">
              <w:rPr>
                <w:kern w:val="2"/>
              </w:rPr>
              <w:t>M</w:t>
            </w:r>
            <w:r w:rsidRPr="00146683">
              <w:rPr>
                <w:kern w:val="2"/>
              </w:rPr>
              <w:t xml:space="preserve">PDCCH sub-frames. Value psf0 corresponds to 0 </w:t>
            </w:r>
            <w:r w:rsidR="0094324D" w:rsidRPr="00146683">
              <w:rPr>
                <w:kern w:val="2"/>
              </w:rPr>
              <w:t>M</w:t>
            </w:r>
            <w:r w:rsidRPr="00146683">
              <w:rPr>
                <w:kern w:val="2"/>
              </w:rPr>
              <w:t xml:space="preserve">PDCCH sub-frame and behaviour as specified in 7.3.2 applies, psf1 corresponds to 1 </w:t>
            </w:r>
            <w:r w:rsidR="0094324D" w:rsidRPr="00146683">
              <w:rPr>
                <w:kern w:val="2"/>
              </w:rPr>
              <w:t>M</w:t>
            </w:r>
            <w:r w:rsidRPr="00146683">
              <w:rPr>
                <w:kern w:val="2"/>
              </w:rPr>
              <w:t xml:space="preserve">PDCCH sub-frame, psf2 corresponds to 2 </w:t>
            </w:r>
            <w:r w:rsidR="0094324D" w:rsidRPr="00146683">
              <w:rPr>
                <w:kern w:val="2"/>
              </w:rPr>
              <w:t>M</w:t>
            </w:r>
            <w:r w:rsidRPr="00146683">
              <w:rPr>
                <w:kern w:val="2"/>
              </w:rPr>
              <w:t>PDCCH sub-frames and so on.</w:t>
            </w:r>
          </w:p>
        </w:tc>
      </w:tr>
      <w:tr w:rsidR="00146683" w:rsidRPr="00146683" w14:paraId="0A2439A4" w14:textId="77777777" w:rsidTr="004D32C3">
        <w:trPr>
          <w:cantSplit/>
          <w:tblHeader/>
        </w:trPr>
        <w:tc>
          <w:tcPr>
            <w:tcW w:w="9639" w:type="dxa"/>
          </w:tcPr>
          <w:p w14:paraId="07E3D9C4" w14:textId="77777777" w:rsidR="000317AB" w:rsidRPr="00146683" w:rsidRDefault="000317AB" w:rsidP="004D32C3">
            <w:pPr>
              <w:pStyle w:val="TAL"/>
              <w:rPr>
                <w:b/>
                <w:i/>
                <w:noProof/>
                <w:lang w:eastAsia="zh-CN"/>
              </w:rPr>
            </w:pPr>
            <w:r w:rsidRPr="00146683">
              <w:rPr>
                <w:b/>
                <w:i/>
                <w:noProof/>
              </w:rPr>
              <w:t>g-RNTI</w:t>
            </w:r>
          </w:p>
          <w:p w14:paraId="4B25F491" w14:textId="77777777" w:rsidR="000317AB" w:rsidRPr="00146683" w:rsidRDefault="000317AB" w:rsidP="004D32C3">
            <w:pPr>
              <w:pStyle w:val="TAL"/>
              <w:rPr>
                <w:b/>
                <w:i/>
                <w:noProof/>
              </w:rPr>
            </w:pPr>
            <w:r w:rsidRPr="00146683">
              <w:rPr>
                <w:kern w:val="2"/>
              </w:rPr>
              <w:t>G-RNTI used to scramble the scheduling and transmission of a SC-MTCH</w:t>
            </w:r>
          </w:p>
        </w:tc>
      </w:tr>
      <w:tr w:rsidR="00146683" w:rsidRPr="00146683" w14:paraId="4B4E2938" w14:textId="77777777" w:rsidTr="005411BB">
        <w:trPr>
          <w:cantSplit/>
          <w:tblHeader/>
        </w:trPr>
        <w:tc>
          <w:tcPr>
            <w:tcW w:w="9639" w:type="dxa"/>
          </w:tcPr>
          <w:p w14:paraId="2AC40FB0" w14:textId="77777777" w:rsidR="009722D5" w:rsidRPr="00146683" w:rsidRDefault="009722D5" w:rsidP="005411BB">
            <w:pPr>
              <w:pStyle w:val="TAL"/>
              <w:rPr>
                <w:b/>
                <w:i/>
                <w:noProof/>
                <w:lang w:eastAsia="zh-CN"/>
              </w:rPr>
            </w:pPr>
            <w:r w:rsidRPr="00146683">
              <w:rPr>
                <w:b/>
                <w:i/>
                <w:noProof/>
              </w:rPr>
              <w:t>mbmsSessionInfo</w:t>
            </w:r>
          </w:p>
          <w:p w14:paraId="3E9A94E0"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5A130F74" w14:textId="77777777" w:rsidTr="004D32C3">
        <w:trPr>
          <w:cantSplit/>
          <w:tblHeader/>
        </w:trPr>
        <w:tc>
          <w:tcPr>
            <w:tcW w:w="9639" w:type="dxa"/>
          </w:tcPr>
          <w:p w14:paraId="10902D00" w14:textId="77777777" w:rsidR="000317AB" w:rsidRPr="00146683" w:rsidRDefault="000317AB" w:rsidP="004D32C3">
            <w:pPr>
              <w:pStyle w:val="TAL"/>
              <w:rPr>
                <w:b/>
                <w:i/>
              </w:rPr>
            </w:pPr>
            <w:r w:rsidRPr="00146683">
              <w:rPr>
                <w:b/>
                <w:i/>
              </w:rPr>
              <w:t>mpdcch-Narrowband-SC-MTCH</w:t>
            </w:r>
          </w:p>
          <w:p w14:paraId="061B22CF" w14:textId="77777777" w:rsidR="000317AB" w:rsidRPr="00146683" w:rsidRDefault="000317AB" w:rsidP="004D32C3">
            <w:pPr>
              <w:pStyle w:val="TAL"/>
              <w:rPr>
                <w:b/>
                <w:i/>
              </w:rPr>
            </w:pPr>
            <w:r w:rsidRPr="00146683">
              <w:t xml:space="preserve">Narrowband for MPDCCH for SC-MTCH, see TS </w:t>
            </w:r>
            <w:r w:rsidRPr="00146683">
              <w:rPr>
                <w:bCs/>
                <w:noProof/>
                <w:lang w:eastAsia="en-GB"/>
              </w:rPr>
              <w:t>36.213 [23].</w:t>
            </w:r>
          </w:p>
        </w:tc>
      </w:tr>
      <w:tr w:rsidR="00146683" w:rsidRPr="00146683" w14:paraId="71E94842" w14:textId="77777777" w:rsidTr="004D32C3">
        <w:trPr>
          <w:cantSplit/>
          <w:tblHeader/>
        </w:trPr>
        <w:tc>
          <w:tcPr>
            <w:tcW w:w="9639" w:type="dxa"/>
          </w:tcPr>
          <w:p w14:paraId="2844AE15" w14:textId="77777777" w:rsidR="000317AB" w:rsidRPr="00146683" w:rsidRDefault="000317AB" w:rsidP="004D32C3">
            <w:pPr>
              <w:pStyle w:val="TAL"/>
              <w:rPr>
                <w:b/>
                <w:i/>
              </w:rPr>
            </w:pPr>
            <w:r w:rsidRPr="00146683">
              <w:rPr>
                <w:b/>
                <w:i/>
              </w:rPr>
              <w:t>mpdcch-NumRepetitions-SC-MTCH</w:t>
            </w:r>
          </w:p>
          <w:p w14:paraId="6DD72668" w14:textId="77777777" w:rsidR="000317AB" w:rsidRPr="00146683" w:rsidRDefault="000317AB" w:rsidP="004D32C3">
            <w:pPr>
              <w:pStyle w:val="TAL"/>
              <w:rPr>
                <w:b/>
                <w:i/>
              </w:rPr>
            </w:pPr>
            <w:r w:rsidRPr="00146683">
              <w:t xml:space="preserve">The maximum number of MPDCCH repetitions the UE needs to monitor for SC-MTCH, see TS </w:t>
            </w:r>
            <w:r w:rsidRPr="00146683">
              <w:rPr>
                <w:bCs/>
                <w:noProof/>
                <w:lang w:eastAsia="en-GB"/>
              </w:rPr>
              <w:t>36.213 [23].</w:t>
            </w:r>
          </w:p>
        </w:tc>
      </w:tr>
      <w:tr w:rsidR="00146683" w:rsidRPr="00146683" w14:paraId="488A6E42" w14:textId="77777777" w:rsidTr="004D32C3">
        <w:trPr>
          <w:cantSplit/>
          <w:tblHeader/>
        </w:trPr>
        <w:tc>
          <w:tcPr>
            <w:tcW w:w="9639" w:type="dxa"/>
          </w:tcPr>
          <w:p w14:paraId="1D85FC26" w14:textId="77777777" w:rsidR="000317AB" w:rsidRPr="00146683" w:rsidRDefault="000317AB" w:rsidP="004D32C3">
            <w:pPr>
              <w:pStyle w:val="TAL"/>
              <w:rPr>
                <w:b/>
                <w:i/>
              </w:rPr>
            </w:pPr>
            <w:r w:rsidRPr="00146683">
              <w:rPr>
                <w:b/>
                <w:i/>
              </w:rPr>
              <w:t>mpdcch-Offset-SC-MTCH</w:t>
            </w:r>
          </w:p>
          <w:p w14:paraId="3826EE22" w14:textId="77777777" w:rsidR="000317AB" w:rsidRPr="00146683" w:rsidDel="00AA6E9E" w:rsidRDefault="000317AB" w:rsidP="004D32C3">
            <w:pPr>
              <w:pStyle w:val="TAL"/>
              <w:rPr>
                <w:b/>
                <w:i/>
                <w:noProof/>
              </w:rPr>
            </w:pPr>
            <w:r w:rsidRPr="00146683">
              <w:t xml:space="preserve">Fractional period offset of starting subframes for MPDCCH search space for SC-MTCH, see TS </w:t>
            </w:r>
            <w:r w:rsidRPr="00146683">
              <w:rPr>
                <w:bCs/>
                <w:noProof/>
                <w:lang w:eastAsia="en-GB"/>
              </w:rPr>
              <w:t>36.213 [23].</w:t>
            </w:r>
          </w:p>
        </w:tc>
      </w:tr>
      <w:tr w:rsidR="00146683" w:rsidRPr="00146683" w14:paraId="19CFECFC" w14:textId="77777777" w:rsidTr="004D32C3">
        <w:trPr>
          <w:cantSplit/>
          <w:tblHeader/>
        </w:trPr>
        <w:tc>
          <w:tcPr>
            <w:tcW w:w="9639" w:type="dxa"/>
          </w:tcPr>
          <w:p w14:paraId="01B4C700" w14:textId="77777777" w:rsidR="000317AB" w:rsidRPr="00146683" w:rsidRDefault="000317AB" w:rsidP="004D32C3">
            <w:pPr>
              <w:pStyle w:val="TAL"/>
              <w:rPr>
                <w:b/>
                <w:i/>
              </w:rPr>
            </w:pPr>
            <w:r w:rsidRPr="00146683">
              <w:rPr>
                <w:b/>
                <w:i/>
              </w:rPr>
              <w:t>mpdcch-PDSCH-CEmodeConfig-SC-MTCH</w:t>
            </w:r>
          </w:p>
          <w:p w14:paraId="0F43097E" w14:textId="77777777" w:rsidR="000317AB" w:rsidRPr="00146683" w:rsidDel="00AA6E9E" w:rsidRDefault="000317AB" w:rsidP="004D32C3">
            <w:pPr>
              <w:pStyle w:val="TAL"/>
              <w:rPr>
                <w:b/>
                <w:i/>
                <w:noProof/>
              </w:rPr>
            </w:pPr>
            <w:r w:rsidRPr="00146683">
              <w:t xml:space="preserve">Coverage enhancement mode configuration for MPDCCH/PDSCH for SC-MTCH, see TS </w:t>
            </w:r>
            <w:r w:rsidRPr="00146683">
              <w:rPr>
                <w:bCs/>
                <w:noProof/>
                <w:lang w:eastAsia="en-GB"/>
              </w:rPr>
              <w:t>36.213 [23].</w:t>
            </w:r>
          </w:p>
        </w:tc>
      </w:tr>
      <w:tr w:rsidR="00146683" w:rsidRPr="00146683" w14:paraId="1375CDFA" w14:textId="77777777" w:rsidTr="004D32C3">
        <w:trPr>
          <w:cantSplit/>
          <w:tblHeader/>
        </w:trPr>
        <w:tc>
          <w:tcPr>
            <w:tcW w:w="9639" w:type="dxa"/>
          </w:tcPr>
          <w:p w14:paraId="58C35198" w14:textId="77777777" w:rsidR="000317AB" w:rsidRPr="00146683" w:rsidRDefault="000317AB" w:rsidP="004D32C3">
            <w:pPr>
              <w:pStyle w:val="TAL"/>
              <w:rPr>
                <w:b/>
                <w:i/>
              </w:rPr>
            </w:pPr>
            <w:r w:rsidRPr="00146683">
              <w:rPr>
                <w:b/>
                <w:i/>
              </w:rPr>
              <w:t>mpdcch-PDSCH-HoppingConfig-SC-MTCH</w:t>
            </w:r>
          </w:p>
          <w:p w14:paraId="581E0A16" w14:textId="77777777" w:rsidR="000317AB" w:rsidRPr="00146683" w:rsidDel="00AA6E9E" w:rsidRDefault="000317AB" w:rsidP="004D32C3">
            <w:pPr>
              <w:pStyle w:val="TAL"/>
              <w:rPr>
                <w:b/>
                <w:i/>
                <w:noProof/>
              </w:rPr>
            </w:pPr>
            <w:r w:rsidRPr="00146683">
              <w:t xml:space="preserve">Frequency hopping configuration for MPDCCH/PDSCH for SC-MTCH, see TS </w:t>
            </w:r>
            <w:r w:rsidRPr="00146683">
              <w:rPr>
                <w:bCs/>
                <w:noProof/>
                <w:lang w:eastAsia="en-GB"/>
              </w:rPr>
              <w:t>36.213 [23].</w:t>
            </w:r>
          </w:p>
        </w:tc>
      </w:tr>
      <w:tr w:rsidR="00146683" w:rsidRPr="00146683" w14:paraId="7A993B62" w14:textId="77777777" w:rsidTr="004D32C3">
        <w:trPr>
          <w:cantSplit/>
          <w:tblHeader/>
        </w:trPr>
        <w:tc>
          <w:tcPr>
            <w:tcW w:w="9639" w:type="dxa"/>
          </w:tcPr>
          <w:p w14:paraId="296BBD73" w14:textId="77777777" w:rsidR="000317AB" w:rsidRPr="00146683" w:rsidRDefault="000317AB" w:rsidP="004D32C3">
            <w:pPr>
              <w:pStyle w:val="TAL"/>
              <w:rPr>
                <w:b/>
                <w:i/>
              </w:rPr>
            </w:pPr>
            <w:r w:rsidRPr="00146683">
              <w:rPr>
                <w:b/>
                <w:i/>
              </w:rPr>
              <w:t>mpdcch-PDSCH-MaxBandwidth-SC-MTCH</w:t>
            </w:r>
          </w:p>
          <w:p w14:paraId="254F9F26" w14:textId="77777777" w:rsidR="000317AB" w:rsidRPr="00146683" w:rsidDel="00AA6E9E" w:rsidRDefault="000317AB" w:rsidP="004D32C3">
            <w:pPr>
              <w:pStyle w:val="TAL"/>
              <w:rPr>
                <w:b/>
                <w:i/>
                <w:noProof/>
              </w:rPr>
            </w:pPr>
            <w:r w:rsidRPr="00146683">
              <w:t xml:space="preserve">Maximum PDSCH channel bandwidth for SC-MTCH, see TS </w:t>
            </w:r>
            <w:r w:rsidRPr="00146683">
              <w:rPr>
                <w:bCs/>
                <w:noProof/>
                <w:lang w:eastAsia="en-GB"/>
              </w:rPr>
              <w:t>36.213 [23].</w:t>
            </w:r>
            <w:r w:rsidR="0094324D" w:rsidRPr="00146683">
              <w:rPr>
                <w:bCs/>
                <w:noProof/>
                <w:lang w:eastAsia="en-GB"/>
              </w:rPr>
              <w:t xml:space="preserve"> Value </w:t>
            </w:r>
            <w:r w:rsidR="0094324D" w:rsidRPr="00146683">
              <w:rPr>
                <w:bCs/>
                <w:i/>
                <w:noProof/>
                <w:lang w:eastAsia="en-GB"/>
              </w:rPr>
              <w:t>bw1dot4</w:t>
            </w:r>
            <w:r w:rsidR="0094324D" w:rsidRPr="00146683">
              <w:rPr>
                <w:bCs/>
                <w:noProof/>
                <w:lang w:eastAsia="en-GB"/>
              </w:rPr>
              <w:t xml:space="preserve"> corresponds to 1.4 MHz channel bandwidth and value </w:t>
            </w:r>
            <w:r w:rsidR="0094324D" w:rsidRPr="00146683">
              <w:rPr>
                <w:bCs/>
                <w:i/>
                <w:noProof/>
                <w:lang w:eastAsia="en-GB"/>
              </w:rPr>
              <w:t>bw5</w:t>
            </w:r>
            <w:r w:rsidR="0094324D" w:rsidRPr="00146683">
              <w:rPr>
                <w:bCs/>
                <w:noProof/>
                <w:lang w:eastAsia="en-GB"/>
              </w:rPr>
              <w:t xml:space="preserve"> corresponds to 5 MHz channel bandwidth. Corresponding maximum TBS are specified in TS 36.213 [23</w:t>
            </w:r>
            <w:r w:rsidR="00531CC2" w:rsidRPr="00146683">
              <w:rPr>
                <w:bCs/>
                <w:noProof/>
                <w:lang w:eastAsia="en-GB"/>
              </w:rPr>
              <w:t>]</w:t>
            </w:r>
            <w:r w:rsidR="0094324D" w:rsidRPr="00146683">
              <w:rPr>
                <w:bCs/>
                <w:noProof/>
                <w:lang w:eastAsia="en-GB"/>
              </w:rPr>
              <w:t xml:space="preserve">, </w:t>
            </w:r>
            <w:r w:rsidR="00531CC2" w:rsidRPr="00146683">
              <w:rPr>
                <w:bCs/>
                <w:noProof/>
                <w:lang w:eastAsia="en-GB"/>
              </w:rPr>
              <w:t xml:space="preserve">clause </w:t>
            </w:r>
            <w:r w:rsidR="0094324D" w:rsidRPr="00146683">
              <w:rPr>
                <w:bCs/>
                <w:noProof/>
                <w:lang w:eastAsia="en-GB"/>
              </w:rPr>
              <w:t>7.1.7.2.</w:t>
            </w:r>
          </w:p>
        </w:tc>
      </w:tr>
      <w:tr w:rsidR="00146683" w:rsidRPr="00146683" w14:paraId="3F020895" w14:textId="77777777" w:rsidTr="004D32C3">
        <w:trPr>
          <w:cantSplit/>
          <w:tblHeader/>
        </w:trPr>
        <w:tc>
          <w:tcPr>
            <w:tcW w:w="9639" w:type="dxa"/>
          </w:tcPr>
          <w:p w14:paraId="638822D9" w14:textId="77777777" w:rsidR="000317AB" w:rsidRPr="00146683" w:rsidRDefault="000317AB" w:rsidP="004D32C3">
            <w:pPr>
              <w:pStyle w:val="TAL"/>
              <w:rPr>
                <w:b/>
                <w:i/>
              </w:rPr>
            </w:pPr>
            <w:r w:rsidRPr="00146683">
              <w:rPr>
                <w:b/>
                <w:i/>
              </w:rPr>
              <w:t>mpdcch-StartSF-SC-MTCH</w:t>
            </w:r>
          </w:p>
          <w:p w14:paraId="78ADCF99" w14:textId="77777777" w:rsidR="000317AB" w:rsidRPr="00146683" w:rsidDel="00AA6E9E" w:rsidRDefault="000317AB" w:rsidP="004D32C3">
            <w:pPr>
              <w:pStyle w:val="TAL"/>
              <w:rPr>
                <w:b/>
                <w:i/>
                <w:noProof/>
              </w:rPr>
            </w:pPr>
            <w:r w:rsidRPr="00146683">
              <w:t xml:space="preserve">Starting subframes configuration of the MPDCCH search space for SC-MTCH, see TS </w:t>
            </w:r>
            <w:r w:rsidRPr="00146683">
              <w:rPr>
                <w:bCs/>
                <w:noProof/>
                <w:lang w:eastAsia="en-GB"/>
              </w:rPr>
              <w:t>36.213 [23].</w:t>
            </w:r>
          </w:p>
        </w:tc>
      </w:tr>
      <w:tr w:rsidR="00146683" w:rsidRPr="00146683" w14:paraId="0336B609" w14:textId="77777777" w:rsidTr="004D32C3">
        <w:trPr>
          <w:cantSplit/>
          <w:tblHeader/>
        </w:trPr>
        <w:tc>
          <w:tcPr>
            <w:tcW w:w="9639" w:type="dxa"/>
          </w:tcPr>
          <w:p w14:paraId="4C101A77" w14:textId="77777777" w:rsidR="000317AB" w:rsidRPr="00146683" w:rsidRDefault="000317AB" w:rsidP="004D32C3">
            <w:pPr>
              <w:pStyle w:val="TAL"/>
              <w:rPr>
                <w:b/>
                <w:i/>
                <w:noProof/>
                <w:lang w:eastAsia="zh-CN"/>
              </w:rPr>
            </w:pPr>
            <w:r w:rsidRPr="00146683">
              <w:rPr>
                <w:b/>
                <w:i/>
                <w:noProof/>
              </w:rPr>
              <w:t>onDurationTimerSCPTM</w:t>
            </w:r>
          </w:p>
          <w:p w14:paraId="20D41502" w14:textId="77777777" w:rsidR="000317AB" w:rsidRPr="00146683" w:rsidDel="00AA6E9E" w:rsidRDefault="000317AB" w:rsidP="004D32C3">
            <w:pPr>
              <w:pStyle w:val="TAL"/>
              <w:rPr>
                <w:b/>
                <w:i/>
                <w:noProof/>
              </w:rPr>
            </w:pPr>
            <w:r w:rsidRPr="00146683">
              <w:rPr>
                <w:kern w:val="2"/>
              </w:rPr>
              <w:t xml:space="preserve">Timer for SC-MTCH reception in TS 36.321 [6]. Value in number of </w:t>
            </w:r>
            <w:r w:rsidR="0094324D" w:rsidRPr="00146683">
              <w:rPr>
                <w:kern w:val="2"/>
              </w:rPr>
              <w:t>M</w:t>
            </w:r>
            <w:r w:rsidRPr="00146683">
              <w:rPr>
                <w:kern w:val="2"/>
              </w:rPr>
              <w:t xml:space="preserve">PDCCH sub-frames. Value psf300 corresponds to 300 </w:t>
            </w:r>
            <w:r w:rsidR="0094324D" w:rsidRPr="00146683">
              <w:rPr>
                <w:kern w:val="2"/>
              </w:rPr>
              <w:t>M</w:t>
            </w:r>
            <w:r w:rsidRPr="00146683">
              <w:rPr>
                <w:kern w:val="2"/>
              </w:rPr>
              <w:t>PDCCH sub-frame</w:t>
            </w:r>
            <w:r w:rsidR="0094324D" w:rsidRPr="00146683">
              <w:rPr>
                <w:kern w:val="2"/>
              </w:rPr>
              <w:t>s</w:t>
            </w:r>
            <w:r w:rsidRPr="00146683">
              <w:rPr>
                <w:kern w:val="2"/>
              </w:rPr>
              <w:t xml:space="preserve">, psf400 corresponds to 400 </w:t>
            </w:r>
            <w:r w:rsidR="0094324D" w:rsidRPr="00146683">
              <w:rPr>
                <w:kern w:val="2"/>
              </w:rPr>
              <w:t>M</w:t>
            </w:r>
            <w:r w:rsidRPr="00146683">
              <w:rPr>
                <w:kern w:val="2"/>
              </w:rPr>
              <w:t>PDCCH sub-frames and so on.</w:t>
            </w:r>
          </w:p>
        </w:tc>
      </w:tr>
      <w:tr w:rsidR="00146683" w:rsidRPr="00146683" w14:paraId="76EA30FC" w14:textId="77777777" w:rsidTr="004D32C3">
        <w:trPr>
          <w:cantSplit/>
          <w:tblHeader/>
        </w:trPr>
        <w:tc>
          <w:tcPr>
            <w:tcW w:w="9639" w:type="dxa"/>
          </w:tcPr>
          <w:p w14:paraId="64F2359C" w14:textId="77777777" w:rsidR="000317AB" w:rsidRPr="00146683" w:rsidRDefault="000317AB" w:rsidP="004D32C3">
            <w:pPr>
              <w:pStyle w:val="TAL"/>
              <w:rPr>
                <w:b/>
                <w:i/>
                <w:noProof/>
                <w:lang w:eastAsia="zh-CN"/>
              </w:rPr>
            </w:pPr>
            <w:r w:rsidRPr="00146683">
              <w:rPr>
                <w:b/>
                <w:i/>
                <w:noProof/>
              </w:rPr>
              <w:t>schedulingPeriodStartOffsetSCPTM</w:t>
            </w:r>
          </w:p>
          <w:p w14:paraId="3AFF804F" w14:textId="77777777" w:rsidR="000317AB" w:rsidRPr="00146683" w:rsidDel="00AA6E9E" w:rsidRDefault="000317AB" w:rsidP="004D32C3">
            <w:pPr>
              <w:pStyle w:val="TAL"/>
              <w:rPr>
                <w:b/>
                <w:i/>
                <w:noProof/>
              </w:rPr>
            </w:pPr>
            <w:r w:rsidRPr="00146683">
              <w:rPr>
                <w:i/>
                <w:kern w:val="2"/>
              </w:rPr>
              <w:t>SCPTM-SchedulingCycle</w:t>
            </w:r>
            <w:r w:rsidRPr="00146683">
              <w:rPr>
                <w:kern w:val="2"/>
              </w:rPr>
              <w:t xml:space="preserve"> and </w:t>
            </w:r>
            <w:r w:rsidRPr="00146683">
              <w:rPr>
                <w:i/>
                <w:kern w:val="2"/>
              </w:rPr>
              <w:t>SCPTM-SchedulingOffset</w:t>
            </w:r>
            <w:r w:rsidRPr="00146683">
              <w:rPr>
                <w:kern w:val="2"/>
              </w:rPr>
              <w:t xml:space="preserve"> in TS 36.321 [6]. The value of </w:t>
            </w:r>
            <w:r w:rsidRPr="00146683">
              <w:rPr>
                <w:i/>
                <w:kern w:val="2"/>
              </w:rPr>
              <w:t>SCPTM-SchedulingCycle</w:t>
            </w:r>
            <w:r w:rsidRPr="00146683">
              <w:rPr>
                <w:kern w:val="2"/>
              </w:rPr>
              <w:t xml:space="preserve"> is in number of sub-frames. Value sf10 corresponds to 10 sub-frames, sf20 corresponds to 20 sub-frames and so on. The value of </w:t>
            </w:r>
            <w:r w:rsidRPr="00146683">
              <w:rPr>
                <w:i/>
                <w:kern w:val="2"/>
              </w:rPr>
              <w:t>SCPTM-SchedulingOffset</w:t>
            </w:r>
            <w:r w:rsidRPr="00146683">
              <w:rPr>
                <w:kern w:val="2"/>
              </w:rPr>
              <w:t xml:space="preserve"> is in number of sub-frames.</w:t>
            </w:r>
          </w:p>
        </w:tc>
      </w:tr>
      <w:tr w:rsidR="00146683" w:rsidRPr="00146683" w14:paraId="2C33DF83" w14:textId="77777777" w:rsidTr="004D32C3">
        <w:trPr>
          <w:cantSplit/>
          <w:tblHeader/>
        </w:trPr>
        <w:tc>
          <w:tcPr>
            <w:tcW w:w="9639" w:type="dxa"/>
          </w:tcPr>
          <w:p w14:paraId="11662F08" w14:textId="77777777" w:rsidR="000317AB" w:rsidRPr="00146683" w:rsidRDefault="000317AB" w:rsidP="004D32C3">
            <w:pPr>
              <w:pStyle w:val="TAL"/>
              <w:rPr>
                <w:rFonts w:cs="Arial"/>
                <w:b/>
                <w:i/>
                <w:szCs w:val="18"/>
              </w:rPr>
            </w:pPr>
            <w:r w:rsidRPr="00146683">
              <w:rPr>
                <w:rFonts w:cs="Arial"/>
                <w:b/>
                <w:i/>
                <w:szCs w:val="18"/>
              </w:rPr>
              <w:t>sc-mtch-CarrierFreq</w:t>
            </w:r>
          </w:p>
          <w:p w14:paraId="18270692" w14:textId="77777777" w:rsidR="000317AB" w:rsidRPr="00146683" w:rsidDel="00AA6E9E" w:rsidRDefault="000317AB" w:rsidP="004D32C3">
            <w:pPr>
              <w:pStyle w:val="TAL"/>
              <w:rPr>
                <w:b/>
                <w:i/>
                <w:noProof/>
              </w:rPr>
            </w:pPr>
            <w:r w:rsidRPr="00146683">
              <w:rPr>
                <w:rFonts w:cs="Arial"/>
                <w:szCs w:val="18"/>
              </w:rPr>
              <w:t>Dow</w:t>
            </w:r>
            <w:r w:rsidRPr="00146683">
              <w:rPr>
                <w:rFonts w:cs="Arial"/>
                <w:szCs w:val="18"/>
                <w:lang w:eastAsia="zh-CN"/>
              </w:rPr>
              <w:t>n</w:t>
            </w:r>
            <w:r w:rsidRPr="00146683">
              <w:rPr>
                <w:rFonts w:cs="Arial"/>
                <w:szCs w:val="18"/>
              </w:rPr>
              <w:t xml:space="preserve">link </w:t>
            </w:r>
            <w:r w:rsidRPr="00146683">
              <w:rPr>
                <w:rFonts w:cs="Arial"/>
                <w:szCs w:val="18"/>
                <w:lang w:eastAsia="zh-CN"/>
              </w:rPr>
              <w:t>c</w:t>
            </w:r>
            <w:r w:rsidRPr="00146683">
              <w:rPr>
                <w:rFonts w:cs="Arial"/>
                <w:szCs w:val="18"/>
              </w:rPr>
              <w:t>arrier used for multicast SC-MTCH transmissions.</w:t>
            </w:r>
          </w:p>
        </w:tc>
      </w:tr>
      <w:tr w:rsidR="00146683" w:rsidRPr="00146683" w14:paraId="225066A7" w14:textId="77777777" w:rsidTr="004D32C3">
        <w:trPr>
          <w:cantSplit/>
          <w:tblHeader/>
        </w:trPr>
        <w:tc>
          <w:tcPr>
            <w:tcW w:w="9639" w:type="dxa"/>
          </w:tcPr>
          <w:p w14:paraId="5D128193" w14:textId="77777777" w:rsidR="000317AB" w:rsidRPr="00146683" w:rsidRDefault="000317AB" w:rsidP="004D32C3">
            <w:pPr>
              <w:pStyle w:val="TAL"/>
              <w:rPr>
                <w:b/>
                <w:i/>
                <w:noProof/>
                <w:lang w:eastAsia="zh-CN"/>
              </w:rPr>
            </w:pPr>
            <w:r w:rsidRPr="00146683">
              <w:rPr>
                <w:b/>
                <w:i/>
                <w:noProof/>
              </w:rPr>
              <w:t>sc-mtch-neighbourCell</w:t>
            </w:r>
          </w:p>
          <w:p w14:paraId="2A01CE34" w14:textId="77777777" w:rsidR="000317AB" w:rsidRPr="00146683" w:rsidRDefault="000317AB" w:rsidP="004D32C3">
            <w:pPr>
              <w:pStyle w:val="TAL"/>
              <w:rPr>
                <w:b/>
                <w:i/>
                <w:noProof/>
              </w:rPr>
            </w:pPr>
            <w:r w:rsidRPr="00146683">
              <w:rPr>
                <w:kern w:val="2"/>
              </w:rPr>
              <w:t xml:space="preserve">Indicates neighbour cells which also provide this service on SC-MTCH. The first bit is set to 1 if the service is provided on SC-MTCH in the first cell in </w:t>
            </w:r>
            <w:r w:rsidRPr="00146683">
              <w:rPr>
                <w:i/>
                <w:kern w:val="2"/>
              </w:rPr>
              <w:t>scptmNeighbourCellList</w:t>
            </w:r>
            <w:r w:rsidRPr="00146683">
              <w:rPr>
                <w:kern w:val="2"/>
              </w:rPr>
              <w:t xml:space="preserve">, otherwise it is set to 0. The second bit is set to 1 if the service is provided on SC-MTCH in the second cell in </w:t>
            </w:r>
            <w:r w:rsidRPr="00146683">
              <w:rPr>
                <w:i/>
                <w:kern w:val="2"/>
              </w:rPr>
              <w:t>scptmNeighbourCellList</w:t>
            </w:r>
            <w:r w:rsidRPr="00146683">
              <w:rPr>
                <w:kern w:val="2"/>
              </w:rPr>
              <w:t>, and so on. If this field is absent, the UE shall assume that this service is not available on SC-MTCH in any neighbour cell.</w:t>
            </w:r>
          </w:p>
        </w:tc>
      </w:tr>
      <w:tr w:rsidR="00146683" w:rsidRPr="00146683" w14:paraId="59DEC2E9" w14:textId="77777777" w:rsidTr="004D32C3">
        <w:trPr>
          <w:cantSplit/>
          <w:tblHeader/>
        </w:trPr>
        <w:tc>
          <w:tcPr>
            <w:tcW w:w="9639" w:type="dxa"/>
          </w:tcPr>
          <w:p w14:paraId="017ECC45" w14:textId="77777777" w:rsidR="000317AB" w:rsidRPr="00146683" w:rsidRDefault="000317AB" w:rsidP="004D32C3">
            <w:pPr>
              <w:pStyle w:val="TAL"/>
              <w:rPr>
                <w:b/>
                <w:i/>
                <w:noProof/>
              </w:rPr>
            </w:pPr>
            <w:r w:rsidRPr="00146683">
              <w:rPr>
                <w:b/>
                <w:i/>
                <w:noProof/>
              </w:rPr>
              <w:t>sc-mtch-schedulingInfo</w:t>
            </w:r>
          </w:p>
          <w:p w14:paraId="786F1DFF" w14:textId="77777777" w:rsidR="000317AB" w:rsidRPr="00146683" w:rsidDel="00AA6E9E" w:rsidRDefault="000317AB" w:rsidP="004D32C3">
            <w:pPr>
              <w:pStyle w:val="TAL"/>
              <w:rPr>
                <w:b/>
                <w:i/>
                <w:noProof/>
              </w:rPr>
            </w:pPr>
            <w:r w:rsidRPr="00146683">
              <w:rPr>
                <w:kern w:val="2"/>
              </w:rPr>
              <w:t>DRX information for the SC-MTCH. If this field is absent</w:t>
            </w:r>
            <w:r w:rsidRPr="00146683">
              <w:rPr>
                <w:sz w:val="20"/>
              </w:rPr>
              <w:t xml:space="preserve">, </w:t>
            </w:r>
            <w:r w:rsidRPr="00146683">
              <w:rPr>
                <w:bCs/>
                <w:szCs w:val="18"/>
              </w:rPr>
              <w:t>DRX is not used for SC-MTCH reception</w:t>
            </w:r>
            <w:r w:rsidRPr="00146683">
              <w:rPr>
                <w:bCs/>
                <w:kern w:val="2"/>
                <w:szCs w:val="18"/>
              </w:rPr>
              <w:t>.</w:t>
            </w:r>
          </w:p>
        </w:tc>
      </w:tr>
      <w:tr w:rsidR="008713F2" w:rsidRPr="00146683"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146683" w:rsidRDefault="008713F2" w:rsidP="008713F2">
            <w:pPr>
              <w:pStyle w:val="TAL"/>
              <w:rPr>
                <w:b/>
                <w:i/>
              </w:rPr>
            </w:pPr>
            <w:r w:rsidRPr="00146683">
              <w:rPr>
                <w:b/>
                <w:i/>
              </w:rPr>
              <w:t>p-a</w:t>
            </w:r>
          </w:p>
          <w:p w14:paraId="58C58948" w14:textId="77777777" w:rsidR="008713F2" w:rsidRPr="00146683" w:rsidRDefault="008713F2" w:rsidP="008713F2">
            <w:pPr>
              <w:pStyle w:val="TAL"/>
            </w:pPr>
            <w:r w:rsidRPr="00146683">
              <w:t xml:space="preserve">Parameter: </w:t>
            </w:r>
            <w:r w:rsidR="00E42880" w:rsidRPr="00146683">
              <w:rPr>
                <w:rFonts w:cs="Arial"/>
                <w:noProof/>
                <w:position w:val="-10"/>
                <w:szCs w:val="18"/>
                <w:lang w:eastAsia="en-GB"/>
              </w:rPr>
              <w:object w:dxaOrig="320" w:dyaOrig="340" w14:anchorId="2BCD386D">
                <v:shape id="_x0000_i1049" type="#_x0000_t75" alt="" style="width:15.5pt;height:17.05pt;mso-width-percent:0;mso-height-percent:0;mso-width-percent:0;mso-height-percent:0" o:ole="">
                  <v:imagedata r:id="rId213" o:title=""/>
                </v:shape>
                <o:OLEObject Type="Embed" ProgID="Equation.3" ShapeID="_x0000_i1049" DrawAspect="Content" ObjectID="_1771253031" r:id="rId215"/>
              </w:object>
            </w:r>
            <w:r w:rsidR="0094324D" w:rsidRPr="00146683">
              <w:rPr>
                <w:rFonts w:cs="Arial"/>
                <w:szCs w:val="18"/>
                <w:lang w:eastAsia="en-GB"/>
              </w:rPr>
              <w:t xml:space="preserve"> </w:t>
            </w:r>
            <w:r w:rsidRPr="00146683">
              <w:t>for the SC-MTCH per G-RNTI, see TS 36.213 [23</w:t>
            </w:r>
            <w:r w:rsidR="00531CC2" w:rsidRPr="00146683">
              <w:t>]</w:t>
            </w:r>
            <w:r w:rsidRPr="00146683">
              <w:t xml:space="preserve">, </w:t>
            </w:r>
            <w:r w:rsidR="00531CC2" w:rsidRPr="00146683">
              <w:t xml:space="preserve">clause </w:t>
            </w:r>
            <w:r w:rsidRPr="00146683">
              <w:t>5.2. Value dB-6 corresponds to -6 dB, dB-4dot77 corresponds to -4.77 dB etc.</w:t>
            </w:r>
          </w:p>
        </w:tc>
      </w:tr>
    </w:tbl>
    <w:p w14:paraId="38692B95" w14:textId="77777777" w:rsidR="009722D5" w:rsidRPr="00146683" w:rsidRDefault="009722D5" w:rsidP="009722D5">
      <w:pPr>
        <w:rPr>
          <w:noProof/>
        </w:rPr>
      </w:pPr>
    </w:p>
    <w:p w14:paraId="35B9B90A" w14:textId="77777777" w:rsidR="009722D5" w:rsidRPr="00146683" w:rsidRDefault="009722D5" w:rsidP="009722D5">
      <w:pPr>
        <w:pStyle w:val="Heading4"/>
      </w:pPr>
      <w:bookmarkStart w:id="5059" w:name="_Toc20487504"/>
      <w:bookmarkStart w:id="5060" w:name="_Toc29342804"/>
      <w:bookmarkStart w:id="5061" w:name="_Toc29343943"/>
      <w:bookmarkStart w:id="5062" w:name="_Toc36567209"/>
      <w:bookmarkStart w:id="5063" w:name="_Toc36810656"/>
      <w:bookmarkStart w:id="5064" w:name="_Toc36847020"/>
      <w:bookmarkStart w:id="5065" w:name="_Toc36939673"/>
      <w:bookmarkStart w:id="5066" w:name="_Toc37082653"/>
      <w:bookmarkStart w:id="5067" w:name="_Toc46481294"/>
      <w:bookmarkStart w:id="5068" w:name="_Toc46482528"/>
      <w:bookmarkStart w:id="5069" w:name="_Toc46483762"/>
      <w:bookmarkStart w:id="5070" w:name="_Toc156168461"/>
      <w:r w:rsidRPr="00146683">
        <w:t>–</w:t>
      </w:r>
      <w:r w:rsidRPr="00146683">
        <w:tab/>
      </w:r>
      <w:r w:rsidRPr="00146683">
        <w:rPr>
          <w:i/>
        </w:rPr>
        <w:t>SCPTM-NeighbourCellList</w:t>
      </w:r>
      <w:bookmarkEnd w:id="5059"/>
      <w:bookmarkEnd w:id="5060"/>
      <w:bookmarkEnd w:id="5061"/>
      <w:bookmarkEnd w:id="5062"/>
      <w:bookmarkEnd w:id="5063"/>
      <w:bookmarkEnd w:id="5064"/>
      <w:bookmarkEnd w:id="5065"/>
      <w:bookmarkEnd w:id="5066"/>
      <w:bookmarkEnd w:id="5067"/>
      <w:bookmarkEnd w:id="5068"/>
      <w:bookmarkEnd w:id="5069"/>
      <w:bookmarkEnd w:id="5070"/>
    </w:p>
    <w:p w14:paraId="30FC7A2B"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r w:rsidRPr="00146683">
        <w:rPr>
          <w:i/>
          <w:lang w:eastAsia="zh-CN"/>
        </w:rPr>
        <w:t>NeighbourCellList</w:t>
      </w:r>
      <w:r w:rsidRPr="00146683">
        <w:rPr>
          <w:lang w:eastAsia="zh-CN"/>
        </w:rPr>
        <w:t xml:space="preserve"> indicates a list of neighbour cells where ongoing MBMS sessions provided via SC-MRB in the current cells are also provided.</w:t>
      </w:r>
    </w:p>
    <w:p w14:paraId="60E78CAD" w14:textId="77777777" w:rsidR="009722D5" w:rsidRPr="00146683" w:rsidRDefault="009722D5" w:rsidP="009722D5">
      <w:pPr>
        <w:rPr>
          <w:lang w:eastAsia="zh-CN"/>
        </w:rPr>
      </w:pPr>
    </w:p>
    <w:p w14:paraId="2E0CA682" w14:textId="77777777" w:rsidR="009722D5" w:rsidRPr="00146683" w:rsidRDefault="009722D5" w:rsidP="009722D5">
      <w:pPr>
        <w:pStyle w:val="PL"/>
        <w:shd w:val="clear" w:color="auto" w:fill="E6E6E6"/>
      </w:pPr>
      <w:r w:rsidRPr="00146683">
        <w:t>-- ASN1START</w:t>
      </w:r>
    </w:p>
    <w:p w14:paraId="365CA504" w14:textId="77777777" w:rsidR="009722D5" w:rsidRPr="00146683" w:rsidRDefault="009722D5" w:rsidP="009722D5">
      <w:pPr>
        <w:pStyle w:val="PL"/>
        <w:shd w:val="clear" w:color="auto" w:fill="E6E6E6"/>
      </w:pPr>
    </w:p>
    <w:p w14:paraId="1B33517D" w14:textId="77777777" w:rsidR="009722D5" w:rsidRPr="00146683" w:rsidRDefault="009722D5" w:rsidP="009722D5">
      <w:pPr>
        <w:pStyle w:val="PL"/>
        <w:shd w:val="clear" w:color="auto" w:fill="E6E6E6"/>
      </w:pPr>
      <w:r w:rsidRPr="00146683">
        <w:t>SCPTM-NeighbourCellList-r13 ::=</w:t>
      </w:r>
      <w:r w:rsidRPr="00146683">
        <w:tab/>
      </w:r>
      <w:r w:rsidRPr="00146683">
        <w:tab/>
        <w:t>SEQUENCE (SIZE (1..maxNeighCell-SCPTM-r13)) OF PCI-ARFCN-r13</w:t>
      </w:r>
    </w:p>
    <w:p w14:paraId="1AC9E362" w14:textId="77777777" w:rsidR="009722D5" w:rsidRPr="00146683" w:rsidRDefault="009722D5" w:rsidP="009722D5">
      <w:pPr>
        <w:pStyle w:val="PL"/>
        <w:shd w:val="clear" w:color="auto" w:fill="E6E6E6"/>
      </w:pPr>
    </w:p>
    <w:p w14:paraId="4E24D834" w14:textId="77777777" w:rsidR="009722D5" w:rsidRPr="00146683" w:rsidRDefault="009722D5" w:rsidP="009722D5">
      <w:pPr>
        <w:pStyle w:val="PL"/>
        <w:shd w:val="clear" w:color="auto" w:fill="E6E6E6"/>
      </w:pPr>
      <w:r w:rsidRPr="00146683">
        <w:t>PCI-ARFCN-r13 ::=</w:t>
      </w:r>
      <w:r w:rsidRPr="00146683">
        <w:tab/>
      </w:r>
      <w:r w:rsidRPr="00146683">
        <w:tab/>
      </w:r>
      <w:r w:rsidRPr="00146683">
        <w:tab/>
      </w:r>
      <w:r w:rsidRPr="00146683">
        <w:tab/>
      </w:r>
      <w:r w:rsidRPr="00146683">
        <w:tab/>
        <w:t>SEQUENCE {</w:t>
      </w:r>
    </w:p>
    <w:p w14:paraId="7687262B"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39D03350"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r>
      <w:r w:rsidRPr="00146683">
        <w:tab/>
        <w:t>ARFCN-ValueEUTRA</w:t>
      </w:r>
      <w:r w:rsidRPr="00146683">
        <w:rPr>
          <w:lang w:eastAsia="zh-TW"/>
        </w:rPr>
        <w:t>-r9</w:t>
      </w:r>
      <w:r w:rsidRPr="00146683">
        <w:tab/>
      </w:r>
      <w:r w:rsidRPr="00146683">
        <w:tab/>
        <w:t>OPTIONAL</w:t>
      </w:r>
    </w:p>
    <w:p w14:paraId="034D48ED" w14:textId="77777777" w:rsidR="009722D5" w:rsidRPr="00146683" w:rsidRDefault="009722D5" w:rsidP="009722D5">
      <w:pPr>
        <w:pStyle w:val="PL"/>
        <w:shd w:val="clear" w:color="auto" w:fill="E6E6E6"/>
        <w:tabs>
          <w:tab w:val="clear" w:pos="1536"/>
        </w:tabs>
      </w:pPr>
      <w:r w:rsidRPr="00146683">
        <w:t>}</w:t>
      </w:r>
    </w:p>
    <w:p w14:paraId="46F35CCD" w14:textId="77777777" w:rsidR="009722D5" w:rsidRPr="00146683" w:rsidRDefault="009722D5" w:rsidP="009722D5">
      <w:pPr>
        <w:pStyle w:val="PL"/>
        <w:shd w:val="clear" w:color="auto" w:fill="E6E6E6"/>
      </w:pPr>
    </w:p>
    <w:p w14:paraId="013C00DE" w14:textId="77777777" w:rsidR="009722D5" w:rsidRPr="00146683" w:rsidRDefault="009722D5" w:rsidP="009722D5">
      <w:pPr>
        <w:pStyle w:val="PL"/>
        <w:shd w:val="clear" w:color="auto" w:fill="E6E6E6"/>
      </w:pPr>
      <w:r w:rsidRPr="00146683">
        <w:t>-- ASN1STOP</w:t>
      </w:r>
    </w:p>
    <w:p w14:paraId="75F9E756"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8B6207" w14:textId="77777777" w:rsidTr="005411BB">
        <w:trPr>
          <w:cantSplit/>
          <w:tblHeader/>
        </w:trPr>
        <w:tc>
          <w:tcPr>
            <w:tcW w:w="9639" w:type="dxa"/>
          </w:tcPr>
          <w:p w14:paraId="0F2CD245" w14:textId="77777777" w:rsidR="009722D5" w:rsidRPr="00146683" w:rsidRDefault="009722D5" w:rsidP="005411BB">
            <w:pPr>
              <w:pStyle w:val="TAH"/>
              <w:rPr>
                <w:lang w:eastAsia="en-GB"/>
              </w:rPr>
            </w:pPr>
            <w:r w:rsidRPr="00146683">
              <w:rPr>
                <w:i/>
                <w:iCs/>
                <w:noProof/>
                <w:lang w:eastAsia="en-GB"/>
              </w:rPr>
              <w:lastRenderedPageBreak/>
              <w:t>SCPTM-NeighbourCellList</w:t>
            </w:r>
            <w:r w:rsidRPr="00146683">
              <w:rPr>
                <w:iCs/>
                <w:noProof/>
                <w:lang w:eastAsia="en-GB"/>
              </w:rPr>
              <w:t xml:space="preserve"> field description</w:t>
            </w:r>
          </w:p>
        </w:tc>
      </w:tr>
      <w:tr w:rsidR="009722D5" w:rsidRPr="00146683"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146683" w:rsidRDefault="009722D5" w:rsidP="005411BB">
            <w:pPr>
              <w:pStyle w:val="TAL"/>
              <w:rPr>
                <w:b/>
                <w:bCs/>
                <w:i/>
                <w:noProof/>
                <w:lang w:eastAsia="en-GB"/>
              </w:rPr>
            </w:pPr>
            <w:r w:rsidRPr="00146683">
              <w:rPr>
                <w:b/>
                <w:bCs/>
                <w:i/>
                <w:noProof/>
                <w:lang w:eastAsia="en-GB"/>
              </w:rPr>
              <w:t>carrierFreq</w:t>
            </w:r>
          </w:p>
          <w:p w14:paraId="21DC0155" w14:textId="77777777" w:rsidR="009722D5" w:rsidRPr="00146683" w:rsidRDefault="009722D5" w:rsidP="005411BB">
            <w:pPr>
              <w:pStyle w:val="TAL"/>
              <w:rPr>
                <w:b/>
                <w:bCs/>
                <w:i/>
                <w:noProof/>
                <w:lang w:eastAsia="zh-CN"/>
              </w:rPr>
            </w:pPr>
            <w:r w:rsidRPr="00146683">
              <w:rPr>
                <w:bCs/>
                <w:noProof/>
                <w:lang w:eastAsia="en-GB"/>
              </w:rPr>
              <w:t xml:space="preserve">Indicates the frequency of the </w:t>
            </w:r>
            <w:r w:rsidRPr="00146683">
              <w:rPr>
                <w:lang w:eastAsia="zh-CN"/>
              </w:rPr>
              <w:t xml:space="preserve">neighbour </w:t>
            </w:r>
            <w:r w:rsidRPr="00146683">
              <w:rPr>
                <w:bCs/>
                <w:noProof/>
                <w:lang w:eastAsia="en-GB"/>
              </w:rPr>
              <w:t xml:space="preserve">cell </w:t>
            </w:r>
            <w:r w:rsidRPr="00146683">
              <w:rPr>
                <w:bCs/>
                <w:noProof/>
                <w:lang w:eastAsia="zh-CN"/>
              </w:rPr>
              <w:t>indicated</w:t>
            </w:r>
            <w:r w:rsidRPr="00146683">
              <w:rPr>
                <w:bCs/>
                <w:noProof/>
                <w:lang w:eastAsia="en-GB"/>
              </w:rPr>
              <w:t xml:space="preserve"> by </w:t>
            </w:r>
            <w:r w:rsidRPr="00146683">
              <w:rPr>
                <w:bCs/>
                <w:i/>
                <w:noProof/>
                <w:lang w:eastAsia="en-GB"/>
              </w:rPr>
              <w:t>physCellId</w:t>
            </w:r>
            <w:r w:rsidRPr="00146683">
              <w:rPr>
                <w:bCs/>
                <w:noProof/>
                <w:lang w:eastAsia="en-GB"/>
              </w:rPr>
              <w:t xml:space="preserve">. Absence of the IE means that the </w:t>
            </w:r>
            <w:r w:rsidRPr="00146683">
              <w:rPr>
                <w:lang w:eastAsia="zh-CN"/>
              </w:rPr>
              <w:t xml:space="preserve">neighbour </w:t>
            </w:r>
            <w:r w:rsidRPr="00146683">
              <w:rPr>
                <w:bCs/>
                <w:noProof/>
                <w:lang w:eastAsia="en-GB"/>
              </w:rPr>
              <w:t xml:space="preserve">cell is on the same frequency </w:t>
            </w:r>
            <w:r w:rsidRPr="00146683">
              <w:rPr>
                <w:bCs/>
                <w:noProof/>
                <w:lang w:eastAsia="zh-CN"/>
              </w:rPr>
              <w:t>as</w:t>
            </w:r>
            <w:r w:rsidRPr="00146683">
              <w:rPr>
                <w:bCs/>
                <w:noProof/>
                <w:lang w:eastAsia="en-GB"/>
              </w:rPr>
              <w:t xml:space="preserve"> </w:t>
            </w:r>
            <w:r w:rsidRPr="00146683">
              <w:rPr>
                <w:bCs/>
                <w:noProof/>
                <w:lang w:eastAsia="zh-CN"/>
              </w:rPr>
              <w:t xml:space="preserve">the </w:t>
            </w:r>
            <w:r w:rsidRPr="00146683">
              <w:rPr>
                <w:bCs/>
                <w:noProof/>
                <w:lang w:eastAsia="en-GB"/>
              </w:rPr>
              <w:t>current cell.</w:t>
            </w:r>
          </w:p>
        </w:tc>
      </w:tr>
    </w:tbl>
    <w:p w14:paraId="7E0FAF98" w14:textId="77777777" w:rsidR="009722D5" w:rsidRPr="00146683" w:rsidRDefault="009722D5" w:rsidP="009722D5">
      <w:pPr>
        <w:rPr>
          <w:iCs/>
        </w:rPr>
      </w:pPr>
    </w:p>
    <w:p w14:paraId="3AD058D9" w14:textId="77777777" w:rsidR="009722D5" w:rsidRPr="00146683" w:rsidRDefault="009722D5" w:rsidP="009722D5">
      <w:pPr>
        <w:pStyle w:val="Heading3"/>
      </w:pPr>
      <w:bookmarkStart w:id="5071" w:name="_Toc20487505"/>
      <w:bookmarkStart w:id="5072" w:name="_Toc29342805"/>
      <w:bookmarkStart w:id="5073" w:name="_Toc29343944"/>
      <w:bookmarkStart w:id="5074" w:name="_Toc36567210"/>
      <w:bookmarkStart w:id="5075" w:name="_Toc36810657"/>
      <w:bookmarkStart w:id="5076" w:name="_Toc36847021"/>
      <w:bookmarkStart w:id="5077" w:name="_Toc36939674"/>
      <w:bookmarkStart w:id="5078" w:name="_Toc37082654"/>
      <w:bookmarkStart w:id="5079" w:name="_Toc46481295"/>
      <w:bookmarkStart w:id="5080" w:name="_Toc46482529"/>
      <w:bookmarkStart w:id="5081" w:name="_Toc46483763"/>
      <w:bookmarkStart w:id="5082" w:name="_Toc156168462"/>
      <w:r w:rsidRPr="00146683">
        <w:t>6.3.8</w:t>
      </w:r>
      <w:r w:rsidRPr="00146683">
        <w:tab/>
        <w:t>Sidelink information elements</w:t>
      </w:r>
      <w:bookmarkEnd w:id="5071"/>
      <w:bookmarkEnd w:id="5072"/>
      <w:bookmarkEnd w:id="5073"/>
      <w:bookmarkEnd w:id="5074"/>
      <w:bookmarkEnd w:id="5075"/>
      <w:bookmarkEnd w:id="5076"/>
      <w:bookmarkEnd w:id="5077"/>
      <w:bookmarkEnd w:id="5078"/>
      <w:bookmarkEnd w:id="5079"/>
      <w:bookmarkEnd w:id="5080"/>
      <w:bookmarkEnd w:id="5081"/>
      <w:bookmarkEnd w:id="5082"/>
    </w:p>
    <w:p w14:paraId="65ED55C5" w14:textId="77777777" w:rsidR="002922C1" w:rsidRPr="00146683" w:rsidRDefault="002922C1" w:rsidP="002922C1">
      <w:pPr>
        <w:pStyle w:val="Heading4"/>
      </w:pPr>
      <w:bookmarkStart w:id="5083" w:name="_Toc20487506"/>
      <w:bookmarkStart w:id="5084" w:name="_Toc29342806"/>
      <w:bookmarkStart w:id="5085" w:name="_Toc29343945"/>
      <w:bookmarkStart w:id="5086" w:name="_Toc36567211"/>
      <w:bookmarkStart w:id="5087" w:name="_Toc36810658"/>
      <w:bookmarkStart w:id="5088" w:name="_Toc36847022"/>
      <w:bookmarkStart w:id="5089" w:name="_Toc36939675"/>
      <w:bookmarkStart w:id="5090" w:name="_Toc37082655"/>
      <w:bookmarkStart w:id="5091" w:name="_Toc46481296"/>
      <w:bookmarkStart w:id="5092" w:name="_Toc46482530"/>
      <w:bookmarkStart w:id="5093" w:name="_Toc46483764"/>
      <w:bookmarkStart w:id="5094" w:name="_Toc156168463"/>
      <w:r w:rsidRPr="00146683">
        <w:t>–</w:t>
      </w:r>
      <w:r w:rsidRPr="00146683">
        <w:tab/>
      </w:r>
      <w:r w:rsidRPr="00146683">
        <w:rPr>
          <w:i/>
        </w:rPr>
        <w:t>SL-AnchorCarrierFreqList-V2X</w:t>
      </w:r>
      <w:bookmarkEnd w:id="5083"/>
      <w:bookmarkEnd w:id="5084"/>
      <w:bookmarkEnd w:id="5085"/>
      <w:bookmarkEnd w:id="5086"/>
      <w:bookmarkEnd w:id="5087"/>
      <w:bookmarkEnd w:id="5088"/>
      <w:bookmarkEnd w:id="5089"/>
      <w:bookmarkEnd w:id="5090"/>
      <w:bookmarkEnd w:id="5091"/>
      <w:bookmarkEnd w:id="5092"/>
      <w:bookmarkEnd w:id="5093"/>
      <w:bookmarkEnd w:id="5094"/>
    </w:p>
    <w:p w14:paraId="5D0057B5" w14:textId="77777777" w:rsidR="002922C1" w:rsidRPr="00146683" w:rsidRDefault="002922C1" w:rsidP="002922C1">
      <w:pPr>
        <w:keepNext/>
        <w:keepLines/>
        <w:rPr>
          <w:iCs/>
        </w:rPr>
      </w:pPr>
      <w:r w:rsidRPr="00146683">
        <w:rPr>
          <w:iCs/>
        </w:rPr>
        <w:t xml:space="preserve">The IE </w:t>
      </w:r>
      <w:r w:rsidRPr="00146683">
        <w:rPr>
          <w:i/>
          <w:iCs/>
        </w:rPr>
        <w:t>SL-AnchorCarrierFreqList-V2X</w:t>
      </w:r>
      <w:r w:rsidRPr="00146683">
        <w:rPr>
          <w:iCs/>
        </w:rPr>
        <w:t xml:space="preserve"> specifies the SL V2X anchor frequencies i.e. frequencies that include inter-carrier resource configuration for V2X sidelink communication.</w:t>
      </w:r>
    </w:p>
    <w:p w14:paraId="71319F3B" w14:textId="77777777" w:rsidR="002922C1" w:rsidRPr="00146683" w:rsidRDefault="002922C1" w:rsidP="002922C1">
      <w:pPr>
        <w:pStyle w:val="TH"/>
      </w:pPr>
      <w:r w:rsidRPr="00146683">
        <w:rPr>
          <w:bCs/>
          <w:i/>
          <w:iCs/>
        </w:rPr>
        <w:t>SL-AnchorCarrierFreqList-V2X</w:t>
      </w:r>
      <w:r w:rsidRPr="00146683">
        <w:t xml:space="preserve"> information element</w:t>
      </w:r>
    </w:p>
    <w:p w14:paraId="17B68A87" w14:textId="77777777" w:rsidR="002922C1" w:rsidRPr="00146683" w:rsidRDefault="002922C1" w:rsidP="002922C1">
      <w:pPr>
        <w:pStyle w:val="PL"/>
        <w:shd w:val="clear" w:color="auto" w:fill="E6E6E6"/>
      </w:pPr>
      <w:r w:rsidRPr="00146683">
        <w:t>-- ASN1START</w:t>
      </w:r>
    </w:p>
    <w:p w14:paraId="50ED2CB1" w14:textId="77777777" w:rsidR="002922C1" w:rsidRPr="00146683" w:rsidRDefault="002922C1" w:rsidP="002922C1">
      <w:pPr>
        <w:pStyle w:val="PL"/>
        <w:shd w:val="clear" w:color="auto" w:fill="E6E6E6"/>
      </w:pPr>
    </w:p>
    <w:p w14:paraId="35D85F5D" w14:textId="77777777" w:rsidR="002922C1" w:rsidRPr="00146683" w:rsidRDefault="002922C1" w:rsidP="002922C1">
      <w:pPr>
        <w:pStyle w:val="PL"/>
        <w:shd w:val="clear" w:color="auto" w:fill="E6E6E6"/>
        <w:rPr>
          <w:rFonts w:cs="Courier New"/>
        </w:rPr>
      </w:pPr>
      <w:r w:rsidRPr="00146683">
        <w:t>SL-AnchorCarrierFreqList-V2X-r14</w:t>
      </w:r>
      <w:r w:rsidRPr="00146683">
        <w:rPr>
          <w:rFonts w:cs="Courier New"/>
        </w:rPr>
        <w:t xml:space="preserve"> ::= SEQUENCE (SIZE (1..maxFreqV2X-r14)) OF ARFCN-ValueEUTRA-r9</w:t>
      </w:r>
    </w:p>
    <w:p w14:paraId="48CF3D30" w14:textId="77777777" w:rsidR="002922C1" w:rsidRPr="00146683" w:rsidRDefault="002922C1" w:rsidP="002922C1">
      <w:pPr>
        <w:pStyle w:val="PL"/>
        <w:shd w:val="clear" w:color="auto" w:fill="E6E6E6"/>
      </w:pPr>
    </w:p>
    <w:p w14:paraId="516B4270" w14:textId="77777777" w:rsidR="002922C1" w:rsidRPr="00146683" w:rsidRDefault="002922C1" w:rsidP="002922C1">
      <w:pPr>
        <w:pStyle w:val="PL"/>
        <w:shd w:val="clear" w:color="auto" w:fill="E6E6E6"/>
      </w:pPr>
      <w:r w:rsidRPr="00146683">
        <w:t>-- ASN1STOP</w:t>
      </w:r>
    </w:p>
    <w:p w14:paraId="1AE0A106" w14:textId="77777777" w:rsidR="002922C1" w:rsidRPr="00146683" w:rsidRDefault="002922C1" w:rsidP="002922C1"/>
    <w:p w14:paraId="368E30F5" w14:textId="77777777" w:rsidR="00761062" w:rsidRPr="00146683" w:rsidRDefault="00761062" w:rsidP="00761062">
      <w:pPr>
        <w:pStyle w:val="Heading4"/>
        <w:rPr>
          <w:lang w:eastAsia="zh-CN"/>
        </w:rPr>
      </w:pPr>
      <w:bookmarkStart w:id="5095" w:name="_Toc20487507"/>
      <w:bookmarkStart w:id="5096" w:name="_Toc29342807"/>
      <w:bookmarkStart w:id="5097" w:name="_Toc29343946"/>
      <w:bookmarkStart w:id="5098" w:name="_Toc36567212"/>
      <w:bookmarkStart w:id="5099" w:name="_Toc36810659"/>
      <w:bookmarkStart w:id="5100" w:name="_Toc36847023"/>
      <w:bookmarkStart w:id="5101" w:name="_Toc36939676"/>
      <w:bookmarkStart w:id="5102" w:name="_Toc37082656"/>
      <w:bookmarkStart w:id="5103" w:name="_Toc46481297"/>
      <w:bookmarkStart w:id="5104" w:name="_Toc46482531"/>
      <w:bookmarkStart w:id="5105" w:name="_Toc46483765"/>
      <w:bookmarkStart w:id="5106" w:name="_Toc156168464"/>
      <w:r w:rsidRPr="00146683">
        <w:t>–</w:t>
      </w:r>
      <w:r w:rsidRPr="00146683">
        <w:tab/>
      </w:r>
      <w:r w:rsidRPr="00146683">
        <w:rPr>
          <w:i/>
          <w:lang w:eastAsia="zh-CN"/>
        </w:rPr>
        <w:t>SL-CBR-CommonTx</w:t>
      </w:r>
      <w:r w:rsidRPr="00146683">
        <w:rPr>
          <w:i/>
        </w:rPr>
        <w:t>ConfigList</w:t>
      </w:r>
      <w:bookmarkEnd w:id="5095"/>
      <w:bookmarkEnd w:id="5096"/>
      <w:bookmarkEnd w:id="5097"/>
      <w:bookmarkEnd w:id="5098"/>
      <w:bookmarkEnd w:id="5099"/>
      <w:bookmarkEnd w:id="5100"/>
      <w:bookmarkEnd w:id="5101"/>
      <w:bookmarkEnd w:id="5102"/>
      <w:bookmarkEnd w:id="5103"/>
      <w:bookmarkEnd w:id="5104"/>
      <w:bookmarkEnd w:id="5105"/>
      <w:bookmarkEnd w:id="5106"/>
    </w:p>
    <w:p w14:paraId="07F8EF50" w14:textId="77777777" w:rsidR="00761062" w:rsidRPr="00146683" w:rsidRDefault="00761062" w:rsidP="00761062">
      <w:r w:rsidRPr="00146683">
        <w:t xml:space="preserve">The IE </w:t>
      </w:r>
      <w:r w:rsidRPr="00146683">
        <w:rPr>
          <w:i/>
          <w:lang w:eastAsia="zh-CN"/>
        </w:rPr>
        <w:t>SL-CBR-CommonTxConfigList</w:t>
      </w:r>
      <w:r w:rsidRPr="00146683">
        <w:t xml:space="preserve"> indicates the list of PSSCH transmission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CR limit) in </w:t>
      </w:r>
      <w:r w:rsidRPr="00146683">
        <w:rPr>
          <w:i/>
        </w:rPr>
        <w:t>sl-CBR-PSSCH-TxConfigList</w:t>
      </w:r>
      <w:r w:rsidRPr="00146683">
        <w:rPr>
          <w:rFonts w:cs="Courier New"/>
          <w:lang w:eastAsia="zh-CN"/>
        </w:rPr>
        <w:t>,</w:t>
      </w:r>
      <w:r w:rsidRPr="00146683">
        <w:rPr>
          <w:lang w:eastAsia="zh-CN"/>
        </w:rPr>
        <w:t xml:space="preserve"> and the list of CBR ranges in </w:t>
      </w:r>
      <w:r w:rsidRPr="00146683">
        <w:rPr>
          <w:i/>
        </w:rPr>
        <w:t>cbr-Range</w:t>
      </w:r>
      <w:r w:rsidRPr="00146683">
        <w:rPr>
          <w:rFonts w:cs="Courier New"/>
          <w:i/>
        </w:rPr>
        <w:t>CommonConfigList</w:t>
      </w:r>
      <w:r w:rsidRPr="00146683">
        <w:rPr>
          <w:rFonts w:cs="Courier New"/>
          <w:i/>
          <w:lang w:eastAsia="zh-CN"/>
        </w:rPr>
        <w:t>,</w:t>
      </w:r>
      <w:r w:rsidRPr="00146683">
        <w:rPr>
          <w:lang w:eastAsia="zh-CN"/>
        </w:rPr>
        <w:t xml:space="preserve"> to configure congestion control to the UE for V2X sidelink communication</w:t>
      </w:r>
      <w:r w:rsidRPr="00146683">
        <w:t>.</w:t>
      </w:r>
    </w:p>
    <w:p w14:paraId="74018E66" w14:textId="77777777" w:rsidR="00761062" w:rsidRPr="00146683" w:rsidRDefault="00761062" w:rsidP="00761062">
      <w:pPr>
        <w:pStyle w:val="TH"/>
      </w:pPr>
      <w:r w:rsidRPr="00146683">
        <w:rPr>
          <w:bCs/>
          <w:i/>
          <w:iCs/>
          <w:lang w:eastAsia="zh-CN"/>
        </w:rPr>
        <w:t>SL-CBR-CommonTxConfigList</w:t>
      </w:r>
      <w:r w:rsidRPr="00146683">
        <w:t xml:space="preserve"> information element</w:t>
      </w:r>
    </w:p>
    <w:p w14:paraId="7AC0E40D" w14:textId="77777777" w:rsidR="00761062" w:rsidRPr="00146683" w:rsidRDefault="00761062" w:rsidP="00761062">
      <w:pPr>
        <w:pStyle w:val="PL"/>
        <w:shd w:val="clear" w:color="auto" w:fill="E6E6E6"/>
      </w:pPr>
      <w:r w:rsidRPr="00146683">
        <w:t>-- ASN1START</w:t>
      </w:r>
    </w:p>
    <w:p w14:paraId="54F9B072" w14:textId="77777777" w:rsidR="00761062" w:rsidRPr="00146683" w:rsidRDefault="00761062" w:rsidP="00761062">
      <w:pPr>
        <w:pStyle w:val="PL"/>
        <w:shd w:val="clear" w:color="auto" w:fill="E6E6E6"/>
      </w:pPr>
    </w:p>
    <w:p w14:paraId="09F2EAA5" w14:textId="77777777" w:rsidR="00761062" w:rsidRPr="00146683" w:rsidRDefault="00761062" w:rsidP="00761062">
      <w:pPr>
        <w:pStyle w:val="PL"/>
        <w:shd w:val="clear" w:color="auto" w:fill="E6E6E6"/>
      </w:pPr>
      <w:r w:rsidRPr="00146683">
        <w:t>SL-CBR-CommonTxConfigList-r14 ::=</w:t>
      </w:r>
      <w:r w:rsidRPr="00146683">
        <w:tab/>
        <w:t>SEQUENCE {</w:t>
      </w:r>
    </w:p>
    <w:p w14:paraId="47207EA1" w14:textId="77777777" w:rsidR="00761062" w:rsidRPr="00146683" w:rsidRDefault="00761062" w:rsidP="00761062">
      <w:pPr>
        <w:pStyle w:val="PL"/>
        <w:shd w:val="clear" w:color="auto" w:fill="E6E6E6"/>
      </w:pPr>
      <w:r w:rsidRPr="00146683">
        <w:tab/>
        <w:t>cbr-Range</w:t>
      </w:r>
      <w:r w:rsidRPr="00146683">
        <w:rPr>
          <w:rFonts w:cs="Courier New"/>
        </w:rPr>
        <w:t>CommonConfigList-r14</w:t>
      </w:r>
      <w:r w:rsidRPr="00146683">
        <w:tab/>
        <w:t>SEQUENCE</w:t>
      </w:r>
      <w:r w:rsidRPr="00146683">
        <w:rPr>
          <w:rFonts w:cs="Courier New"/>
        </w:rPr>
        <w:t xml:space="preserve"> (SIZE (1..</w:t>
      </w:r>
      <w:r w:rsidRPr="00146683">
        <w:t>maxSL-V2X-CBRConfig-r14</w:t>
      </w:r>
      <w:r w:rsidRPr="00146683">
        <w:rPr>
          <w:rFonts w:cs="Courier New"/>
        </w:rPr>
        <w:t>)) OF SL-CBR-Levels-Config-r14,</w:t>
      </w:r>
    </w:p>
    <w:p w14:paraId="44A6B34A" w14:textId="77777777" w:rsidR="00761062" w:rsidRPr="00146683" w:rsidRDefault="00761062" w:rsidP="00761062">
      <w:pPr>
        <w:pStyle w:val="PL"/>
        <w:shd w:val="clear" w:color="auto" w:fill="E6E6E6"/>
        <w:rPr>
          <w:rFonts w:cs="Courier New"/>
        </w:rPr>
      </w:pPr>
      <w:r w:rsidRPr="00146683">
        <w:tab/>
        <w:t>sl-CBR-PSSCH-TxConfigList-r14</w:t>
      </w:r>
      <w:r w:rsidRPr="00146683">
        <w:tab/>
        <w:t>SEQUENCE (SIZE (1..maxSL-V2X-TxConfig-r14)) OF SL-CBR-PSSCH-TxConfig</w:t>
      </w:r>
      <w:r w:rsidRPr="00146683">
        <w:rPr>
          <w:rFonts w:cs="Courier New"/>
        </w:rPr>
        <w:t>-r14</w:t>
      </w:r>
    </w:p>
    <w:p w14:paraId="4A38FEB1" w14:textId="77777777" w:rsidR="00761062" w:rsidRPr="00146683" w:rsidRDefault="00761062" w:rsidP="00761062">
      <w:pPr>
        <w:pStyle w:val="PL"/>
        <w:shd w:val="clear" w:color="auto" w:fill="E6E6E6"/>
      </w:pPr>
      <w:r w:rsidRPr="00146683">
        <w:rPr>
          <w:rFonts w:cs="Courier New"/>
        </w:rPr>
        <w:t>}</w:t>
      </w:r>
    </w:p>
    <w:p w14:paraId="078F99DB" w14:textId="77777777" w:rsidR="00761062" w:rsidRPr="00146683" w:rsidRDefault="00761062" w:rsidP="00761062">
      <w:pPr>
        <w:pStyle w:val="PL"/>
        <w:shd w:val="clear" w:color="auto" w:fill="E6E6E6"/>
      </w:pPr>
    </w:p>
    <w:p w14:paraId="2B0E19F6" w14:textId="77777777" w:rsidR="00761062" w:rsidRPr="00146683" w:rsidRDefault="00761062" w:rsidP="00761062">
      <w:pPr>
        <w:pStyle w:val="PL"/>
        <w:shd w:val="clear" w:color="auto" w:fill="E6E6E6"/>
      </w:pPr>
      <w:r w:rsidRPr="00146683">
        <w:rPr>
          <w:rFonts w:cs="Courier New"/>
        </w:rPr>
        <w:t xml:space="preserve">SL-CBR-Levels-Config-r14 </w:t>
      </w:r>
      <w:r w:rsidRPr="00146683">
        <w:t>::=</w:t>
      </w:r>
      <w:r w:rsidRPr="00146683">
        <w:tab/>
      </w:r>
      <w:r w:rsidRPr="00146683">
        <w:tab/>
        <w:t>SEQUENCE (SIZE (1..maxCBR-Level-r14)) OF SL-CBR-r14</w:t>
      </w:r>
    </w:p>
    <w:p w14:paraId="5706BD12" w14:textId="77777777" w:rsidR="00761062" w:rsidRPr="00146683" w:rsidRDefault="00761062" w:rsidP="00761062">
      <w:pPr>
        <w:pStyle w:val="PL"/>
        <w:shd w:val="clear" w:color="auto" w:fill="E6E6E6"/>
      </w:pPr>
    </w:p>
    <w:p w14:paraId="3890390D" w14:textId="77777777" w:rsidR="00761062" w:rsidRPr="00146683" w:rsidRDefault="00761062" w:rsidP="00761062">
      <w:pPr>
        <w:pStyle w:val="PL"/>
        <w:shd w:val="clear" w:color="auto" w:fill="E6E6E6"/>
      </w:pPr>
    </w:p>
    <w:p w14:paraId="0FE97594" w14:textId="77777777" w:rsidR="00761062" w:rsidRPr="00146683" w:rsidRDefault="00761062" w:rsidP="00761062">
      <w:pPr>
        <w:pStyle w:val="PL"/>
        <w:shd w:val="clear" w:color="auto" w:fill="E6E6E6"/>
      </w:pPr>
      <w:r w:rsidRPr="00146683">
        <w:t>SL-CBR-PSSCH-TxConfig</w:t>
      </w:r>
      <w:r w:rsidRPr="00146683">
        <w:rPr>
          <w:rFonts w:cs="Courier New"/>
        </w:rPr>
        <w:t>-r14</w:t>
      </w:r>
      <w:r w:rsidRPr="00146683">
        <w:t xml:space="preserve"> ::=</w:t>
      </w:r>
      <w:r w:rsidRPr="00146683">
        <w:tab/>
      </w:r>
      <w:r w:rsidRPr="00146683">
        <w:tab/>
        <w:t>SEQUENCE {</w:t>
      </w:r>
    </w:p>
    <w:p w14:paraId="0A5057AE" w14:textId="77777777" w:rsidR="00761062" w:rsidRPr="00146683" w:rsidRDefault="00761062" w:rsidP="00761062">
      <w:pPr>
        <w:pStyle w:val="PL"/>
        <w:shd w:val="clear" w:color="auto" w:fill="E6E6E6"/>
      </w:pPr>
      <w:r w:rsidRPr="00146683">
        <w:rPr>
          <w:rFonts w:cs="Courier New"/>
        </w:rPr>
        <w:tab/>
        <w:t>cr-Limi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t>INTEGER(0..10000),</w:t>
      </w:r>
    </w:p>
    <w:p w14:paraId="4740686E" w14:textId="77777777" w:rsidR="00761062" w:rsidRPr="00146683" w:rsidRDefault="00761062" w:rsidP="00761062">
      <w:pPr>
        <w:pStyle w:val="PL"/>
        <w:shd w:val="clear" w:color="auto" w:fill="E6E6E6"/>
      </w:pPr>
      <w:r w:rsidRPr="00146683">
        <w:tab/>
        <w:t>tx-Parameters-r14</w:t>
      </w:r>
      <w:r w:rsidRPr="00146683">
        <w:tab/>
      </w:r>
      <w:r w:rsidRPr="00146683">
        <w:tab/>
      </w:r>
      <w:r w:rsidRPr="00146683">
        <w:tab/>
      </w:r>
      <w:r w:rsidRPr="00146683">
        <w:tab/>
        <w:t>SL-PSSCH-TxParameters</w:t>
      </w:r>
      <w:r w:rsidRPr="00146683">
        <w:rPr>
          <w:rFonts w:cs="Courier New"/>
        </w:rPr>
        <w:t>-r14</w:t>
      </w:r>
    </w:p>
    <w:p w14:paraId="0CF322F9" w14:textId="77777777" w:rsidR="00761062" w:rsidRPr="00146683" w:rsidRDefault="00761062" w:rsidP="00761062">
      <w:pPr>
        <w:pStyle w:val="PL"/>
        <w:shd w:val="clear" w:color="auto" w:fill="E6E6E6"/>
      </w:pPr>
      <w:r w:rsidRPr="00146683">
        <w:t>}</w:t>
      </w:r>
    </w:p>
    <w:p w14:paraId="66916A38" w14:textId="77777777" w:rsidR="00761062" w:rsidRPr="00146683" w:rsidRDefault="00761062" w:rsidP="00761062">
      <w:pPr>
        <w:pStyle w:val="PL"/>
        <w:shd w:val="clear" w:color="auto" w:fill="E6E6E6"/>
      </w:pPr>
    </w:p>
    <w:p w14:paraId="73A4D649" w14:textId="77777777" w:rsidR="00761062" w:rsidRPr="00146683" w:rsidRDefault="00761062" w:rsidP="00761062">
      <w:pPr>
        <w:pStyle w:val="PL"/>
        <w:shd w:val="clear" w:color="auto" w:fill="E6E6E6"/>
      </w:pPr>
      <w:r w:rsidRPr="00146683">
        <w:t>SL-CBR-r14 ::=</w:t>
      </w:r>
      <w:r w:rsidRPr="00146683">
        <w:tab/>
      </w:r>
      <w:r w:rsidRPr="00146683">
        <w:tab/>
      </w:r>
      <w:r w:rsidRPr="00146683">
        <w:tab/>
      </w:r>
      <w:r w:rsidRPr="00146683">
        <w:tab/>
      </w:r>
      <w:r w:rsidRPr="00146683">
        <w:tab/>
      </w:r>
      <w:r w:rsidRPr="00146683">
        <w:tab/>
        <w:t>INTEGER(0..100)</w:t>
      </w:r>
    </w:p>
    <w:p w14:paraId="15BD9699" w14:textId="77777777" w:rsidR="00761062" w:rsidRPr="00146683" w:rsidRDefault="00761062" w:rsidP="00761062">
      <w:pPr>
        <w:pStyle w:val="PL"/>
        <w:shd w:val="clear" w:color="auto" w:fill="E6E6E6"/>
      </w:pPr>
    </w:p>
    <w:p w14:paraId="25472A99" w14:textId="77777777" w:rsidR="00761062" w:rsidRPr="00146683" w:rsidRDefault="00761062" w:rsidP="00761062">
      <w:pPr>
        <w:pStyle w:val="PL"/>
        <w:shd w:val="clear" w:color="auto" w:fill="E6E6E6"/>
      </w:pPr>
      <w:r w:rsidRPr="00146683">
        <w:t>-- ASN1STOP</w:t>
      </w:r>
    </w:p>
    <w:p w14:paraId="363A0035"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A19CE1E" w14:textId="77777777" w:rsidTr="001459AE">
        <w:trPr>
          <w:cantSplit/>
          <w:tblHeader/>
        </w:trPr>
        <w:tc>
          <w:tcPr>
            <w:tcW w:w="9639" w:type="dxa"/>
          </w:tcPr>
          <w:p w14:paraId="6A26B5D0" w14:textId="77777777" w:rsidR="00761062" w:rsidRPr="00146683" w:rsidRDefault="00761062" w:rsidP="001459AE">
            <w:pPr>
              <w:pStyle w:val="TAH"/>
              <w:rPr>
                <w:lang w:eastAsia="en-GB"/>
              </w:rPr>
            </w:pPr>
            <w:r w:rsidRPr="00146683">
              <w:rPr>
                <w:i/>
                <w:lang w:eastAsia="zh-CN"/>
              </w:rPr>
              <w:lastRenderedPageBreak/>
              <w:t>SL-</w:t>
            </w:r>
            <w:r w:rsidRPr="00146683">
              <w:rPr>
                <w:bCs/>
                <w:i/>
                <w:iCs/>
                <w:lang w:eastAsia="zh-CN"/>
              </w:rPr>
              <w:t>CBR-</w:t>
            </w:r>
            <w:r w:rsidRPr="00146683">
              <w:rPr>
                <w:i/>
                <w:lang w:eastAsia="zh-CN"/>
              </w:rPr>
              <w:t>CommonTxConfigList</w:t>
            </w:r>
            <w:r w:rsidRPr="00146683">
              <w:rPr>
                <w:iCs/>
                <w:noProof/>
                <w:lang w:eastAsia="en-GB"/>
              </w:rPr>
              <w:t xml:space="preserve"> field descriptions</w:t>
            </w:r>
          </w:p>
        </w:tc>
      </w:tr>
      <w:tr w:rsidR="00146683" w:rsidRPr="00146683" w14:paraId="3A47D87F" w14:textId="77777777" w:rsidTr="001459AE">
        <w:trPr>
          <w:cantSplit/>
          <w:tblHeader/>
        </w:trPr>
        <w:tc>
          <w:tcPr>
            <w:tcW w:w="9639" w:type="dxa"/>
          </w:tcPr>
          <w:p w14:paraId="7B0541C4" w14:textId="77777777" w:rsidR="00761062" w:rsidRPr="00146683" w:rsidRDefault="00761062" w:rsidP="001459AE">
            <w:pPr>
              <w:pStyle w:val="TAL"/>
              <w:rPr>
                <w:bCs/>
                <w:kern w:val="2"/>
                <w:lang w:eastAsia="zh-CN"/>
              </w:rPr>
            </w:pPr>
            <w:r w:rsidRPr="00146683">
              <w:rPr>
                <w:b/>
                <w:i/>
              </w:rPr>
              <w:t>cbr-Range</w:t>
            </w:r>
            <w:r w:rsidRPr="00146683">
              <w:rPr>
                <w:rFonts w:cs="Courier New"/>
                <w:b/>
                <w:i/>
              </w:rPr>
              <w:t>CommonConfigList</w:t>
            </w:r>
          </w:p>
          <w:p w14:paraId="13B8F97C" w14:textId="77777777" w:rsidR="00761062" w:rsidRPr="00146683" w:rsidRDefault="00761062" w:rsidP="001459AE">
            <w:pPr>
              <w:pStyle w:val="TAL"/>
              <w:rPr>
                <w:i/>
                <w:noProof/>
                <w:lang w:eastAsia="en-GB"/>
              </w:rPr>
            </w:pPr>
            <w:r w:rsidRPr="00146683">
              <w:rPr>
                <w:lang w:eastAsia="zh-CN"/>
              </w:rPr>
              <w:t>Indicates the list of CBR ranges. Each entry of the list</w:t>
            </w:r>
            <w:r w:rsidRPr="00146683">
              <w:rPr>
                <w:i/>
                <w:lang w:eastAsia="zh-CN"/>
              </w:rPr>
              <w:t xml:space="preserve"> </w:t>
            </w:r>
            <w:r w:rsidRPr="00146683">
              <w:rPr>
                <w:lang w:eastAsia="zh-CN"/>
              </w:rPr>
              <w:t xml:space="preserve">indicates in </w:t>
            </w:r>
            <w:r w:rsidRPr="00146683">
              <w:rPr>
                <w:rFonts w:cs="Courier New"/>
                <w:i/>
              </w:rPr>
              <w:t>SL-CBR-Levels-Config</w:t>
            </w:r>
            <w:r w:rsidRPr="00146683">
              <w:rPr>
                <w:lang w:eastAsia="zh-CN"/>
              </w:rPr>
              <w:t xml:space="preserve"> the upper bound of the CBR range for the respective entry. The upper bounds of the CBR ranges are configured in ascending order for consecutive entries of </w:t>
            </w:r>
            <w:r w:rsidRPr="00146683">
              <w:rPr>
                <w:i/>
              </w:rPr>
              <w:t>cbr-Range</w:t>
            </w:r>
            <w:r w:rsidRPr="00146683">
              <w:rPr>
                <w:rFonts w:cs="Courier New"/>
                <w:i/>
              </w:rPr>
              <w:t>CommonConfigList</w:t>
            </w:r>
            <w:r w:rsidRPr="00146683">
              <w:rPr>
                <w:lang w:eastAsia="zh-CN"/>
              </w:rPr>
              <w:t xml:space="preserve">. For the first entry of </w:t>
            </w:r>
            <w:r w:rsidRPr="00146683">
              <w:rPr>
                <w:i/>
              </w:rPr>
              <w:t>cbr-Range</w:t>
            </w:r>
            <w:r w:rsidRPr="00146683">
              <w:rPr>
                <w:rFonts w:cs="Courier New"/>
                <w:i/>
              </w:rPr>
              <w:t>CommonConfigList</w:t>
            </w:r>
            <w:r w:rsidRPr="00146683">
              <w:rPr>
                <w:i/>
              </w:rPr>
              <w:t xml:space="preserve"> </w:t>
            </w:r>
            <w:r w:rsidRPr="00146683">
              <w:t>the lower bound of the CBR range is 0.</w:t>
            </w:r>
            <w:r w:rsidRPr="00146683">
              <w:rPr>
                <w:bCs/>
                <w:kern w:val="2"/>
                <w:lang w:eastAsia="zh-CN"/>
              </w:rPr>
              <w:t xml:space="preserve"> </w:t>
            </w:r>
          </w:p>
        </w:tc>
      </w:tr>
      <w:tr w:rsidR="00146683" w:rsidRPr="00146683" w14:paraId="2667684A" w14:textId="77777777" w:rsidTr="001459AE">
        <w:trPr>
          <w:cantSplit/>
          <w:tblHeader/>
        </w:trPr>
        <w:tc>
          <w:tcPr>
            <w:tcW w:w="9639" w:type="dxa"/>
          </w:tcPr>
          <w:p w14:paraId="714960CB" w14:textId="77777777" w:rsidR="00761062" w:rsidRPr="00146683" w:rsidRDefault="00761062" w:rsidP="001459AE">
            <w:pPr>
              <w:pStyle w:val="TAL"/>
              <w:rPr>
                <w:b/>
                <w:i/>
                <w:lang w:eastAsia="zh-CN"/>
              </w:rPr>
            </w:pPr>
            <w:r w:rsidRPr="00146683">
              <w:rPr>
                <w:b/>
                <w:i/>
                <w:lang w:eastAsia="zh-CN"/>
              </w:rPr>
              <w:t>cr-Limit</w:t>
            </w:r>
          </w:p>
          <w:p w14:paraId="271331BA"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aximum limit on the occupancy ratio. Value 0 corresponds to 0, value 1 to 0.0001,</w:t>
            </w:r>
            <w:r w:rsidRPr="00146683">
              <w:rPr>
                <w:lang w:eastAsia="zh-CN"/>
              </w:rPr>
              <w:t xml:space="preserve"> value 2 to 0.0002, and so on (i.e. in steps of 0.0001) until value 10000, which corresponds to 1.</w:t>
            </w:r>
          </w:p>
        </w:tc>
      </w:tr>
      <w:tr w:rsidR="00146683" w:rsidRPr="00146683" w14:paraId="7DE9F223" w14:textId="77777777" w:rsidTr="001459AE">
        <w:trPr>
          <w:cantSplit/>
          <w:tblHeader/>
        </w:trPr>
        <w:tc>
          <w:tcPr>
            <w:tcW w:w="9639" w:type="dxa"/>
          </w:tcPr>
          <w:p w14:paraId="6818AFCE" w14:textId="77777777" w:rsidR="00761062" w:rsidRPr="00146683" w:rsidRDefault="00761062" w:rsidP="001459AE">
            <w:pPr>
              <w:pStyle w:val="TAL"/>
              <w:rPr>
                <w:b/>
                <w:i/>
                <w:lang w:eastAsia="zh-CN"/>
              </w:rPr>
            </w:pPr>
            <w:r w:rsidRPr="00146683">
              <w:rPr>
                <w:b/>
                <w:i/>
              </w:rPr>
              <w:t>sl-CBR-PSSCH-TxConfigList</w:t>
            </w:r>
          </w:p>
          <w:p w14:paraId="161D5246" w14:textId="77777777" w:rsidR="00761062" w:rsidRPr="00146683" w:rsidRDefault="00761062" w:rsidP="001459AE">
            <w:pPr>
              <w:pStyle w:val="TAL"/>
              <w:rPr>
                <w:i/>
                <w:lang w:eastAsia="zh-CN"/>
              </w:rPr>
            </w:pPr>
            <w:r w:rsidRPr="00146683">
              <w:rPr>
                <w:rFonts w:cs="Courier New"/>
                <w:lang w:eastAsia="zh-CN"/>
              </w:rPr>
              <w:t xml:space="preserve">Indicates the list of available </w:t>
            </w:r>
            <w:r w:rsidRPr="00146683">
              <w:t xml:space="preserve">PSSCH </w:t>
            </w:r>
            <w:r w:rsidRPr="00146683">
              <w:rPr>
                <w:lang w:eastAsia="zh-CN"/>
              </w:rPr>
              <w:t>transmission</w:t>
            </w:r>
            <w:r w:rsidRPr="00146683">
              <w:t xml:space="preserve">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and CR limit)</w:t>
            </w:r>
            <w:r w:rsidRPr="00146683">
              <w:rPr>
                <w:bCs/>
                <w:kern w:val="2"/>
                <w:lang w:eastAsia="zh-CN"/>
              </w:rPr>
              <w:t xml:space="preserve"> configurations.</w:t>
            </w:r>
          </w:p>
        </w:tc>
      </w:tr>
      <w:tr w:rsidR="00146683" w:rsidRPr="00146683" w14:paraId="431E9A47" w14:textId="77777777" w:rsidTr="001459AE">
        <w:trPr>
          <w:cantSplit/>
          <w:tblHeader/>
        </w:trPr>
        <w:tc>
          <w:tcPr>
            <w:tcW w:w="9639" w:type="dxa"/>
          </w:tcPr>
          <w:p w14:paraId="12FB1716" w14:textId="77777777" w:rsidR="00761062" w:rsidRPr="00146683" w:rsidRDefault="00761062" w:rsidP="001459AE">
            <w:pPr>
              <w:pStyle w:val="TAL"/>
              <w:rPr>
                <w:b/>
                <w:i/>
                <w:noProof/>
                <w:lang w:eastAsia="en-GB"/>
              </w:rPr>
            </w:pPr>
            <w:r w:rsidRPr="00146683">
              <w:rPr>
                <w:b/>
                <w:i/>
                <w:lang w:eastAsia="zh-CN"/>
              </w:rPr>
              <w:t>SL-CBR</w:t>
            </w:r>
          </w:p>
          <w:p w14:paraId="45B16FE6" w14:textId="77777777" w:rsidR="00761062" w:rsidRPr="00146683" w:rsidRDefault="00761062" w:rsidP="001459AE">
            <w:pPr>
              <w:pStyle w:val="TAL"/>
              <w:rPr>
                <w:b/>
                <w:i/>
              </w:rPr>
            </w:pPr>
            <w:r w:rsidRPr="00146683">
              <w:rPr>
                <w:lang w:eastAsia="zh-CN"/>
              </w:rPr>
              <w:t>Value 0 corresponds to 0, value 1 to 0.01, value 2 to 0.02, and so on.</w:t>
            </w:r>
          </w:p>
        </w:tc>
      </w:tr>
      <w:tr w:rsidR="00761062" w:rsidRPr="00146683" w14:paraId="14360E34" w14:textId="77777777" w:rsidTr="001459AE">
        <w:trPr>
          <w:cantSplit/>
          <w:tblHeader/>
        </w:trPr>
        <w:tc>
          <w:tcPr>
            <w:tcW w:w="9639" w:type="dxa"/>
          </w:tcPr>
          <w:p w14:paraId="081179D3" w14:textId="77777777" w:rsidR="00761062" w:rsidRPr="00146683" w:rsidRDefault="00761062" w:rsidP="001459AE">
            <w:pPr>
              <w:pStyle w:val="TAL"/>
              <w:rPr>
                <w:b/>
                <w:i/>
                <w:lang w:eastAsia="zh-CN"/>
              </w:rPr>
            </w:pPr>
            <w:r w:rsidRPr="00146683">
              <w:rPr>
                <w:b/>
                <w:i/>
                <w:lang w:eastAsia="zh-CN"/>
              </w:rPr>
              <w:t>tx-P</w:t>
            </w:r>
            <w:r w:rsidRPr="00146683">
              <w:rPr>
                <w:b/>
                <w:i/>
              </w:rPr>
              <w:t>arameters</w:t>
            </w:r>
          </w:p>
          <w:p w14:paraId="217B59F0"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PSSCH transmission parameters.</w:t>
            </w:r>
          </w:p>
        </w:tc>
      </w:tr>
    </w:tbl>
    <w:p w14:paraId="78CB9556" w14:textId="77777777" w:rsidR="00761062" w:rsidRPr="00146683" w:rsidRDefault="00761062" w:rsidP="00761062">
      <w:pPr>
        <w:rPr>
          <w:lang w:eastAsia="zh-CN"/>
        </w:rPr>
      </w:pPr>
    </w:p>
    <w:p w14:paraId="352D0A24" w14:textId="77777777" w:rsidR="00761062" w:rsidRPr="00146683" w:rsidRDefault="00761062" w:rsidP="00761062">
      <w:pPr>
        <w:pStyle w:val="Heading4"/>
        <w:rPr>
          <w:lang w:eastAsia="zh-CN"/>
        </w:rPr>
      </w:pPr>
      <w:bookmarkStart w:id="5107" w:name="_Toc20487508"/>
      <w:bookmarkStart w:id="5108" w:name="_Toc29342808"/>
      <w:bookmarkStart w:id="5109" w:name="_Toc29343947"/>
      <w:bookmarkStart w:id="5110" w:name="_Toc36567213"/>
      <w:bookmarkStart w:id="5111" w:name="_Toc36810660"/>
      <w:bookmarkStart w:id="5112" w:name="_Toc36847024"/>
      <w:bookmarkStart w:id="5113" w:name="_Toc36939677"/>
      <w:bookmarkStart w:id="5114" w:name="_Toc37082657"/>
      <w:bookmarkStart w:id="5115" w:name="_Toc46481298"/>
      <w:bookmarkStart w:id="5116" w:name="_Toc46482532"/>
      <w:bookmarkStart w:id="5117" w:name="_Toc46483766"/>
      <w:bookmarkStart w:id="5118" w:name="_Toc156168465"/>
      <w:r w:rsidRPr="00146683">
        <w:t>–</w:t>
      </w:r>
      <w:r w:rsidRPr="00146683">
        <w:tab/>
      </w:r>
      <w:r w:rsidRPr="00146683">
        <w:rPr>
          <w:i/>
          <w:lang w:eastAsia="zh-CN"/>
        </w:rPr>
        <w:t>SL-CBR-PPPP</w:t>
      </w:r>
      <w:r w:rsidRPr="00146683">
        <w:rPr>
          <w:i/>
        </w:rPr>
        <w:t>-TxConfig</w:t>
      </w:r>
      <w:r w:rsidRPr="00146683">
        <w:rPr>
          <w:i/>
          <w:lang w:eastAsia="zh-CN"/>
        </w:rPr>
        <w:t>List</w:t>
      </w:r>
      <w:bookmarkEnd w:id="5107"/>
      <w:bookmarkEnd w:id="5108"/>
      <w:bookmarkEnd w:id="5109"/>
      <w:bookmarkEnd w:id="5110"/>
      <w:bookmarkEnd w:id="5111"/>
      <w:bookmarkEnd w:id="5112"/>
      <w:bookmarkEnd w:id="5113"/>
      <w:bookmarkEnd w:id="5114"/>
      <w:bookmarkEnd w:id="5115"/>
      <w:bookmarkEnd w:id="5116"/>
      <w:bookmarkEnd w:id="5117"/>
      <w:bookmarkEnd w:id="5118"/>
    </w:p>
    <w:p w14:paraId="1BEAD156" w14:textId="77777777" w:rsidR="00761062" w:rsidRPr="00146683" w:rsidRDefault="00761062" w:rsidP="00761062">
      <w:pPr>
        <w:rPr>
          <w:lang w:eastAsia="zh-CN"/>
        </w:rPr>
      </w:pPr>
      <w:r w:rsidRPr="00146683">
        <w:t xml:space="preserve">The IE </w:t>
      </w:r>
      <w:r w:rsidRPr="00146683">
        <w:rPr>
          <w:i/>
          <w:lang w:eastAsia="zh-CN"/>
        </w:rPr>
        <w:t>SL-CBR-PPPP-TxConfigList</w:t>
      </w:r>
      <w:r w:rsidRPr="00146683">
        <w:t xml:space="preserve"> indicates </w:t>
      </w:r>
      <w:r w:rsidRPr="00146683">
        <w:rPr>
          <w:lang w:eastAsia="zh-CN"/>
        </w:rPr>
        <w:t xml:space="preserve">the mapping between </w:t>
      </w:r>
      <w:r w:rsidRPr="00146683">
        <w:t xml:space="preserve">PSSCH </w:t>
      </w:r>
      <w:r w:rsidRPr="00146683">
        <w:rPr>
          <w:lang w:eastAsia="zh-CN"/>
        </w:rPr>
        <w:t>transmission</w:t>
      </w:r>
      <w:r w:rsidRPr="00146683">
        <w:t xml:space="preserve"> parameter </w:t>
      </w:r>
      <w:r w:rsidRPr="00146683">
        <w:rPr>
          <w:lang w:eastAsia="zh-CN"/>
        </w:rPr>
        <w:t>(</w:t>
      </w:r>
      <w:r w:rsidRPr="00146683">
        <w:t>such as MCS, PRB number, retransmission number</w:t>
      </w:r>
      <w:r w:rsidRPr="00146683">
        <w:rPr>
          <w:lang w:eastAsia="zh-CN"/>
        </w:rPr>
        <w:t xml:space="preserve">, CR limit) sets </w:t>
      </w:r>
      <w:r w:rsidRPr="00146683">
        <w:rPr>
          <w:bCs/>
          <w:kern w:val="2"/>
          <w:lang w:eastAsia="zh-CN"/>
        </w:rPr>
        <w:t xml:space="preserve">by using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of the configuration</w:t>
      </w:r>
      <w:r w:rsidRPr="00146683">
        <w:rPr>
          <w:bCs/>
          <w:kern w:val="2"/>
          <w:lang w:eastAsia="zh-CN"/>
        </w:rPr>
        <w:t>s</w:t>
      </w:r>
      <w:r w:rsidRPr="00146683">
        <w:rPr>
          <w:rFonts w:eastAsia="MS Mincho"/>
          <w:bCs/>
          <w:kern w:val="2"/>
          <w:lang w:eastAsia="en-GB"/>
        </w:rPr>
        <w:t xml:space="preserve"> </w:t>
      </w:r>
      <w:r w:rsidRPr="00146683">
        <w:rPr>
          <w:bCs/>
          <w:kern w:val="2"/>
          <w:lang w:eastAsia="zh-CN"/>
        </w:rPr>
        <w:t xml:space="preserve">provided </w:t>
      </w:r>
      <w:r w:rsidRPr="00146683">
        <w:rPr>
          <w:rFonts w:eastAsia="MS Mincho"/>
          <w:bCs/>
          <w:kern w:val="2"/>
          <w:lang w:eastAsia="en-GB"/>
        </w:rPr>
        <w:t xml:space="preserve">in </w:t>
      </w:r>
      <w:r w:rsidRPr="00146683">
        <w:rPr>
          <w:bCs/>
          <w:i/>
          <w:iCs/>
          <w:lang w:eastAsia="zh-CN"/>
        </w:rPr>
        <w:t>sl-CBR-PSSCH-TxConfigList</w:t>
      </w:r>
      <w:r w:rsidRPr="00146683">
        <w:rPr>
          <w:lang w:eastAsia="zh-CN"/>
        </w:rPr>
        <w:t xml:space="preserve">, CBR ranges by an index </w:t>
      </w:r>
      <w:r w:rsidRPr="00146683">
        <w:rPr>
          <w:rFonts w:eastAsia="MS Mincho"/>
          <w:bCs/>
          <w:kern w:val="2"/>
          <w:lang w:eastAsia="en-GB"/>
        </w:rPr>
        <w:t xml:space="preserve">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r w:rsidRPr="00146683">
        <w:rPr>
          <w:i/>
          <w:lang w:eastAsia="zh-CN"/>
        </w:rPr>
        <w:t>cbr</w:t>
      </w:r>
      <w:r w:rsidRPr="00146683">
        <w:rPr>
          <w:i/>
        </w:rPr>
        <w:t>-Range</w:t>
      </w:r>
      <w:r w:rsidRPr="00146683">
        <w:rPr>
          <w:rFonts w:cs="Courier New"/>
          <w:i/>
        </w:rPr>
        <w:t>CommonConfigList</w:t>
      </w:r>
      <w:r w:rsidRPr="00146683">
        <w:rPr>
          <w:rFonts w:cs="Courier New"/>
          <w:lang w:eastAsia="zh-CN"/>
        </w:rPr>
        <w:t>, and PPPP ranges</w:t>
      </w:r>
      <w:r w:rsidRPr="00146683">
        <w:t>.</w:t>
      </w:r>
      <w:r w:rsidRPr="00146683">
        <w:rPr>
          <w:lang w:eastAsia="zh-CN"/>
        </w:rPr>
        <w:t xml:space="preserve"> It also indicates the default PSSCH transmission parameters to be used when CBR measurement results are not available.</w:t>
      </w:r>
    </w:p>
    <w:p w14:paraId="1A6D83F2" w14:textId="77777777" w:rsidR="00761062" w:rsidRPr="00146683" w:rsidRDefault="00761062" w:rsidP="00761062">
      <w:pPr>
        <w:pStyle w:val="TH"/>
      </w:pPr>
      <w:r w:rsidRPr="00146683">
        <w:rPr>
          <w:bCs/>
          <w:i/>
          <w:iCs/>
          <w:lang w:eastAsia="zh-CN"/>
        </w:rPr>
        <w:t>SL-CBR-PPPP-TxConfigList</w:t>
      </w:r>
      <w:r w:rsidRPr="00146683">
        <w:t xml:space="preserve"> information element</w:t>
      </w:r>
    </w:p>
    <w:p w14:paraId="766B9B20" w14:textId="77777777" w:rsidR="00761062" w:rsidRPr="00146683" w:rsidRDefault="00761062" w:rsidP="00761062">
      <w:pPr>
        <w:pStyle w:val="PL"/>
        <w:shd w:val="clear" w:color="auto" w:fill="E6E6E6"/>
      </w:pPr>
      <w:r w:rsidRPr="00146683">
        <w:t>-- ASN1START</w:t>
      </w:r>
    </w:p>
    <w:p w14:paraId="192B0E04" w14:textId="77777777" w:rsidR="00761062" w:rsidRPr="00146683" w:rsidRDefault="00761062" w:rsidP="00761062">
      <w:pPr>
        <w:pStyle w:val="PL"/>
        <w:shd w:val="clear" w:color="auto" w:fill="E6E6E6"/>
      </w:pPr>
    </w:p>
    <w:p w14:paraId="23C57ECE" w14:textId="77777777" w:rsidR="00761062" w:rsidRPr="00146683" w:rsidRDefault="00761062" w:rsidP="00761062">
      <w:pPr>
        <w:pStyle w:val="PL"/>
        <w:shd w:val="clear" w:color="auto" w:fill="E6E6E6"/>
      </w:pPr>
      <w:r w:rsidRPr="00146683">
        <w:t>SL-CBR-PPPP-TxConfigList-r14 ::=</w:t>
      </w:r>
      <w:r w:rsidRPr="00146683">
        <w:tab/>
        <w:t>SEQUENCE (SIZE (1..8)) OF SL-PPPP-TxConfigIndex</w:t>
      </w:r>
      <w:r w:rsidRPr="00146683">
        <w:rPr>
          <w:rFonts w:cs="Courier New"/>
        </w:rPr>
        <w:t>-r14</w:t>
      </w:r>
    </w:p>
    <w:p w14:paraId="6A9E6605" w14:textId="77777777" w:rsidR="00761062" w:rsidRPr="00146683" w:rsidRDefault="00761062" w:rsidP="00761062">
      <w:pPr>
        <w:pStyle w:val="PL"/>
        <w:shd w:val="clear" w:color="auto" w:fill="E6E6E6"/>
      </w:pPr>
    </w:p>
    <w:p w14:paraId="59BCCF11" w14:textId="77777777" w:rsidR="00761062" w:rsidRPr="00146683" w:rsidRDefault="00761062" w:rsidP="00761062">
      <w:pPr>
        <w:pStyle w:val="PL"/>
        <w:shd w:val="clear" w:color="auto" w:fill="E6E6E6"/>
      </w:pPr>
      <w:r w:rsidRPr="00146683">
        <w:t>SL-PPPP-TxConfigIndex</w:t>
      </w:r>
      <w:r w:rsidRPr="00146683">
        <w:rPr>
          <w:rFonts w:cs="Courier New"/>
        </w:rPr>
        <w:t>-r14</w:t>
      </w:r>
      <w:r w:rsidRPr="00146683">
        <w:t xml:space="preserve"> ::=</w:t>
      </w:r>
      <w:r w:rsidRPr="00146683">
        <w:tab/>
      </w:r>
      <w:r w:rsidRPr="00146683">
        <w:tab/>
        <w:t>SEQUENCE {</w:t>
      </w:r>
    </w:p>
    <w:p w14:paraId="3B60A5AE" w14:textId="77777777" w:rsidR="00761062" w:rsidRPr="00146683" w:rsidRDefault="00761062" w:rsidP="00761062">
      <w:pPr>
        <w:pStyle w:val="PL"/>
        <w:shd w:val="clear" w:color="auto" w:fill="E6E6E6"/>
      </w:pPr>
      <w:r w:rsidRPr="00146683">
        <w:tab/>
        <w:t>priorityThreshold</w:t>
      </w:r>
      <w:r w:rsidRPr="00146683">
        <w:rPr>
          <w:rFonts w:cs="Courier New"/>
        </w:rPr>
        <w:t>-r14</w:t>
      </w:r>
      <w:r w:rsidRPr="00146683">
        <w:rPr>
          <w:rFonts w:cs="Courier New"/>
        </w:rPr>
        <w:tab/>
      </w:r>
      <w:r w:rsidRPr="00146683">
        <w:rPr>
          <w:rFonts w:cs="Courier New"/>
        </w:rPr>
        <w:tab/>
      </w:r>
      <w:r w:rsidRPr="00146683">
        <w:rPr>
          <w:rFonts w:cs="Courier New"/>
        </w:rPr>
        <w:tab/>
      </w:r>
      <w:r w:rsidRPr="00146683">
        <w:t>SL-Priority-r13,</w:t>
      </w:r>
    </w:p>
    <w:p w14:paraId="05C0CA46" w14:textId="77777777" w:rsidR="00761062" w:rsidRPr="00146683" w:rsidRDefault="00761062" w:rsidP="00761062">
      <w:pPr>
        <w:pStyle w:val="PL"/>
        <w:shd w:val="clear" w:color="auto" w:fill="E6E6E6"/>
      </w:pPr>
      <w:r w:rsidRPr="00146683">
        <w:tab/>
        <w:t>defaultTxConfigIndex-r14</w:t>
      </w:r>
      <w:r w:rsidRPr="00146683">
        <w:tab/>
      </w:r>
      <w:r w:rsidRPr="00146683">
        <w:tab/>
        <w:t>INTEGER(0..maxCBR-Level-1-r14),</w:t>
      </w:r>
    </w:p>
    <w:p w14:paraId="501C8C89" w14:textId="77777777" w:rsidR="00761062" w:rsidRPr="00146683" w:rsidRDefault="00761062" w:rsidP="00761062">
      <w:pPr>
        <w:pStyle w:val="PL"/>
        <w:shd w:val="clear" w:color="auto" w:fill="E6E6E6"/>
      </w:pPr>
      <w:r w:rsidRPr="00146683">
        <w:tab/>
        <w:t>cbr-ConfigIndex-r14</w:t>
      </w:r>
      <w:r w:rsidRPr="00146683">
        <w:tab/>
      </w:r>
      <w:r w:rsidRPr="00146683">
        <w:tab/>
      </w:r>
      <w:r w:rsidRPr="00146683">
        <w:tab/>
      </w:r>
      <w:r w:rsidRPr="00146683">
        <w:tab/>
        <w:t>INTEGER(0..maxSL-V2X-CBRConfig-1-r14),</w:t>
      </w:r>
    </w:p>
    <w:p w14:paraId="72484AF1" w14:textId="77777777" w:rsidR="00761062" w:rsidRPr="00146683" w:rsidRDefault="00761062" w:rsidP="00761062">
      <w:pPr>
        <w:pStyle w:val="PL"/>
        <w:shd w:val="clear" w:color="auto" w:fill="E6E6E6"/>
        <w:rPr>
          <w:rFonts w:cs="Courier New"/>
        </w:rPr>
      </w:pPr>
      <w:r w:rsidRPr="00146683">
        <w:tab/>
      </w:r>
      <w:r w:rsidRPr="00146683">
        <w:rPr>
          <w:rFonts w:cs="Courier New"/>
        </w:rPr>
        <w:t>tx-ConfigIndexList-r14</w:t>
      </w:r>
      <w:r w:rsidRPr="00146683">
        <w:rPr>
          <w:rFonts w:cs="Courier New"/>
        </w:rPr>
        <w:tab/>
      </w:r>
      <w:r w:rsidRPr="00146683">
        <w:rPr>
          <w:rFonts w:cs="Courier New"/>
        </w:rPr>
        <w:tab/>
      </w:r>
      <w:r w:rsidRPr="00146683">
        <w:rPr>
          <w:rFonts w:cs="Courier New"/>
        </w:rPr>
        <w:tab/>
      </w:r>
      <w:r w:rsidRPr="00146683">
        <w:t>SEQUENCE (SIZE (1..maxCBR-Level-r14)) OF Tx-ConfigIndex-r14</w:t>
      </w:r>
    </w:p>
    <w:p w14:paraId="5A700453" w14:textId="77777777" w:rsidR="00761062" w:rsidRPr="00146683" w:rsidRDefault="00761062" w:rsidP="00761062">
      <w:pPr>
        <w:pStyle w:val="PL"/>
        <w:shd w:val="clear" w:color="auto" w:fill="E6E6E6"/>
      </w:pPr>
      <w:r w:rsidRPr="00146683">
        <w:t>}</w:t>
      </w:r>
    </w:p>
    <w:p w14:paraId="1662B8E6" w14:textId="77777777" w:rsidR="00761062" w:rsidRPr="00146683" w:rsidRDefault="00761062" w:rsidP="00761062">
      <w:pPr>
        <w:pStyle w:val="PL"/>
        <w:shd w:val="clear" w:color="auto" w:fill="E6E6E6"/>
      </w:pPr>
    </w:p>
    <w:p w14:paraId="645C13BD" w14:textId="77777777" w:rsidR="00761062" w:rsidRPr="00146683" w:rsidRDefault="00761062" w:rsidP="00761062">
      <w:pPr>
        <w:pStyle w:val="PL"/>
        <w:shd w:val="clear" w:color="auto" w:fill="E6E6E6"/>
        <w:rPr>
          <w:rFonts w:cs="Courier New"/>
        </w:rPr>
      </w:pPr>
      <w:r w:rsidRPr="00146683">
        <w:rPr>
          <w:rFonts w:cs="Courier New"/>
        </w:rPr>
        <w:t>Tx-</w:t>
      </w:r>
      <w:r w:rsidRPr="00146683">
        <w:t>ConfigIndex-r14 ::=</w:t>
      </w:r>
      <w:r w:rsidRPr="00146683">
        <w:tab/>
      </w:r>
      <w:r w:rsidRPr="00146683">
        <w:tab/>
      </w:r>
      <w:r w:rsidRPr="00146683">
        <w:tab/>
      </w:r>
      <w:r w:rsidRPr="00146683">
        <w:tab/>
        <w:t>INTEGER(0..maxSL-V2X-TxConfig-1-r14)</w:t>
      </w:r>
    </w:p>
    <w:p w14:paraId="3B6E1EBD" w14:textId="77777777" w:rsidR="00767A26" w:rsidRPr="00146683" w:rsidRDefault="00767A26" w:rsidP="00767A26">
      <w:pPr>
        <w:pStyle w:val="PL"/>
        <w:shd w:val="clear" w:color="auto" w:fill="E6E6E6"/>
      </w:pPr>
    </w:p>
    <w:p w14:paraId="0A9E13C7" w14:textId="77777777" w:rsidR="00767A26" w:rsidRPr="00146683" w:rsidRDefault="00767A26" w:rsidP="00767A26">
      <w:pPr>
        <w:pStyle w:val="PL"/>
        <w:shd w:val="clear" w:color="auto" w:fill="E6E6E6"/>
      </w:pPr>
      <w:r w:rsidRPr="00146683">
        <w:t>SL-CBR-PPPP-TxConfigList-v</w:t>
      </w:r>
      <w:r w:rsidR="00CA5579" w:rsidRPr="00146683">
        <w:t>1530</w:t>
      </w:r>
      <w:r w:rsidRPr="00146683">
        <w:t xml:space="preserve"> ::=</w:t>
      </w:r>
      <w:r w:rsidRPr="00146683">
        <w:tab/>
        <w:t>SEQUENCE (SIZE (1..8)) OF SL-PPPP-TxConfigIndex-v</w:t>
      </w:r>
      <w:r w:rsidR="00CA5579" w:rsidRPr="00146683">
        <w:t>1530</w:t>
      </w:r>
    </w:p>
    <w:p w14:paraId="6D6967F9" w14:textId="77777777" w:rsidR="00767A26" w:rsidRPr="00146683" w:rsidRDefault="00767A26" w:rsidP="00767A26">
      <w:pPr>
        <w:pStyle w:val="PL"/>
        <w:shd w:val="clear" w:color="auto" w:fill="E6E6E6"/>
      </w:pPr>
    </w:p>
    <w:p w14:paraId="7FC69B83" w14:textId="77777777" w:rsidR="00767A26" w:rsidRPr="00146683" w:rsidRDefault="00767A26" w:rsidP="00767A26">
      <w:pPr>
        <w:pStyle w:val="PL"/>
        <w:shd w:val="clear" w:color="auto" w:fill="E6E6E6"/>
      </w:pPr>
      <w:r w:rsidRPr="00146683">
        <w:t>SL-PPPP-TxConfigIndex-v</w:t>
      </w:r>
      <w:r w:rsidR="00CA5579" w:rsidRPr="00146683">
        <w:t>1530</w:t>
      </w:r>
      <w:r w:rsidRPr="00146683">
        <w:t xml:space="preserve"> ::=</w:t>
      </w:r>
      <w:r w:rsidRPr="00146683">
        <w:tab/>
      </w:r>
      <w:r w:rsidRPr="00146683">
        <w:tab/>
        <w:t>SEQUENCE {</w:t>
      </w:r>
    </w:p>
    <w:p w14:paraId="0148EBB4"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r w:rsidRPr="00146683">
        <w:tab/>
      </w:r>
      <w:r w:rsidRPr="00146683">
        <w:tab/>
      </w:r>
      <w:r w:rsidRPr="00146683">
        <w:tab/>
      </w:r>
      <w:r w:rsidRPr="00146683">
        <w:tab/>
      </w:r>
      <w:r w:rsidRPr="00146683">
        <w:tab/>
      </w:r>
      <w:r w:rsidRPr="00146683">
        <w:tab/>
        <w:t>OPTIONAL</w:t>
      </w:r>
      <w:r w:rsidRPr="00146683">
        <w:tab/>
      </w:r>
      <w:r w:rsidRPr="00146683">
        <w:tab/>
        <w:t>--Need OR</w:t>
      </w:r>
    </w:p>
    <w:p w14:paraId="6586F649" w14:textId="77777777" w:rsidR="00767A26" w:rsidRPr="00146683" w:rsidRDefault="00767A26" w:rsidP="00767A26">
      <w:pPr>
        <w:pStyle w:val="PL"/>
        <w:shd w:val="clear" w:color="auto" w:fill="E6E6E6"/>
      </w:pPr>
      <w:r w:rsidRPr="00146683">
        <w:t>}</w:t>
      </w:r>
    </w:p>
    <w:p w14:paraId="05A33A92" w14:textId="77777777" w:rsidR="00767A26" w:rsidRPr="00146683" w:rsidRDefault="00767A26" w:rsidP="00767A26">
      <w:pPr>
        <w:pStyle w:val="PL"/>
        <w:shd w:val="clear" w:color="auto" w:fill="E6E6E6"/>
      </w:pPr>
    </w:p>
    <w:p w14:paraId="620AAF21" w14:textId="77777777" w:rsidR="00767A26" w:rsidRPr="00146683" w:rsidRDefault="00767A26" w:rsidP="00767A26">
      <w:pPr>
        <w:pStyle w:val="PL"/>
        <w:shd w:val="clear" w:color="auto" w:fill="E6E6E6"/>
      </w:pPr>
      <w:r w:rsidRPr="00146683">
        <w:t>MCS-PSSCH-Range-r15 ::=</w:t>
      </w:r>
      <w:r w:rsidRPr="00146683">
        <w:tab/>
      </w:r>
      <w:r w:rsidRPr="00146683">
        <w:tab/>
        <w:t>SEQUENCE{</w:t>
      </w:r>
    </w:p>
    <w:p w14:paraId="4EED78C0"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073E4FF2"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7C8DA37E" w14:textId="77777777" w:rsidR="00767A26" w:rsidRPr="00146683" w:rsidRDefault="00767A26" w:rsidP="00767A26">
      <w:pPr>
        <w:pStyle w:val="PL"/>
        <w:shd w:val="clear" w:color="auto" w:fill="E6E6E6"/>
      </w:pPr>
      <w:r w:rsidRPr="00146683">
        <w:t>}</w:t>
      </w:r>
    </w:p>
    <w:p w14:paraId="60C61BE5" w14:textId="77777777" w:rsidR="00767A26" w:rsidRPr="00146683" w:rsidRDefault="00767A26" w:rsidP="00767A26">
      <w:pPr>
        <w:pStyle w:val="PL"/>
        <w:shd w:val="clear" w:color="auto" w:fill="E6E6E6"/>
      </w:pPr>
    </w:p>
    <w:p w14:paraId="2B291B9A" w14:textId="77777777" w:rsidR="00767A26" w:rsidRPr="00146683" w:rsidRDefault="00767A26" w:rsidP="00767A26">
      <w:pPr>
        <w:pStyle w:val="PL"/>
        <w:shd w:val="clear" w:color="auto" w:fill="E6E6E6"/>
      </w:pPr>
      <w:r w:rsidRPr="00146683">
        <w:t>SL-CBR-PPPP-TxConfigList-r15 ::=</w:t>
      </w:r>
      <w:r w:rsidRPr="00146683">
        <w:tab/>
        <w:t>SEQUENCE (SIZE (1..8)) OF SL-PPPP-TxConfigIndex-r15</w:t>
      </w:r>
    </w:p>
    <w:p w14:paraId="63149CA3" w14:textId="77777777" w:rsidR="00767A26" w:rsidRPr="00146683" w:rsidRDefault="00767A26" w:rsidP="00767A26">
      <w:pPr>
        <w:pStyle w:val="PL"/>
        <w:shd w:val="clear" w:color="auto" w:fill="E6E6E6"/>
      </w:pPr>
    </w:p>
    <w:p w14:paraId="28CA142D" w14:textId="77777777" w:rsidR="00767A26" w:rsidRPr="00146683" w:rsidRDefault="00767A26" w:rsidP="00767A26">
      <w:pPr>
        <w:pStyle w:val="PL"/>
        <w:shd w:val="clear" w:color="auto" w:fill="E6E6E6"/>
      </w:pPr>
      <w:r w:rsidRPr="00146683">
        <w:t>SL-PPPP-TxConfigIndex-r15 ::=</w:t>
      </w:r>
      <w:r w:rsidRPr="00146683">
        <w:tab/>
      </w:r>
      <w:r w:rsidRPr="00146683">
        <w:tab/>
        <w:t>SEQUENCE {</w:t>
      </w:r>
    </w:p>
    <w:p w14:paraId="6B74B898" w14:textId="77777777" w:rsidR="00767A26" w:rsidRPr="00146683" w:rsidRDefault="00767A26" w:rsidP="00767A26">
      <w:pPr>
        <w:pStyle w:val="PL"/>
        <w:shd w:val="clear" w:color="auto" w:fill="E6E6E6"/>
      </w:pPr>
      <w:r w:rsidRPr="00146683">
        <w:tab/>
        <w:t>priorityThreshold-r15</w:t>
      </w:r>
      <w:r w:rsidRPr="00146683">
        <w:tab/>
      </w:r>
      <w:r w:rsidRPr="00146683">
        <w:tab/>
      </w:r>
      <w:r w:rsidRPr="00146683">
        <w:tab/>
        <w:t>SL-Priority-r13,</w:t>
      </w:r>
    </w:p>
    <w:p w14:paraId="77DA8C89" w14:textId="77777777" w:rsidR="00767A26" w:rsidRPr="00146683" w:rsidRDefault="00767A26" w:rsidP="00767A26">
      <w:pPr>
        <w:pStyle w:val="PL"/>
        <w:shd w:val="clear" w:color="auto" w:fill="E6E6E6"/>
      </w:pPr>
      <w:r w:rsidRPr="00146683">
        <w:tab/>
        <w:t>defaultTxConfigIndex-r15</w:t>
      </w:r>
      <w:r w:rsidRPr="00146683">
        <w:tab/>
      </w:r>
      <w:r w:rsidRPr="00146683">
        <w:tab/>
        <w:t>INTEGER(0..maxCBR-Level-1-r14),</w:t>
      </w:r>
    </w:p>
    <w:p w14:paraId="164E6493" w14:textId="77777777" w:rsidR="00767A26" w:rsidRPr="00146683" w:rsidRDefault="00767A26" w:rsidP="00767A26">
      <w:pPr>
        <w:pStyle w:val="PL"/>
        <w:shd w:val="clear" w:color="auto" w:fill="E6E6E6"/>
      </w:pPr>
      <w:r w:rsidRPr="00146683">
        <w:tab/>
        <w:t>cbr-ConfigIndex-r15</w:t>
      </w:r>
      <w:r w:rsidRPr="00146683">
        <w:tab/>
      </w:r>
      <w:r w:rsidRPr="00146683">
        <w:tab/>
      </w:r>
      <w:r w:rsidRPr="00146683">
        <w:tab/>
      </w:r>
      <w:r w:rsidRPr="00146683">
        <w:tab/>
        <w:t>INTEGER(0..maxSL-V2X-CBRConfig-1-r14),</w:t>
      </w:r>
    </w:p>
    <w:p w14:paraId="5875182B" w14:textId="77777777" w:rsidR="00767A26" w:rsidRPr="00146683" w:rsidRDefault="00767A26" w:rsidP="00767A26">
      <w:pPr>
        <w:pStyle w:val="PL"/>
        <w:shd w:val="clear" w:color="auto" w:fill="E6E6E6"/>
      </w:pPr>
      <w:r w:rsidRPr="00146683">
        <w:tab/>
        <w:t>tx-ConfigIndexList-r15</w:t>
      </w:r>
      <w:r w:rsidRPr="00146683">
        <w:tab/>
      </w:r>
      <w:r w:rsidRPr="00146683">
        <w:tab/>
      </w:r>
      <w:r w:rsidRPr="00146683">
        <w:tab/>
        <w:t>SEQUENCE (SIZE (1..maxCBR-Level-r14)) OF Tx-ConfigIndex-r14,</w:t>
      </w:r>
    </w:p>
    <w:p w14:paraId="1F2D0F60"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p>
    <w:p w14:paraId="1EB3A2FB" w14:textId="77777777" w:rsidR="00767A26" w:rsidRPr="00146683" w:rsidRDefault="00767A26" w:rsidP="00767A26">
      <w:pPr>
        <w:pStyle w:val="PL"/>
        <w:shd w:val="clear" w:color="auto" w:fill="E6E6E6"/>
      </w:pPr>
      <w:r w:rsidRPr="00146683">
        <w:t>}</w:t>
      </w:r>
    </w:p>
    <w:p w14:paraId="6C802723" w14:textId="77777777" w:rsidR="00761062" w:rsidRPr="00146683" w:rsidRDefault="00761062" w:rsidP="00761062">
      <w:pPr>
        <w:pStyle w:val="PL"/>
        <w:shd w:val="clear" w:color="auto" w:fill="E6E6E6"/>
      </w:pPr>
    </w:p>
    <w:p w14:paraId="0B6A4D26" w14:textId="77777777" w:rsidR="00761062" w:rsidRPr="00146683" w:rsidRDefault="00761062" w:rsidP="00761062">
      <w:pPr>
        <w:pStyle w:val="PL"/>
        <w:shd w:val="clear" w:color="auto" w:fill="E6E6E6"/>
      </w:pPr>
      <w:r w:rsidRPr="00146683">
        <w:t>-- ASN1STOP</w:t>
      </w:r>
    </w:p>
    <w:p w14:paraId="081E5FC8"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800137" w14:textId="77777777" w:rsidTr="001459AE">
        <w:trPr>
          <w:cantSplit/>
          <w:tblHeader/>
        </w:trPr>
        <w:tc>
          <w:tcPr>
            <w:tcW w:w="9639" w:type="dxa"/>
          </w:tcPr>
          <w:p w14:paraId="104D3F3F" w14:textId="77777777" w:rsidR="00761062" w:rsidRPr="00146683" w:rsidRDefault="00761062" w:rsidP="001459AE">
            <w:pPr>
              <w:pStyle w:val="TAH"/>
              <w:rPr>
                <w:lang w:eastAsia="en-GB"/>
              </w:rPr>
            </w:pPr>
            <w:r w:rsidRPr="00146683">
              <w:rPr>
                <w:i/>
                <w:lang w:eastAsia="zh-CN"/>
              </w:rPr>
              <w:lastRenderedPageBreak/>
              <w:t>SL-</w:t>
            </w:r>
            <w:r w:rsidRPr="00146683">
              <w:rPr>
                <w:bCs/>
                <w:i/>
                <w:iCs/>
                <w:lang w:eastAsia="zh-CN"/>
              </w:rPr>
              <w:t>CBR-</w:t>
            </w:r>
            <w:r w:rsidRPr="00146683">
              <w:rPr>
                <w:i/>
                <w:lang w:eastAsia="zh-CN"/>
              </w:rPr>
              <w:t>PPPP-TxConfigList</w:t>
            </w:r>
            <w:r w:rsidRPr="00146683">
              <w:rPr>
                <w:iCs/>
                <w:noProof/>
                <w:lang w:eastAsia="en-GB"/>
              </w:rPr>
              <w:t xml:space="preserve"> field descriptions</w:t>
            </w:r>
          </w:p>
        </w:tc>
      </w:tr>
      <w:tr w:rsidR="00146683" w:rsidRPr="00146683" w14:paraId="33A357CA" w14:textId="77777777" w:rsidTr="001459AE">
        <w:trPr>
          <w:cantSplit/>
          <w:tblHeader/>
        </w:trPr>
        <w:tc>
          <w:tcPr>
            <w:tcW w:w="9639" w:type="dxa"/>
          </w:tcPr>
          <w:p w14:paraId="0FBB9711" w14:textId="77777777" w:rsidR="00761062" w:rsidRPr="00146683" w:rsidRDefault="00761062" w:rsidP="001459AE">
            <w:pPr>
              <w:pStyle w:val="TAL"/>
              <w:rPr>
                <w:b/>
                <w:i/>
                <w:lang w:eastAsia="zh-CN"/>
              </w:rPr>
            </w:pPr>
            <w:r w:rsidRPr="00146683">
              <w:rPr>
                <w:b/>
                <w:i/>
                <w:lang w:eastAsia="zh-CN"/>
              </w:rPr>
              <w:t>cbr-ConfigIndex</w:t>
            </w:r>
          </w:p>
          <w:p w14:paraId="2A9F12DC" w14:textId="77777777" w:rsidR="00761062" w:rsidRPr="00146683" w:rsidRDefault="00761062" w:rsidP="001459AE">
            <w:pPr>
              <w:pStyle w:val="TAL"/>
              <w:rPr>
                <w:b/>
                <w:i/>
              </w:rPr>
            </w:pPr>
            <w:r w:rsidRPr="00146683">
              <w:rPr>
                <w:rFonts w:eastAsia="MS Mincho"/>
                <w:bCs/>
                <w:kern w:val="2"/>
                <w:lang w:eastAsia="en-GB"/>
              </w:rPr>
              <w:t xml:space="preserve">Indicates </w:t>
            </w:r>
            <w:r w:rsidRPr="00146683">
              <w:rPr>
                <w:bCs/>
                <w:kern w:val="2"/>
                <w:lang w:eastAsia="zh-CN"/>
              </w:rPr>
              <w:t xml:space="preserve">the CBR ranges to be used by </w:t>
            </w:r>
            <w:r w:rsidRPr="00146683">
              <w:rPr>
                <w:rFonts w:eastAsia="MS Mincho"/>
                <w:bCs/>
                <w:kern w:val="2"/>
                <w:lang w:eastAsia="en-GB"/>
              </w:rPr>
              <w:t xml:space="preserve">an index 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r w:rsidRPr="00146683">
              <w:rPr>
                <w:i/>
                <w:lang w:eastAsia="zh-CN"/>
              </w:rPr>
              <w:t>cbr</w:t>
            </w:r>
            <w:r w:rsidRPr="00146683">
              <w:rPr>
                <w:i/>
              </w:rPr>
              <w:t>-Range</w:t>
            </w:r>
            <w:r w:rsidRPr="00146683">
              <w:rPr>
                <w:rFonts w:cs="Courier New"/>
                <w:i/>
              </w:rPr>
              <w:t>CommonConfigList</w:t>
            </w:r>
            <w:r w:rsidRPr="00146683">
              <w:rPr>
                <w:bCs/>
                <w:kern w:val="2"/>
                <w:lang w:eastAsia="zh-CN"/>
              </w:rPr>
              <w:t xml:space="preserve">. </w:t>
            </w:r>
          </w:p>
        </w:tc>
      </w:tr>
      <w:tr w:rsidR="00146683" w:rsidRPr="00146683" w14:paraId="0EFAC3AA" w14:textId="77777777" w:rsidTr="001459AE">
        <w:trPr>
          <w:cantSplit/>
          <w:tblHeader/>
        </w:trPr>
        <w:tc>
          <w:tcPr>
            <w:tcW w:w="9639" w:type="dxa"/>
          </w:tcPr>
          <w:p w14:paraId="1C6BC05E" w14:textId="77777777" w:rsidR="00761062" w:rsidRPr="00146683" w:rsidRDefault="00761062" w:rsidP="001459AE">
            <w:pPr>
              <w:pStyle w:val="TAL"/>
              <w:rPr>
                <w:b/>
                <w:i/>
                <w:lang w:eastAsia="zh-CN"/>
              </w:rPr>
            </w:pPr>
            <w:r w:rsidRPr="00146683">
              <w:rPr>
                <w:b/>
                <w:i/>
              </w:rPr>
              <w:t>defaultTxConfigIndex</w:t>
            </w:r>
          </w:p>
          <w:p w14:paraId="6CBFA3C6" w14:textId="77777777" w:rsidR="00761062" w:rsidRPr="00146683" w:rsidRDefault="00761062" w:rsidP="001459AE">
            <w:pPr>
              <w:pStyle w:val="TAL"/>
              <w:rPr>
                <w:b/>
                <w:i/>
                <w:lang w:eastAsia="zh-CN"/>
              </w:rPr>
            </w:pPr>
            <w:r w:rsidRPr="00146683">
              <w:rPr>
                <w:bCs/>
                <w:kern w:val="2"/>
                <w:lang w:eastAsia="zh-CN"/>
              </w:rPr>
              <w:t xml:space="preserve">Indicates the </w:t>
            </w:r>
            <w:r w:rsidRPr="00146683">
              <w:t xml:space="preserve">PSSCH </w:t>
            </w:r>
            <w:r w:rsidRPr="00146683">
              <w:rPr>
                <w:lang w:eastAsia="zh-CN"/>
              </w:rPr>
              <w:t>transmission</w:t>
            </w:r>
            <w:r w:rsidRPr="00146683">
              <w:t xml:space="preserve"> parameters to be used by the UEs which do not have available CBR measurement results</w:t>
            </w:r>
            <w:r w:rsidRPr="00146683">
              <w:rPr>
                <w:bCs/>
                <w:kern w:val="2"/>
                <w:lang w:eastAsia="zh-CN"/>
              </w:rPr>
              <w:t xml:space="preserve">, by means of an index to the corresponding entry in </w:t>
            </w:r>
            <w:r w:rsidRPr="00146683">
              <w:rPr>
                <w:i/>
              </w:rPr>
              <w:t>tx-ConfigIndexList</w:t>
            </w:r>
            <w:r w:rsidRPr="00146683">
              <w:rPr>
                <w:bCs/>
                <w:kern w:val="2"/>
                <w:lang w:eastAsia="zh-CN"/>
              </w:rPr>
              <w:t xml:space="preserve">. Value 0 indicates the first entry in </w:t>
            </w:r>
            <w:r w:rsidRPr="00146683">
              <w:rPr>
                <w:i/>
              </w:rPr>
              <w:t>tx-ConfigIndexList</w:t>
            </w:r>
            <w:r w:rsidRPr="00146683">
              <w:rPr>
                <w:bCs/>
                <w:kern w:val="2"/>
                <w:lang w:eastAsia="zh-CN"/>
              </w:rPr>
              <w:t xml:space="preserve">. The field is ignored if the UE has available </w:t>
            </w:r>
            <w:r w:rsidRPr="00146683">
              <w:t>CBR measurement results.</w:t>
            </w:r>
          </w:p>
        </w:tc>
      </w:tr>
      <w:tr w:rsidR="00146683" w:rsidRPr="00146683" w14:paraId="749F0FFD" w14:textId="77777777" w:rsidTr="00767A26">
        <w:trPr>
          <w:cantSplit/>
          <w:tblHeader/>
        </w:trPr>
        <w:tc>
          <w:tcPr>
            <w:tcW w:w="9639" w:type="dxa"/>
          </w:tcPr>
          <w:p w14:paraId="4531176A" w14:textId="77777777" w:rsidR="00767A26" w:rsidRPr="00146683" w:rsidRDefault="00767A26" w:rsidP="004A5246">
            <w:pPr>
              <w:pStyle w:val="TAL"/>
              <w:rPr>
                <w:b/>
                <w:i/>
              </w:rPr>
            </w:pPr>
            <w:r w:rsidRPr="00146683">
              <w:rPr>
                <w:b/>
                <w:i/>
              </w:rPr>
              <w:t>mcs-PSSCH-RangeList</w:t>
            </w:r>
          </w:p>
          <w:p w14:paraId="075C225D" w14:textId="77777777" w:rsidR="00767A26" w:rsidRPr="00146683" w:rsidRDefault="00767A26" w:rsidP="004A5246">
            <w:pPr>
              <w:pStyle w:val="TAL"/>
            </w:pPr>
            <w:r w:rsidRPr="00146683">
              <w:t xml:space="preserve">If included, this field applies to the PPPP(s) indicated by the </w:t>
            </w:r>
            <w:r w:rsidRPr="00146683">
              <w:rPr>
                <w:i/>
              </w:rPr>
              <w:t>priorityThreshold</w:t>
            </w:r>
            <w:r w:rsidRPr="00146683">
              <w:t xml:space="preserve"> and each entry in this field sequentially corresponds to each CBR range indicated by </w:t>
            </w:r>
            <w:r w:rsidRPr="00146683">
              <w:rPr>
                <w:i/>
              </w:rPr>
              <w:t>cbr-ConfigIndex</w:t>
            </w:r>
            <w:r w:rsidRPr="00146683">
              <w:t>.</w:t>
            </w:r>
          </w:p>
        </w:tc>
      </w:tr>
      <w:tr w:rsidR="00146683" w:rsidRPr="00146683"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146683" w:rsidRDefault="00767A26" w:rsidP="004A5246">
            <w:pPr>
              <w:pStyle w:val="TAL"/>
              <w:rPr>
                <w:b/>
                <w:i/>
              </w:rPr>
            </w:pPr>
            <w:r w:rsidRPr="00146683">
              <w:rPr>
                <w:b/>
                <w:i/>
              </w:rPr>
              <w:t>minMCS-PSSCH, maxMCS-PSSCH</w:t>
            </w:r>
          </w:p>
          <w:p w14:paraId="3C644625" w14:textId="77777777" w:rsidR="00767A26" w:rsidRPr="00146683" w:rsidRDefault="00767A26" w:rsidP="004A5246">
            <w:pPr>
              <w:pStyle w:val="TAL"/>
            </w:pPr>
            <w:r w:rsidRPr="00146683">
              <w:rPr>
                <w:bCs/>
                <w:kern w:val="2"/>
              </w:rPr>
              <w:t>Indicates the minimum and maximum MCS values which correspond to both the MCS table in Table 8.6.1-1 and Table 14.1.1-2 in TS 36.213 [23] used for transmission on PSSCH.</w:t>
            </w:r>
          </w:p>
        </w:tc>
      </w:tr>
      <w:tr w:rsidR="00146683" w:rsidRPr="00146683" w14:paraId="6735BA45" w14:textId="77777777" w:rsidTr="001459AE">
        <w:trPr>
          <w:cantSplit/>
          <w:tblHeader/>
        </w:trPr>
        <w:tc>
          <w:tcPr>
            <w:tcW w:w="9639" w:type="dxa"/>
          </w:tcPr>
          <w:p w14:paraId="58F959A5" w14:textId="77777777" w:rsidR="00761062" w:rsidRPr="00146683" w:rsidRDefault="00761062" w:rsidP="001459AE">
            <w:pPr>
              <w:pStyle w:val="TAL"/>
              <w:rPr>
                <w:b/>
                <w:i/>
                <w:lang w:eastAsia="zh-CN"/>
              </w:rPr>
            </w:pPr>
            <w:r w:rsidRPr="00146683">
              <w:rPr>
                <w:b/>
                <w:i/>
                <w:lang w:eastAsia="zh-CN"/>
              </w:rPr>
              <w:t>p</w:t>
            </w:r>
            <w:r w:rsidRPr="00146683">
              <w:rPr>
                <w:b/>
                <w:i/>
              </w:rPr>
              <w:t>riority</w:t>
            </w:r>
            <w:r w:rsidRPr="00146683">
              <w:rPr>
                <w:b/>
                <w:i/>
                <w:lang w:eastAsia="zh-CN"/>
              </w:rPr>
              <w:t>Threshold</w:t>
            </w:r>
          </w:p>
          <w:p w14:paraId="70F0F6B7" w14:textId="77777777" w:rsidR="00761062" w:rsidRPr="00146683" w:rsidRDefault="00761062" w:rsidP="001459AE">
            <w:pPr>
              <w:pStyle w:val="TAL"/>
              <w:rPr>
                <w:bCs/>
                <w:kern w:val="2"/>
                <w:lang w:eastAsia="zh-CN"/>
              </w:rPr>
            </w:pPr>
            <w:r w:rsidRPr="00146683">
              <w:rPr>
                <w:bCs/>
                <w:kern w:val="2"/>
                <w:lang w:eastAsia="zh-CN"/>
              </w:rPr>
              <w:t xml:space="preserve">Indicates the upper bound of PPPP range which is associated with </w:t>
            </w:r>
            <w:r w:rsidRPr="00146683">
              <w:t xml:space="preserve">the configurations in </w:t>
            </w:r>
            <w:r w:rsidRPr="00146683">
              <w:rPr>
                <w:i/>
              </w:rPr>
              <w:t>cbr-ConfigIndex</w:t>
            </w:r>
            <w:r w:rsidRPr="00146683">
              <w:t xml:space="preserve"> and in </w:t>
            </w:r>
            <w:r w:rsidRPr="00146683">
              <w:rPr>
                <w:rFonts w:cs="Courier New"/>
                <w:i/>
              </w:rPr>
              <w:t>tx-ConfigIndexList</w:t>
            </w:r>
            <w:r w:rsidRPr="00146683">
              <w:rPr>
                <w:bCs/>
                <w:kern w:val="2"/>
                <w:lang w:eastAsia="zh-CN"/>
              </w:rPr>
              <w:t>. The upper bounds of the PPPP ranges are configured</w:t>
            </w:r>
            <w:r w:rsidRPr="00146683">
              <w:rPr>
                <w:bCs/>
                <w:i/>
                <w:kern w:val="2"/>
                <w:lang w:eastAsia="zh-CN"/>
              </w:rPr>
              <w:t xml:space="preserve"> </w:t>
            </w:r>
            <w:r w:rsidRPr="00146683">
              <w:rPr>
                <w:bCs/>
                <w:kern w:val="2"/>
                <w:lang w:eastAsia="zh-CN"/>
              </w:rPr>
              <w:t xml:space="preserve">in ascending order for </w:t>
            </w:r>
            <w:r w:rsidRPr="00146683">
              <w:rPr>
                <w:lang w:eastAsia="zh-CN"/>
              </w:rPr>
              <w:t xml:space="preserve">consecutive entries of </w:t>
            </w:r>
            <w:r w:rsidRPr="00146683">
              <w:rPr>
                <w:i/>
              </w:rPr>
              <w:t>SL-PPPP-TxConfigIndex</w:t>
            </w:r>
            <w:r w:rsidRPr="00146683">
              <w:rPr>
                <w:lang w:eastAsia="zh-CN"/>
              </w:rPr>
              <w:t xml:space="preserve"> in </w:t>
            </w:r>
            <w:r w:rsidRPr="00146683">
              <w:rPr>
                <w:i/>
              </w:rPr>
              <w:t>SL-CBR-PPPP-TxConfigList</w:t>
            </w:r>
            <w:r w:rsidRPr="00146683">
              <w:rPr>
                <w:lang w:eastAsia="zh-CN"/>
              </w:rPr>
              <w:t xml:space="preserve">. For the first entry of </w:t>
            </w:r>
            <w:r w:rsidRPr="00146683">
              <w:rPr>
                <w:i/>
              </w:rPr>
              <w:t>SL-PPPP-TxConfigIndex</w:t>
            </w:r>
            <w:r w:rsidRPr="00146683">
              <w:rPr>
                <w:i/>
                <w:lang w:eastAsia="zh-CN"/>
              </w:rPr>
              <w:t>,</w:t>
            </w:r>
            <w:r w:rsidRPr="00146683">
              <w:t xml:space="preserve"> the lower bound of the </w:t>
            </w:r>
            <w:r w:rsidRPr="00146683">
              <w:rPr>
                <w:lang w:eastAsia="zh-CN"/>
              </w:rPr>
              <w:t>PPPP</w:t>
            </w:r>
            <w:r w:rsidRPr="00146683">
              <w:t xml:space="preserve"> range is </w:t>
            </w:r>
            <w:r w:rsidRPr="00146683">
              <w:rPr>
                <w:lang w:eastAsia="zh-CN"/>
              </w:rPr>
              <w:t>1.</w:t>
            </w:r>
          </w:p>
        </w:tc>
      </w:tr>
      <w:tr w:rsidR="00146683" w:rsidRPr="00146683" w14:paraId="50874C9D" w14:textId="77777777" w:rsidTr="00767A26">
        <w:trPr>
          <w:cantSplit/>
          <w:tblHeader/>
        </w:trPr>
        <w:tc>
          <w:tcPr>
            <w:tcW w:w="9639" w:type="dxa"/>
          </w:tcPr>
          <w:p w14:paraId="1337E992" w14:textId="77777777" w:rsidR="00767A26" w:rsidRPr="00146683" w:rsidRDefault="00767A26" w:rsidP="004A5246">
            <w:pPr>
              <w:pStyle w:val="TAL"/>
              <w:rPr>
                <w:b/>
                <w:i/>
              </w:rPr>
            </w:pPr>
            <w:r w:rsidRPr="00146683">
              <w:rPr>
                <w:b/>
                <w:i/>
              </w:rPr>
              <w:t>SL-CBR-PPPP-TxConfigList-v1530</w:t>
            </w:r>
          </w:p>
          <w:p w14:paraId="63084D38" w14:textId="77777777" w:rsidR="00767A26" w:rsidRPr="00146683" w:rsidRDefault="00767A26" w:rsidP="004A5246">
            <w:pPr>
              <w:pStyle w:val="TAL"/>
            </w:pPr>
            <w:r w:rsidRPr="00146683">
              <w:rPr>
                <w:lang w:eastAsia="en-GB"/>
              </w:rPr>
              <w:t xml:space="preserve">If included, </w:t>
            </w:r>
            <w:r w:rsidRPr="00146683">
              <w:t>E-UTRAN</w:t>
            </w:r>
            <w:r w:rsidRPr="00146683">
              <w:rPr>
                <w:lang w:eastAsia="en-GB"/>
              </w:rPr>
              <w:t xml:space="preserve"> shall </w:t>
            </w:r>
            <w:r w:rsidRPr="00146683">
              <w:t xml:space="preserve">include the same number of entries, and listed in the same order, as in </w:t>
            </w:r>
            <w:r w:rsidRPr="00146683">
              <w:rPr>
                <w:i/>
              </w:rPr>
              <w:t>SL-CBR-PPPP-TxConfigList-r14</w:t>
            </w:r>
            <w:r w:rsidRPr="00146683">
              <w:rPr>
                <w:lang w:eastAsia="en-GB"/>
              </w:rPr>
              <w:t>.</w:t>
            </w:r>
          </w:p>
        </w:tc>
      </w:tr>
      <w:tr w:rsidR="00761062" w:rsidRPr="00146683" w14:paraId="6AECA195" w14:textId="77777777" w:rsidTr="001459AE">
        <w:trPr>
          <w:cantSplit/>
          <w:tblHeader/>
        </w:trPr>
        <w:tc>
          <w:tcPr>
            <w:tcW w:w="9639" w:type="dxa"/>
          </w:tcPr>
          <w:p w14:paraId="7192F2C2" w14:textId="77777777" w:rsidR="00761062" w:rsidRPr="00146683" w:rsidRDefault="00761062" w:rsidP="001459AE">
            <w:pPr>
              <w:pStyle w:val="TAL"/>
              <w:rPr>
                <w:b/>
                <w:i/>
                <w:lang w:eastAsia="zh-CN"/>
              </w:rPr>
            </w:pPr>
            <w:r w:rsidRPr="00146683">
              <w:rPr>
                <w:b/>
                <w:i/>
                <w:lang w:eastAsia="zh-CN"/>
              </w:rPr>
              <w:t>tx-ConfigIndexList</w:t>
            </w:r>
          </w:p>
          <w:p w14:paraId="2D77E082" w14:textId="77777777" w:rsidR="00761062" w:rsidRPr="00146683" w:rsidRDefault="00761062" w:rsidP="001459AE">
            <w:pPr>
              <w:pStyle w:val="TAL"/>
              <w:rPr>
                <w:b/>
                <w:lang w:eastAsia="zh-CN"/>
              </w:rPr>
            </w:pPr>
            <w:r w:rsidRPr="00146683">
              <w:rPr>
                <w:rFonts w:eastAsia="MS Mincho"/>
                <w:bCs/>
                <w:kern w:val="2"/>
                <w:lang w:eastAsia="en-GB"/>
              </w:rPr>
              <w:t xml:space="preserve">Indicates </w:t>
            </w:r>
            <w:r w:rsidRPr="00146683">
              <w:rPr>
                <w:bCs/>
                <w:kern w:val="2"/>
                <w:lang w:eastAsia="zh-CN"/>
              </w:rPr>
              <w:t xml:space="preserve">the list of </w:t>
            </w:r>
            <w:r w:rsidRPr="00146683">
              <w:rPr>
                <w:rFonts w:eastAsia="MS Mincho"/>
                <w:bCs/>
                <w:kern w:val="2"/>
                <w:lang w:eastAsia="en-GB"/>
              </w:rPr>
              <w:t xml:space="preserve">the </w:t>
            </w:r>
            <w:r w:rsidRPr="00146683">
              <w:rPr>
                <w:bCs/>
                <w:kern w:val="2"/>
                <w:lang w:eastAsia="zh-CN"/>
              </w:rPr>
              <w:t xml:space="preserve">PSSCH transmission parameters and CR limit by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w:t>
            </w:r>
            <w:r w:rsidRPr="00146683">
              <w:rPr>
                <w:bCs/>
                <w:kern w:val="2"/>
                <w:lang w:eastAsia="zh-CN"/>
              </w:rPr>
              <w:t xml:space="preserve">to the entries </w:t>
            </w:r>
            <w:r w:rsidRPr="00146683">
              <w:rPr>
                <w:rFonts w:eastAsia="MS Mincho"/>
                <w:bCs/>
                <w:kern w:val="2"/>
                <w:lang w:eastAsia="en-GB"/>
              </w:rPr>
              <w:t>of the configuration</w:t>
            </w:r>
            <w:r w:rsidRPr="00146683">
              <w:rPr>
                <w:bCs/>
                <w:kern w:val="2"/>
                <w:lang w:eastAsia="zh-CN"/>
              </w:rPr>
              <w:t>s</w:t>
            </w:r>
            <w:r w:rsidRPr="00146683">
              <w:rPr>
                <w:rFonts w:eastAsia="MS Mincho"/>
                <w:bCs/>
                <w:kern w:val="2"/>
                <w:lang w:eastAsia="en-GB"/>
              </w:rPr>
              <w:t xml:space="preserve"> in </w:t>
            </w:r>
            <w:r w:rsidRPr="00146683">
              <w:rPr>
                <w:bCs/>
                <w:i/>
                <w:iCs/>
                <w:lang w:eastAsia="zh-CN"/>
              </w:rPr>
              <w:t>sl-CBR-PSSCH-TxConfigList</w:t>
            </w:r>
            <w:r w:rsidRPr="00146683">
              <w:rPr>
                <w:bCs/>
                <w:kern w:val="2"/>
                <w:lang w:eastAsia="zh-CN"/>
              </w:rPr>
              <w:t xml:space="preserve">. Each index in </w:t>
            </w:r>
            <w:r w:rsidRPr="00146683">
              <w:rPr>
                <w:rFonts w:cs="Courier New"/>
                <w:i/>
              </w:rPr>
              <w:t>tx-ConfigIndexList</w:t>
            </w:r>
            <w:r w:rsidRPr="00146683">
              <w:rPr>
                <w:rFonts w:cs="Courier New"/>
                <w:i/>
                <w:lang w:eastAsia="zh-CN"/>
              </w:rPr>
              <w:t xml:space="preserve"> </w:t>
            </w:r>
            <w:r w:rsidRPr="00146683">
              <w:rPr>
                <w:rFonts w:cs="Courier New"/>
                <w:lang w:eastAsia="zh-CN"/>
              </w:rPr>
              <w:t xml:space="preserve">sequentially maps to each CBR range indicated by </w:t>
            </w:r>
            <w:r w:rsidRPr="00146683">
              <w:rPr>
                <w:rFonts w:cs="Courier New"/>
                <w:i/>
                <w:lang w:eastAsia="zh-CN"/>
              </w:rPr>
              <w:t>cbr-ConfigIndex</w:t>
            </w:r>
            <w:r w:rsidRPr="00146683">
              <w:rPr>
                <w:rFonts w:eastAsia="Malgun Gothic"/>
                <w:bCs/>
                <w:noProof/>
                <w:lang w:eastAsia="ko-KR"/>
              </w:rPr>
              <w:t>.</w:t>
            </w:r>
          </w:p>
        </w:tc>
      </w:tr>
    </w:tbl>
    <w:p w14:paraId="12FFC07A" w14:textId="77777777" w:rsidR="00761062" w:rsidRPr="00146683" w:rsidRDefault="00761062" w:rsidP="009722D5">
      <w:pPr>
        <w:rPr>
          <w:iCs/>
        </w:rPr>
      </w:pPr>
    </w:p>
    <w:p w14:paraId="7887B8CC" w14:textId="77777777" w:rsidR="009722D5" w:rsidRPr="00146683" w:rsidRDefault="009722D5" w:rsidP="009722D5">
      <w:pPr>
        <w:pStyle w:val="Heading4"/>
      </w:pPr>
      <w:bookmarkStart w:id="5119" w:name="_Toc20487509"/>
      <w:bookmarkStart w:id="5120" w:name="_Toc29342809"/>
      <w:bookmarkStart w:id="5121" w:name="_Toc29343948"/>
      <w:bookmarkStart w:id="5122" w:name="_Toc36567214"/>
      <w:bookmarkStart w:id="5123" w:name="_Toc36810661"/>
      <w:bookmarkStart w:id="5124" w:name="_Toc36847025"/>
      <w:bookmarkStart w:id="5125" w:name="_Toc36939678"/>
      <w:bookmarkStart w:id="5126" w:name="_Toc37082658"/>
      <w:bookmarkStart w:id="5127" w:name="_Toc46481299"/>
      <w:bookmarkStart w:id="5128" w:name="_Toc46482533"/>
      <w:bookmarkStart w:id="5129" w:name="_Toc46483767"/>
      <w:bookmarkStart w:id="5130" w:name="_Toc156168466"/>
      <w:r w:rsidRPr="00146683">
        <w:t>–</w:t>
      </w:r>
      <w:r w:rsidRPr="00146683">
        <w:tab/>
      </w:r>
      <w:r w:rsidRPr="00146683">
        <w:rPr>
          <w:i/>
        </w:rPr>
        <w:t>SL-CommConfig</w:t>
      </w:r>
      <w:bookmarkEnd w:id="5119"/>
      <w:bookmarkEnd w:id="5120"/>
      <w:bookmarkEnd w:id="5121"/>
      <w:bookmarkEnd w:id="5122"/>
      <w:bookmarkEnd w:id="5123"/>
      <w:bookmarkEnd w:id="5124"/>
      <w:bookmarkEnd w:id="5125"/>
      <w:bookmarkEnd w:id="5126"/>
      <w:bookmarkEnd w:id="5127"/>
      <w:bookmarkEnd w:id="5128"/>
      <w:bookmarkEnd w:id="5129"/>
      <w:bookmarkEnd w:id="5130"/>
    </w:p>
    <w:p w14:paraId="09C957F5" w14:textId="77777777" w:rsidR="009722D5" w:rsidRPr="00146683" w:rsidRDefault="009722D5" w:rsidP="009722D5">
      <w:pPr>
        <w:keepNext/>
        <w:keepLines/>
        <w:rPr>
          <w:iCs/>
        </w:rPr>
      </w:pPr>
      <w:r w:rsidRPr="00146683">
        <w:rPr>
          <w:iCs/>
        </w:rPr>
        <w:t xml:space="preserve">The IE </w:t>
      </w:r>
      <w:r w:rsidRPr="00146683">
        <w:rPr>
          <w:i/>
          <w:iCs/>
        </w:rPr>
        <w:t>SL-CommConfig</w:t>
      </w:r>
      <w:r w:rsidRPr="00146683">
        <w:rPr>
          <w:iCs/>
        </w:rPr>
        <w:t xml:space="preserve"> specifies the dedicated configuration information for sidelink communication. In particular it concerns the transmission resource configuration for </w:t>
      </w:r>
      <w:r w:rsidRPr="00146683">
        <w:rPr>
          <w:iCs/>
          <w:lang w:eastAsia="ko-KR"/>
        </w:rPr>
        <w:t>sidelink</w:t>
      </w:r>
      <w:r w:rsidRPr="00146683">
        <w:rPr>
          <w:iCs/>
        </w:rPr>
        <w:t xml:space="preserve"> communication on the primary frequency.</w:t>
      </w:r>
    </w:p>
    <w:p w14:paraId="0C401093" w14:textId="77777777" w:rsidR="009722D5" w:rsidRPr="00146683" w:rsidRDefault="009722D5" w:rsidP="009722D5">
      <w:pPr>
        <w:pStyle w:val="TH"/>
      </w:pPr>
      <w:r w:rsidRPr="00146683">
        <w:rPr>
          <w:bCs/>
          <w:i/>
          <w:iCs/>
        </w:rPr>
        <w:t>SL-CommConfig</w:t>
      </w:r>
      <w:r w:rsidRPr="00146683">
        <w:t xml:space="preserve"> information element</w:t>
      </w:r>
    </w:p>
    <w:p w14:paraId="10C87E38" w14:textId="77777777" w:rsidR="009722D5" w:rsidRPr="00146683" w:rsidRDefault="009722D5" w:rsidP="009722D5">
      <w:pPr>
        <w:pStyle w:val="PL"/>
        <w:shd w:val="clear" w:color="auto" w:fill="E6E6E6"/>
      </w:pPr>
      <w:r w:rsidRPr="00146683">
        <w:t>-- ASN1START</w:t>
      </w:r>
    </w:p>
    <w:p w14:paraId="769EE143" w14:textId="77777777" w:rsidR="009722D5" w:rsidRPr="00146683" w:rsidRDefault="009722D5" w:rsidP="009722D5">
      <w:pPr>
        <w:pStyle w:val="PL"/>
        <w:shd w:val="clear" w:color="auto" w:fill="E6E6E6"/>
      </w:pPr>
    </w:p>
    <w:p w14:paraId="4834CD03" w14:textId="77777777" w:rsidR="009722D5" w:rsidRPr="00146683" w:rsidRDefault="009722D5" w:rsidP="009722D5">
      <w:pPr>
        <w:pStyle w:val="PL"/>
        <w:shd w:val="clear" w:color="auto" w:fill="E6E6E6"/>
      </w:pPr>
      <w:r w:rsidRPr="00146683">
        <w:t>SL-CommConfig-r12 ::=</w:t>
      </w:r>
      <w:r w:rsidR="00497FBE" w:rsidRPr="00146683">
        <w:tab/>
      </w:r>
      <w:r w:rsidRPr="00146683">
        <w:tab/>
      </w:r>
      <w:r w:rsidRPr="00146683">
        <w:tab/>
      </w:r>
      <w:r w:rsidRPr="00146683">
        <w:tab/>
        <w:t>SEQUENCE</w:t>
      </w:r>
      <w:r w:rsidRPr="00146683">
        <w:tab/>
        <w:t>{</w:t>
      </w:r>
    </w:p>
    <w:p w14:paraId="2CA9C7BB" w14:textId="77777777" w:rsidR="009722D5" w:rsidRPr="00146683" w:rsidRDefault="009722D5" w:rsidP="009722D5">
      <w:pPr>
        <w:pStyle w:val="PL"/>
        <w:shd w:val="clear" w:color="auto" w:fill="E6E6E6"/>
      </w:pPr>
      <w:r w:rsidRPr="00146683">
        <w:tab/>
        <w:t>commTxResources-r12</w:t>
      </w:r>
      <w:r w:rsidRPr="00146683">
        <w:tab/>
      </w:r>
      <w:r w:rsidRPr="00146683">
        <w:tab/>
      </w:r>
      <w:r w:rsidRPr="00146683">
        <w:tab/>
      </w:r>
      <w:r w:rsidRPr="00146683">
        <w:tab/>
      </w:r>
      <w:r w:rsidRPr="00146683">
        <w:tab/>
        <w:t>CHOICE {</w:t>
      </w:r>
    </w:p>
    <w:p w14:paraId="08600A08"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76D981D"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2718E1D"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0965D8D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RNTI-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RNTI,</w:t>
      </w:r>
    </w:p>
    <w:p w14:paraId="233D402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2</w:t>
      </w:r>
      <w:r w:rsidRPr="00830839">
        <w:rPr>
          <w:lang w:val="fr-FR"/>
        </w:rPr>
        <w:tab/>
      </w:r>
      <w:r w:rsidRPr="00830839">
        <w:rPr>
          <w:lang w:val="fr-FR"/>
        </w:rPr>
        <w:tab/>
      </w:r>
      <w:r w:rsidRPr="00830839">
        <w:rPr>
          <w:lang w:val="fr-FR"/>
        </w:rPr>
        <w:tab/>
      </w:r>
      <w:r w:rsidRPr="00830839">
        <w:rPr>
          <w:lang w:val="fr-FR"/>
        </w:rPr>
        <w:tab/>
        <w:t>MAC-MainConfigSL-r12,</w:t>
      </w:r>
    </w:p>
    <w:p w14:paraId="7FD3A010"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sc-CommTxConfig-r12</w:t>
      </w:r>
      <w:r w:rsidRPr="00146683">
        <w:tab/>
      </w:r>
      <w:r w:rsidRPr="00146683">
        <w:tab/>
      </w:r>
      <w:r w:rsidRPr="00146683">
        <w:tab/>
      </w:r>
      <w:r w:rsidRPr="00146683">
        <w:tab/>
        <w:t>SL-CommResourcePool-r12,</w:t>
      </w:r>
    </w:p>
    <w:p w14:paraId="74B07BF9" w14:textId="77777777" w:rsidR="009722D5" w:rsidRPr="00146683" w:rsidRDefault="009722D5" w:rsidP="009722D5">
      <w:pPr>
        <w:pStyle w:val="PL"/>
        <w:shd w:val="clear" w:color="auto" w:fill="E6E6E6"/>
      </w:pPr>
      <w:r w:rsidRPr="00146683">
        <w:tab/>
      </w:r>
      <w:r w:rsidRPr="00146683">
        <w:tab/>
      </w:r>
      <w:r w:rsidRPr="00146683">
        <w:tab/>
      </w:r>
      <w:r w:rsidRPr="00146683">
        <w:tab/>
        <w:t>mcs-r12</w:t>
      </w:r>
      <w:r w:rsidRPr="00146683">
        <w:tab/>
      </w:r>
      <w:r w:rsidRPr="00146683">
        <w:tab/>
      </w:r>
      <w:r w:rsidRPr="00146683">
        <w:tab/>
      </w:r>
      <w:r w:rsidRPr="00146683">
        <w:tab/>
      </w:r>
      <w:r w:rsidRPr="00146683">
        <w:tab/>
      </w:r>
      <w:r w:rsidRPr="00146683">
        <w:tab/>
      </w:r>
      <w:r w:rsidRPr="00146683">
        <w:tab/>
        <w:t>INTEGER (0..28)</w:t>
      </w:r>
      <w:r w:rsidR="00497FBE" w:rsidRPr="00146683">
        <w:tab/>
      </w:r>
      <w:r w:rsidRPr="00146683">
        <w:tab/>
      </w:r>
      <w:r w:rsidRPr="00146683">
        <w:tab/>
      </w:r>
      <w:r w:rsidRPr="00146683">
        <w:tab/>
        <w:t>OPTIONAL</w:t>
      </w:r>
      <w:r w:rsidRPr="00146683">
        <w:tab/>
        <w:t>-- Need OP</w:t>
      </w:r>
    </w:p>
    <w:p w14:paraId="3190EA88" w14:textId="77777777" w:rsidR="009722D5" w:rsidRPr="00146683" w:rsidRDefault="009722D5" w:rsidP="009722D5">
      <w:pPr>
        <w:pStyle w:val="PL"/>
        <w:shd w:val="clear" w:color="auto" w:fill="E6E6E6"/>
      </w:pPr>
      <w:r w:rsidRPr="00146683">
        <w:tab/>
      </w:r>
      <w:r w:rsidRPr="00146683">
        <w:tab/>
      </w:r>
      <w:r w:rsidRPr="00146683">
        <w:tab/>
        <w:t>},</w:t>
      </w:r>
    </w:p>
    <w:p w14:paraId="1F822C9D"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5FF64844"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063F529E" w14:textId="77777777" w:rsidR="009722D5" w:rsidRPr="00146683" w:rsidRDefault="009722D5" w:rsidP="009722D5">
      <w:pPr>
        <w:pStyle w:val="PL"/>
        <w:shd w:val="clear" w:color="auto" w:fill="E6E6E6"/>
      </w:pPr>
      <w:r w:rsidRPr="00146683">
        <w:tab/>
      </w:r>
      <w:r w:rsidRPr="00146683">
        <w:tab/>
      </w:r>
      <w:r w:rsidRPr="00146683">
        <w:tab/>
      </w:r>
      <w:r w:rsidRPr="00146683">
        <w:tab/>
        <w:t>commTxPoolNormalDedicated-r12</w:t>
      </w:r>
      <w:r w:rsidRPr="00146683">
        <w:tab/>
        <w:t>SEQUENCE {</w:t>
      </w:r>
    </w:p>
    <w:p w14:paraId="465118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3031E43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CommTxPoolToAddModList-r12 OPTIONAL</w:t>
      </w:r>
      <w:r w:rsidRPr="00146683">
        <w:tab/>
        <w:t>-- Need ON</w:t>
      </w:r>
    </w:p>
    <w:p w14:paraId="050CE71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0A911B" w14:textId="77777777" w:rsidR="009722D5" w:rsidRPr="00146683" w:rsidRDefault="009722D5" w:rsidP="009722D5">
      <w:pPr>
        <w:pStyle w:val="PL"/>
        <w:shd w:val="clear" w:color="auto" w:fill="E6E6E6"/>
      </w:pPr>
      <w:r w:rsidRPr="00146683">
        <w:tab/>
      </w:r>
      <w:r w:rsidRPr="00146683">
        <w:tab/>
      </w:r>
      <w:r w:rsidRPr="00146683">
        <w:tab/>
        <w:t>}</w:t>
      </w:r>
    </w:p>
    <w:p w14:paraId="3F6DAFA5" w14:textId="77777777" w:rsidR="009722D5" w:rsidRPr="00146683" w:rsidRDefault="009722D5" w:rsidP="009722D5">
      <w:pPr>
        <w:pStyle w:val="PL"/>
        <w:shd w:val="clear" w:color="auto" w:fill="E6E6E6"/>
      </w:pPr>
      <w:r w:rsidRPr="00146683">
        <w:tab/>
      </w:r>
      <w:r w:rsidRPr="00146683">
        <w:tab/>
        <w:t>}</w:t>
      </w:r>
    </w:p>
    <w:p w14:paraId="6DF829E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46D52E5" w14:textId="77777777" w:rsidR="009722D5" w:rsidRPr="00146683" w:rsidRDefault="009722D5" w:rsidP="009722D5">
      <w:pPr>
        <w:pStyle w:val="PL"/>
        <w:shd w:val="clear" w:color="auto" w:fill="E6E6E6"/>
      </w:pPr>
      <w:r w:rsidRPr="00146683">
        <w:tab/>
        <w:t>...,</w:t>
      </w:r>
    </w:p>
    <w:p w14:paraId="51120750" w14:textId="77777777" w:rsidR="009722D5" w:rsidRPr="00146683" w:rsidRDefault="009722D5" w:rsidP="009722D5">
      <w:pPr>
        <w:pStyle w:val="PL"/>
        <w:shd w:val="clear" w:color="auto" w:fill="E6E6E6"/>
      </w:pPr>
      <w:r w:rsidRPr="00146683">
        <w:tab/>
        <w:t>[[</w:t>
      </w:r>
      <w:r w:rsidRPr="00146683">
        <w:tab/>
        <w:t>commTxResources-v1310</w:t>
      </w:r>
      <w:r w:rsidRPr="00146683">
        <w:tab/>
      </w:r>
      <w:r w:rsidRPr="00146683">
        <w:tab/>
      </w:r>
      <w:r w:rsidRPr="00146683">
        <w:tab/>
      </w:r>
      <w:r w:rsidRPr="00146683">
        <w:tab/>
        <w:t>CHOICE {</w:t>
      </w:r>
    </w:p>
    <w:p w14:paraId="3BAF6606"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2E9C57A"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D49B63B" w14:textId="77777777" w:rsidR="009722D5" w:rsidRPr="00146683" w:rsidRDefault="009722D5" w:rsidP="009722D5">
      <w:pPr>
        <w:pStyle w:val="PL"/>
        <w:shd w:val="clear" w:color="auto" w:fill="E6E6E6"/>
      </w:pPr>
      <w:r w:rsidRPr="00146683">
        <w:tab/>
      </w:r>
      <w:r w:rsidRPr="00146683">
        <w:tab/>
      </w:r>
      <w:r w:rsidRPr="00146683">
        <w:tab/>
      </w:r>
      <w:r w:rsidRPr="00146683">
        <w:tab/>
        <w:t>scheduled-v1310</w:t>
      </w:r>
      <w:r w:rsidRPr="00146683">
        <w:tab/>
      </w:r>
      <w:r w:rsidRPr="00146683">
        <w:tab/>
      </w:r>
      <w:r w:rsidRPr="00146683">
        <w:tab/>
      </w:r>
      <w:r w:rsidRPr="00146683">
        <w:tab/>
      </w:r>
      <w:r w:rsidRPr="00146683">
        <w:tab/>
      </w:r>
      <w:r w:rsidRPr="00146683">
        <w:tab/>
        <w:t>SEQUENCE {</w:t>
      </w:r>
    </w:p>
    <w:p w14:paraId="3FE0D8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logicalChGroupInfoList-r13</w:t>
      </w:r>
      <w:r w:rsidRPr="00146683">
        <w:tab/>
      </w:r>
      <w:r w:rsidRPr="00146683">
        <w:tab/>
      </w:r>
      <w:r w:rsidRPr="00146683">
        <w:tab/>
        <w:t>LogicalChGroupInfoList-r13,</w:t>
      </w:r>
    </w:p>
    <w:p w14:paraId="2FD572A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multipleTx-r13</w:t>
      </w:r>
      <w:r w:rsidRPr="00146683">
        <w:tab/>
      </w:r>
      <w:r w:rsidRPr="00146683">
        <w:tab/>
      </w:r>
      <w:r w:rsidRPr="00146683">
        <w:tab/>
      </w:r>
      <w:r w:rsidRPr="00146683">
        <w:tab/>
      </w:r>
      <w:r w:rsidRPr="00146683">
        <w:tab/>
      </w:r>
      <w:r w:rsidRPr="00146683">
        <w:tab/>
        <w:t>BOOLEAN</w:t>
      </w:r>
    </w:p>
    <w:p w14:paraId="2A9C7B9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3DFA30" w14:textId="77777777" w:rsidR="009722D5" w:rsidRPr="00146683" w:rsidRDefault="009722D5" w:rsidP="009722D5">
      <w:pPr>
        <w:pStyle w:val="PL"/>
        <w:shd w:val="clear" w:color="auto" w:fill="E6E6E6"/>
      </w:pPr>
      <w:r w:rsidRPr="00146683">
        <w:tab/>
      </w:r>
      <w:r w:rsidRPr="00146683">
        <w:tab/>
      </w:r>
      <w:r w:rsidRPr="00146683">
        <w:tab/>
      </w:r>
      <w:r w:rsidRPr="00146683">
        <w:tab/>
        <w:t>ue-Selected-v1310</w:t>
      </w:r>
      <w:r w:rsidRPr="00146683">
        <w:tab/>
      </w:r>
      <w:r w:rsidRPr="00146683">
        <w:tab/>
      </w:r>
      <w:r w:rsidRPr="00146683">
        <w:tab/>
      </w:r>
      <w:r w:rsidRPr="00146683">
        <w:tab/>
      </w:r>
      <w:r w:rsidRPr="00146683">
        <w:tab/>
        <w:t>SEQUENCE {</w:t>
      </w:r>
    </w:p>
    <w:p w14:paraId="74B3F5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ommTxPoolNormalDedicatedExt-r13</w:t>
      </w:r>
      <w:r w:rsidRPr="00146683">
        <w:tab/>
        <w:t>SEQUENCE {</w:t>
      </w:r>
    </w:p>
    <w:p w14:paraId="36D774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ReleaseListExt-r13</w:t>
      </w:r>
      <w:r w:rsidRPr="00146683">
        <w:tab/>
      </w:r>
      <w:r w:rsidRPr="00146683">
        <w:tab/>
      </w:r>
      <w:r w:rsidRPr="00146683">
        <w:tab/>
        <w:t>SL-TxPoolToReleaseListExt-r13 OPTIONAL,</w:t>
      </w:r>
      <w:r w:rsidRPr="00146683">
        <w:tab/>
        <w:t>-- Need ON</w:t>
      </w:r>
    </w:p>
    <w:p w14:paraId="02AE7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AddModListExt-r13</w:t>
      </w:r>
      <w:r w:rsidRPr="00146683">
        <w:tab/>
      </w:r>
      <w:r w:rsidRPr="00146683">
        <w:tab/>
      </w:r>
      <w:r w:rsidRPr="00146683">
        <w:tab/>
      </w:r>
      <w:r w:rsidRPr="00146683">
        <w:tab/>
        <w:t>SL-CommTxPoolToAddModListExt-r13</w:t>
      </w:r>
      <w:r w:rsidRPr="00146683">
        <w:tab/>
        <w:t>OPTIONAL</w:t>
      </w:r>
      <w:r w:rsidRPr="00146683">
        <w:tab/>
        <w:t>-- Need ON</w:t>
      </w:r>
    </w:p>
    <w:p w14:paraId="7AC876F1"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t>}</w:t>
      </w:r>
    </w:p>
    <w:p w14:paraId="7787FE0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7283FE9" w14:textId="77777777" w:rsidR="009722D5" w:rsidRPr="00146683" w:rsidRDefault="009722D5" w:rsidP="009722D5">
      <w:pPr>
        <w:pStyle w:val="PL"/>
        <w:shd w:val="clear" w:color="auto" w:fill="E6E6E6"/>
      </w:pPr>
      <w:r w:rsidRPr="00146683">
        <w:tab/>
      </w:r>
      <w:r w:rsidRPr="00146683">
        <w:tab/>
      </w:r>
      <w:r w:rsidRPr="00146683">
        <w:tab/>
        <w:t>}</w:t>
      </w:r>
    </w:p>
    <w:p w14:paraId="1E289581"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5FC30C3" w14:textId="77777777" w:rsidR="009722D5" w:rsidRPr="00146683" w:rsidRDefault="009722D5" w:rsidP="009722D5">
      <w:pPr>
        <w:pStyle w:val="PL"/>
        <w:shd w:val="clear" w:color="auto" w:fill="E6E6E6"/>
      </w:pPr>
      <w:r w:rsidRPr="00146683">
        <w:tab/>
      </w:r>
      <w:r w:rsidRPr="00146683">
        <w:tab/>
        <w:t>commTxAllowRelayDedicated-r13</w:t>
      </w:r>
      <w:r w:rsidRPr="00146683">
        <w:tab/>
      </w:r>
      <w:r w:rsidRPr="00146683">
        <w:tab/>
        <w:t>BOOLEAN</w:t>
      </w:r>
      <w:r w:rsidRPr="00146683">
        <w:tab/>
      </w:r>
      <w:r w:rsidRPr="00146683">
        <w:tab/>
      </w:r>
      <w:r w:rsidRPr="00146683">
        <w:tab/>
        <w:t>OPTIONAL</w:t>
      </w:r>
      <w:r w:rsidRPr="00146683">
        <w:tab/>
        <w:t>-- Need ON</w:t>
      </w:r>
    </w:p>
    <w:p w14:paraId="06E7537A" w14:textId="77777777" w:rsidR="009722D5" w:rsidRPr="00146683" w:rsidRDefault="009722D5" w:rsidP="009722D5">
      <w:pPr>
        <w:pStyle w:val="PL"/>
        <w:shd w:val="clear" w:color="auto" w:fill="E6E6E6"/>
      </w:pPr>
      <w:r w:rsidRPr="00146683">
        <w:tab/>
        <w:t>]]</w:t>
      </w:r>
    </w:p>
    <w:p w14:paraId="737A305B" w14:textId="77777777" w:rsidR="009722D5" w:rsidRPr="00146683" w:rsidRDefault="009722D5" w:rsidP="009722D5">
      <w:pPr>
        <w:pStyle w:val="PL"/>
        <w:shd w:val="clear" w:color="auto" w:fill="E6E6E6"/>
      </w:pPr>
      <w:r w:rsidRPr="00146683">
        <w:t>}</w:t>
      </w:r>
    </w:p>
    <w:p w14:paraId="319E0660" w14:textId="77777777" w:rsidR="009722D5" w:rsidRPr="00146683" w:rsidRDefault="009722D5" w:rsidP="009722D5">
      <w:pPr>
        <w:pStyle w:val="PL"/>
        <w:shd w:val="clear" w:color="auto" w:fill="E6E6E6"/>
      </w:pPr>
    </w:p>
    <w:p w14:paraId="16675955" w14:textId="77777777" w:rsidR="009722D5" w:rsidRPr="00146683" w:rsidRDefault="009722D5" w:rsidP="009722D5">
      <w:pPr>
        <w:pStyle w:val="PL"/>
        <w:shd w:val="clear" w:color="auto" w:fill="E6E6E6"/>
      </w:pPr>
      <w:r w:rsidRPr="00146683">
        <w:t>LogicalChGroupInfoList-r13 ::=</w:t>
      </w:r>
      <w:r w:rsidRPr="00146683">
        <w:tab/>
      </w:r>
      <w:r w:rsidRPr="00146683">
        <w:tab/>
        <w:t>SEQUENCE (SIZE (1..maxLCG-r13)) OF SL-PriorityList-r13</w:t>
      </w:r>
    </w:p>
    <w:p w14:paraId="15DADE29" w14:textId="77777777" w:rsidR="009722D5" w:rsidRPr="00146683" w:rsidRDefault="009722D5" w:rsidP="009722D5">
      <w:pPr>
        <w:pStyle w:val="PL"/>
        <w:shd w:val="clear" w:color="auto" w:fill="E6E6E6"/>
      </w:pPr>
    </w:p>
    <w:p w14:paraId="08897AED" w14:textId="77777777" w:rsidR="009722D5" w:rsidRPr="00146683" w:rsidRDefault="009722D5" w:rsidP="009722D5">
      <w:pPr>
        <w:pStyle w:val="PL"/>
        <w:shd w:val="clear" w:color="auto" w:fill="E6E6E6"/>
      </w:pPr>
      <w:r w:rsidRPr="00146683">
        <w:t>SL-CommTxPoolToAddModList-r12 ::=</w:t>
      </w:r>
      <w:r w:rsidRPr="00146683">
        <w:tab/>
      </w:r>
      <w:r w:rsidRPr="00146683">
        <w:tab/>
        <w:t>SEQUENCE (SIZE (1..maxSL-TxPool-r12)) OF SL-CommTxPoolToAddMod-r12</w:t>
      </w:r>
    </w:p>
    <w:p w14:paraId="1D3D9A23" w14:textId="77777777" w:rsidR="009722D5" w:rsidRPr="00146683" w:rsidRDefault="009722D5" w:rsidP="009722D5">
      <w:pPr>
        <w:pStyle w:val="PL"/>
        <w:shd w:val="clear" w:color="auto" w:fill="E6E6E6"/>
      </w:pPr>
    </w:p>
    <w:p w14:paraId="5F4EE17E" w14:textId="77777777" w:rsidR="009722D5" w:rsidRPr="00146683" w:rsidRDefault="009722D5" w:rsidP="009722D5">
      <w:pPr>
        <w:pStyle w:val="PL"/>
        <w:shd w:val="clear" w:color="auto" w:fill="E6E6E6"/>
      </w:pPr>
      <w:r w:rsidRPr="00146683">
        <w:t>SL-CommTxPoolToAddModListExt-r13 ::=</w:t>
      </w:r>
      <w:r w:rsidRPr="00146683">
        <w:tab/>
        <w:t>SEQUENCE (SIZE (1..maxSL-TxPool-v1310)) OF SL-CommTxPoolToAddModExt-r13</w:t>
      </w:r>
    </w:p>
    <w:p w14:paraId="702D8220" w14:textId="77777777" w:rsidR="009722D5" w:rsidRPr="00146683" w:rsidRDefault="009722D5" w:rsidP="009722D5">
      <w:pPr>
        <w:pStyle w:val="PL"/>
        <w:shd w:val="clear" w:color="auto" w:fill="E6E6E6"/>
      </w:pPr>
    </w:p>
    <w:p w14:paraId="1CE60049" w14:textId="77777777" w:rsidR="009722D5" w:rsidRPr="00146683" w:rsidRDefault="009722D5" w:rsidP="009722D5">
      <w:pPr>
        <w:pStyle w:val="PL"/>
        <w:shd w:val="clear" w:color="auto" w:fill="E6E6E6"/>
      </w:pPr>
      <w:r w:rsidRPr="00146683">
        <w:t>SL-CommTxPoolToAddMod-r12 ::=</w:t>
      </w:r>
      <w:r w:rsidRPr="00146683">
        <w:tab/>
      </w:r>
      <w:r w:rsidRPr="00146683">
        <w:tab/>
        <w:t>SEQUENCE</w:t>
      </w:r>
      <w:r w:rsidRPr="00146683">
        <w:tab/>
        <w:t>{</w:t>
      </w:r>
    </w:p>
    <w:p w14:paraId="3EA5B15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7590E849"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CommResourcePool-r12</w:t>
      </w:r>
    </w:p>
    <w:p w14:paraId="532C33A0" w14:textId="77777777" w:rsidR="009722D5" w:rsidRPr="00146683" w:rsidRDefault="009722D5" w:rsidP="009722D5">
      <w:pPr>
        <w:pStyle w:val="PL"/>
        <w:shd w:val="clear" w:color="auto" w:fill="E6E6E6"/>
      </w:pPr>
      <w:r w:rsidRPr="00146683">
        <w:t>}</w:t>
      </w:r>
    </w:p>
    <w:p w14:paraId="61C56BBF" w14:textId="77777777" w:rsidR="009722D5" w:rsidRPr="00146683" w:rsidRDefault="009722D5" w:rsidP="009722D5">
      <w:pPr>
        <w:pStyle w:val="PL"/>
        <w:shd w:val="clear" w:color="auto" w:fill="E6E6E6"/>
      </w:pPr>
    </w:p>
    <w:p w14:paraId="6DC36A6E" w14:textId="77777777" w:rsidR="009722D5" w:rsidRPr="00146683" w:rsidRDefault="009722D5" w:rsidP="009722D5">
      <w:pPr>
        <w:pStyle w:val="PL"/>
        <w:shd w:val="clear" w:color="auto" w:fill="E6E6E6"/>
      </w:pPr>
      <w:r w:rsidRPr="00146683">
        <w:t>SL-CommTxPoolToAddModExt-r13 ::=</w:t>
      </w:r>
      <w:r w:rsidRPr="00146683">
        <w:tab/>
      </w:r>
      <w:r w:rsidRPr="00146683">
        <w:tab/>
        <w:t>SEQUENCE</w:t>
      </w:r>
      <w:r w:rsidRPr="00146683">
        <w:tab/>
        <w:t>{</w:t>
      </w:r>
    </w:p>
    <w:p w14:paraId="7CD6FB50" w14:textId="77777777" w:rsidR="009722D5" w:rsidRPr="00146683" w:rsidRDefault="009722D5" w:rsidP="009722D5">
      <w:pPr>
        <w:pStyle w:val="PL"/>
        <w:shd w:val="clear" w:color="auto" w:fill="E6E6E6"/>
      </w:pPr>
      <w:r w:rsidRPr="00146683">
        <w:tab/>
        <w:t>poolIdentity-v1310</w:t>
      </w:r>
      <w:r w:rsidRPr="00146683">
        <w:tab/>
      </w:r>
      <w:r w:rsidRPr="00146683">
        <w:tab/>
      </w:r>
      <w:r w:rsidRPr="00146683">
        <w:tab/>
      </w:r>
      <w:r w:rsidRPr="00146683">
        <w:tab/>
      </w:r>
      <w:r w:rsidRPr="00146683">
        <w:tab/>
        <w:t>SL-TxPoolIdentity-v1310,</w:t>
      </w:r>
    </w:p>
    <w:p w14:paraId="5E7427EB" w14:textId="77777777" w:rsidR="009722D5" w:rsidRPr="00146683" w:rsidRDefault="009722D5" w:rsidP="009722D5">
      <w:pPr>
        <w:pStyle w:val="PL"/>
        <w:shd w:val="clear" w:color="auto" w:fill="E6E6E6"/>
      </w:pPr>
      <w:r w:rsidRPr="00146683">
        <w:tab/>
        <w:t>pool-r13</w:t>
      </w:r>
      <w:r w:rsidRPr="00146683">
        <w:tab/>
      </w:r>
      <w:r w:rsidRPr="00146683">
        <w:tab/>
      </w:r>
      <w:r w:rsidRPr="00146683">
        <w:tab/>
      </w:r>
      <w:r w:rsidRPr="00146683">
        <w:tab/>
      </w:r>
      <w:r w:rsidRPr="00146683">
        <w:tab/>
      </w:r>
      <w:r w:rsidRPr="00146683">
        <w:tab/>
      </w:r>
      <w:r w:rsidRPr="00146683">
        <w:tab/>
        <w:t>SL-CommResourcePool-r12</w:t>
      </w:r>
    </w:p>
    <w:p w14:paraId="292C45F4" w14:textId="77777777" w:rsidR="009722D5" w:rsidRPr="00146683" w:rsidRDefault="009722D5" w:rsidP="009722D5">
      <w:pPr>
        <w:pStyle w:val="PL"/>
        <w:shd w:val="clear" w:color="auto" w:fill="E6E6E6"/>
      </w:pPr>
      <w:r w:rsidRPr="00146683">
        <w:t>}</w:t>
      </w:r>
    </w:p>
    <w:p w14:paraId="2284647B" w14:textId="77777777" w:rsidR="009722D5" w:rsidRPr="00146683" w:rsidRDefault="009722D5" w:rsidP="009722D5">
      <w:pPr>
        <w:pStyle w:val="PL"/>
        <w:shd w:val="clear" w:color="auto" w:fill="E6E6E6"/>
      </w:pPr>
    </w:p>
    <w:p w14:paraId="4C0F770F" w14:textId="77777777" w:rsidR="009722D5" w:rsidRPr="00146683" w:rsidRDefault="009722D5" w:rsidP="009722D5">
      <w:pPr>
        <w:pStyle w:val="PL"/>
        <w:shd w:val="clear" w:color="auto" w:fill="E6E6E6"/>
      </w:pPr>
      <w:r w:rsidRPr="00146683">
        <w:t>MAC-MainConfigSL-r12 ::=</w:t>
      </w:r>
      <w:r w:rsidR="00497FBE" w:rsidRPr="00146683">
        <w:tab/>
      </w:r>
      <w:r w:rsidRPr="00146683">
        <w:tab/>
        <w:t>SEQUENCE</w:t>
      </w:r>
      <w:r w:rsidRPr="00146683">
        <w:tab/>
        <w:t>{</w:t>
      </w:r>
    </w:p>
    <w:p w14:paraId="08575305" w14:textId="77777777" w:rsidR="009722D5" w:rsidRPr="00146683" w:rsidRDefault="009722D5" w:rsidP="009722D5">
      <w:pPr>
        <w:pStyle w:val="PL"/>
        <w:shd w:val="clear" w:color="auto" w:fill="E6E6E6"/>
      </w:pPr>
      <w:r w:rsidRPr="00146683">
        <w:tab/>
        <w:t>periodic-BSR-TimerSL</w:t>
      </w:r>
      <w:r w:rsidRPr="00146683">
        <w:tab/>
      </w:r>
      <w:r w:rsidRPr="00146683">
        <w:tab/>
      </w:r>
      <w:r w:rsidRPr="00146683">
        <w:tab/>
      </w:r>
      <w:r w:rsidRPr="00146683">
        <w:tab/>
      </w:r>
      <w:r w:rsidRPr="00146683">
        <w:tab/>
        <w:t>PeriodicBSR-Timer-r12</w:t>
      </w:r>
      <w:r w:rsidR="00497FBE" w:rsidRPr="00146683">
        <w:rPr>
          <w:rFonts w:eastAsia="Batang"/>
        </w:rPr>
        <w:tab/>
      </w:r>
      <w:r w:rsidRPr="00146683">
        <w:rPr>
          <w:rFonts w:eastAsia="Batang"/>
        </w:rPr>
        <w:tab/>
        <w:t>OPTIONAL</w:t>
      </w:r>
      <w:r w:rsidRPr="00146683">
        <w:t>,</w:t>
      </w:r>
      <w:r w:rsidR="00497FBE" w:rsidRPr="00146683">
        <w:rPr>
          <w:rFonts w:eastAsia="Batang"/>
        </w:rPr>
        <w:tab/>
      </w:r>
      <w:r w:rsidRPr="00146683">
        <w:rPr>
          <w:rFonts w:eastAsia="Batang"/>
        </w:rPr>
        <w:t>-- Need ON</w:t>
      </w:r>
    </w:p>
    <w:p w14:paraId="19188EC2" w14:textId="77777777" w:rsidR="009722D5" w:rsidRPr="00146683" w:rsidRDefault="009722D5" w:rsidP="009722D5">
      <w:pPr>
        <w:pStyle w:val="PL"/>
        <w:shd w:val="clear" w:color="auto" w:fill="E6E6E6"/>
      </w:pPr>
      <w:r w:rsidRPr="00146683">
        <w:tab/>
        <w:t>retx-BSR-TimerSL</w:t>
      </w:r>
      <w:r w:rsidRPr="00146683">
        <w:tab/>
      </w:r>
      <w:r w:rsidRPr="00146683">
        <w:tab/>
      </w:r>
      <w:r w:rsidRPr="00146683">
        <w:tab/>
      </w:r>
      <w:r w:rsidRPr="00146683">
        <w:tab/>
      </w:r>
      <w:r w:rsidRPr="00146683">
        <w:tab/>
      </w:r>
      <w:r w:rsidRPr="00146683">
        <w:tab/>
        <w:t>RetxBSR-Timer-r12</w:t>
      </w:r>
    </w:p>
    <w:p w14:paraId="5E2954D5" w14:textId="77777777" w:rsidR="009722D5" w:rsidRPr="00146683" w:rsidRDefault="009722D5" w:rsidP="009722D5">
      <w:pPr>
        <w:pStyle w:val="PL"/>
        <w:shd w:val="clear" w:color="auto" w:fill="E6E6E6"/>
      </w:pPr>
      <w:r w:rsidRPr="00146683">
        <w:t>}</w:t>
      </w:r>
    </w:p>
    <w:p w14:paraId="72A85D98" w14:textId="77777777" w:rsidR="009722D5" w:rsidRPr="00146683" w:rsidRDefault="009722D5" w:rsidP="009722D5">
      <w:pPr>
        <w:pStyle w:val="PL"/>
        <w:shd w:val="clear" w:color="auto" w:fill="E6E6E6"/>
      </w:pPr>
    </w:p>
    <w:p w14:paraId="401B97D7" w14:textId="77777777" w:rsidR="009722D5" w:rsidRPr="00146683" w:rsidRDefault="009722D5" w:rsidP="009722D5">
      <w:pPr>
        <w:pStyle w:val="PL"/>
        <w:shd w:val="clear" w:color="auto" w:fill="E6E6E6"/>
      </w:pPr>
      <w:r w:rsidRPr="00146683">
        <w:t>-- ASN1STOP</w:t>
      </w:r>
    </w:p>
    <w:p w14:paraId="7D9CE440"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9F45B7" w14:textId="77777777" w:rsidTr="005411BB">
        <w:trPr>
          <w:cantSplit/>
          <w:tblHeader/>
        </w:trPr>
        <w:tc>
          <w:tcPr>
            <w:tcW w:w="9639" w:type="dxa"/>
          </w:tcPr>
          <w:p w14:paraId="06ED6097" w14:textId="77777777" w:rsidR="009722D5" w:rsidRPr="00146683" w:rsidRDefault="009722D5" w:rsidP="005411BB">
            <w:pPr>
              <w:pStyle w:val="TAH"/>
              <w:rPr>
                <w:lang w:eastAsia="en-GB"/>
              </w:rPr>
            </w:pPr>
            <w:r w:rsidRPr="00146683">
              <w:rPr>
                <w:i/>
                <w:noProof/>
                <w:lang w:eastAsia="en-GB"/>
              </w:rPr>
              <w:t>SL-CommConfig</w:t>
            </w:r>
            <w:r w:rsidRPr="00146683">
              <w:rPr>
                <w:iCs/>
                <w:noProof/>
                <w:lang w:eastAsia="en-GB"/>
              </w:rPr>
              <w:t xml:space="preserve"> field descriptions</w:t>
            </w:r>
          </w:p>
        </w:tc>
      </w:tr>
      <w:tr w:rsidR="00146683" w:rsidRPr="00146683" w14:paraId="1C63584E" w14:textId="77777777" w:rsidTr="005411BB">
        <w:trPr>
          <w:cantSplit/>
          <w:trHeight w:val="70"/>
          <w:tblHeader/>
        </w:trPr>
        <w:tc>
          <w:tcPr>
            <w:tcW w:w="9639" w:type="dxa"/>
          </w:tcPr>
          <w:p w14:paraId="0842548D" w14:textId="77777777" w:rsidR="009722D5" w:rsidRPr="00146683" w:rsidRDefault="009722D5" w:rsidP="005411BB">
            <w:pPr>
              <w:pStyle w:val="TAL"/>
              <w:rPr>
                <w:b/>
                <w:i/>
                <w:lang w:eastAsia="en-GB"/>
              </w:rPr>
            </w:pPr>
            <w:r w:rsidRPr="00146683">
              <w:rPr>
                <w:b/>
                <w:i/>
                <w:lang w:eastAsia="en-GB"/>
              </w:rPr>
              <w:t>commTxAllowRelayDedicated</w:t>
            </w:r>
          </w:p>
          <w:p w14:paraId="73B25B3E" w14:textId="77777777" w:rsidR="009722D5" w:rsidRPr="00146683" w:rsidRDefault="009722D5" w:rsidP="005411BB">
            <w:pPr>
              <w:pStyle w:val="TAL"/>
              <w:rPr>
                <w:b/>
                <w:bCs/>
                <w:i/>
                <w:noProof/>
                <w:lang w:eastAsia="en-GB"/>
              </w:rPr>
            </w:pPr>
            <w:r w:rsidRPr="00146683">
              <w:rPr>
                <w:bCs/>
                <w:kern w:val="2"/>
                <w:lang w:eastAsia="en-GB"/>
              </w:rPr>
              <w:t xml:space="preserve">Indicates whether the UE is allowed to transmit relay related </w:t>
            </w:r>
            <w:r w:rsidRPr="00146683">
              <w:t>sidelink communication</w:t>
            </w:r>
            <w:r w:rsidRPr="00146683">
              <w:rPr>
                <w:bCs/>
                <w:kern w:val="2"/>
                <w:lang w:eastAsia="en-GB"/>
              </w:rPr>
              <w:t xml:space="preserve"> using the configured dedicated transmission resources i.e. either via scheduled or via UE selected resources.</w:t>
            </w:r>
          </w:p>
        </w:tc>
      </w:tr>
      <w:tr w:rsidR="00146683" w:rsidRPr="00146683" w14:paraId="6FDB5861" w14:textId="77777777" w:rsidTr="005411BB">
        <w:trPr>
          <w:cantSplit/>
          <w:tblHeader/>
        </w:trPr>
        <w:tc>
          <w:tcPr>
            <w:tcW w:w="9639" w:type="dxa"/>
          </w:tcPr>
          <w:p w14:paraId="2A3F68B3" w14:textId="77777777" w:rsidR="009722D5" w:rsidRPr="00146683" w:rsidRDefault="009722D5" w:rsidP="005411BB">
            <w:pPr>
              <w:pStyle w:val="TAL"/>
              <w:rPr>
                <w:b/>
                <w:bCs/>
                <w:i/>
                <w:noProof/>
                <w:lang w:eastAsia="zh-CN"/>
              </w:rPr>
            </w:pPr>
            <w:r w:rsidRPr="00146683">
              <w:rPr>
                <w:b/>
                <w:bCs/>
                <w:i/>
                <w:noProof/>
                <w:lang w:eastAsia="en-GB"/>
              </w:rPr>
              <w:t>commTxPoolNormalDedicated</w:t>
            </w:r>
          </w:p>
          <w:p w14:paraId="5DA075FD" w14:textId="77777777" w:rsidR="009722D5" w:rsidRPr="00146683" w:rsidRDefault="009722D5" w:rsidP="005411BB">
            <w:pPr>
              <w:pStyle w:val="TAL"/>
              <w:rPr>
                <w:i/>
                <w:noProof/>
                <w:lang w:eastAsia="en-GB"/>
              </w:rPr>
            </w:pPr>
            <w:r w:rsidRPr="00146683">
              <w:rPr>
                <w:bCs/>
                <w:kern w:val="2"/>
                <w:lang w:eastAsia="en-GB"/>
              </w:rPr>
              <w:t>Indicates a pool of transmission resources the UE is allowed to use while in RRC_CONNECTED.</w:t>
            </w:r>
          </w:p>
        </w:tc>
      </w:tr>
      <w:tr w:rsidR="00146683" w:rsidRPr="00146683" w14:paraId="5D85A879" w14:textId="77777777" w:rsidTr="005411BB">
        <w:trPr>
          <w:cantSplit/>
          <w:tblHeader/>
        </w:trPr>
        <w:tc>
          <w:tcPr>
            <w:tcW w:w="9639" w:type="dxa"/>
          </w:tcPr>
          <w:p w14:paraId="4CDA698A" w14:textId="77777777" w:rsidR="009722D5" w:rsidRPr="00146683" w:rsidRDefault="009722D5" w:rsidP="005411BB">
            <w:pPr>
              <w:pStyle w:val="TAL"/>
              <w:rPr>
                <w:b/>
                <w:bCs/>
                <w:i/>
                <w:noProof/>
                <w:lang w:eastAsia="zh-CN"/>
              </w:rPr>
            </w:pPr>
            <w:r w:rsidRPr="00146683">
              <w:rPr>
                <w:b/>
                <w:bCs/>
                <w:i/>
                <w:noProof/>
                <w:lang w:eastAsia="en-GB"/>
              </w:rPr>
              <w:t>logicalChGroupInfoList</w:t>
            </w:r>
          </w:p>
          <w:p w14:paraId="720FA6FA"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 used as specified in TS 36.321 [6], in order of increasing logical channel group identity.</w:t>
            </w:r>
          </w:p>
        </w:tc>
      </w:tr>
      <w:tr w:rsidR="00146683" w:rsidRPr="00146683" w14:paraId="4BA23B65" w14:textId="77777777" w:rsidTr="005411BB">
        <w:trPr>
          <w:cantSplit/>
          <w:tblHeader/>
        </w:trPr>
        <w:tc>
          <w:tcPr>
            <w:tcW w:w="9639" w:type="dxa"/>
          </w:tcPr>
          <w:p w14:paraId="6B9D1A46" w14:textId="77777777" w:rsidR="009722D5" w:rsidRPr="00146683" w:rsidRDefault="009722D5" w:rsidP="005411BB">
            <w:pPr>
              <w:pStyle w:val="TAL"/>
              <w:rPr>
                <w:b/>
                <w:bCs/>
                <w:i/>
                <w:noProof/>
                <w:lang w:eastAsia="zh-CN"/>
              </w:rPr>
            </w:pPr>
            <w:r w:rsidRPr="00146683">
              <w:rPr>
                <w:b/>
                <w:bCs/>
                <w:i/>
                <w:noProof/>
                <w:lang w:eastAsia="en-GB"/>
              </w:rPr>
              <w:t>mcs</w:t>
            </w:r>
          </w:p>
          <w:p w14:paraId="0505D3FD"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2 [23</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p>
        </w:tc>
      </w:tr>
      <w:tr w:rsidR="00146683" w:rsidRPr="00146683" w14:paraId="0B995135" w14:textId="77777777" w:rsidTr="005411BB">
        <w:trPr>
          <w:cantSplit/>
          <w:tblHeader/>
        </w:trPr>
        <w:tc>
          <w:tcPr>
            <w:tcW w:w="9639" w:type="dxa"/>
          </w:tcPr>
          <w:p w14:paraId="29CD6B28" w14:textId="77777777" w:rsidR="009722D5" w:rsidRPr="00146683" w:rsidRDefault="009722D5" w:rsidP="005411BB">
            <w:pPr>
              <w:pStyle w:val="TAL"/>
              <w:rPr>
                <w:b/>
                <w:bCs/>
                <w:i/>
                <w:noProof/>
                <w:lang w:eastAsia="zh-CN"/>
              </w:rPr>
            </w:pPr>
            <w:r w:rsidRPr="00146683">
              <w:rPr>
                <w:b/>
                <w:bCs/>
                <w:i/>
                <w:noProof/>
                <w:lang w:eastAsia="en-GB"/>
              </w:rPr>
              <w:t>multipleTx</w:t>
            </w:r>
          </w:p>
          <w:p w14:paraId="4894B2B9" w14:textId="77777777" w:rsidR="009722D5" w:rsidRPr="00146683" w:rsidRDefault="009722D5" w:rsidP="005411BB">
            <w:pPr>
              <w:pStyle w:val="TAL"/>
              <w:rPr>
                <w:i/>
                <w:noProof/>
                <w:lang w:eastAsia="en-GB"/>
              </w:rPr>
            </w:pPr>
            <w:r w:rsidRPr="00146683">
              <w:rPr>
                <w:bCs/>
                <w:kern w:val="2"/>
                <w:lang w:eastAsia="en-GB"/>
              </w:rPr>
              <w:t>Indicates whether the UE should perform multiple transmissions to different destinations in one SC period</w:t>
            </w:r>
            <w:r w:rsidRPr="00146683">
              <w:t xml:space="preserve"> </w:t>
            </w:r>
            <w:r w:rsidRPr="00146683">
              <w:rPr>
                <w:bCs/>
                <w:kern w:val="2"/>
                <w:lang w:eastAsia="en-GB"/>
              </w:rPr>
              <w:t>in accordance with TS 36.321 [6</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14.1.1. Value TRUE indicates that multiple transmissions should be performed.</w:t>
            </w:r>
          </w:p>
        </w:tc>
      </w:tr>
      <w:tr w:rsidR="00146683" w:rsidRPr="00146683" w14:paraId="1FF11362" w14:textId="77777777" w:rsidTr="005411BB">
        <w:trPr>
          <w:cantSplit/>
          <w:tblHeader/>
        </w:trPr>
        <w:tc>
          <w:tcPr>
            <w:tcW w:w="9639" w:type="dxa"/>
          </w:tcPr>
          <w:p w14:paraId="13CD043F" w14:textId="77777777" w:rsidR="009722D5" w:rsidRPr="00146683" w:rsidRDefault="009722D5" w:rsidP="005411BB">
            <w:pPr>
              <w:pStyle w:val="TAL"/>
              <w:rPr>
                <w:b/>
                <w:bCs/>
                <w:i/>
                <w:noProof/>
                <w:lang w:eastAsia="zh-CN"/>
              </w:rPr>
            </w:pPr>
            <w:r w:rsidRPr="00146683">
              <w:rPr>
                <w:b/>
                <w:bCs/>
                <w:i/>
                <w:noProof/>
                <w:lang w:eastAsia="en-GB"/>
              </w:rPr>
              <w:t>sc-CommTxConfig</w:t>
            </w:r>
          </w:p>
          <w:p w14:paraId="3B289BE2" w14:textId="77777777" w:rsidR="009722D5" w:rsidRPr="00146683" w:rsidRDefault="009722D5" w:rsidP="005411BB">
            <w:pPr>
              <w:pStyle w:val="TAL"/>
              <w:rPr>
                <w:i/>
                <w:noProof/>
                <w:lang w:eastAsia="en-GB"/>
              </w:rPr>
            </w:pPr>
            <w:r w:rsidRPr="00146683">
              <w:rPr>
                <w:bCs/>
                <w:kern w:val="2"/>
                <w:lang w:eastAsia="en-GB"/>
              </w:rPr>
              <w:t>Indicates a pool of resources for SC when E-UTRAN schedules Tx resources (i.e. when indices included in DCI format 5 indicate the actual data resources to be used</w:t>
            </w:r>
            <w:r w:rsidRPr="00146683">
              <w:rPr>
                <w:lang w:eastAsia="en-GB"/>
              </w:rPr>
              <w:t xml:space="preserve"> </w:t>
            </w:r>
            <w:r w:rsidRPr="00146683">
              <w:rPr>
                <w:bCs/>
                <w:kern w:val="2"/>
                <w:lang w:eastAsia="en-GB"/>
              </w:rPr>
              <w:t>as specified in TS 36.212 [22</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3.3.1.9).</w:t>
            </w:r>
          </w:p>
        </w:tc>
      </w:tr>
      <w:tr w:rsidR="00146683" w:rsidRPr="00146683" w14:paraId="6B6DA80A" w14:textId="77777777" w:rsidTr="005411BB">
        <w:trPr>
          <w:cantSplit/>
          <w:tblHeader/>
        </w:trPr>
        <w:tc>
          <w:tcPr>
            <w:tcW w:w="9639" w:type="dxa"/>
          </w:tcPr>
          <w:p w14:paraId="7E8147C0" w14:textId="77777777" w:rsidR="009722D5" w:rsidRPr="00146683" w:rsidRDefault="009722D5" w:rsidP="005411BB">
            <w:pPr>
              <w:pStyle w:val="TAL"/>
              <w:rPr>
                <w:b/>
                <w:bCs/>
                <w:i/>
                <w:noProof/>
                <w:lang w:eastAsia="zh-CN"/>
              </w:rPr>
            </w:pPr>
            <w:r w:rsidRPr="00146683">
              <w:rPr>
                <w:b/>
                <w:bCs/>
                <w:i/>
                <w:noProof/>
                <w:lang w:eastAsia="en-GB"/>
              </w:rPr>
              <w:t>scheduled</w:t>
            </w:r>
          </w:p>
          <w:p w14:paraId="40AA96F2" w14:textId="77777777" w:rsidR="009722D5" w:rsidRPr="00146683" w:rsidRDefault="009722D5" w:rsidP="005411BB">
            <w:pPr>
              <w:pStyle w:val="TAL"/>
              <w:rPr>
                <w:i/>
                <w:noProof/>
                <w:lang w:eastAsia="en-GB"/>
              </w:rPr>
            </w:pPr>
            <w:r w:rsidRPr="00146683">
              <w:rPr>
                <w:bCs/>
                <w:kern w:val="2"/>
                <w:lang w:eastAsia="en-GB"/>
              </w:rPr>
              <w:t>Indicates the configuration for the case E-UTRAN schedules the transmission resources based on sidelink specific BSR from the UE.</w:t>
            </w:r>
          </w:p>
        </w:tc>
      </w:tr>
      <w:tr w:rsidR="009722D5" w:rsidRPr="00146683" w14:paraId="19FC2F5E" w14:textId="77777777" w:rsidTr="005411BB">
        <w:trPr>
          <w:cantSplit/>
          <w:tblHeader/>
        </w:trPr>
        <w:tc>
          <w:tcPr>
            <w:tcW w:w="9639" w:type="dxa"/>
          </w:tcPr>
          <w:p w14:paraId="68D47793" w14:textId="77777777" w:rsidR="009722D5" w:rsidRPr="00146683" w:rsidRDefault="009722D5" w:rsidP="005411BB">
            <w:pPr>
              <w:pStyle w:val="TAL"/>
              <w:rPr>
                <w:b/>
                <w:bCs/>
                <w:i/>
                <w:noProof/>
                <w:lang w:eastAsia="zh-CN"/>
              </w:rPr>
            </w:pPr>
            <w:r w:rsidRPr="00146683">
              <w:rPr>
                <w:b/>
                <w:bCs/>
                <w:i/>
                <w:noProof/>
                <w:lang w:eastAsia="en-GB"/>
              </w:rPr>
              <w:t>ue-Selected</w:t>
            </w:r>
          </w:p>
          <w:p w14:paraId="39FC2AA1" w14:textId="77777777" w:rsidR="009722D5" w:rsidRPr="00146683" w:rsidRDefault="009722D5" w:rsidP="005411BB">
            <w:pPr>
              <w:pStyle w:val="TAL"/>
              <w:rPr>
                <w:i/>
                <w:noProof/>
                <w:lang w:eastAsia="en-GB"/>
              </w:rPr>
            </w:pPr>
            <w:r w:rsidRPr="00146683">
              <w:rPr>
                <w:bCs/>
                <w:kern w:val="2"/>
                <w:lang w:eastAsia="en-GB"/>
              </w:rPr>
              <w:t>Indicates the configuration for the case the UE selects the transmission resources from a pool of resources configured by E-UTRAN.</w:t>
            </w:r>
          </w:p>
        </w:tc>
      </w:tr>
    </w:tbl>
    <w:p w14:paraId="7AB1EA8F" w14:textId="77777777" w:rsidR="009722D5" w:rsidRPr="00146683" w:rsidRDefault="009722D5" w:rsidP="009722D5"/>
    <w:p w14:paraId="16805FBF" w14:textId="77777777" w:rsidR="009722D5" w:rsidRPr="00146683" w:rsidRDefault="009722D5" w:rsidP="009722D5">
      <w:pPr>
        <w:pStyle w:val="Heading4"/>
      </w:pPr>
      <w:bookmarkStart w:id="5131" w:name="_Toc20487510"/>
      <w:bookmarkStart w:id="5132" w:name="_Toc29342810"/>
      <w:bookmarkStart w:id="5133" w:name="_Toc29343949"/>
      <w:bookmarkStart w:id="5134" w:name="_Toc36567215"/>
      <w:bookmarkStart w:id="5135" w:name="_Toc36810662"/>
      <w:bookmarkStart w:id="5136" w:name="_Toc36847026"/>
      <w:bookmarkStart w:id="5137" w:name="_Toc36939679"/>
      <w:bookmarkStart w:id="5138" w:name="_Toc37082659"/>
      <w:bookmarkStart w:id="5139" w:name="_Toc46481300"/>
      <w:bookmarkStart w:id="5140" w:name="_Toc46482534"/>
      <w:bookmarkStart w:id="5141" w:name="_Toc46483768"/>
      <w:bookmarkStart w:id="5142" w:name="_Toc156168467"/>
      <w:r w:rsidRPr="00146683">
        <w:t>–</w:t>
      </w:r>
      <w:r w:rsidRPr="00146683">
        <w:tab/>
      </w:r>
      <w:r w:rsidRPr="00146683">
        <w:rPr>
          <w:i/>
        </w:rPr>
        <w:t>SL-CommResourcePool</w:t>
      </w:r>
      <w:bookmarkEnd w:id="5131"/>
      <w:bookmarkEnd w:id="5132"/>
      <w:bookmarkEnd w:id="5133"/>
      <w:bookmarkEnd w:id="5134"/>
      <w:bookmarkEnd w:id="5135"/>
      <w:bookmarkEnd w:id="5136"/>
      <w:bookmarkEnd w:id="5137"/>
      <w:bookmarkEnd w:id="5138"/>
      <w:bookmarkEnd w:id="5139"/>
      <w:bookmarkEnd w:id="5140"/>
      <w:bookmarkEnd w:id="5141"/>
      <w:bookmarkEnd w:id="5142"/>
    </w:p>
    <w:p w14:paraId="55E5D629" w14:textId="77777777" w:rsidR="009722D5" w:rsidRPr="00146683" w:rsidRDefault="009722D5" w:rsidP="009722D5">
      <w:pPr>
        <w:keepNext/>
        <w:keepLines/>
        <w:rPr>
          <w:iCs/>
        </w:rPr>
      </w:pPr>
      <w:r w:rsidRPr="00146683">
        <w:rPr>
          <w:iCs/>
        </w:rPr>
        <w:t xml:space="preserve">The IE </w:t>
      </w:r>
      <w:r w:rsidRPr="00146683">
        <w:rPr>
          <w:i/>
          <w:iCs/>
        </w:rPr>
        <w:t>SL-CommResourcePool</w:t>
      </w:r>
      <w:r w:rsidRPr="00146683">
        <w:rPr>
          <w:iCs/>
        </w:rPr>
        <w:t xml:space="preserve"> </w:t>
      </w:r>
      <w:r w:rsidR="00A257CD" w:rsidRPr="00146683">
        <w:rPr>
          <w:iCs/>
        </w:rPr>
        <w:t xml:space="preserve">and </w:t>
      </w:r>
      <w:r w:rsidR="00A257CD" w:rsidRPr="00146683">
        <w:rPr>
          <w:i/>
          <w:iCs/>
        </w:rPr>
        <w:t>SL-CommResourcePoolV2X</w:t>
      </w:r>
      <w:r w:rsidR="00A257CD" w:rsidRPr="00146683">
        <w:rPr>
          <w:iCs/>
        </w:rPr>
        <w:t xml:space="preserve"> </w:t>
      </w:r>
      <w:r w:rsidRPr="00146683">
        <w:rPr>
          <w:iCs/>
        </w:rPr>
        <w:t>specifies the configuration information for an individual pool of resources for sidelink communication</w:t>
      </w:r>
      <w:r w:rsidR="00A257CD" w:rsidRPr="00146683">
        <w:rPr>
          <w:iCs/>
        </w:rPr>
        <w:t xml:space="preserve"> and V2X sidelink communication respectively</w:t>
      </w:r>
      <w:r w:rsidRPr="00146683">
        <w:rPr>
          <w:iCs/>
        </w:rPr>
        <w:t xml:space="preserve">. The IE covers the configuration of both the </w:t>
      </w:r>
      <w:r w:rsidRPr="00146683">
        <w:t>sidelink control information</w:t>
      </w:r>
      <w:r w:rsidRPr="00146683">
        <w:rPr>
          <w:iCs/>
        </w:rPr>
        <w:t xml:space="preserve"> and the data.</w:t>
      </w:r>
    </w:p>
    <w:p w14:paraId="6D55D070" w14:textId="77777777" w:rsidR="009722D5" w:rsidRPr="00146683" w:rsidRDefault="009722D5" w:rsidP="009722D5">
      <w:pPr>
        <w:pStyle w:val="TH"/>
      </w:pPr>
      <w:r w:rsidRPr="00146683">
        <w:rPr>
          <w:bCs/>
          <w:i/>
          <w:iCs/>
        </w:rPr>
        <w:t>SL-CommResourcePool</w:t>
      </w:r>
      <w:r w:rsidRPr="00146683">
        <w:t xml:space="preserve"> information element</w:t>
      </w:r>
    </w:p>
    <w:p w14:paraId="102A47F6" w14:textId="77777777" w:rsidR="009722D5" w:rsidRPr="00146683" w:rsidRDefault="009722D5" w:rsidP="009722D5">
      <w:pPr>
        <w:pStyle w:val="PL"/>
        <w:shd w:val="clear" w:color="auto" w:fill="E6E6E6"/>
      </w:pPr>
      <w:r w:rsidRPr="00146683">
        <w:t>-- ASN1START</w:t>
      </w:r>
    </w:p>
    <w:p w14:paraId="411751CE" w14:textId="77777777" w:rsidR="009722D5" w:rsidRPr="00146683" w:rsidRDefault="009722D5" w:rsidP="009722D5">
      <w:pPr>
        <w:pStyle w:val="PL"/>
        <w:shd w:val="clear" w:color="auto" w:fill="E6E6E6"/>
      </w:pPr>
    </w:p>
    <w:p w14:paraId="36AA1079" w14:textId="77777777" w:rsidR="009722D5" w:rsidRPr="00146683" w:rsidRDefault="009722D5" w:rsidP="009722D5">
      <w:pPr>
        <w:pStyle w:val="PL"/>
        <w:shd w:val="clear" w:color="auto" w:fill="E6E6E6"/>
      </w:pPr>
      <w:r w:rsidRPr="00146683">
        <w:lastRenderedPageBreak/>
        <w:t>SL-CommTxPoolList-r12 ::=</w:t>
      </w:r>
      <w:r w:rsidRPr="00146683">
        <w:tab/>
      </w:r>
      <w:r w:rsidRPr="00146683">
        <w:tab/>
        <w:t>SEQUENCE (SIZE (1..maxSL-TxPool-r12)) OF SL-CommResourcePool-r12</w:t>
      </w:r>
    </w:p>
    <w:p w14:paraId="3546B41F" w14:textId="77777777" w:rsidR="009722D5" w:rsidRPr="00146683" w:rsidRDefault="009722D5" w:rsidP="009722D5">
      <w:pPr>
        <w:pStyle w:val="PL"/>
        <w:shd w:val="clear" w:color="auto" w:fill="E6E6E6"/>
      </w:pPr>
    </w:p>
    <w:p w14:paraId="7478CBA5" w14:textId="77777777" w:rsidR="009722D5" w:rsidRPr="00146683" w:rsidRDefault="009722D5" w:rsidP="009722D5">
      <w:pPr>
        <w:pStyle w:val="PL"/>
        <w:shd w:val="clear" w:color="auto" w:fill="E6E6E6"/>
      </w:pPr>
      <w:r w:rsidRPr="00146683">
        <w:t>SL-CommTxPoolListExt-r13 ::=</w:t>
      </w:r>
      <w:r w:rsidRPr="00146683">
        <w:tab/>
        <w:t>SEQUENCE (SIZE (1..maxSL-TxPool-v1310)) OF SL-CommResourcePool-r12</w:t>
      </w:r>
    </w:p>
    <w:p w14:paraId="59297698" w14:textId="77777777" w:rsidR="009722D5" w:rsidRPr="00146683" w:rsidRDefault="009722D5" w:rsidP="009722D5">
      <w:pPr>
        <w:pStyle w:val="PL"/>
        <w:shd w:val="clear" w:color="auto" w:fill="E6E6E6"/>
      </w:pPr>
    </w:p>
    <w:p w14:paraId="26B79696" w14:textId="77777777" w:rsidR="009722D5" w:rsidRPr="00146683" w:rsidRDefault="009722D5" w:rsidP="009722D5">
      <w:pPr>
        <w:pStyle w:val="PL"/>
        <w:shd w:val="clear" w:color="auto" w:fill="E6E6E6"/>
      </w:pPr>
      <w:r w:rsidRPr="00146683">
        <w:t>SL-CommTxPoolListV2X-r14 ::=</w:t>
      </w:r>
      <w:r w:rsidRPr="00146683">
        <w:tab/>
      </w:r>
      <w:r w:rsidRPr="00146683">
        <w:tab/>
        <w:t>SEQUENCE (SIZE (1..maxSL-V2X-TxPool-r14)) OF SL-CommResourcePoolV2X-r14</w:t>
      </w:r>
    </w:p>
    <w:p w14:paraId="6C18CB83" w14:textId="77777777" w:rsidR="009722D5" w:rsidRPr="00146683" w:rsidRDefault="009722D5" w:rsidP="009722D5">
      <w:pPr>
        <w:pStyle w:val="PL"/>
        <w:shd w:val="clear" w:color="auto" w:fill="E6E6E6"/>
      </w:pPr>
    </w:p>
    <w:p w14:paraId="0E444453" w14:textId="77777777" w:rsidR="009722D5" w:rsidRPr="00146683" w:rsidRDefault="009722D5" w:rsidP="009722D5">
      <w:pPr>
        <w:pStyle w:val="PL"/>
        <w:shd w:val="clear" w:color="auto" w:fill="E6E6E6"/>
      </w:pPr>
      <w:r w:rsidRPr="00146683">
        <w:t>SL-CommRxPoolList-r12 ::=</w:t>
      </w:r>
      <w:r w:rsidRPr="00146683">
        <w:tab/>
      </w:r>
      <w:r w:rsidRPr="00146683">
        <w:tab/>
        <w:t>SEQUENCE (SIZE (1..maxSL-RxPool-r12)) OF SL-CommResourcePool-r12</w:t>
      </w:r>
    </w:p>
    <w:p w14:paraId="6BFDCEA2" w14:textId="77777777" w:rsidR="009722D5" w:rsidRPr="00146683" w:rsidRDefault="009722D5" w:rsidP="009722D5">
      <w:pPr>
        <w:pStyle w:val="PL"/>
        <w:shd w:val="clear" w:color="auto" w:fill="E6E6E6"/>
      </w:pPr>
    </w:p>
    <w:p w14:paraId="02ED1CAF" w14:textId="77777777" w:rsidR="009722D5" w:rsidRPr="00146683" w:rsidRDefault="009722D5" w:rsidP="009722D5">
      <w:pPr>
        <w:pStyle w:val="PL"/>
        <w:shd w:val="clear" w:color="auto" w:fill="E6E6E6"/>
      </w:pPr>
      <w:r w:rsidRPr="00146683">
        <w:t>SL-CommRxPoolListV2X-r14 ::=</w:t>
      </w:r>
      <w:r w:rsidRPr="00146683">
        <w:tab/>
      </w:r>
      <w:r w:rsidRPr="00146683">
        <w:tab/>
        <w:t>SEQUENCE (SIZE (1..maxSL-V2X-RxPool-r14)) OF SL-CommResourcePoolV2X-r14</w:t>
      </w:r>
    </w:p>
    <w:p w14:paraId="5D72148E" w14:textId="77777777" w:rsidR="009722D5" w:rsidRPr="00146683" w:rsidRDefault="009722D5" w:rsidP="009722D5">
      <w:pPr>
        <w:pStyle w:val="PL"/>
        <w:shd w:val="clear" w:color="auto" w:fill="E6E6E6"/>
      </w:pPr>
    </w:p>
    <w:p w14:paraId="7C8B6127" w14:textId="77777777" w:rsidR="009722D5" w:rsidRPr="00146683" w:rsidRDefault="009722D5" w:rsidP="009722D5">
      <w:pPr>
        <w:pStyle w:val="PL"/>
        <w:shd w:val="clear" w:color="auto" w:fill="E6E6E6"/>
      </w:pPr>
      <w:r w:rsidRPr="00146683">
        <w:t>SL-CommResourcePool-r12 ::=</w:t>
      </w:r>
      <w:r w:rsidRPr="00146683">
        <w:tab/>
      </w:r>
      <w:r w:rsidRPr="00146683">
        <w:tab/>
        <w:t>SEQUENCE {</w:t>
      </w:r>
    </w:p>
    <w:p w14:paraId="0A1B16A6" w14:textId="77777777" w:rsidR="009722D5" w:rsidRPr="00146683" w:rsidRDefault="009722D5" w:rsidP="009722D5">
      <w:pPr>
        <w:pStyle w:val="PL"/>
        <w:shd w:val="clear" w:color="auto" w:fill="E6E6E6"/>
      </w:pPr>
      <w:r w:rsidRPr="00146683">
        <w:tab/>
        <w:t>sc-CP-Len-r12</w:t>
      </w:r>
      <w:r w:rsidRPr="00146683">
        <w:tab/>
      </w:r>
      <w:r w:rsidRPr="00146683">
        <w:tab/>
      </w:r>
      <w:r w:rsidRPr="00146683">
        <w:tab/>
      </w:r>
      <w:r w:rsidRPr="00146683">
        <w:tab/>
      </w:r>
      <w:r w:rsidRPr="00146683">
        <w:tab/>
      </w:r>
      <w:r w:rsidRPr="00146683">
        <w:tab/>
        <w:t>SL-CP-Len-r12,</w:t>
      </w:r>
    </w:p>
    <w:p w14:paraId="4C408CFC" w14:textId="77777777" w:rsidR="009722D5" w:rsidRPr="00146683" w:rsidRDefault="009722D5" w:rsidP="009722D5">
      <w:pPr>
        <w:pStyle w:val="PL"/>
        <w:shd w:val="clear" w:color="auto" w:fill="E6E6E6"/>
      </w:pPr>
      <w:r w:rsidRPr="00146683">
        <w:tab/>
        <w:t>sc-Period-r12</w:t>
      </w:r>
      <w:r w:rsidRPr="00146683">
        <w:tab/>
      </w:r>
      <w:r w:rsidRPr="00146683">
        <w:tab/>
      </w:r>
      <w:r w:rsidRPr="00146683">
        <w:tab/>
      </w:r>
      <w:r w:rsidRPr="00146683">
        <w:tab/>
      </w:r>
      <w:r w:rsidRPr="00146683">
        <w:tab/>
      </w:r>
      <w:r w:rsidRPr="00146683">
        <w:tab/>
        <w:t>SL-PeriodComm-r12,</w:t>
      </w:r>
    </w:p>
    <w:p w14:paraId="636D7F9A" w14:textId="77777777" w:rsidR="009722D5" w:rsidRPr="00146683" w:rsidRDefault="009722D5" w:rsidP="009722D5">
      <w:pPr>
        <w:pStyle w:val="PL"/>
        <w:shd w:val="clear" w:color="auto" w:fill="E6E6E6"/>
      </w:pPr>
      <w:r w:rsidRPr="00146683">
        <w:tab/>
        <w:t>sc-TF-ResourceConfig-r12</w:t>
      </w:r>
      <w:r w:rsidRPr="00146683">
        <w:tab/>
      </w:r>
      <w:r w:rsidRPr="00146683">
        <w:tab/>
      </w:r>
      <w:r w:rsidRPr="00146683">
        <w:tab/>
        <w:t>SL-TF-ResourceConfig-r12,</w:t>
      </w:r>
    </w:p>
    <w:p w14:paraId="7AC531E6" w14:textId="77777777" w:rsidR="009722D5" w:rsidRPr="00146683" w:rsidRDefault="009722D5" w:rsidP="009722D5">
      <w:pPr>
        <w:pStyle w:val="PL"/>
        <w:shd w:val="clear" w:color="auto" w:fill="E6E6E6"/>
      </w:pPr>
      <w:r w:rsidRPr="00146683">
        <w:tab/>
        <w:t>data-CP-Len-r12</w:t>
      </w:r>
      <w:r w:rsidRPr="00146683">
        <w:tab/>
      </w:r>
      <w:r w:rsidRPr="00146683">
        <w:tab/>
      </w:r>
      <w:r w:rsidRPr="00146683">
        <w:tab/>
      </w:r>
      <w:r w:rsidRPr="00146683">
        <w:tab/>
      </w:r>
      <w:r w:rsidRPr="00146683">
        <w:tab/>
      </w:r>
      <w:r w:rsidRPr="00146683">
        <w:tab/>
        <w:t>SL-CP-Len-r12,</w:t>
      </w:r>
    </w:p>
    <w:p w14:paraId="7A184787" w14:textId="77777777" w:rsidR="009722D5" w:rsidRPr="00146683" w:rsidRDefault="009722D5" w:rsidP="009722D5">
      <w:pPr>
        <w:pStyle w:val="PL"/>
        <w:shd w:val="clear" w:color="auto" w:fill="E6E6E6"/>
      </w:pPr>
      <w:r w:rsidRPr="00146683">
        <w:tab/>
        <w:t>dataHoppingConfig-r12</w:t>
      </w:r>
      <w:r w:rsidRPr="00146683">
        <w:tab/>
      </w:r>
      <w:r w:rsidRPr="00146683">
        <w:tab/>
      </w:r>
      <w:r w:rsidRPr="00146683">
        <w:tab/>
      </w:r>
      <w:r w:rsidRPr="00146683">
        <w:tab/>
        <w:t>SL-HoppingConfigComm-r12,</w:t>
      </w:r>
    </w:p>
    <w:p w14:paraId="107CF35E" w14:textId="77777777" w:rsidR="009722D5" w:rsidRPr="00146683" w:rsidRDefault="009722D5" w:rsidP="009722D5">
      <w:pPr>
        <w:pStyle w:val="PL"/>
        <w:shd w:val="clear" w:color="auto" w:fill="E6E6E6"/>
      </w:pPr>
      <w:r w:rsidRPr="00146683">
        <w:tab/>
        <w:t>ue-SelectedResourceConfig-r12</w:t>
      </w:r>
      <w:r w:rsidRPr="00146683">
        <w:tab/>
      </w:r>
      <w:r w:rsidRPr="00146683">
        <w:tab/>
      </w:r>
      <w:r w:rsidRPr="00146683">
        <w:tab/>
        <w:t>SEQUENCE {</w:t>
      </w:r>
    </w:p>
    <w:p w14:paraId="2491113A" w14:textId="77777777" w:rsidR="009722D5" w:rsidRPr="00146683" w:rsidRDefault="009722D5" w:rsidP="009722D5">
      <w:pPr>
        <w:pStyle w:val="PL"/>
        <w:shd w:val="clear" w:color="auto" w:fill="E6E6E6"/>
      </w:pPr>
      <w:r w:rsidRPr="00146683">
        <w:tab/>
      </w:r>
      <w:r w:rsidRPr="00146683">
        <w:tab/>
        <w:t>data-TF-ResourceConfig-r12</w:t>
      </w:r>
      <w:r w:rsidRPr="00146683">
        <w:tab/>
      </w:r>
      <w:r w:rsidRPr="00146683">
        <w:tab/>
      </w:r>
      <w:r w:rsidRPr="00146683">
        <w:tab/>
      </w:r>
      <w:r w:rsidRPr="00146683">
        <w:tab/>
        <w:t>SL-TF-ResourceConfig-r12,</w:t>
      </w:r>
    </w:p>
    <w:p w14:paraId="6C4E9AC3" w14:textId="77777777" w:rsidR="009722D5" w:rsidRPr="00146683" w:rsidRDefault="009722D5" w:rsidP="009722D5">
      <w:pPr>
        <w:pStyle w:val="PL"/>
        <w:shd w:val="clear" w:color="auto" w:fill="E6E6E6"/>
      </w:pPr>
      <w:r w:rsidRPr="00146683">
        <w:tab/>
      </w:r>
      <w:r w:rsidRPr="00146683">
        <w:tab/>
        <w:t>trpt-Subset-r12</w:t>
      </w:r>
      <w:r w:rsidRPr="00146683">
        <w:tab/>
      </w:r>
      <w:r w:rsidRPr="00146683">
        <w:tab/>
      </w:r>
      <w:r w:rsidRPr="00146683">
        <w:tab/>
      </w:r>
      <w:r w:rsidRPr="00146683">
        <w:tab/>
      </w:r>
      <w:r w:rsidRPr="00146683">
        <w:tab/>
      </w:r>
      <w:r w:rsidRPr="00146683">
        <w:tab/>
        <w:t>SL-TRPT-Subset-r12</w:t>
      </w:r>
      <w:r w:rsidR="00497FBE" w:rsidRPr="00146683">
        <w:tab/>
      </w:r>
      <w:r w:rsidRPr="00146683">
        <w:t>OPTIONAL</w:t>
      </w:r>
      <w:r w:rsidRPr="00146683">
        <w:tab/>
        <w:t>-- Need OP</w:t>
      </w:r>
    </w:p>
    <w:p w14:paraId="1E9409A0"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3042106C" w14:textId="77777777" w:rsidR="009722D5" w:rsidRPr="00146683" w:rsidRDefault="009722D5" w:rsidP="009722D5">
      <w:pPr>
        <w:pStyle w:val="PL"/>
        <w:shd w:val="clear" w:color="auto" w:fill="E6E6E6"/>
      </w:pPr>
      <w:r w:rsidRPr="00146683">
        <w:tab/>
        <w:t>rxParametersNCell-r12</w:t>
      </w:r>
      <w:r w:rsidRPr="00146683">
        <w:tab/>
      </w:r>
      <w:r w:rsidRPr="00146683">
        <w:tab/>
      </w:r>
      <w:r w:rsidRPr="00146683">
        <w:tab/>
      </w:r>
      <w:r w:rsidRPr="00146683">
        <w:tab/>
        <w:t>SEQUENCE {</w:t>
      </w:r>
    </w:p>
    <w:p w14:paraId="717CDC25"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5E165A45"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1A91F963"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6D190927"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t>SEQUENCE {</w:t>
      </w:r>
    </w:p>
    <w:p w14:paraId="7481143A" w14:textId="77777777" w:rsidR="009722D5" w:rsidRPr="00146683" w:rsidRDefault="009722D5" w:rsidP="009722D5">
      <w:pPr>
        <w:pStyle w:val="PL"/>
        <w:shd w:val="clear" w:color="auto" w:fill="E6E6E6"/>
      </w:pPr>
      <w:r w:rsidRPr="00146683">
        <w:tab/>
      </w:r>
      <w:r w:rsidRPr="00146683">
        <w:tab/>
        <w:t>sc-TxParameters-r12</w:t>
      </w:r>
      <w:r w:rsidRPr="00146683">
        <w:tab/>
      </w:r>
      <w:r w:rsidRPr="00146683">
        <w:tab/>
      </w:r>
      <w:r w:rsidRPr="00146683">
        <w:tab/>
      </w:r>
      <w:r w:rsidRPr="00146683">
        <w:tab/>
        <w:t>SL-TxParameters-r12,</w:t>
      </w:r>
    </w:p>
    <w:p w14:paraId="16F1E70A" w14:textId="77777777" w:rsidR="009722D5" w:rsidRPr="00146683" w:rsidRDefault="009722D5" w:rsidP="009722D5">
      <w:pPr>
        <w:pStyle w:val="PL"/>
        <w:shd w:val="clear" w:color="auto" w:fill="E6E6E6"/>
      </w:pPr>
      <w:r w:rsidRPr="00146683">
        <w:tab/>
      </w:r>
      <w:r w:rsidRPr="00146683">
        <w:tab/>
        <w:t>dataTxParameters-r12</w:t>
      </w:r>
      <w:r w:rsidRPr="00146683">
        <w:tab/>
      </w:r>
      <w:r w:rsidRPr="00146683">
        <w:tab/>
      </w:r>
      <w:r w:rsidRPr="00146683">
        <w:tab/>
        <w:t>SL-TxParameters-r12</w:t>
      </w:r>
    </w:p>
    <w:p w14:paraId="593928BF"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00DD177C" w14:textId="77777777" w:rsidR="009722D5" w:rsidRPr="00146683" w:rsidRDefault="009722D5" w:rsidP="009722D5">
      <w:pPr>
        <w:pStyle w:val="PL"/>
        <w:shd w:val="clear" w:color="auto" w:fill="E6E6E6"/>
      </w:pPr>
      <w:r w:rsidRPr="00146683">
        <w:tab/>
        <w:t>...,</w:t>
      </w:r>
    </w:p>
    <w:p w14:paraId="3CDA9955" w14:textId="77777777" w:rsidR="009722D5" w:rsidRPr="00146683" w:rsidRDefault="009722D5" w:rsidP="009722D5">
      <w:pPr>
        <w:pStyle w:val="PL"/>
        <w:shd w:val="clear" w:color="auto" w:fill="E6E6E6"/>
      </w:pPr>
      <w:r w:rsidRPr="00146683">
        <w:tab/>
        <w:t>[[</w:t>
      </w:r>
      <w:r w:rsidRPr="00146683">
        <w:tab/>
        <w:t>priorityList-r13</w:t>
      </w:r>
      <w:r w:rsidRPr="00146683">
        <w:tab/>
      </w:r>
      <w:r w:rsidRPr="00146683">
        <w:tab/>
      </w:r>
      <w:r w:rsidRPr="00146683">
        <w:tab/>
      </w:r>
      <w:r w:rsidRPr="00146683">
        <w:tab/>
        <w:t>SL-PriorityList-r13</w:t>
      </w:r>
      <w:r w:rsidRPr="00146683">
        <w:tab/>
      </w:r>
      <w:r w:rsidRPr="00146683">
        <w:tab/>
      </w:r>
      <w:r w:rsidRPr="00146683">
        <w:tab/>
        <w:t>OPTIONAL</w:t>
      </w:r>
      <w:r w:rsidR="00497FBE" w:rsidRPr="00146683">
        <w:tab/>
      </w:r>
      <w:r w:rsidRPr="00146683">
        <w:t>-- Cond Tx</w:t>
      </w:r>
    </w:p>
    <w:p w14:paraId="29392EF1" w14:textId="77777777" w:rsidR="009722D5" w:rsidRPr="00146683" w:rsidRDefault="009722D5" w:rsidP="009722D5">
      <w:pPr>
        <w:pStyle w:val="PL"/>
        <w:shd w:val="clear" w:color="auto" w:fill="E6E6E6"/>
      </w:pPr>
      <w:r w:rsidRPr="00146683">
        <w:tab/>
        <w:t>]]</w:t>
      </w:r>
    </w:p>
    <w:p w14:paraId="11CAA96C" w14:textId="77777777" w:rsidR="009722D5" w:rsidRPr="00146683" w:rsidRDefault="009722D5" w:rsidP="009722D5">
      <w:pPr>
        <w:pStyle w:val="PL"/>
        <w:shd w:val="clear" w:color="auto" w:fill="E6E6E6"/>
      </w:pPr>
    </w:p>
    <w:p w14:paraId="26D24DDB" w14:textId="77777777" w:rsidR="009722D5" w:rsidRPr="00146683" w:rsidRDefault="009722D5" w:rsidP="009722D5">
      <w:pPr>
        <w:pStyle w:val="PL"/>
        <w:shd w:val="clear" w:color="auto" w:fill="E6E6E6"/>
      </w:pPr>
      <w:r w:rsidRPr="00146683">
        <w:t>}</w:t>
      </w:r>
    </w:p>
    <w:p w14:paraId="6D01982F" w14:textId="77777777" w:rsidR="009722D5" w:rsidRPr="00146683" w:rsidRDefault="009722D5" w:rsidP="009722D5">
      <w:pPr>
        <w:pStyle w:val="PL"/>
        <w:shd w:val="clear" w:color="auto" w:fill="E6E6E6"/>
      </w:pPr>
    </w:p>
    <w:p w14:paraId="713823CE" w14:textId="77777777" w:rsidR="009722D5" w:rsidRPr="00146683" w:rsidRDefault="009722D5" w:rsidP="009722D5">
      <w:pPr>
        <w:pStyle w:val="PL"/>
        <w:shd w:val="clear" w:color="auto" w:fill="E6E6E6"/>
      </w:pPr>
      <w:r w:rsidRPr="00146683">
        <w:t>SL-CommResourcePoolV2X-r14 ::=</w:t>
      </w:r>
      <w:r w:rsidRPr="00146683">
        <w:tab/>
      </w:r>
      <w:r w:rsidRPr="00146683">
        <w:tab/>
        <w:t>SEQUENCE {</w:t>
      </w:r>
    </w:p>
    <w:p w14:paraId="11C282DC" w14:textId="77777777" w:rsidR="009722D5" w:rsidRPr="00146683" w:rsidRDefault="009722D5" w:rsidP="009722D5">
      <w:pPr>
        <w:pStyle w:val="PL"/>
        <w:shd w:val="clear" w:color="auto" w:fill="E6E6E6"/>
      </w:pPr>
      <w:r w:rsidRPr="00146683">
        <w:tab/>
        <w:t>sl-OffsetIndicator-r14</w:t>
      </w:r>
      <w:r w:rsidRPr="00146683">
        <w:tab/>
      </w:r>
      <w:r w:rsidRPr="00146683">
        <w:tab/>
      </w:r>
      <w:r w:rsidRPr="00146683">
        <w:tab/>
      </w:r>
      <w:r w:rsidRPr="00146683">
        <w:tab/>
        <w:t>SL-OffsetIndicator-r12</w:t>
      </w:r>
      <w:r w:rsidRPr="00146683">
        <w:tab/>
      </w:r>
      <w:r w:rsidRPr="00146683">
        <w:tab/>
        <w:t>OPTIONAL,</w:t>
      </w:r>
      <w:r w:rsidR="00497FBE" w:rsidRPr="00146683">
        <w:tab/>
      </w:r>
      <w:r w:rsidRPr="00146683">
        <w:t>-- Need OR</w:t>
      </w:r>
    </w:p>
    <w:p w14:paraId="6E22F07C" w14:textId="77777777" w:rsidR="009722D5" w:rsidRPr="00146683" w:rsidRDefault="009722D5" w:rsidP="009722D5">
      <w:pPr>
        <w:pStyle w:val="PL"/>
        <w:shd w:val="clear" w:color="auto" w:fill="E6E6E6"/>
      </w:pPr>
      <w:r w:rsidRPr="00146683">
        <w:tab/>
        <w:t>sl-Subframe-r14</w:t>
      </w:r>
      <w:r w:rsidRPr="00146683">
        <w:tab/>
      </w:r>
      <w:r w:rsidRPr="00146683">
        <w:tab/>
      </w:r>
      <w:r w:rsidRPr="00146683">
        <w:tab/>
      </w:r>
      <w:r w:rsidRPr="00146683">
        <w:tab/>
      </w:r>
      <w:r w:rsidRPr="00146683">
        <w:tab/>
      </w:r>
      <w:r w:rsidRPr="00146683">
        <w:tab/>
        <w:t>SubframeBitmapSL-r14,</w:t>
      </w:r>
    </w:p>
    <w:p w14:paraId="4D70B896" w14:textId="77777777" w:rsidR="009722D5" w:rsidRPr="00146683" w:rsidRDefault="009722D5" w:rsidP="009722D5">
      <w:pPr>
        <w:pStyle w:val="PL"/>
        <w:shd w:val="clear" w:color="auto" w:fill="E6E6E6"/>
      </w:pPr>
      <w:r w:rsidRPr="00146683">
        <w:tab/>
        <w:t>adjacencyPSCCH-PSSCH-r14</w:t>
      </w:r>
      <w:r w:rsidRPr="00146683">
        <w:tab/>
      </w:r>
      <w:r w:rsidRPr="00146683">
        <w:tab/>
      </w:r>
      <w:r w:rsidRPr="00146683">
        <w:tab/>
        <w:t>BOOLEAN,</w:t>
      </w:r>
    </w:p>
    <w:p w14:paraId="78662FED" w14:textId="77777777" w:rsidR="009722D5" w:rsidRPr="00146683" w:rsidRDefault="009722D5" w:rsidP="009722D5">
      <w:pPr>
        <w:pStyle w:val="PL"/>
        <w:shd w:val="clear" w:color="auto" w:fill="E6E6E6"/>
      </w:pPr>
      <w:r w:rsidRPr="00146683">
        <w:tab/>
        <w:t>sizeSubchannel-r14</w:t>
      </w:r>
      <w:r w:rsidRPr="00146683">
        <w:tab/>
      </w:r>
      <w:r w:rsidRPr="00146683">
        <w:tab/>
      </w:r>
      <w:r w:rsidRPr="00146683">
        <w:tab/>
      </w:r>
      <w:r w:rsidRPr="00146683">
        <w:tab/>
      </w:r>
      <w:r w:rsidRPr="00146683">
        <w:tab/>
        <w:t>ENUMERATED {</w:t>
      </w:r>
    </w:p>
    <w:p w14:paraId="034984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5, n6, n8, n9, n10, n12, n15, n16, n18, n20, n25, n30,</w:t>
      </w:r>
    </w:p>
    <w:p w14:paraId="3666F7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8, n50, n72, n75, n96, n100, spare13, spare12, spare11,</w:t>
      </w:r>
    </w:p>
    <w:p w14:paraId="27324AB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4F69FF9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307F0FE9" w14:textId="77777777" w:rsidR="009722D5" w:rsidRPr="00146683" w:rsidRDefault="009722D5" w:rsidP="009722D5">
      <w:pPr>
        <w:pStyle w:val="PL"/>
        <w:shd w:val="clear" w:color="auto" w:fill="E6E6E6"/>
      </w:pPr>
      <w:r w:rsidRPr="00146683">
        <w:tab/>
        <w:t>numSubchannel-r14</w:t>
      </w:r>
      <w:r w:rsidRPr="00146683">
        <w:tab/>
      </w:r>
      <w:r w:rsidRPr="00146683">
        <w:tab/>
      </w:r>
      <w:r w:rsidRPr="00146683">
        <w:tab/>
      </w:r>
      <w:r w:rsidRPr="00146683">
        <w:tab/>
      </w:r>
      <w:r w:rsidRPr="00146683">
        <w:tab/>
        <w:t>ENUMERATED {n1, n3, n5, n8, n10, n15, n20, spare1},</w:t>
      </w:r>
    </w:p>
    <w:p w14:paraId="15921F23" w14:textId="77777777" w:rsidR="009722D5" w:rsidRPr="00146683" w:rsidRDefault="009722D5" w:rsidP="009722D5">
      <w:pPr>
        <w:pStyle w:val="PL"/>
        <w:shd w:val="clear" w:color="auto" w:fill="E6E6E6"/>
      </w:pPr>
      <w:r w:rsidRPr="00146683">
        <w:tab/>
        <w:t>startRB-Subchannel-r14</w:t>
      </w:r>
      <w:r w:rsidRPr="00146683">
        <w:tab/>
      </w:r>
      <w:r w:rsidRPr="00146683">
        <w:tab/>
      </w:r>
      <w:r w:rsidRPr="00146683">
        <w:tab/>
      </w:r>
      <w:r w:rsidRPr="00146683">
        <w:tab/>
        <w:t>INTEGER (0..99),</w:t>
      </w:r>
    </w:p>
    <w:p w14:paraId="21C12BC0" w14:textId="77777777" w:rsidR="009722D5" w:rsidRPr="00146683" w:rsidRDefault="009722D5" w:rsidP="009722D5">
      <w:pPr>
        <w:pStyle w:val="PL"/>
        <w:shd w:val="clear" w:color="auto" w:fill="E6E6E6"/>
        <w:tabs>
          <w:tab w:val="clear" w:pos="5376"/>
          <w:tab w:val="left" w:pos="5290"/>
        </w:tabs>
      </w:pPr>
      <w:r w:rsidRPr="00146683">
        <w:tab/>
        <w:t>startRB-PSCCH-Pool-r14</w:t>
      </w:r>
      <w:r w:rsidRPr="00146683">
        <w:tab/>
      </w:r>
      <w:r w:rsidRPr="00146683">
        <w:tab/>
      </w:r>
      <w:r w:rsidRPr="00146683">
        <w:tab/>
      </w:r>
      <w:r w:rsidRPr="00146683">
        <w:tab/>
        <w:t>INTEGER (0..99)</w:t>
      </w:r>
      <w:r w:rsidRPr="00146683">
        <w:tab/>
      </w:r>
      <w:r w:rsidRPr="00146683">
        <w:tab/>
      </w:r>
      <w:r w:rsidRPr="00146683">
        <w:tab/>
      </w:r>
      <w:r w:rsidRPr="00146683">
        <w:tab/>
        <w:t>OPTIONAL,</w:t>
      </w:r>
      <w:r w:rsidR="00497FBE" w:rsidRPr="00146683">
        <w:tab/>
      </w:r>
      <w:r w:rsidRPr="00146683">
        <w:t>-- Need OR</w:t>
      </w:r>
    </w:p>
    <w:p w14:paraId="0AB83AC5" w14:textId="77777777" w:rsidR="009722D5" w:rsidRPr="00146683" w:rsidRDefault="009722D5" w:rsidP="009722D5">
      <w:pPr>
        <w:pStyle w:val="PL"/>
        <w:shd w:val="clear" w:color="auto" w:fill="E6E6E6"/>
      </w:pPr>
      <w:r w:rsidRPr="00146683">
        <w:tab/>
        <w:t>rxParametersNCell-r14</w:t>
      </w:r>
      <w:r w:rsidRPr="00146683">
        <w:tab/>
      </w:r>
      <w:r w:rsidRPr="00146683">
        <w:tab/>
      </w:r>
      <w:r w:rsidRPr="00146683">
        <w:tab/>
      </w:r>
      <w:r w:rsidRPr="00146683">
        <w:tab/>
        <w:t>SEQUENCE {</w:t>
      </w:r>
    </w:p>
    <w:p w14:paraId="58B35F1F" w14:textId="77777777" w:rsidR="009722D5" w:rsidRPr="00146683" w:rsidRDefault="009722D5" w:rsidP="009722D5">
      <w:pPr>
        <w:pStyle w:val="PL"/>
        <w:shd w:val="clear" w:color="auto" w:fill="E6E6E6"/>
      </w:pPr>
      <w:r w:rsidRPr="00146683">
        <w:tab/>
      </w:r>
      <w:r w:rsidRPr="00146683">
        <w:tab/>
        <w:t>tdd-Config-r14</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74551401" w14:textId="77777777" w:rsidR="009722D5" w:rsidRPr="00146683" w:rsidRDefault="009722D5" w:rsidP="009722D5">
      <w:pPr>
        <w:pStyle w:val="PL"/>
        <w:shd w:val="clear" w:color="auto" w:fill="E6E6E6"/>
      </w:pPr>
      <w:r w:rsidRPr="00146683">
        <w:tab/>
      </w:r>
      <w:r w:rsidRPr="00146683">
        <w:tab/>
        <w:t>syncConfigIndex-r14</w:t>
      </w:r>
      <w:r w:rsidRPr="00146683">
        <w:tab/>
      </w:r>
      <w:r w:rsidRPr="00146683">
        <w:tab/>
      </w:r>
      <w:r w:rsidRPr="00146683">
        <w:tab/>
      </w:r>
      <w:r w:rsidRPr="00146683">
        <w:tab/>
        <w:t>INTEGER (0..15)</w:t>
      </w:r>
    </w:p>
    <w:p w14:paraId="7EED7234"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7643413A" w14:textId="77777777" w:rsidR="009722D5" w:rsidRPr="00146683" w:rsidRDefault="009722D5" w:rsidP="009722D5">
      <w:pPr>
        <w:pStyle w:val="PL"/>
        <w:shd w:val="clear" w:color="auto" w:fill="E6E6E6"/>
      </w:pPr>
      <w:r w:rsidRPr="00146683">
        <w:tab/>
        <w:t>dataTxParameters-r14</w:t>
      </w:r>
      <w:r w:rsidRPr="00146683">
        <w:tab/>
      </w:r>
      <w:r w:rsidRPr="00146683">
        <w:tab/>
      </w:r>
      <w:r w:rsidRPr="00146683">
        <w:tab/>
      </w:r>
      <w:r w:rsidRPr="00146683">
        <w:tab/>
        <w:t>SL-TxParameters-r12</w:t>
      </w:r>
      <w:r w:rsidRPr="00146683">
        <w:tab/>
      </w:r>
      <w:r w:rsidRPr="00146683">
        <w:tab/>
      </w:r>
      <w:r w:rsidRPr="00146683">
        <w:tab/>
        <w:t>OPTIONAL,</w:t>
      </w:r>
      <w:r w:rsidR="00497FBE" w:rsidRPr="00146683">
        <w:tab/>
      </w:r>
      <w:r w:rsidRPr="00146683">
        <w:t>-- Cond Tx</w:t>
      </w:r>
    </w:p>
    <w:p w14:paraId="0D2A5685" w14:textId="77777777" w:rsidR="009722D5" w:rsidRPr="00146683" w:rsidRDefault="009722D5" w:rsidP="009722D5">
      <w:pPr>
        <w:pStyle w:val="PL"/>
        <w:shd w:val="clear" w:color="auto" w:fill="E6E6E6"/>
      </w:pPr>
      <w:r w:rsidRPr="00146683">
        <w:tab/>
        <w:t>zoneID-r14</w:t>
      </w:r>
      <w:r w:rsidRPr="00146683">
        <w:tab/>
      </w:r>
      <w:r w:rsidRPr="00146683">
        <w:tab/>
      </w:r>
      <w:r w:rsidRPr="00146683">
        <w:tab/>
      </w:r>
      <w:r w:rsidRPr="00146683">
        <w:tab/>
      </w:r>
      <w:r w:rsidRPr="00146683">
        <w:tab/>
      </w:r>
      <w:r w:rsidRPr="00146683">
        <w:tab/>
      </w:r>
      <w:r w:rsidRPr="00146683">
        <w:tab/>
        <w:t>INTEGER (0..7)</w:t>
      </w:r>
      <w:r w:rsidR="00497FBE" w:rsidRPr="00146683">
        <w:tab/>
      </w:r>
      <w:r w:rsidRPr="00146683">
        <w:tab/>
      </w:r>
      <w:r w:rsidRPr="00146683">
        <w:tab/>
      </w:r>
      <w:r w:rsidRPr="00146683">
        <w:tab/>
        <w:t>OPTIONAL,</w:t>
      </w:r>
      <w:r w:rsidR="00497FBE" w:rsidRPr="00146683">
        <w:tab/>
      </w:r>
      <w:r w:rsidRPr="00146683">
        <w:t>-- Need OR</w:t>
      </w:r>
    </w:p>
    <w:p w14:paraId="2C45D6F4" w14:textId="77777777" w:rsidR="00C9086D" w:rsidRPr="00146683" w:rsidRDefault="00A257CD" w:rsidP="009722D5">
      <w:pPr>
        <w:pStyle w:val="PL"/>
        <w:shd w:val="clear" w:color="auto" w:fill="E6E6E6"/>
      </w:pPr>
      <w:r w:rsidRPr="00146683">
        <w:tab/>
        <w:t>threshS-RSSI-CBR-r14</w:t>
      </w:r>
      <w:r w:rsidRPr="00146683">
        <w:tab/>
      </w:r>
      <w:r w:rsidRPr="00146683">
        <w:tab/>
      </w:r>
      <w:r w:rsidRPr="00146683">
        <w:tab/>
      </w:r>
      <w:r w:rsidRPr="00146683">
        <w:tab/>
      </w:r>
      <w:r w:rsidRPr="00146683">
        <w:tab/>
        <w:t>INTEGER (0..45)</w:t>
      </w:r>
      <w:r w:rsidRPr="00146683">
        <w:tab/>
      </w:r>
      <w:r w:rsidRPr="00146683">
        <w:tab/>
      </w:r>
      <w:r w:rsidRPr="00146683">
        <w:tab/>
      </w:r>
      <w:r w:rsidRPr="00146683">
        <w:tab/>
        <w:t>OPTIONAL,</w:t>
      </w:r>
      <w:r w:rsidRPr="00146683">
        <w:tab/>
        <w:t>-- Need OR</w:t>
      </w:r>
    </w:p>
    <w:p w14:paraId="0E540FAF" w14:textId="77777777" w:rsidR="009722D5" w:rsidRPr="00146683" w:rsidRDefault="009722D5" w:rsidP="009722D5">
      <w:pPr>
        <w:pStyle w:val="PL"/>
        <w:shd w:val="clear" w:color="auto" w:fill="E6E6E6"/>
      </w:pPr>
      <w:r w:rsidRPr="00146683">
        <w:tab/>
        <w:t>poolReportId-r14</w:t>
      </w:r>
      <w:r w:rsidRPr="00146683">
        <w:tab/>
      </w:r>
      <w:r w:rsidRPr="00146683">
        <w:tab/>
      </w:r>
      <w:r w:rsidRPr="00146683">
        <w:tab/>
      </w:r>
      <w:r w:rsidRPr="00146683">
        <w:tab/>
      </w:r>
      <w:r w:rsidRPr="00146683">
        <w:tab/>
        <w:t>SL-V2X-TxPoolReportIdentity-r14</w:t>
      </w:r>
      <w:r w:rsidRPr="00146683">
        <w:tab/>
      </w:r>
      <w:r w:rsidRPr="00146683">
        <w:tab/>
        <w:t>OPTIONAL,</w:t>
      </w:r>
      <w:r w:rsidRPr="00146683">
        <w:tab/>
        <w:t>-- Need OR</w:t>
      </w:r>
    </w:p>
    <w:p w14:paraId="49EA5329" w14:textId="77777777" w:rsidR="009722D5" w:rsidRPr="00146683" w:rsidRDefault="009722D5" w:rsidP="009722D5">
      <w:pPr>
        <w:pStyle w:val="PL"/>
        <w:shd w:val="clear" w:color="auto" w:fill="E6E6E6"/>
      </w:pPr>
      <w:r w:rsidRPr="00146683">
        <w:tab/>
        <w:t>cbr-pssch-TxConfigList-r14</w:t>
      </w:r>
      <w:r w:rsidRPr="00146683">
        <w:tab/>
      </w:r>
      <w:r w:rsidRPr="00146683">
        <w:tab/>
      </w:r>
      <w:r w:rsidRPr="00146683">
        <w:tab/>
        <w:t>SL-CBR-</w:t>
      </w:r>
      <w:r w:rsidR="00761062" w:rsidRPr="00146683">
        <w:t>PPPP</w:t>
      </w:r>
      <w:r w:rsidRPr="00146683">
        <w:t>-TxConfigList-r14</w:t>
      </w:r>
      <w:r w:rsidRPr="00146683">
        <w:tab/>
        <w:t>OPTIONAL,</w:t>
      </w:r>
      <w:r w:rsidRPr="00146683">
        <w:tab/>
        <w:t>-- Need OR</w:t>
      </w:r>
    </w:p>
    <w:p w14:paraId="3D853AA4" w14:textId="77777777" w:rsidR="009722D5" w:rsidRPr="00146683" w:rsidRDefault="009722D5" w:rsidP="009722D5">
      <w:pPr>
        <w:pStyle w:val="PL"/>
        <w:shd w:val="clear" w:color="auto" w:fill="E6E6E6"/>
      </w:pPr>
      <w:r w:rsidRPr="00146683">
        <w:tab/>
        <w:t>resourceSelectionConfigP2X-r14</w:t>
      </w:r>
      <w:r w:rsidRPr="00146683">
        <w:tab/>
      </w:r>
      <w:r w:rsidRPr="00146683">
        <w:tab/>
        <w:t>SL-P2X-ResourceSelectionConfig-r14</w:t>
      </w:r>
      <w:r w:rsidRPr="00146683">
        <w:tab/>
        <w:t>OPTIONAL,</w:t>
      </w:r>
      <w:r w:rsidRPr="00146683">
        <w:tab/>
        <w:t>-- Cond P2X</w:t>
      </w:r>
    </w:p>
    <w:p w14:paraId="3B276AE3" w14:textId="77777777" w:rsidR="009722D5" w:rsidRPr="00146683" w:rsidRDefault="009722D5" w:rsidP="009722D5">
      <w:pPr>
        <w:pStyle w:val="PL"/>
        <w:shd w:val="clear" w:color="auto" w:fill="E6E6E6"/>
      </w:pPr>
      <w:r w:rsidRPr="00146683">
        <w:tab/>
        <w:t>syncAllowed-r14</w:t>
      </w:r>
      <w:r w:rsidRPr="00146683">
        <w:tab/>
      </w:r>
      <w:r w:rsidRPr="00146683">
        <w:tab/>
      </w:r>
      <w:r w:rsidRPr="00146683">
        <w:tab/>
      </w:r>
      <w:r w:rsidRPr="00146683">
        <w:tab/>
      </w:r>
      <w:r w:rsidRPr="00146683">
        <w:tab/>
      </w:r>
      <w:r w:rsidRPr="00146683">
        <w:tab/>
        <w:t>SL-SyncAllowed</w:t>
      </w:r>
      <w:r w:rsidRPr="00146683">
        <w:rPr>
          <w:rFonts w:cs="Courier New"/>
        </w:rPr>
        <w:t>-r14</w:t>
      </w:r>
      <w:r w:rsidRPr="00146683">
        <w:tab/>
      </w:r>
      <w:r w:rsidRPr="00146683">
        <w:tab/>
      </w:r>
      <w:r w:rsidRPr="00146683">
        <w:tab/>
      </w:r>
      <w:r w:rsidRPr="00146683">
        <w:tab/>
        <w:t>OPTIONAL,</w:t>
      </w:r>
      <w:r w:rsidRPr="00146683">
        <w:tab/>
        <w:t>-- Need OR</w:t>
      </w:r>
    </w:p>
    <w:p w14:paraId="723C60FA"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116140D9" w14:textId="77777777" w:rsidR="00767A26" w:rsidRPr="00146683" w:rsidRDefault="009722D5" w:rsidP="00767A26">
      <w:pPr>
        <w:pStyle w:val="PL"/>
        <w:shd w:val="clear" w:color="auto" w:fill="E6E6E6"/>
      </w:pPr>
      <w:r w:rsidRPr="00146683">
        <w:tab/>
        <w:t>...</w:t>
      </w:r>
      <w:r w:rsidR="00767A26" w:rsidRPr="00146683">
        <w:t>,</w:t>
      </w:r>
    </w:p>
    <w:p w14:paraId="5B017935" w14:textId="77777777" w:rsidR="00767A26" w:rsidRPr="00146683" w:rsidRDefault="00767A26" w:rsidP="00767A26">
      <w:pPr>
        <w:pStyle w:val="PL"/>
        <w:shd w:val="clear" w:color="auto" w:fill="E6E6E6"/>
      </w:pPr>
      <w:r w:rsidRPr="00146683">
        <w:tab/>
        <w:t>[[</w:t>
      </w:r>
      <w:r w:rsidRPr="00146683">
        <w:tab/>
        <w:t>sl-MinT2ValueList-r15</w:t>
      </w:r>
      <w:r w:rsidRPr="00146683">
        <w:tab/>
      </w:r>
      <w:r w:rsidRPr="00146683">
        <w:tab/>
        <w:t>SL-MinT2ValueList-r15</w:t>
      </w:r>
      <w:r w:rsidRPr="00146683">
        <w:tab/>
      </w:r>
      <w:r w:rsidRPr="00146683">
        <w:tab/>
        <w:t>OPTIONAL,</w:t>
      </w:r>
      <w:r w:rsidRPr="00146683">
        <w:tab/>
        <w:t>-- Need OR</w:t>
      </w:r>
    </w:p>
    <w:p w14:paraId="6293BED1" w14:textId="77777777" w:rsidR="00767A26" w:rsidRPr="00146683" w:rsidRDefault="00767A26" w:rsidP="00767A26">
      <w:pPr>
        <w:pStyle w:val="PL"/>
        <w:shd w:val="clear" w:color="auto" w:fill="E6E6E6"/>
      </w:pPr>
      <w:r w:rsidRPr="00146683">
        <w:tab/>
      </w:r>
      <w:r w:rsidRPr="00146683">
        <w:tab/>
        <w:t>cbr-pssch-TxConfigList-v</w:t>
      </w:r>
      <w:r w:rsidR="00CA5579" w:rsidRPr="00146683">
        <w:t>1530</w:t>
      </w:r>
      <w:r w:rsidRPr="00146683">
        <w:tab/>
        <w:t>SL-CBR-PPPP-TxConfigList-v</w:t>
      </w:r>
      <w:r w:rsidR="00CA5579" w:rsidRPr="00146683">
        <w:t>1530</w:t>
      </w:r>
      <w:r w:rsidRPr="00146683">
        <w:tab/>
        <w:t>OPTIONAL</w:t>
      </w:r>
      <w:r w:rsidRPr="00146683">
        <w:tab/>
        <w:t>-- Need OR</w:t>
      </w:r>
    </w:p>
    <w:p w14:paraId="1CA5ED1D" w14:textId="77321E6E" w:rsidR="00AA128E" w:rsidRPr="00146683" w:rsidRDefault="00767A26" w:rsidP="00AA128E">
      <w:pPr>
        <w:pStyle w:val="PL"/>
        <w:shd w:val="clear" w:color="auto" w:fill="E6E6E6"/>
      </w:pPr>
      <w:r w:rsidRPr="00146683">
        <w:tab/>
        <w:t>]]</w:t>
      </w:r>
      <w:r w:rsidR="00AA128E" w:rsidRPr="00146683">
        <w:t>,</w:t>
      </w:r>
    </w:p>
    <w:p w14:paraId="24863E30" w14:textId="775E8672" w:rsidR="00AA128E" w:rsidRPr="00146683" w:rsidRDefault="00AA128E" w:rsidP="00AA128E">
      <w:pPr>
        <w:pStyle w:val="PL"/>
        <w:shd w:val="clear" w:color="auto" w:fill="E6E6E6"/>
      </w:pPr>
      <w:r w:rsidRPr="00146683">
        <w:tab/>
        <w:t>[[</w:t>
      </w:r>
      <w:r w:rsidRPr="00146683">
        <w:tab/>
        <w:t>sl-A2X-Service-r18</w:t>
      </w:r>
      <w:r w:rsidRPr="00146683">
        <w:tab/>
      </w:r>
      <w:r w:rsidRPr="00146683">
        <w:tab/>
        <w:t>ENUMERATED {brid, daa, bridAndDAA, spare1}</w:t>
      </w:r>
      <w:r w:rsidRPr="00146683">
        <w:tab/>
        <w:t>OPTIONAL</w:t>
      </w:r>
      <w:r w:rsidRPr="00146683">
        <w:tab/>
        <w:t>-- Need OP</w:t>
      </w:r>
    </w:p>
    <w:p w14:paraId="590C4C97" w14:textId="4D0C8A4F" w:rsidR="009722D5" w:rsidRPr="00146683" w:rsidRDefault="00AA128E" w:rsidP="00AA128E">
      <w:pPr>
        <w:pStyle w:val="PL"/>
        <w:shd w:val="clear" w:color="auto" w:fill="E6E6E6"/>
      </w:pPr>
      <w:r w:rsidRPr="00146683">
        <w:tab/>
        <w:t>]]</w:t>
      </w:r>
    </w:p>
    <w:p w14:paraId="47E30F93" w14:textId="77777777" w:rsidR="009722D5" w:rsidRPr="00146683" w:rsidRDefault="009722D5" w:rsidP="009722D5">
      <w:pPr>
        <w:pStyle w:val="PL"/>
        <w:shd w:val="clear" w:color="auto" w:fill="E6E6E6"/>
      </w:pPr>
      <w:r w:rsidRPr="00146683">
        <w:t>}</w:t>
      </w:r>
    </w:p>
    <w:p w14:paraId="6CD9689F" w14:textId="77777777" w:rsidR="009722D5" w:rsidRPr="00146683" w:rsidRDefault="009722D5" w:rsidP="009722D5">
      <w:pPr>
        <w:pStyle w:val="PL"/>
        <w:shd w:val="clear" w:color="auto" w:fill="E6E6E6"/>
      </w:pPr>
    </w:p>
    <w:p w14:paraId="6B8F7D04" w14:textId="77777777" w:rsidR="009722D5" w:rsidRPr="00146683" w:rsidRDefault="009722D5" w:rsidP="009722D5">
      <w:pPr>
        <w:pStyle w:val="PL"/>
        <w:shd w:val="clear" w:color="auto" w:fill="E6E6E6"/>
      </w:pPr>
      <w:r w:rsidRPr="00146683">
        <w:t>SL-TRPT-Subset-r12 ::=</w:t>
      </w:r>
      <w:r w:rsidRPr="00146683">
        <w:tab/>
      </w:r>
      <w:r w:rsidRPr="00146683">
        <w:tab/>
      </w:r>
      <w:r w:rsidRPr="00146683">
        <w:tab/>
        <w:t>BIT STRING (SIZE (3..5))</w:t>
      </w:r>
    </w:p>
    <w:p w14:paraId="7ABBF9F6" w14:textId="77777777" w:rsidR="009722D5" w:rsidRPr="00146683" w:rsidRDefault="009722D5" w:rsidP="009722D5">
      <w:pPr>
        <w:pStyle w:val="PL"/>
        <w:shd w:val="clear" w:color="auto" w:fill="E6E6E6"/>
      </w:pPr>
    </w:p>
    <w:p w14:paraId="187147C8" w14:textId="77777777" w:rsidR="009722D5" w:rsidRPr="00146683" w:rsidRDefault="009722D5" w:rsidP="009722D5">
      <w:pPr>
        <w:pStyle w:val="PL"/>
        <w:shd w:val="clear" w:color="auto" w:fill="E6E6E6"/>
      </w:pPr>
      <w:r w:rsidRPr="00146683">
        <w:t>SL-V2X-TxPoolReportIdentity-r14::=</w:t>
      </w:r>
      <w:r w:rsidRPr="00146683">
        <w:tab/>
      </w:r>
      <w:r w:rsidRPr="00146683">
        <w:tab/>
        <w:t>INTEGER (1..maxSL-PoolToMeasure-r14)</w:t>
      </w:r>
    </w:p>
    <w:p w14:paraId="4CDB8F69" w14:textId="77777777" w:rsidR="00767A26" w:rsidRPr="00146683" w:rsidRDefault="00767A26" w:rsidP="00767A26">
      <w:pPr>
        <w:pStyle w:val="PL"/>
        <w:shd w:val="clear" w:color="auto" w:fill="E6E6E6"/>
      </w:pPr>
    </w:p>
    <w:p w14:paraId="1E197B20" w14:textId="77777777" w:rsidR="00767A26" w:rsidRPr="00146683" w:rsidRDefault="00767A26" w:rsidP="00767A26">
      <w:pPr>
        <w:pStyle w:val="PL"/>
        <w:shd w:val="clear" w:color="auto" w:fill="E6E6E6"/>
      </w:pPr>
      <w:r w:rsidRPr="00146683">
        <w:t>SL-MinT2ValueList-r15 ::=</w:t>
      </w:r>
      <w:r w:rsidRPr="00146683">
        <w:tab/>
        <w:t>SEQUENCE (SIZE (1..maxSL-Prio-r13)) OF SL-MinT2Value-r15</w:t>
      </w:r>
    </w:p>
    <w:p w14:paraId="52953525" w14:textId="77777777" w:rsidR="00767A26" w:rsidRPr="00146683" w:rsidRDefault="00767A26" w:rsidP="00767A26">
      <w:pPr>
        <w:pStyle w:val="PL"/>
        <w:shd w:val="clear" w:color="auto" w:fill="E6E6E6"/>
      </w:pPr>
    </w:p>
    <w:p w14:paraId="4124A0F6" w14:textId="77777777" w:rsidR="00767A26" w:rsidRPr="00146683" w:rsidRDefault="00767A26" w:rsidP="00767A26">
      <w:pPr>
        <w:pStyle w:val="PL"/>
        <w:shd w:val="clear" w:color="auto" w:fill="E6E6E6"/>
      </w:pPr>
      <w:r w:rsidRPr="00146683">
        <w:t>SL-MinT2Value-r15 ::=</w:t>
      </w:r>
      <w:r w:rsidRPr="00146683">
        <w:tab/>
      </w:r>
      <w:r w:rsidRPr="00146683">
        <w:tab/>
      </w:r>
      <w:r w:rsidRPr="00146683">
        <w:tab/>
        <w:t>SEQUENCE {</w:t>
      </w:r>
    </w:p>
    <w:p w14:paraId="353FD303" w14:textId="77777777" w:rsidR="00767A26" w:rsidRPr="00146683" w:rsidRDefault="00767A26" w:rsidP="00767A26">
      <w:pPr>
        <w:pStyle w:val="PL"/>
        <w:shd w:val="clear" w:color="auto" w:fill="E6E6E6"/>
      </w:pPr>
      <w:r w:rsidRPr="00146683">
        <w:tab/>
        <w:t>priorityList-r15</w:t>
      </w:r>
      <w:r w:rsidRPr="00146683">
        <w:tab/>
      </w:r>
      <w:r w:rsidRPr="00146683">
        <w:tab/>
      </w:r>
      <w:r w:rsidRPr="00146683">
        <w:tab/>
      </w:r>
      <w:r w:rsidRPr="00146683">
        <w:tab/>
      </w:r>
      <w:r w:rsidRPr="00146683">
        <w:tab/>
        <w:t>SL-PriorityList-r13,</w:t>
      </w:r>
    </w:p>
    <w:p w14:paraId="6C8EE52A" w14:textId="77777777" w:rsidR="00767A26" w:rsidRPr="00146683" w:rsidRDefault="00767A26" w:rsidP="00767A26">
      <w:pPr>
        <w:pStyle w:val="PL"/>
        <w:shd w:val="clear" w:color="auto" w:fill="E6E6E6"/>
      </w:pPr>
      <w:r w:rsidRPr="00146683">
        <w:tab/>
        <w:t>minT2Value-r15</w:t>
      </w:r>
      <w:r w:rsidRPr="00146683">
        <w:tab/>
      </w:r>
      <w:r w:rsidRPr="00146683">
        <w:tab/>
      </w:r>
      <w:r w:rsidRPr="00146683">
        <w:tab/>
      </w:r>
      <w:r w:rsidRPr="00146683">
        <w:tab/>
      </w:r>
      <w:r w:rsidRPr="00146683">
        <w:tab/>
      </w:r>
      <w:r w:rsidRPr="00146683">
        <w:tab/>
        <w:t>INTEGER (10..20)</w:t>
      </w:r>
    </w:p>
    <w:p w14:paraId="40FA7C9C" w14:textId="77777777" w:rsidR="009722D5" w:rsidRPr="00146683" w:rsidRDefault="00767A26" w:rsidP="00767A26">
      <w:pPr>
        <w:pStyle w:val="PL"/>
        <w:shd w:val="clear" w:color="auto" w:fill="E6E6E6"/>
      </w:pPr>
      <w:r w:rsidRPr="00146683">
        <w:lastRenderedPageBreak/>
        <w:t>}</w:t>
      </w:r>
    </w:p>
    <w:p w14:paraId="648B4C5A" w14:textId="77777777" w:rsidR="00767A26" w:rsidRPr="00146683" w:rsidRDefault="00767A26" w:rsidP="00767A26">
      <w:pPr>
        <w:pStyle w:val="PL"/>
        <w:shd w:val="clear" w:color="auto" w:fill="E6E6E6"/>
      </w:pPr>
    </w:p>
    <w:p w14:paraId="4EFD172C" w14:textId="77777777" w:rsidR="009722D5" w:rsidRPr="00146683" w:rsidRDefault="009722D5" w:rsidP="009722D5">
      <w:pPr>
        <w:pStyle w:val="PL"/>
        <w:shd w:val="clear" w:color="auto" w:fill="E6E6E6"/>
      </w:pPr>
      <w:r w:rsidRPr="00146683">
        <w:t>-- ASN1STOP</w:t>
      </w:r>
    </w:p>
    <w:p w14:paraId="5E6EE43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49336E" w14:textId="77777777" w:rsidTr="005411BB">
        <w:trPr>
          <w:cantSplit/>
          <w:tblHeader/>
        </w:trPr>
        <w:tc>
          <w:tcPr>
            <w:tcW w:w="9639" w:type="dxa"/>
          </w:tcPr>
          <w:p w14:paraId="5F3563F9" w14:textId="77777777" w:rsidR="009722D5" w:rsidRPr="00146683" w:rsidRDefault="009722D5" w:rsidP="005411BB">
            <w:pPr>
              <w:pStyle w:val="TAH"/>
              <w:rPr>
                <w:lang w:eastAsia="en-GB"/>
              </w:rPr>
            </w:pPr>
            <w:r w:rsidRPr="00146683">
              <w:rPr>
                <w:i/>
                <w:noProof/>
                <w:lang w:eastAsia="en-GB"/>
              </w:rPr>
              <w:lastRenderedPageBreak/>
              <w:t>SL-CommResourcePool</w:t>
            </w:r>
            <w:r w:rsidRPr="00146683">
              <w:rPr>
                <w:iCs/>
                <w:noProof/>
                <w:lang w:eastAsia="en-GB"/>
              </w:rPr>
              <w:t xml:space="preserve"> field descriptions</w:t>
            </w:r>
          </w:p>
        </w:tc>
      </w:tr>
      <w:tr w:rsidR="00146683" w:rsidRPr="00146683" w14:paraId="2F66133B" w14:textId="77777777" w:rsidTr="005411BB">
        <w:trPr>
          <w:cantSplit/>
          <w:tblHeader/>
        </w:trPr>
        <w:tc>
          <w:tcPr>
            <w:tcW w:w="9639" w:type="dxa"/>
          </w:tcPr>
          <w:p w14:paraId="7946D2FB" w14:textId="77777777" w:rsidR="009722D5" w:rsidRPr="00146683" w:rsidRDefault="009722D5" w:rsidP="005411BB">
            <w:pPr>
              <w:pStyle w:val="TAL"/>
              <w:rPr>
                <w:b/>
                <w:bCs/>
                <w:i/>
                <w:noProof/>
                <w:lang w:eastAsia="zh-CN"/>
              </w:rPr>
            </w:pPr>
            <w:r w:rsidRPr="00146683">
              <w:rPr>
                <w:b/>
                <w:bCs/>
                <w:i/>
                <w:noProof/>
                <w:lang w:eastAsia="en-GB"/>
              </w:rPr>
              <w:t>adjacencyPSCCH-PSSCH</w:t>
            </w:r>
          </w:p>
          <w:p w14:paraId="2D18E716" w14:textId="77777777" w:rsidR="009722D5" w:rsidRPr="00146683" w:rsidRDefault="009722D5" w:rsidP="005411BB">
            <w:pPr>
              <w:pStyle w:val="TAL"/>
              <w:rPr>
                <w:i/>
                <w:noProof/>
                <w:lang w:eastAsia="zh-CN"/>
              </w:rPr>
            </w:pPr>
            <w:r w:rsidRPr="00146683">
              <w:rPr>
                <w:bCs/>
                <w:noProof/>
                <w:lang w:eastAsia="zh-CN"/>
              </w:rPr>
              <w:t>I</w:t>
            </w:r>
            <w:r w:rsidRPr="00146683">
              <w:rPr>
                <w:bCs/>
                <w:noProof/>
                <w:lang w:eastAsia="en-GB"/>
              </w:rPr>
              <w:t xml:space="preserve">ndicates whether a UE </w:t>
            </w:r>
            <w:r w:rsidRPr="00146683">
              <w:rPr>
                <w:bCs/>
                <w:noProof/>
                <w:lang w:eastAsia="zh-CN"/>
              </w:rPr>
              <w:t xml:space="preserve">shall </w:t>
            </w:r>
            <w:r w:rsidRPr="00146683">
              <w:rPr>
                <w:bCs/>
                <w:noProof/>
                <w:lang w:eastAsia="en-GB"/>
              </w:rPr>
              <w:t>always transmit PSCCH and PSSCH in adjacent RBs</w:t>
            </w:r>
            <w:r w:rsidRPr="00146683">
              <w:rPr>
                <w:bCs/>
                <w:noProof/>
                <w:lang w:eastAsia="zh-CN"/>
              </w:rPr>
              <w:t xml:space="preserve"> (indicated by TRUE)</w:t>
            </w:r>
            <w:r w:rsidRPr="00146683">
              <w:rPr>
                <w:bCs/>
                <w:noProof/>
                <w:lang w:eastAsia="en-GB"/>
              </w:rPr>
              <w:t xml:space="preserve"> or in non-ad</w:t>
            </w:r>
            <w:r w:rsidRPr="00146683">
              <w:rPr>
                <w:bCs/>
                <w:noProof/>
                <w:lang w:eastAsia="zh-CN"/>
              </w:rPr>
              <w:t>j</w:t>
            </w:r>
            <w:r w:rsidRPr="00146683">
              <w:rPr>
                <w:bCs/>
                <w:noProof/>
                <w:lang w:eastAsia="en-GB"/>
              </w:rPr>
              <w:t>acent RBs</w:t>
            </w:r>
            <w:r w:rsidRPr="00146683">
              <w:rPr>
                <w:bCs/>
                <w:noProof/>
                <w:lang w:eastAsia="zh-CN"/>
              </w:rPr>
              <w:t xml:space="preserve"> (indicated by FALSE) (see TS 36.213 [23]).</w:t>
            </w:r>
            <w:r w:rsidRPr="00146683">
              <w:t xml:space="preserve"> </w:t>
            </w:r>
          </w:p>
        </w:tc>
      </w:tr>
      <w:tr w:rsidR="00146683" w:rsidRPr="00146683" w14:paraId="34AB8B46" w14:textId="77777777" w:rsidTr="005411BB">
        <w:trPr>
          <w:cantSplit/>
        </w:trPr>
        <w:tc>
          <w:tcPr>
            <w:tcW w:w="9639" w:type="dxa"/>
          </w:tcPr>
          <w:p w14:paraId="79FC88E9" w14:textId="77777777" w:rsidR="009722D5" w:rsidRPr="00146683" w:rsidRDefault="009722D5" w:rsidP="005411BB">
            <w:pPr>
              <w:pStyle w:val="TAL"/>
              <w:rPr>
                <w:b/>
                <w:i/>
                <w:lang w:eastAsia="zh-CN"/>
              </w:rPr>
            </w:pPr>
            <w:r w:rsidRPr="00146683">
              <w:rPr>
                <w:b/>
                <w:i/>
                <w:lang w:eastAsia="zh-CN"/>
              </w:rPr>
              <w:t>cbr-</w:t>
            </w:r>
            <w:r w:rsidRPr="00146683">
              <w:rPr>
                <w:b/>
                <w:i/>
              </w:rPr>
              <w:t>pssch-TxConfigList</w:t>
            </w:r>
          </w:p>
          <w:p w14:paraId="681D419C" w14:textId="77777777" w:rsidR="00761062" w:rsidRPr="00146683" w:rsidRDefault="009722D5" w:rsidP="00761062">
            <w:pPr>
              <w:pStyle w:val="TAL"/>
              <w:rPr>
                <w:bCs/>
                <w:kern w:val="2"/>
                <w:lang w:eastAsia="zh-CN"/>
              </w:rPr>
            </w:pPr>
            <w:r w:rsidRPr="00146683">
              <w:rPr>
                <w:bCs/>
                <w:kern w:val="2"/>
                <w:lang w:eastAsia="zh-CN"/>
              </w:rPr>
              <w:t xml:space="preserve">Indicates the mapping </w:t>
            </w:r>
            <w:r w:rsidR="00761062" w:rsidRPr="00146683">
              <w:rPr>
                <w:bCs/>
                <w:kern w:val="2"/>
                <w:lang w:eastAsia="zh-CN"/>
              </w:rPr>
              <w:t>between</w:t>
            </w:r>
            <w:r w:rsidRPr="00146683">
              <w:rPr>
                <w:bCs/>
                <w:kern w:val="2"/>
                <w:lang w:eastAsia="zh-CN"/>
              </w:rPr>
              <w:t xml:space="preserve"> PPPPs, </w:t>
            </w:r>
            <w:r w:rsidR="00761062" w:rsidRPr="00146683">
              <w:rPr>
                <w:bCs/>
                <w:kern w:val="2"/>
                <w:lang w:eastAsia="zh-CN"/>
              </w:rPr>
              <w:t xml:space="preserve">CBR ranges by using indexes of the entry in cbr-RangeCommonConfigList, and </w:t>
            </w:r>
            <w:r w:rsidRPr="00146683">
              <w:rPr>
                <w:bCs/>
                <w:kern w:val="2"/>
                <w:lang w:eastAsia="zh-CN"/>
              </w:rPr>
              <w:t>PSSCH transmission parameters and CR</w:t>
            </w:r>
            <w:r w:rsidR="002922C1" w:rsidRPr="00146683">
              <w:rPr>
                <w:bCs/>
                <w:kern w:val="2"/>
                <w:lang w:eastAsia="zh-CN"/>
              </w:rPr>
              <w:t xml:space="preserve"> </w:t>
            </w:r>
            <w:r w:rsidRPr="00146683">
              <w:rPr>
                <w:bCs/>
                <w:kern w:val="2"/>
                <w:lang w:eastAsia="zh-CN"/>
              </w:rPr>
              <w:t>limit</w:t>
            </w:r>
            <w:r w:rsidR="00761062" w:rsidRPr="00146683">
              <w:rPr>
                <w:bCs/>
                <w:kern w:val="2"/>
                <w:lang w:eastAsia="zh-CN"/>
              </w:rPr>
              <w:t xml:space="preserve"> by using indexes of the entry in sl-CBR-PSSCH-TxConfigList.</w:t>
            </w:r>
          </w:p>
          <w:p w14:paraId="456AFE53" w14:textId="77777777" w:rsidR="009722D5" w:rsidRPr="00146683" w:rsidRDefault="00761062" w:rsidP="00761062">
            <w:pPr>
              <w:pStyle w:val="TAL"/>
              <w:rPr>
                <w:b/>
                <w:i/>
                <w:lang w:eastAsia="zh-CN"/>
              </w:rPr>
            </w:pP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MobilityControlInfoV2X</w:t>
            </w:r>
            <w:r w:rsidRPr="00146683">
              <w:rPr>
                <w:noProof/>
                <w:lang w:eastAsia="zh-CN"/>
              </w:rPr>
              <w:t xml:space="preserve">, it refers to </w:t>
            </w:r>
            <w:r w:rsidRPr="00146683">
              <w:rPr>
                <w:i/>
              </w:rPr>
              <w:t>cbr-</w:t>
            </w:r>
            <w:r w:rsidRPr="00146683">
              <w:rPr>
                <w:i/>
                <w:lang w:eastAsia="zh-CN"/>
              </w:rPr>
              <w:t>Mobility</w:t>
            </w:r>
            <w:r w:rsidRPr="00146683">
              <w:rPr>
                <w:i/>
              </w:rPr>
              <w:t xml:space="preserve">TxConfigList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 xml:space="preserve">sl-CBR-PSSCH-TxConfigList. </w:t>
            </w: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SL-V2X-ConfigDedicated</w:t>
            </w:r>
            <w:r w:rsidRPr="00146683">
              <w:rPr>
                <w:noProof/>
                <w:lang w:eastAsia="zh-CN"/>
              </w:rPr>
              <w:t xml:space="preserve">, it refers to </w:t>
            </w:r>
            <w:r w:rsidRPr="00146683">
              <w:rPr>
                <w:i/>
              </w:rPr>
              <w:t xml:space="preserve">cbr-DedicatedTxConfigList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sl-CBR-PSSCH-TxConfigList</w:t>
            </w:r>
            <w:r w:rsidRPr="00146683">
              <w:rPr>
                <w:bCs/>
                <w:kern w:val="2"/>
                <w:lang w:eastAsia="zh-CN"/>
              </w:rPr>
              <w:t xml:space="preserve">. Otherwise, it refers to </w:t>
            </w:r>
            <w:r w:rsidRPr="00146683">
              <w:rPr>
                <w:i/>
              </w:rPr>
              <w:t xml:space="preserve">cbr-CommonTxConfigList </w:t>
            </w:r>
            <w:r w:rsidRPr="00146683">
              <w:rPr>
                <w:bCs/>
                <w:kern w:val="2"/>
                <w:lang w:eastAsia="zh-CN"/>
              </w:rPr>
              <w:t xml:space="preserve">included in the </w:t>
            </w:r>
            <w:r w:rsidRPr="00146683">
              <w:rPr>
                <w:i/>
                <w:noProof/>
              </w:rPr>
              <w:t>SystemInformationBlockType</w:t>
            </w:r>
            <w:r w:rsidRPr="00146683">
              <w:rPr>
                <w:i/>
                <w:noProof/>
                <w:lang w:eastAsia="zh-CN"/>
              </w:rPr>
              <w:t xml:space="preserve">21 </w:t>
            </w:r>
            <w:r w:rsidRPr="00146683">
              <w:rPr>
                <w:bCs/>
                <w:kern w:val="2"/>
                <w:lang w:eastAsia="zh-CN"/>
              </w:rPr>
              <w:t xml:space="preserve">of the serving cell / PCell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sl-CBR-PSSCH-TxConfigList</w:t>
            </w:r>
            <w:r w:rsidR="009722D5" w:rsidRPr="00146683">
              <w:rPr>
                <w:bCs/>
                <w:kern w:val="2"/>
                <w:lang w:eastAsia="en-GB"/>
              </w:rPr>
              <w:t>.</w:t>
            </w:r>
          </w:p>
        </w:tc>
      </w:tr>
      <w:tr w:rsidR="00146683" w:rsidRPr="00146683"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146683" w:rsidRDefault="00767A26" w:rsidP="004A5246">
            <w:pPr>
              <w:pStyle w:val="TAL"/>
              <w:rPr>
                <w:b/>
                <w:i/>
                <w:lang w:eastAsia="zh-CN"/>
              </w:rPr>
            </w:pPr>
            <w:r w:rsidRPr="00146683">
              <w:rPr>
                <w:b/>
                <w:i/>
              </w:rPr>
              <w:t>minT2Value</w:t>
            </w:r>
          </w:p>
          <w:p w14:paraId="1B051232" w14:textId="77777777" w:rsidR="00767A26" w:rsidRPr="00146683" w:rsidRDefault="00767A26" w:rsidP="004A5246">
            <w:pPr>
              <w:pStyle w:val="TAL"/>
              <w:rPr>
                <w:bCs/>
                <w:lang w:eastAsia="zh-CN"/>
              </w:rPr>
            </w:pPr>
            <w:r w:rsidRPr="00146683">
              <w:rPr>
                <w:lang w:eastAsia="zh-CN"/>
              </w:rPr>
              <w:t>Indicates the minimum value of T2 that applies to the PPPP(s)</w:t>
            </w:r>
            <w:r w:rsidR="00531CC2" w:rsidRPr="00146683">
              <w:rPr>
                <w:lang w:eastAsia="zh-CN"/>
              </w:rPr>
              <w:t xml:space="preserve">, as specified in </w:t>
            </w:r>
            <w:r w:rsidR="00531CC2" w:rsidRPr="00146683">
              <w:t>TS 36.300</w:t>
            </w:r>
            <w:r w:rsidRPr="00146683">
              <w:rPr>
                <w:lang w:eastAsia="zh-CN"/>
              </w:rPr>
              <w:t xml:space="preserve"> [9]</w:t>
            </w:r>
            <w:r w:rsidR="00531CC2" w:rsidRPr="00146683">
              <w:rPr>
                <w:lang w:eastAsia="zh-CN"/>
              </w:rPr>
              <w:t>,</w:t>
            </w:r>
            <w:r w:rsidRPr="00146683">
              <w:rPr>
                <w:lang w:eastAsia="zh-CN"/>
              </w:rPr>
              <w:t xml:space="preserve"> included in</w:t>
            </w:r>
            <w:r w:rsidRPr="00146683">
              <w:t xml:space="preserve"> </w:t>
            </w:r>
            <w:r w:rsidRPr="00146683">
              <w:rPr>
                <w:i/>
              </w:rPr>
              <w:t>priorityList</w:t>
            </w:r>
            <w:r w:rsidRPr="00146683">
              <w:rPr>
                <w:lang w:eastAsia="zh-CN"/>
              </w:rPr>
              <w:t>.</w:t>
            </w:r>
          </w:p>
        </w:tc>
      </w:tr>
      <w:tr w:rsidR="00146683" w:rsidRPr="00146683" w14:paraId="226D2E52" w14:textId="77777777" w:rsidTr="005411BB">
        <w:trPr>
          <w:cantSplit/>
          <w:tblHeader/>
        </w:trPr>
        <w:tc>
          <w:tcPr>
            <w:tcW w:w="9639" w:type="dxa"/>
          </w:tcPr>
          <w:p w14:paraId="547F0ED1" w14:textId="77777777" w:rsidR="009722D5" w:rsidRPr="00146683" w:rsidRDefault="009722D5" w:rsidP="005411BB">
            <w:pPr>
              <w:pStyle w:val="TAL"/>
              <w:rPr>
                <w:b/>
                <w:bCs/>
                <w:i/>
                <w:noProof/>
                <w:lang w:eastAsia="en-GB"/>
              </w:rPr>
            </w:pPr>
            <w:r w:rsidRPr="00146683">
              <w:rPr>
                <w:b/>
                <w:bCs/>
                <w:i/>
                <w:noProof/>
                <w:lang w:eastAsia="en-GB"/>
              </w:rPr>
              <w:t>numSubchannel</w:t>
            </w:r>
          </w:p>
          <w:p w14:paraId="2968540D" w14:textId="77777777" w:rsidR="009722D5" w:rsidRPr="00146683" w:rsidRDefault="009722D5" w:rsidP="005411BB">
            <w:pPr>
              <w:pStyle w:val="TAL"/>
              <w:rPr>
                <w:b/>
                <w:bCs/>
                <w:i/>
                <w:noProof/>
                <w:lang w:eastAsia="zh-CN"/>
              </w:rPr>
            </w:pPr>
            <w:r w:rsidRPr="00146683">
              <w:rPr>
                <w:bCs/>
                <w:noProof/>
                <w:lang w:eastAsia="en-GB"/>
              </w:rPr>
              <w:t>indicates the number of subchannels in the corresponding resource pool</w:t>
            </w:r>
            <w:r w:rsidRPr="00146683">
              <w:rPr>
                <w:bCs/>
                <w:noProof/>
                <w:lang w:eastAsia="zh-CN"/>
              </w:rPr>
              <w:t xml:space="preserve"> (see TS 36.213 [23]).</w:t>
            </w:r>
          </w:p>
        </w:tc>
      </w:tr>
      <w:tr w:rsidR="00146683" w:rsidRPr="00146683"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146683" w:rsidRDefault="009722D5" w:rsidP="005411BB">
            <w:pPr>
              <w:pStyle w:val="TAL"/>
              <w:rPr>
                <w:b/>
                <w:bCs/>
                <w:i/>
                <w:noProof/>
                <w:lang w:eastAsia="zh-CN"/>
              </w:rPr>
            </w:pPr>
            <w:r w:rsidRPr="00146683">
              <w:rPr>
                <w:b/>
                <w:i/>
              </w:rPr>
              <w:t>pool</w:t>
            </w:r>
            <w:r w:rsidRPr="00146683">
              <w:rPr>
                <w:b/>
                <w:i/>
                <w:lang w:eastAsia="zh-CN"/>
              </w:rPr>
              <w:t>Report</w:t>
            </w:r>
            <w:r w:rsidRPr="00146683">
              <w:rPr>
                <w:b/>
                <w:i/>
              </w:rPr>
              <w:t>Id</w:t>
            </w:r>
          </w:p>
          <w:p w14:paraId="21E015E8" w14:textId="77777777" w:rsidR="009722D5" w:rsidRPr="00146683" w:rsidRDefault="009722D5" w:rsidP="005411BB">
            <w:pPr>
              <w:pStyle w:val="TAL"/>
              <w:rPr>
                <w:bCs/>
                <w:noProof/>
                <w:lang w:eastAsia="zh-CN"/>
              </w:rPr>
            </w:pPr>
            <w:r w:rsidRPr="00146683">
              <w:rPr>
                <w:bCs/>
                <w:noProof/>
                <w:lang w:eastAsia="zh-CN"/>
              </w:rPr>
              <w:t xml:space="preserve">The identity of the transmission resource pool used for CBR measurement reporting, which is corresponding to the </w:t>
            </w:r>
            <w:r w:rsidRPr="00146683">
              <w:rPr>
                <w:i/>
              </w:rPr>
              <w:t>poolId</w:t>
            </w:r>
            <w:r w:rsidRPr="00146683">
              <w:rPr>
                <w:i/>
                <w:lang w:eastAsia="zh-CN"/>
              </w:rPr>
              <w:t>entity</w:t>
            </w:r>
            <w:r w:rsidRPr="00146683">
              <w:rPr>
                <w:lang w:eastAsia="zh-CN"/>
              </w:rPr>
              <w:t xml:space="preserve"> reported in </w:t>
            </w:r>
            <w:r w:rsidRPr="00146683">
              <w:rPr>
                <w:i/>
              </w:rPr>
              <w:t>measResultListCBR</w:t>
            </w:r>
            <w:r w:rsidRPr="00146683">
              <w:rPr>
                <w:lang w:eastAsia="zh-CN"/>
              </w:rPr>
              <w:t xml:space="preserve">. This field is only present in the transmission pools configured in </w:t>
            </w:r>
            <w:r w:rsidRPr="00146683">
              <w:rPr>
                <w:i/>
              </w:rPr>
              <w:t>RRCConnectionReconfiguration</w:t>
            </w:r>
            <w:r w:rsidRPr="00146683">
              <w:rPr>
                <w:lang w:eastAsia="zh-CN"/>
              </w:rPr>
              <w:t xml:space="preserve"> </w:t>
            </w:r>
            <w:r w:rsidR="00A257CD" w:rsidRPr="00146683">
              <w:rPr>
                <w:lang w:eastAsia="zh-CN"/>
              </w:rPr>
              <w:t>and</w:t>
            </w:r>
            <w:r w:rsidRPr="00146683">
              <w:rPr>
                <w:lang w:eastAsia="zh-CN"/>
              </w:rPr>
              <w:t xml:space="preserve"> </w:t>
            </w:r>
            <w:r w:rsidRPr="00146683">
              <w:rPr>
                <w:i/>
              </w:rPr>
              <w:t>v2x-CommTxPoolExceptional</w:t>
            </w:r>
            <w:r w:rsidR="00A257CD" w:rsidRPr="00146683">
              <w:rPr>
                <w:i/>
              </w:rPr>
              <w:t>, p2x-CommTxPoolNormalCommon, v2x-CommTxPoolNormalCommon, v2x-CommTxPoolNormal in SystemInformationBlockType21</w:t>
            </w:r>
            <w:r w:rsidR="00767A26" w:rsidRPr="00146683">
              <w:rPr>
                <w:rFonts w:ascii="SimSun" w:hAnsi="SimSun"/>
                <w:i/>
                <w:lang w:eastAsia="zh-CN"/>
              </w:rPr>
              <w:t xml:space="preserve"> </w:t>
            </w:r>
            <w:r w:rsidR="00767A26" w:rsidRPr="00146683">
              <w:t>or</w:t>
            </w:r>
            <w:r w:rsidR="00767A26" w:rsidRPr="00146683">
              <w:rPr>
                <w:i/>
                <w:lang w:eastAsia="zh-CN"/>
              </w:rPr>
              <w:t xml:space="preserve"> SystemInformationBlockType26</w:t>
            </w:r>
            <w:r w:rsidRPr="00146683">
              <w:rPr>
                <w:lang w:eastAsia="zh-CN"/>
              </w:rPr>
              <w:t>. Otherwise, the field is absent.</w:t>
            </w:r>
          </w:p>
        </w:tc>
      </w:tr>
      <w:tr w:rsidR="00146683" w:rsidRPr="00146683" w14:paraId="3CB9DFB9" w14:textId="77777777" w:rsidTr="005411BB">
        <w:trPr>
          <w:cantSplit/>
          <w:tblHeader/>
        </w:trPr>
        <w:tc>
          <w:tcPr>
            <w:tcW w:w="9639" w:type="dxa"/>
          </w:tcPr>
          <w:p w14:paraId="3BDC8CA1" w14:textId="77777777" w:rsidR="009722D5" w:rsidRPr="00146683" w:rsidRDefault="009722D5" w:rsidP="005411BB">
            <w:pPr>
              <w:pStyle w:val="TAL"/>
              <w:rPr>
                <w:b/>
                <w:bCs/>
                <w:i/>
                <w:noProof/>
                <w:lang w:eastAsia="zh-CN"/>
              </w:rPr>
            </w:pPr>
            <w:r w:rsidRPr="00146683">
              <w:rPr>
                <w:b/>
                <w:i/>
                <w:lang w:eastAsia="zh-CN"/>
              </w:rPr>
              <w:t>resourceSelectionConfigP2X</w:t>
            </w:r>
          </w:p>
          <w:p w14:paraId="170BDA14" w14:textId="77777777" w:rsidR="009722D5" w:rsidRPr="00146683" w:rsidRDefault="001C71C9" w:rsidP="005411BB">
            <w:pPr>
              <w:pStyle w:val="TAL"/>
              <w:rPr>
                <w:b/>
                <w:bCs/>
                <w:i/>
                <w:noProof/>
                <w:lang w:eastAsia="zh-CN"/>
              </w:rPr>
            </w:pPr>
            <w:r w:rsidRPr="00146683">
              <w:rPr>
                <w:bCs/>
                <w:noProof/>
                <w:lang w:eastAsia="en-GB"/>
              </w:rPr>
              <w:t xml:space="preserve">Indicates </w:t>
            </w:r>
            <w:r w:rsidR="009722D5" w:rsidRPr="00146683">
              <w:rPr>
                <w:bCs/>
                <w:noProof/>
                <w:lang w:eastAsia="zh-CN"/>
              </w:rPr>
              <w:t>the allowed resource selection mechanism(s), i.e. partial sensing and/or random selection, for P2X related V2X sidelink communication.</w:t>
            </w:r>
          </w:p>
        </w:tc>
      </w:tr>
      <w:tr w:rsidR="00146683" w:rsidRPr="00146683"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146683" w:rsidRDefault="009722D5" w:rsidP="005411BB">
            <w:pPr>
              <w:pStyle w:val="TAL"/>
              <w:rPr>
                <w:b/>
                <w:i/>
                <w:lang w:eastAsia="zh-CN"/>
              </w:rPr>
            </w:pPr>
            <w:r w:rsidRPr="00146683">
              <w:rPr>
                <w:b/>
                <w:i/>
                <w:lang w:eastAsia="zh-CN"/>
              </w:rPr>
              <w:t>restrictResourceReservationPeriod</w:t>
            </w:r>
          </w:p>
          <w:p w14:paraId="44FDB561" w14:textId="77777777" w:rsidR="009722D5" w:rsidRPr="00146683" w:rsidRDefault="009722D5" w:rsidP="005411BB">
            <w:pPr>
              <w:pStyle w:val="TAL"/>
              <w:rPr>
                <w:b/>
                <w:i/>
                <w:lang w:eastAsia="zh-CN"/>
              </w:rPr>
            </w:pPr>
            <w:r w:rsidRPr="00146683">
              <w:rPr>
                <w:bCs/>
                <w:kern w:val="2"/>
                <w:lang w:eastAsia="zh-CN"/>
              </w:rPr>
              <w:t xml:space="preserve">If configured, the field </w:t>
            </w:r>
            <w:r w:rsidRPr="00146683">
              <w:rPr>
                <w:i/>
                <w:lang w:eastAsia="zh-CN"/>
              </w:rPr>
              <w:t>restrictResourceReservationPeriod</w:t>
            </w:r>
            <w:r w:rsidRPr="00146683">
              <w:rPr>
                <w:lang w:eastAsia="zh-CN"/>
              </w:rPr>
              <w:t xml:space="preserve"> configured in </w:t>
            </w:r>
            <w:r w:rsidRPr="00146683">
              <w:rPr>
                <w:i/>
              </w:rPr>
              <w:t>v2x-ResourceSelectionConfig</w:t>
            </w:r>
            <w:r w:rsidRPr="00146683">
              <w:rPr>
                <w:lang w:eastAsia="zh-CN"/>
              </w:rPr>
              <w:t xml:space="preserve"> </w:t>
            </w:r>
            <w:r w:rsidR="00A257CD" w:rsidRPr="00146683">
              <w:rPr>
                <w:lang w:eastAsia="zh-CN"/>
              </w:rPr>
              <w:t xml:space="preserve">shall be ignored </w:t>
            </w:r>
            <w:r w:rsidRPr="00146683">
              <w:rPr>
                <w:lang w:eastAsia="zh-CN"/>
              </w:rPr>
              <w:t>for transmission on this pool</w:t>
            </w:r>
            <w:r w:rsidRPr="00146683">
              <w:rPr>
                <w:bCs/>
                <w:kern w:val="2"/>
                <w:lang w:eastAsia="zh-CN"/>
              </w:rPr>
              <w:t>.</w:t>
            </w:r>
          </w:p>
        </w:tc>
      </w:tr>
      <w:tr w:rsidR="00146683" w:rsidRPr="00146683" w14:paraId="2C1C7474" w14:textId="77777777" w:rsidTr="005411BB">
        <w:trPr>
          <w:cantSplit/>
          <w:tblHeader/>
        </w:trPr>
        <w:tc>
          <w:tcPr>
            <w:tcW w:w="9639" w:type="dxa"/>
          </w:tcPr>
          <w:p w14:paraId="09C82219" w14:textId="77777777" w:rsidR="009722D5" w:rsidRPr="00146683" w:rsidRDefault="009722D5" w:rsidP="005411BB">
            <w:pPr>
              <w:pStyle w:val="TAL"/>
              <w:rPr>
                <w:b/>
                <w:bCs/>
                <w:i/>
                <w:noProof/>
                <w:lang w:eastAsia="zh-CN"/>
              </w:rPr>
            </w:pPr>
            <w:r w:rsidRPr="00146683">
              <w:rPr>
                <w:b/>
                <w:bCs/>
                <w:i/>
                <w:noProof/>
                <w:lang w:eastAsia="en-GB"/>
              </w:rPr>
              <w:t>sc-Period</w:t>
            </w:r>
          </w:p>
          <w:p w14:paraId="5DD0BE2C" w14:textId="77777777" w:rsidR="009722D5" w:rsidRPr="00146683" w:rsidRDefault="009722D5" w:rsidP="005411BB">
            <w:pPr>
              <w:pStyle w:val="TAL"/>
              <w:rPr>
                <w:i/>
                <w:noProof/>
                <w:lang w:eastAsia="en-GB"/>
              </w:rPr>
            </w:pPr>
            <w:r w:rsidRPr="00146683">
              <w:rPr>
                <w:bCs/>
                <w:noProof/>
                <w:lang w:eastAsia="en-GB"/>
              </w:rPr>
              <w:t>Indicates the period over which resources are allocated in a cell for SC and over which scheduled and UE selected data transmissions occur, see PSCCH period in TS 36.213 [23].</w:t>
            </w:r>
            <w:r w:rsidRPr="00146683">
              <w:rPr>
                <w:lang w:eastAsia="en-GB"/>
              </w:rPr>
              <w:t xml:space="preserve"> Value in number of subframes. Value sf40 corresponds to 40 subframes, sf80 corresponds to 80 subframes and so on. E-UTRAN configures values </w:t>
            </w:r>
            <w:r w:rsidRPr="00146683">
              <w:rPr>
                <w:bCs/>
                <w:noProof/>
                <w:lang w:eastAsia="en-GB"/>
              </w:rPr>
              <w:t>sf40, sf80, sf160 and sf320 for FDD and for TDD config 1 to 5, values sf70, sf140 and sf280 for TDD config 0, and finally values sf60, sf120 and sf240 for TDD config 6.</w:t>
            </w:r>
          </w:p>
        </w:tc>
      </w:tr>
      <w:tr w:rsidR="00146683" w:rsidRPr="00146683" w14:paraId="02D7519A" w14:textId="77777777" w:rsidTr="005411BB">
        <w:trPr>
          <w:cantSplit/>
          <w:tblHeader/>
        </w:trPr>
        <w:tc>
          <w:tcPr>
            <w:tcW w:w="9639" w:type="dxa"/>
          </w:tcPr>
          <w:p w14:paraId="5AAC5124" w14:textId="77777777" w:rsidR="009722D5" w:rsidRPr="00146683" w:rsidRDefault="009722D5" w:rsidP="005411BB">
            <w:pPr>
              <w:pStyle w:val="TAL"/>
              <w:rPr>
                <w:b/>
                <w:bCs/>
                <w:i/>
                <w:noProof/>
                <w:lang w:eastAsia="en-GB"/>
              </w:rPr>
            </w:pPr>
            <w:r w:rsidRPr="00146683">
              <w:rPr>
                <w:b/>
                <w:bCs/>
                <w:i/>
                <w:noProof/>
                <w:lang w:eastAsia="en-GB"/>
              </w:rPr>
              <w:t>sizeSubchannel</w:t>
            </w:r>
          </w:p>
          <w:p w14:paraId="1FB1CB7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w:t>
            </w:r>
            <w:r w:rsidRPr="00146683">
              <w:rPr>
                <w:bCs/>
                <w:noProof/>
                <w:lang w:eastAsia="zh-CN"/>
              </w:rPr>
              <w:t>number of PRBs</w:t>
            </w:r>
            <w:r w:rsidRPr="00146683">
              <w:rPr>
                <w:bCs/>
                <w:noProof/>
                <w:lang w:eastAsia="en-GB"/>
              </w:rPr>
              <w:t xml:space="preserve"> of each subchannel in the corresponding resource pool</w:t>
            </w:r>
            <w:r w:rsidRPr="00146683">
              <w:rPr>
                <w:bCs/>
                <w:noProof/>
                <w:lang w:eastAsia="zh-CN"/>
              </w:rPr>
              <w:t xml:space="preserve"> (see TS 36.213 [23]). The value n5 denotes 5 PRBs; n6 denotes 6 PRBs and so on. E-UTRAN configures values n5, n6, n10, n15, n20, n25, n50, n75 and n100 in the case of </w:t>
            </w:r>
            <w:r w:rsidRPr="00146683">
              <w:rPr>
                <w:bCs/>
                <w:i/>
                <w:noProof/>
                <w:lang w:eastAsia="en-GB"/>
              </w:rPr>
              <w:t>adjacencyPSCCH-PSSCH</w:t>
            </w:r>
            <w:r w:rsidRPr="00146683">
              <w:rPr>
                <w:bCs/>
                <w:noProof/>
                <w:lang w:eastAsia="zh-CN"/>
              </w:rPr>
              <w:t xml:space="preserve"> set to TRUE; otherwise,</w:t>
            </w:r>
            <w:r w:rsidR="0071602F" w:rsidRPr="00146683">
              <w:rPr>
                <w:bCs/>
                <w:noProof/>
                <w:lang w:eastAsia="zh-CN"/>
              </w:rPr>
              <w:t xml:space="preserve"> </w:t>
            </w:r>
            <w:r w:rsidRPr="00146683">
              <w:rPr>
                <w:bCs/>
                <w:noProof/>
                <w:lang w:eastAsia="zh-CN"/>
              </w:rPr>
              <w:t xml:space="preserve">E-UTRAN configures values n4, n5, n6, n8, n9, n10, n12, n15, n16, n18, n20, n30, n48, n72 and n96 in the case of </w:t>
            </w:r>
            <w:r w:rsidRPr="00146683">
              <w:rPr>
                <w:bCs/>
                <w:i/>
                <w:noProof/>
                <w:lang w:eastAsia="en-GB"/>
              </w:rPr>
              <w:t>adjacencyPSCCH-PSSCH</w:t>
            </w:r>
            <w:r w:rsidRPr="00146683">
              <w:rPr>
                <w:bCs/>
                <w:noProof/>
                <w:lang w:eastAsia="zh-CN"/>
              </w:rPr>
              <w:t xml:space="preserve"> set to FALSE,</w:t>
            </w:r>
          </w:p>
        </w:tc>
      </w:tr>
      <w:tr w:rsidR="00146683" w:rsidRPr="00146683" w14:paraId="381B47C5" w14:textId="77777777" w:rsidTr="005411BB">
        <w:trPr>
          <w:cantSplit/>
          <w:tblHeader/>
        </w:trPr>
        <w:tc>
          <w:tcPr>
            <w:tcW w:w="9639" w:type="dxa"/>
          </w:tcPr>
          <w:p w14:paraId="65FC57B9" w14:textId="77777777" w:rsidR="001E3886" w:rsidRPr="00146683" w:rsidRDefault="001E3886" w:rsidP="009B42D8">
            <w:pPr>
              <w:pStyle w:val="TAL"/>
              <w:rPr>
                <w:rFonts w:eastAsia="Yu Mincho"/>
                <w:b/>
                <w:bCs/>
                <w:i/>
                <w:iCs/>
                <w:lang w:eastAsia="zh-CN"/>
              </w:rPr>
            </w:pPr>
            <w:r w:rsidRPr="00146683">
              <w:rPr>
                <w:rFonts w:eastAsia="Yu Mincho"/>
                <w:b/>
                <w:bCs/>
                <w:i/>
                <w:iCs/>
                <w:lang w:eastAsia="zh-CN"/>
              </w:rPr>
              <w:t>sl-A2X-Service</w:t>
            </w:r>
          </w:p>
          <w:p w14:paraId="0C1260E1" w14:textId="2DDF67C5" w:rsidR="001E3886" w:rsidRPr="00146683" w:rsidRDefault="001E3886" w:rsidP="001E3886">
            <w:pPr>
              <w:pStyle w:val="TAL"/>
              <w:rPr>
                <w:b/>
                <w:bCs/>
                <w:i/>
                <w:noProof/>
                <w:lang w:eastAsia="en-GB"/>
              </w:rPr>
            </w:pPr>
            <w:r w:rsidRPr="00146683">
              <w:rPr>
                <w:rFonts w:eastAsia="Yu Mincho"/>
                <w:lang w:eastAsia="zh-CN"/>
              </w:rPr>
              <w:t xml:space="preserve">Presence of this field indicates the resource pool is dedicated for A2X service, i.e., not to be used for other than A2X service. Value </w:t>
            </w:r>
            <w:r w:rsidRPr="00146683">
              <w:rPr>
                <w:rFonts w:eastAsia="Yu Mincho"/>
                <w:i/>
                <w:iCs/>
                <w:lang w:eastAsia="zh-CN"/>
              </w:rPr>
              <w:t>brid</w:t>
            </w:r>
            <w:r w:rsidRPr="00146683">
              <w:rPr>
                <w:rFonts w:eastAsia="Yu Mincho"/>
                <w:lang w:eastAsia="zh-CN"/>
              </w:rPr>
              <w:t xml:space="preserve"> indicates the resource pool is for BRID, value </w:t>
            </w:r>
            <w:r w:rsidRPr="00146683">
              <w:rPr>
                <w:rFonts w:eastAsia="Yu Mincho"/>
                <w:i/>
                <w:iCs/>
                <w:lang w:eastAsia="zh-CN"/>
              </w:rPr>
              <w:t>daa</w:t>
            </w:r>
            <w:r w:rsidRPr="00146683">
              <w:rPr>
                <w:rFonts w:eastAsia="Yu Mincho"/>
                <w:lang w:eastAsia="zh-CN"/>
              </w:rPr>
              <w:t xml:space="preserve"> indicates the resource pool is for DAA, and value </w:t>
            </w:r>
            <w:r w:rsidRPr="00146683">
              <w:rPr>
                <w:rFonts w:eastAsia="Yu Mincho"/>
                <w:i/>
                <w:iCs/>
                <w:lang w:eastAsia="zh-CN"/>
              </w:rPr>
              <w:t>bridaAndDAA</w:t>
            </w:r>
            <w:r w:rsidRPr="00146683">
              <w:rPr>
                <w:rFonts w:eastAsia="Yu Mincho"/>
                <w:lang w:eastAsia="zh-CN"/>
              </w:rPr>
              <w:t xml:space="preserve"> indicates the resource poo</w:t>
            </w:r>
            <w:r w:rsidR="00DB01C6" w:rsidRPr="00146683">
              <w:rPr>
                <w:rFonts w:eastAsia="Yu Mincho"/>
                <w:lang w:eastAsia="zh-CN"/>
              </w:rPr>
              <w:t>l</w:t>
            </w:r>
            <w:r w:rsidRPr="00146683">
              <w:rPr>
                <w:rFonts w:eastAsia="Yu Mincho"/>
                <w:lang w:eastAsia="zh-CN"/>
              </w:rPr>
              <w:t xml:space="preserve"> is for both BRID and DAA. If this field is absent in all the configured resource pools, the UE may choose non-dedicated resource pool for A2X service.</w:t>
            </w:r>
          </w:p>
        </w:tc>
      </w:tr>
      <w:tr w:rsidR="00146683" w:rsidRPr="00146683"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146683" w:rsidRDefault="00767A26" w:rsidP="004A5246">
            <w:pPr>
              <w:pStyle w:val="TAL"/>
              <w:rPr>
                <w:b/>
                <w:i/>
                <w:lang w:eastAsia="zh-CN"/>
              </w:rPr>
            </w:pPr>
            <w:r w:rsidRPr="00146683">
              <w:rPr>
                <w:b/>
                <w:i/>
              </w:rPr>
              <w:t>sl-minT2ValueList</w:t>
            </w:r>
          </w:p>
          <w:p w14:paraId="6626148E" w14:textId="77777777" w:rsidR="00767A26" w:rsidRPr="00146683" w:rsidRDefault="00767A26" w:rsidP="004A5246">
            <w:pPr>
              <w:pStyle w:val="TAL"/>
              <w:rPr>
                <w:lang w:eastAsia="zh-CN"/>
              </w:rPr>
            </w:pPr>
            <w:r w:rsidRPr="00146683">
              <w:rPr>
                <w:bCs/>
                <w:lang w:eastAsia="en-GB"/>
              </w:rPr>
              <w:t xml:space="preserve">Indicates a list of minimum value sets for the parameter T2 </w:t>
            </w:r>
            <w:r w:rsidRPr="00146683">
              <w:rPr>
                <w:bCs/>
                <w:lang w:eastAsia="zh-CN"/>
              </w:rPr>
              <w:t xml:space="preserve">which is </w:t>
            </w:r>
            <w:r w:rsidRPr="00146683">
              <w:rPr>
                <w:bCs/>
                <w:lang w:eastAsia="en-GB"/>
              </w:rPr>
              <w:t xml:space="preserve">used for UE autonomous resource selection </w:t>
            </w:r>
            <w:r w:rsidRPr="00146683">
              <w:rPr>
                <w:bCs/>
                <w:lang w:eastAsia="zh-CN"/>
              </w:rPr>
              <w:t xml:space="preserve">in this resource pool </w:t>
            </w:r>
            <w:r w:rsidRPr="00146683">
              <w:rPr>
                <w:bCs/>
                <w:lang w:eastAsia="en-GB"/>
              </w:rPr>
              <w:t>(see TS 36.213 [23])</w:t>
            </w:r>
            <w:r w:rsidRPr="00146683">
              <w:rPr>
                <w:bCs/>
                <w:lang w:eastAsia="zh-CN"/>
              </w:rPr>
              <w:t>.</w:t>
            </w:r>
          </w:p>
        </w:tc>
      </w:tr>
      <w:tr w:rsidR="00146683" w:rsidRPr="00146683" w14:paraId="455C5B8F" w14:textId="77777777" w:rsidTr="005411BB">
        <w:trPr>
          <w:cantSplit/>
          <w:tblHeader/>
        </w:trPr>
        <w:tc>
          <w:tcPr>
            <w:tcW w:w="9639" w:type="dxa"/>
          </w:tcPr>
          <w:p w14:paraId="47713179" w14:textId="77777777" w:rsidR="009722D5" w:rsidRPr="00146683" w:rsidRDefault="009722D5" w:rsidP="005411BB">
            <w:pPr>
              <w:pStyle w:val="TAL"/>
              <w:rPr>
                <w:b/>
                <w:bCs/>
                <w:i/>
                <w:noProof/>
                <w:lang w:eastAsia="zh-CN"/>
              </w:rPr>
            </w:pPr>
            <w:r w:rsidRPr="00146683">
              <w:rPr>
                <w:b/>
                <w:i/>
              </w:rPr>
              <w:t>sl-OffsetIndicator</w:t>
            </w:r>
          </w:p>
          <w:p w14:paraId="5C83BFA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offset of the first </w:t>
            </w:r>
            <w:r w:rsidRPr="00146683">
              <w:rPr>
                <w:bCs/>
                <w:noProof/>
                <w:lang w:eastAsia="zh-CN"/>
              </w:rPr>
              <w:t>subframe</w:t>
            </w:r>
            <w:r w:rsidRPr="00146683">
              <w:rPr>
                <w:bCs/>
                <w:noProof/>
                <w:lang w:eastAsia="en-GB"/>
              </w:rPr>
              <w:t xml:space="preserve"> of </w:t>
            </w:r>
            <w:r w:rsidRPr="00146683">
              <w:rPr>
                <w:bCs/>
                <w:noProof/>
                <w:lang w:eastAsia="zh-CN"/>
              </w:rPr>
              <w:t xml:space="preserve">a resource pool, i.e., the starting subframe of the repeating bitmap </w:t>
            </w:r>
            <w:r w:rsidRPr="00146683">
              <w:rPr>
                <w:bCs/>
                <w:i/>
                <w:noProof/>
                <w:lang w:eastAsia="zh-CN"/>
              </w:rPr>
              <w:t>sl-Subframe</w:t>
            </w:r>
            <w:r w:rsidRPr="00146683">
              <w:rPr>
                <w:bCs/>
                <w:noProof/>
                <w:lang w:eastAsia="zh-CN"/>
              </w:rPr>
              <w:t>,</w:t>
            </w:r>
            <w:r w:rsidRPr="00146683">
              <w:rPr>
                <w:bCs/>
                <w:noProof/>
                <w:lang w:eastAsia="en-GB"/>
              </w:rPr>
              <w:t xml:space="preserve"> within a SFN cycle</w:t>
            </w:r>
            <w:r w:rsidRPr="00146683">
              <w:rPr>
                <w:iCs/>
                <w:lang w:eastAsia="zh-CN"/>
              </w:rPr>
              <w:t>. If absent, the resource pool starts from first subframe of SFN=0.</w:t>
            </w:r>
            <w:r w:rsidR="00AF4074" w:rsidRPr="00146683">
              <w:rPr>
                <w:iCs/>
                <w:lang w:eastAsia="zh-CN"/>
              </w:rPr>
              <w:t xml:space="preserve"> This field is not applicable to V2X sidelink communication.</w:t>
            </w:r>
          </w:p>
        </w:tc>
      </w:tr>
      <w:tr w:rsidR="00146683" w:rsidRPr="00146683" w14:paraId="248EAE3B" w14:textId="77777777" w:rsidTr="005411BB">
        <w:trPr>
          <w:cantSplit/>
          <w:tblHeader/>
        </w:trPr>
        <w:tc>
          <w:tcPr>
            <w:tcW w:w="9639" w:type="dxa"/>
          </w:tcPr>
          <w:p w14:paraId="03315A64" w14:textId="77777777" w:rsidR="009722D5" w:rsidRPr="00146683" w:rsidRDefault="009722D5" w:rsidP="005411BB">
            <w:pPr>
              <w:pStyle w:val="TAL"/>
              <w:rPr>
                <w:b/>
                <w:bCs/>
                <w:i/>
                <w:noProof/>
                <w:lang w:eastAsia="zh-CN"/>
              </w:rPr>
            </w:pPr>
            <w:r w:rsidRPr="00146683">
              <w:rPr>
                <w:b/>
                <w:i/>
              </w:rPr>
              <w:t>sl-Subframe</w:t>
            </w:r>
          </w:p>
          <w:p w14:paraId="17654EDA" w14:textId="77777777" w:rsidR="009722D5" w:rsidRPr="00146683" w:rsidRDefault="009722D5" w:rsidP="00A257CD">
            <w:pPr>
              <w:pStyle w:val="TAL"/>
              <w:rPr>
                <w:b/>
                <w:bCs/>
                <w:i/>
                <w:noProof/>
                <w:lang w:eastAsia="zh-CN"/>
              </w:rPr>
            </w:pPr>
            <w:r w:rsidRPr="00146683">
              <w:rPr>
                <w:bCs/>
                <w:noProof/>
                <w:lang w:eastAsia="zh-CN"/>
              </w:rPr>
              <w:t>I</w:t>
            </w:r>
            <w:r w:rsidRPr="00146683">
              <w:rPr>
                <w:bCs/>
                <w:noProof/>
                <w:lang w:eastAsia="en-GB"/>
              </w:rPr>
              <w:t xml:space="preserve">ndicates </w:t>
            </w:r>
            <w:r w:rsidRPr="00146683">
              <w:rPr>
                <w:iCs/>
              </w:rPr>
              <w:t>the bitmap of the resource pool</w:t>
            </w:r>
            <w:r w:rsidRPr="00146683">
              <w:rPr>
                <w:iCs/>
                <w:lang w:eastAsia="zh-CN"/>
              </w:rPr>
              <w:t>, which is defined by repeating the bitmap within a SFN cycle</w:t>
            </w:r>
            <w:r w:rsidRPr="00146683">
              <w:rPr>
                <w:bCs/>
                <w:noProof/>
                <w:lang w:eastAsia="zh-CN"/>
              </w:rPr>
              <w:t xml:space="preserve"> (see TS 36.213 [23])</w:t>
            </w:r>
            <w:r w:rsidRPr="00146683">
              <w:rPr>
                <w:iCs/>
                <w:lang w:eastAsia="zh-CN"/>
              </w:rPr>
              <w:t>.</w:t>
            </w:r>
          </w:p>
        </w:tc>
      </w:tr>
      <w:tr w:rsidR="00146683" w:rsidRPr="00146683" w14:paraId="26AF2DF5" w14:textId="77777777" w:rsidTr="005411BB">
        <w:trPr>
          <w:cantSplit/>
          <w:tblHeader/>
        </w:trPr>
        <w:tc>
          <w:tcPr>
            <w:tcW w:w="9639" w:type="dxa"/>
          </w:tcPr>
          <w:p w14:paraId="10BEDE49" w14:textId="77777777" w:rsidR="009722D5" w:rsidRPr="00146683" w:rsidRDefault="009722D5" w:rsidP="005411BB">
            <w:pPr>
              <w:pStyle w:val="TAL"/>
              <w:rPr>
                <w:b/>
                <w:i/>
                <w:lang w:eastAsia="zh-CN"/>
              </w:rPr>
            </w:pPr>
            <w:r w:rsidRPr="00146683">
              <w:rPr>
                <w:b/>
                <w:i/>
              </w:rPr>
              <w:t>startRB-PSCCH-Pool</w:t>
            </w:r>
          </w:p>
          <w:p w14:paraId="056249A0" w14:textId="77777777" w:rsidR="009722D5" w:rsidRPr="00146683" w:rsidRDefault="009722D5" w:rsidP="005411BB">
            <w:pPr>
              <w:pStyle w:val="TAL"/>
              <w:rPr>
                <w:b/>
                <w:i/>
                <w:lang w:eastAsia="zh-CN"/>
              </w:rPr>
            </w:pPr>
            <w:r w:rsidRPr="00146683">
              <w:rPr>
                <w:bCs/>
                <w:noProof/>
                <w:lang w:eastAsia="zh-CN"/>
              </w:rPr>
              <w:t>Indicates the lowest RB index of the PSCCH pool (see TS 36.213 [23]).</w:t>
            </w:r>
            <w:r w:rsidRPr="00146683">
              <w:t xml:space="preserve"> </w:t>
            </w:r>
            <w:r w:rsidRPr="00146683">
              <w:rPr>
                <w:bCs/>
                <w:noProof/>
                <w:lang w:eastAsia="zh-CN"/>
              </w:rPr>
              <w:t>This field is absent when a pool is (pre)configured such that a UE always transmits SC and data in adjacent RBs in the same subframe.</w:t>
            </w:r>
          </w:p>
        </w:tc>
      </w:tr>
      <w:tr w:rsidR="00146683" w:rsidRPr="00146683" w14:paraId="17941C0A" w14:textId="77777777" w:rsidTr="005411BB">
        <w:trPr>
          <w:cantSplit/>
          <w:tblHeader/>
        </w:trPr>
        <w:tc>
          <w:tcPr>
            <w:tcW w:w="9639" w:type="dxa"/>
          </w:tcPr>
          <w:p w14:paraId="2982D7A3" w14:textId="77777777" w:rsidR="009722D5" w:rsidRPr="00146683" w:rsidRDefault="009722D5" w:rsidP="005411BB">
            <w:pPr>
              <w:pStyle w:val="TAL"/>
              <w:rPr>
                <w:b/>
                <w:bCs/>
                <w:i/>
                <w:noProof/>
                <w:lang w:eastAsia="zh-CN"/>
              </w:rPr>
            </w:pPr>
            <w:r w:rsidRPr="00146683">
              <w:rPr>
                <w:b/>
                <w:i/>
              </w:rPr>
              <w:t>startRB-Subchannel</w:t>
            </w:r>
          </w:p>
          <w:p w14:paraId="1B975492" w14:textId="77777777" w:rsidR="009722D5" w:rsidRPr="00146683" w:rsidRDefault="009722D5" w:rsidP="005411BB">
            <w:pPr>
              <w:pStyle w:val="TAL"/>
              <w:rPr>
                <w:b/>
                <w:bCs/>
                <w:i/>
                <w:noProof/>
                <w:lang w:eastAsia="zh-CN"/>
              </w:rPr>
            </w:pPr>
            <w:r w:rsidRPr="00146683">
              <w:rPr>
                <w:bCs/>
                <w:noProof/>
                <w:lang w:eastAsia="zh-CN"/>
              </w:rPr>
              <w:t>Indicates t</w:t>
            </w:r>
            <w:r w:rsidRPr="00146683">
              <w:rPr>
                <w:bCs/>
                <w:noProof/>
                <w:lang w:eastAsia="en-GB"/>
              </w:rPr>
              <w:t>he lowest RB index of the subchannel with the lowest index</w:t>
            </w:r>
            <w:r w:rsidRPr="00146683">
              <w:rPr>
                <w:bCs/>
                <w:noProof/>
                <w:lang w:eastAsia="zh-CN"/>
              </w:rPr>
              <w:t xml:space="preserve"> (see TS 36.213 [23]).</w:t>
            </w:r>
          </w:p>
        </w:tc>
      </w:tr>
      <w:tr w:rsidR="00146683" w:rsidRPr="00146683" w14:paraId="7F078FB4" w14:textId="77777777" w:rsidTr="005411BB">
        <w:trPr>
          <w:cantSplit/>
        </w:trPr>
        <w:tc>
          <w:tcPr>
            <w:tcW w:w="9639" w:type="dxa"/>
          </w:tcPr>
          <w:p w14:paraId="28046B8C" w14:textId="77777777" w:rsidR="009722D5" w:rsidRPr="00146683" w:rsidRDefault="009722D5" w:rsidP="005411BB">
            <w:pPr>
              <w:pStyle w:val="TAL"/>
              <w:rPr>
                <w:b/>
                <w:i/>
                <w:lang w:eastAsia="zh-CN"/>
              </w:rPr>
            </w:pPr>
            <w:r w:rsidRPr="00146683">
              <w:rPr>
                <w:b/>
                <w:i/>
                <w:lang w:eastAsia="zh-CN"/>
              </w:rPr>
              <w:t>syncAllowed</w:t>
            </w:r>
          </w:p>
          <w:p w14:paraId="4C9EB160" w14:textId="77777777" w:rsidR="009722D5" w:rsidRPr="00146683" w:rsidRDefault="009722D5" w:rsidP="005411BB">
            <w:pPr>
              <w:pStyle w:val="TAL"/>
              <w:rPr>
                <w:b/>
                <w:i/>
                <w:lang w:eastAsia="zh-CN"/>
              </w:rPr>
            </w:pPr>
            <w:r w:rsidRPr="00146683">
              <w:rPr>
                <w:bCs/>
                <w:kern w:val="2"/>
                <w:lang w:eastAsia="zh-CN"/>
              </w:rPr>
              <w:t>Indicates the allowed synchronization reference(s) which is (are) allowed to use the configured resource pool</w:t>
            </w:r>
            <w:r w:rsidRPr="00146683">
              <w:rPr>
                <w:lang w:eastAsia="zh-CN"/>
              </w:rPr>
              <w:t>.</w:t>
            </w:r>
          </w:p>
        </w:tc>
      </w:tr>
      <w:tr w:rsidR="00146683" w:rsidRPr="00146683" w14:paraId="529DB423" w14:textId="77777777" w:rsidTr="005411BB">
        <w:trPr>
          <w:cantSplit/>
          <w:tblHeader/>
        </w:trPr>
        <w:tc>
          <w:tcPr>
            <w:tcW w:w="9639" w:type="dxa"/>
          </w:tcPr>
          <w:p w14:paraId="6020F8CE" w14:textId="77777777" w:rsidR="009722D5" w:rsidRPr="00146683" w:rsidRDefault="009722D5" w:rsidP="005411BB">
            <w:pPr>
              <w:pStyle w:val="TAL"/>
              <w:rPr>
                <w:b/>
                <w:bCs/>
                <w:i/>
                <w:noProof/>
                <w:lang w:eastAsia="zh-CN"/>
              </w:rPr>
            </w:pPr>
            <w:r w:rsidRPr="00146683">
              <w:rPr>
                <w:b/>
                <w:bCs/>
                <w:i/>
                <w:noProof/>
                <w:lang w:eastAsia="en-GB"/>
              </w:rPr>
              <w:t>syncConfigIndex</w:t>
            </w:r>
          </w:p>
          <w:p w14:paraId="6BF5DFF5"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pool, by means of an index to the corresponding entry of </w:t>
            </w:r>
            <w:r w:rsidRPr="00146683">
              <w:rPr>
                <w:bCs/>
                <w:i/>
                <w:noProof/>
                <w:lang w:eastAsia="en-GB"/>
              </w:rPr>
              <w:t>commSyncConfig</w:t>
            </w:r>
            <w:r w:rsidRPr="00146683">
              <w:rPr>
                <w:bCs/>
                <w:noProof/>
                <w:lang w:eastAsia="en-GB"/>
              </w:rPr>
              <w:t xml:space="preserve"> in </w:t>
            </w:r>
            <w:r w:rsidRPr="00146683">
              <w:rPr>
                <w:bCs/>
                <w:i/>
                <w:noProof/>
                <w:lang w:eastAsia="en-GB"/>
              </w:rPr>
              <w:t>SystemInformationBlockType18</w:t>
            </w:r>
            <w:r w:rsidRPr="00146683">
              <w:rPr>
                <w:bCs/>
                <w:noProof/>
                <w:lang w:eastAsia="zh-CN"/>
              </w:rPr>
              <w:t xml:space="preserve"> for sidelink communication</w:t>
            </w:r>
            <w:r w:rsidRPr="00146683">
              <w:rPr>
                <w:bCs/>
                <w:i/>
                <w:noProof/>
                <w:lang w:eastAsia="zh-CN"/>
              </w:rPr>
              <w:t xml:space="preserve">, or </w:t>
            </w:r>
            <w:r w:rsidRPr="00146683">
              <w:rPr>
                <w:bCs/>
                <w:noProof/>
                <w:lang w:eastAsia="en-GB"/>
              </w:rPr>
              <w:t xml:space="preserve">by means of an index to the corresponding entry of </w:t>
            </w:r>
            <w:r w:rsidRPr="00146683">
              <w:rPr>
                <w:i/>
              </w:rPr>
              <w:t>v2x-SyncConfig</w:t>
            </w:r>
            <w:r w:rsidRPr="00146683">
              <w:rPr>
                <w:bCs/>
                <w:noProof/>
                <w:lang w:eastAsia="en-GB"/>
              </w:rPr>
              <w:t xml:space="preserve"> in </w:t>
            </w:r>
            <w:r w:rsidRPr="00146683">
              <w:rPr>
                <w:bCs/>
                <w:i/>
                <w:noProof/>
                <w:lang w:eastAsia="en-GB"/>
              </w:rPr>
              <w:t>SystemInformationBlockType</w:t>
            </w:r>
            <w:r w:rsidRPr="00146683">
              <w:rPr>
                <w:bCs/>
                <w:i/>
                <w:noProof/>
                <w:lang w:eastAsia="zh-CN"/>
              </w:rPr>
              <w:t>21</w:t>
            </w:r>
            <w:r w:rsidRPr="00146683">
              <w:rPr>
                <w:bCs/>
                <w:noProof/>
                <w:lang w:eastAsia="en-GB"/>
              </w:rPr>
              <w:t xml:space="preserve"> </w:t>
            </w:r>
            <w:r w:rsidR="00767A26" w:rsidRPr="00146683">
              <w:rPr>
                <w:bCs/>
                <w:noProof/>
                <w:lang w:eastAsia="en-GB"/>
              </w:rPr>
              <w:t xml:space="preserve">or </w:t>
            </w:r>
            <w:r w:rsidR="00767A26" w:rsidRPr="00146683">
              <w:rPr>
                <w:bCs/>
                <w:i/>
                <w:noProof/>
                <w:lang w:eastAsia="en-GB"/>
              </w:rPr>
              <w:t xml:space="preserve">SystemInformationBlockType26 </w:t>
            </w:r>
            <w:r w:rsidRPr="00146683">
              <w:rPr>
                <w:bCs/>
                <w:noProof/>
                <w:lang w:eastAsia="zh-CN"/>
              </w:rPr>
              <w:t>for V2X sidelink communication.</w:t>
            </w:r>
          </w:p>
        </w:tc>
      </w:tr>
      <w:tr w:rsidR="00146683" w:rsidRPr="00146683" w14:paraId="73D1B9FD" w14:textId="77777777" w:rsidTr="005411BB">
        <w:trPr>
          <w:cantSplit/>
          <w:tblHeader/>
        </w:trPr>
        <w:tc>
          <w:tcPr>
            <w:tcW w:w="9639" w:type="dxa"/>
          </w:tcPr>
          <w:p w14:paraId="07147F8E" w14:textId="77777777" w:rsidR="009722D5" w:rsidRPr="00146683" w:rsidRDefault="009722D5" w:rsidP="005411BB">
            <w:pPr>
              <w:pStyle w:val="TAL"/>
              <w:rPr>
                <w:b/>
                <w:i/>
                <w:lang w:eastAsia="en-GB"/>
              </w:rPr>
            </w:pPr>
            <w:r w:rsidRPr="00146683">
              <w:rPr>
                <w:b/>
                <w:i/>
                <w:lang w:eastAsia="en-GB"/>
              </w:rPr>
              <w:lastRenderedPageBreak/>
              <w:t>tdd-Config</w:t>
            </w:r>
          </w:p>
          <w:p w14:paraId="386E2016" w14:textId="77777777" w:rsidR="009722D5" w:rsidRPr="00146683" w:rsidRDefault="009722D5" w:rsidP="00855829">
            <w:pPr>
              <w:pStyle w:val="TAL"/>
              <w:rPr>
                <w:b/>
                <w:bCs/>
                <w:i/>
                <w:noProof/>
                <w:lang w:eastAsia="en-GB"/>
              </w:rPr>
            </w:pPr>
            <w:r w:rsidRPr="00146683">
              <w:rPr>
                <w:bCs/>
                <w:noProof/>
                <w:lang w:eastAsia="en-GB"/>
              </w:rPr>
              <w:t xml:space="preserve">TDD configuration associated with the reception pool of the cell indicated by </w:t>
            </w:r>
            <w:r w:rsidRPr="00146683">
              <w:rPr>
                <w:bCs/>
                <w:i/>
                <w:noProof/>
                <w:lang w:eastAsia="en-GB"/>
              </w:rPr>
              <w:t>syncConfigIndex</w:t>
            </w:r>
            <w:r w:rsidRPr="00146683">
              <w:rPr>
                <w:bCs/>
                <w:noProof/>
                <w:lang w:eastAsia="en-GB"/>
              </w:rPr>
              <w:t xml:space="preserve">. Absence of the field indicates </w:t>
            </w:r>
            <w:r w:rsidR="00855829" w:rsidRPr="00146683">
              <w:rPr>
                <w:bCs/>
                <w:noProof/>
                <w:lang w:eastAsia="en-GB"/>
              </w:rPr>
              <w:t xml:space="preserve">that </w:t>
            </w:r>
            <w:r w:rsidRPr="00146683">
              <w:rPr>
                <w:bCs/>
                <w:noProof/>
                <w:lang w:eastAsia="en-GB"/>
              </w:rPr>
              <w:t xml:space="preserve">the duplex mode </w:t>
            </w:r>
            <w:r w:rsidR="00855829" w:rsidRPr="00146683">
              <w:rPr>
                <w:bCs/>
                <w:noProof/>
                <w:lang w:eastAsia="en-GB"/>
              </w:rPr>
              <w:t>is FDD and no TDD specific physical channel configuration is applicable</w:t>
            </w:r>
            <w:r w:rsidRPr="00146683">
              <w:rPr>
                <w:bCs/>
                <w:noProof/>
                <w:lang w:eastAsia="en-GB"/>
              </w:rPr>
              <w:t xml:space="preserve">. </w:t>
            </w:r>
          </w:p>
        </w:tc>
      </w:tr>
      <w:tr w:rsidR="00146683" w:rsidRPr="00146683" w14:paraId="7D4A00B8" w14:textId="77777777" w:rsidTr="00AD773D">
        <w:trPr>
          <w:cantSplit/>
          <w:tblHeader/>
        </w:trPr>
        <w:tc>
          <w:tcPr>
            <w:tcW w:w="9639" w:type="dxa"/>
          </w:tcPr>
          <w:p w14:paraId="4FD9227C" w14:textId="77777777" w:rsidR="00A257CD" w:rsidRPr="00146683" w:rsidRDefault="00A257CD" w:rsidP="00AD773D">
            <w:pPr>
              <w:pStyle w:val="TAL"/>
              <w:rPr>
                <w:b/>
                <w:i/>
                <w:lang w:eastAsia="zh-CN"/>
              </w:rPr>
            </w:pPr>
            <w:r w:rsidRPr="00146683">
              <w:rPr>
                <w:b/>
                <w:i/>
                <w:lang w:eastAsia="zh-CN"/>
              </w:rPr>
              <w:t>threshS-RSSI-CBR</w:t>
            </w:r>
          </w:p>
          <w:p w14:paraId="580CC763" w14:textId="77777777" w:rsidR="00A257CD" w:rsidRPr="00146683" w:rsidRDefault="00A257CD" w:rsidP="00AD773D">
            <w:pPr>
              <w:pStyle w:val="TAL"/>
              <w:rPr>
                <w:b/>
                <w:i/>
                <w:lang w:eastAsia="en-GB"/>
              </w:rPr>
            </w:pPr>
            <w:r w:rsidRPr="00146683">
              <w:rPr>
                <w:bCs/>
                <w:noProof/>
                <w:lang w:eastAsia="en-GB"/>
              </w:rPr>
              <w:t xml:space="preserve">Indicates the S-RSSI threshold for determining the contribution of a sub-channel to the CBR measurement, as specified in TS 36.214 [48]. </w:t>
            </w:r>
            <w:r w:rsidRPr="00146683">
              <w:rPr>
                <w:bCs/>
                <w:kern w:val="2"/>
                <w:lang w:eastAsia="zh-CN"/>
              </w:rPr>
              <w:t xml:space="preserve">Value 0 corresponds to -112 dBm, value 1 to -110 dBm, value n to </w:t>
            </w:r>
            <w:r w:rsidRPr="00146683">
              <w:rPr>
                <w:bCs/>
                <w:noProof/>
                <w:lang w:eastAsia="en-GB"/>
              </w:rPr>
              <w:t>(-1</w:t>
            </w:r>
            <w:r w:rsidRPr="00146683">
              <w:rPr>
                <w:bCs/>
                <w:noProof/>
                <w:lang w:eastAsia="zh-CN"/>
              </w:rPr>
              <w:t>12</w:t>
            </w:r>
            <w:r w:rsidRPr="00146683">
              <w:rPr>
                <w:bCs/>
                <w:noProof/>
                <w:lang w:eastAsia="en-GB"/>
              </w:rPr>
              <w:t xml:space="preserve"> + </w:t>
            </w:r>
            <w:r w:rsidRPr="00146683">
              <w:rPr>
                <w:bCs/>
                <w:noProof/>
                <w:lang w:eastAsia="zh-CN"/>
              </w:rPr>
              <w:t>n</w:t>
            </w:r>
            <w:r w:rsidRPr="00146683">
              <w:rPr>
                <w:bCs/>
                <w:noProof/>
                <w:lang w:eastAsia="en-GB"/>
              </w:rPr>
              <w:t>*2)</w:t>
            </w:r>
            <w:r w:rsidRPr="00146683">
              <w:rPr>
                <w:bCs/>
                <w:kern w:val="2"/>
                <w:lang w:eastAsia="zh-CN"/>
              </w:rPr>
              <w:t xml:space="preserve"> dBm, </w:t>
            </w:r>
            <w:r w:rsidRPr="00146683">
              <w:rPr>
                <w:lang w:eastAsia="zh-CN"/>
              </w:rPr>
              <w:t>and so on.</w:t>
            </w:r>
          </w:p>
        </w:tc>
      </w:tr>
      <w:tr w:rsidR="00146683" w:rsidRPr="00146683" w14:paraId="78E9B182" w14:textId="77777777" w:rsidTr="005411BB">
        <w:trPr>
          <w:cantSplit/>
          <w:tblHeader/>
        </w:trPr>
        <w:tc>
          <w:tcPr>
            <w:tcW w:w="9639" w:type="dxa"/>
          </w:tcPr>
          <w:p w14:paraId="1B0A984B" w14:textId="77777777" w:rsidR="009722D5" w:rsidRPr="00146683" w:rsidRDefault="009722D5" w:rsidP="005411BB">
            <w:pPr>
              <w:pStyle w:val="TAL"/>
              <w:rPr>
                <w:b/>
                <w:i/>
                <w:lang w:eastAsia="en-GB"/>
              </w:rPr>
            </w:pPr>
            <w:r w:rsidRPr="00146683">
              <w:rPr>
                <w:b/>
                <w:i/>
                <w:lang w:eastAsia="en-GB"/>
              </w:rPr>
              <w:t>trpt-Subset</w:t>
            </w:r>
          </w:p>
          <w:p w14:paraId="00813C0F" w14:textId="77777777" w:rsidR="009722D5" w:rsidRPr="00146683" w:rsidRDefault="009722D5" w:rsidP="005411BB">
            <w:pPr>
              <w:spacing w:after="60"/>
              <w:rPr>
                <w:b/>
                <w:i/>
              </w:rPr>
            </w:pPr>
            <w:r w:rsidRPr="00146683">
              <w:rPr>
                <w:rFonts w:ascii="Arial" w:hAnsi="Arial" w:cs="Arial"/>
                <w:noProof/>
                <w:sz w:val="16"/>
                <w:szCs w:val="16"/>
              </w:rPr>
              <w:t>I</w:t>
            </w:r>
            <w:r w:rsidRPr="00146683">
              <w:rPr>
                <w:rFonts w:ascii="Arial" w:hAnsi="Arial"/>
                <w:bCs/>
                <w:noProof/>
                <w:sz w:val="18"/>
              </w:rPr>
              <w:t>ndicates the subset of T-RPT available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 xml:space="preserve">14.1.1.1.1). Consists of a bitmap which is used to indicate the set of available </w:t>
            </w:r>
            <w:r w:rsidR="00497FBE" w:rsidRPr="00146683">
              <w:rPr>
                <w:rFonts w:ascii="Arial" w:hAnsi="Arial"/>
                <w:bCs/>
                <w:noProof/>
                <w:sz w:val="18"/>
              </w:rPr>
              <w:t>'</w:t>
            </w:r>
            <w:r w:rsidRPr="00146683">
              <w:rPr>
                <w:rFonts w:ascii="Arial" w:hAnsi="Arial"/>
                <w:bCs/>
                <w:noProof/>
                <w:sz w:val="18"/>
              </w:rPr>
              <w:t>k</w:t>
            </w:r>
            <w:r w:rsidR="00497FBE" w:rsidRPr="00146683">
              <w:rPr>
                <w:rFonts w:ascii="Arial" w:hAnsi="Arial"/>
                <w:bCs/>
                <w:noProof/>
                <w:sz w:val="18"/>
              </w:rPr>
              <w:t>'</w:t>
            </w:r>
            <w:r w:rsidRPr="00146683">
              <w:rPr>
                <w:rFonts w:ascii="Arial" w:hAnsi="Arial"/>
                <w:bCs/>
                <w:noProof/>
                <w:sz w:val="18"/>
              </w:rPr>
              <w:t xml:space="preserve"> values to be used for sidelink communication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14.1.1.3). If T-RPT subset configuration is not signaled/ preconfigured then UE assumes the whole T-RPT set is available.</w:t>
            </w:r>
          </w:p>
        </w:tc>
      </w:tr>
      <w:tr w:rsidR="009722D5" w:rsidRPr="00146683"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146683" w:rsidRDefault="009722D5" w:rsidP="005411BB">
            <w:pPr>
              <w:pStyle w:val="TAL"/>
              <w:rPr>
                <w:b/>
                <w:i/>
                <w:lang w:eastAsia="en-GB"/>
              </w:rPr>
            </w:pPr>
            <w:r w:rsidRPr="00146683">
              <w:rPr>
                <w:b/>
                <w:i/>
                <w:lang w:eastAsia="en-GB"/>
              </w:rPr>
              <w:t>zoneID</w:t>
            </w:r>
          </w:p>
          <w:p w14:paraId="4FE76F24" w14:textId="77777777" w:rsidR="009722D5" w:rsidRPr="00146683" w:rsidRDefault="009722D5" w:rsidP="005411BB">
            <w:pPr>
              <w:pStyle w:val="TAL"/>
              <w:rPr>
                <w:lang w:eastAsia="zh-CN"/>
              </w:rPr>
            </w:pPr>
            <w:r w:rsidRPr="00146683">
              <w:rPr>
                <w:lang w:eastAsia="en-GB"/>
              </w:rPr>
              <w:t xml:space="preserve">Indicates the zone ID for which the UE shall use this resource pool as described in 5.10.13.2. </w:t>
            </w:r>
            <w:r w:rsidRPr="00146683">
              <w:rPr>
                <w:lang w:eastAsia="zh-CN"/>
              </w:rPr>
              <w:t xml:space="preserve">The field is absent in </w:t>
            </w:r>
            <w:r w:rsidRPr="00146683">
              <w:rPr>
                <w:i/>
              </w:rPr>
              <w:t>v2x-CommTxPoolExceptional</w:t>
            </w:r>
            <w:r w:rsidR="00A257CD" w:rsidRPr="00146683">
              <w:rPr>
                <w:i/>
              </w:rPr>
              <w:t>, p2x-CommTxPoolNormalCommon</w:t>
            </w:r>
            <w:r w:rsidR="005E5346" w:rsidRPr="00146683">
              <w:t>,</w:t>
            </w:r>
            <w:r w:rsidRPr="00146683">
              <w:rPr>
                <w:i/>
                <w:lang w:eastAsia="zh-CN"/>
              </w:rPr>
              <w:t xml:space="preserve"> </w:t>
            </w:r>
            <w:r w:rsidR="005E5346" w:rsidRPr="00146683">
              <w:rPr>
                <w:rFonts w:eastAsia="SimSun"/>
                <w:i/>
                <w:lang w:eastAsia="zh-CN"/>
              </w:rPr>
              <w:t>p</w:t>
            </w:r>
            <w:r w:rsidR="005E5346" w:rsidRPr="00146683">
              <w:rPr>
                <w:i/>
              </w:rPr>
              <w:t>2x- CommTxPoolNormal</w:t>
            </w:r>
            <w:r w:rsidR="005E5346" w:rsidRPr="00146683">
              <w:rPr>
                <w:i/>
                <w:lang w:eastAsia="zh-CN"/>
              </w:rPr>
              <w:t xml:space="preserve"> </w:t>
            </w:r>
            <w:r w:rsidRPr="00146683">
              <w:rPr>
                <w:lang w:eastAsia="zh-CN"/>
              </w:rPr>
              <w:t>and</w:t>
            </w:r>
            <w:r w:rsidRPr="00146683">
              <w:rPr>
                <w:i/>
                <w:lang w:eastAsia="zh-CN"/>
              </w:rPr>
              <w:t xml:space="preserve"> </w:t>
            </w:r>
            <w:r w:rsidRPr="00146683">
              <w:rPr>
                <w:i/>
              </w:rPr>
              <w:t>v2x-CommRxPool</w:t>
            </w:r>
            <w:r w:rsidRPr="00146683">
              <w:rPr>
                <w:lang w:eastAsia="zh-CN"/>
              </w:rPr>
              <w:t xml:space="preserve"> in SIB21</w:t>
            </w:r>
            <w:r w:rsidR="00767A26" w:rsidRPr="00146683">
              <w:rPr>
                <w:lang w:eastAsia="zh-CN"/>
              </w:rPr>
              <w:t>, in SIB26</w:t>
            </w:r>
            <w:r w:rsidRPr="00146683">
              <w:rPr>
                <w:lang w:eastAsia="zh-CN"/>
              </w:rPr>
              <w:t xml:space="preserve"> or in </w:t>
            </w:r>
            <w:r w:rsidRPr="00146683">
              <w:rPr>
                <w:i/>
              </w:rPr>
              <w:t>mobilityControlInfoV2X</w:t>
            </w:r>
            <w:r w:rsidRPr="00146683">
              <w:rPr>
                <w:lang w:eastAsia="zh-CN"/>
              </w:rPr>
              <w:t xml:space="preserve">. </w:t>
            </w:r>
          </w:p>
        </w:tc>
      </w:tr>
    </w:tbl>
    <w:p w14:paraId="11460F3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C2FD01" w14:textId="77777777" w:rsidTr="005411BB">
        <w:trPr>
          <w:cantSplit/>
          <w:tblHeader/>
        </w:trPr>
        <w:tc>
          <w:tcPr>
            <w:tcW w:w="2268" w:type="dxa"/>
          </w:tcPr>
          <w:p w14:paraId="47C189AA"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6CB27CE" w14:textId="77777777" w:rsidR="009722D5" w:rsidRPr="00146683" w:rsidRDefault="009722D5" w:rsidP="005411BB">
            <w:pPr>
              <w:pStyle w:val="TAH"/>
              <w:rPr>
                <w:lang w:eastAsia="en-GB"/>
              </w:rPr>
            </w:pPr>
            <w:r w:rsidRPr="00146683">
              <w:rPr>
                <w:iCs/>
                <w:lang w:eastAsia="en-GB"/>
              </w:rPr>
              <w:t>Explanation</w:t>
            </w:r>
          </w:p>
        </w:tc>
      </w:tr>
      <w:tr w:rsidR="00146683" w:rsidRPr="00146683"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146683" w:rsidRDefault="009722D5" w:rsidP="005411BB">
            <w:pPr>
              <w:pStyle w:val="TAL"/>
              <w:rPr>
                <w:lang w:eastAsia="en-GB"/>
              </w:rPr>
            </w:pPr>
            <w:r w:rsidRPr="00146683">
              <w:rPr>
                <w:lang w:eastAsia="en-GB"/>
              </w:rPr>
              <w:t xml:space="preserve">The field is mandatory present when included in </w:t>
            </w:r>
            <w:r w:rsidRPr="00146683">
              <w:rPr>
                <w:i/>
                <w:lang w:eastAsia="en-GB"/>
              </w:rPr>
              <w:t>commTxPoolNormalDedicated</w:t>
            </w:r>
            <w:r w:rsidRPr="00146683">
              <w:rPr>
                <w:lang w:eastAsia="en-GB"/>
              </w:rPr>
              <w:t xml:space="preserve">, </w:t>
            </w:r>
            <w:r w:rsidRPr="00146683">
              <w:rPr>
                <w:i/>
                <w:lang w:eastAsia="en-GB"/>
              </w:rPr>
              <w:t>commTxPoolNormalDedicated</w:t>
            </w:r>
            <w:r w:rsidRPr="00146683">
              <w:rPr>
                <w:rFonts w:eastAsia="PMingLiU"/>
                <w:i/>
                <w:lang w:eastAsia="zh-TW"/>
              </w:rPr>
              <w:t>Ext</w:t>
            </w:r>
            <w:r w:rsidRPr="00146683">
              <w:rPr>
                <w:lang w:eastAsia="en-GB"/>
              </w:rPr>
              <w:t>,</w:t>
            </w:r>
            <w:r w:rsidRPr="00146683">
              <w:rPr>
                <w:rFonts w:eastAsia="PMingLiU"/>
                <w:lang w:eastAsia="zh-TW"/>
              </w:rPr>
              <w:t xml:space="preserve"> </w:t>
            </w:r>
            <w:r w:rsidRPr="00146683">
              <w:rPr>
                <w:i/>
                <w:lang w:eastAsia="en-GB"/>
              </w:rPr>
              <w:t>commTxPoolNormalCommon</w:t>
            </w:r>
            <w:r w:rsidRPr="00146683">
              <w:rPr>
                <w:lang w:eastAsia="en-GB"/>
              </w:rPr>
              <w:t xml:space="preserve">, </w:t>
            </w:r>
            <w:r w:rsidRPr="00146683">
              <w:rPr>
                <w:i/>
                <w:lang w:eastAsia="en-GB"/>
              </w:rPr>
              <w:t>commTxPoolNormalCommonExt,</w:t>
            </w:r>
            <w:r w:rsidRPr="00146683">
              <w:rPr>
                <w:lang w:eastAsia="en-GB"/>
              </w:rPr>
              <w:t xml:space="preserve"> </w:t>
            </w:r>
            <w:r w:rsidRPr="00146683">
              <w:rPr>
                <w:i/>
                <w:lang w:eastAsia="en-GB"/>
              </w:rPr>
              <w:t>commTxPoolExceptional</w:t>
            </w:r>
            <w:r w:rsidRPr="00146683">
              <w:rPr>
                <w:lang w:eastAsia="zh-CN"/>
              </w:rPr>
              <w:t>,</w:t>
            </w:r>
            <w:r w:rsidRPr="00146683">
              <w:rPr>
                <w:lang w:eastAsia="en-GB"/>
              </w:rPr>
              <w:t xml:space="preserve"> </w:t>
            </w:r>
            <w:r w:rsidRPr="00146683">
              <w:rPr>
                <w:i/>
                <w:lang w:eastAsia="en-GB"/>
              </w:rPr>
              <w:t>sc-CommTxConfig</w:t>
            </w:r>
            <w:r w:rsidRPr="00146683">
              <w:rPr>
                <w:lang w:eastAsia="zh-CN"/>
              </w:rPr>
              <w:t xml:space="preserve">, </w:t>
            </w:r>
            <w:r w:rsidRPr="00146683">
              <w:rPr>
                <w:i/>
              </w:rPr>
              <w:t>v2x-CommTxPoolNormalCommon</w:t>
            </w:r>
            <w:r w:rsidRPr="00146683">
              <w:rPr>
                <w:lang w:eastAsia="zh-CN"/>
              </w:rPr>
              <w:t xml:space="preserve">, </w:t>
            </w:r>
            <w:r w:rsidRPr="00146683">
              <w:rPr>
                <w:i/>
              </w:rPr>
              <w:t>v2x-CommTxPoolExceptional,</w:t>
            </w:r>
            <w:r w:rsidRPr="00146683">
              <w:rPr>
                <w:lang w:eastAsia="zh-CN"/>
              </w:rPr>
              <w:t xml:space="preserve"> </w:t>
            </w:r>
            <w:r w:rsidRPr="00146683">
              <w:rPr>
                <w:i/>
              </w:rPr>
              <w:t>v2x-CommTxPoolNormalDedicated</w:t>
            </w:r>
            <w:r w:rsidRPr="00146683">
              <w:rPr>
                <w:lang w:eastAsia="zh-CN"/>
              </w:rPr>
              <w:t xml:space="preserve">, </w:t>
            </w:r>
            <w:r w:rsidRPr="00146683">
              <w:rPr>
                <w:i/>
                <w:lang w:eastAsia="zh-CN"/>
              </w:rPr>
              <w:t>p</w:t>
            </w:r>
            <w:r w:rsidRPr="00146683">
              <w:rPr>
                <w:i/>
              </w:rPr>
              <w:t>2x-CommTxPoolNormalCommon</w:t>
            </w:r>
            <w:r w:rsidRPr="00146683">
              <w:rPr>
                <w:lang w:eastAsia="zh-CN"/>
              </w:rPr>
              <w:t xml:space="preserve"> or</w:t>
            </w:r>
            <w:r w:rsidRPr="00146683">
              <w:rPr>
                <w:i/>
                <w:lang w:eastAsia="zh-CN"/>
              </w:rPr>
              <w:t xml:space="preserve"> </w:t>
            </w:r>
            <w:r w:rsidRPr="00146683">
              <w:rPr>
                <w:i/>
              </w:rPr>
              <w:t>v2x-CommTxPoolNormal</w:t>
            </w:r>
            <w:r w:rsidRPr="00146683">
              <w:rPr>
                <w:lang w:eastAsia="zh-CN"/>
              </w:rPr>
              <w:t xml:space="preserve"> and </w:t>
            </w:r>
            <w:r w:rsidRPr="00146683">
              <w:rPr>
                <w:i/>
                <w:lang w:eastAsia="zh-CN"/>
              </w:rPr>
              <w:t>p</w:t>
            </w:r>
            <w:r w:rsidRPr="00146683">
              <w:rPr>
                <w:i/>
              </w:rPr>
              <w:t>2x-CommTxPoolNormal</w:t>
            </w:r>
            <w:r w:rsidRPr="00146683">
              <w:rPr>
                <w:lang w:eastAsia="zh-CN"/>
              </w:rPr>
              <w:t xml:space="preserve"> in </w:t>
            </w:r>
            <w:r w:rsidRPr="00146683">
              <w:rPr>
                <w:i/>
              </w:rPr>
              <w:t>v2x-InterFreqInfoList</w:t>
            </w:r>
            <w:r w:rsidRPr="00146683">
              <w:rPr>
                <w:lang w:eastAsia="en-GB"/>
              </w:rPr>
              <w:t>. Otherwise the field is not present.</w:t>
            </w:r>
          </w:p>
        </w:tc>
      </w:tr>
      <w:tr w:rsidR="009722D5" w:rsidRPr="00146683"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146683" w:rsidRDefault="009722D5" w:rsidP="005411BB">
            <w:pPr>
              <w:pStyle w:val="TAL"/>
              <w:rPr>
                <w:i/>
                <w:noProof/>
                <w:lang w:eastAsia="en-GB"/>
              </w:rPr>
            </w:pPr>
            <w:r w:rsidRPr="00146683">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146683" w:rsidRDefault="009722D5" w:rsidP="005411BB">
            <w:pPr>
              <w:pStyle w:val="TAL"/>
              <w:rPr>
                <w:lang w:eastAsia="en-GB"/>
              </w:rPr>
            </w:pPr>
            <w:r w:rsidRPr="00146683">
              <w:rPr>
                <w:lang w:eastAsia="en-GB"/>
              </w:rPr>
              <w:t xml:space="preserve">The field is mandatory </w:t>
            </w:r>
            <w:r w:rsidR="00A257CD" w:rsidRPr="00146683">
              <w:rPr>
                <w:lang w:eastAsia="en-GB"/>
              </w:rPr>
              <w:t xml:space="preserve">present </w:t>
            </w:r>
            <w:r w:rsidRPr="00146683">
              <w:rPr>
                <w:lang w:eastAsia="en-GB"/>
              </w:rPr>
              <w:t xml:space="preserve">when included in </w:t>
            </w:r>
            <w:r w:rsidRPr="00146683">
              <w:rPr>
                <w:i/>
                <w:lang w:eastAsia="en-GB"/>
              </w:rPr>
              <w:t>p2x-CommTxPoolNormalCommon</w:t>
            </w:r>
            <w:r w:rsidRPr="00146683">
              <w:rPr>
                <w:lang w:eastAsia="en-GB"/>
              </w:rPr>
              <w:t xml:space="preserve">, </w:t>
            </w:r>
            <w:r w:rsidRPr="00146683">
              <w:rPr>
                <w:i/>
                <w:lang w:eastAsia="en-GB"/>
              </w:rPr>
              <w:t>v2x-CommTxPoolNormalDedicated</w:t>
            </w:r>
            <w:r w:rsidRPr="00146683">
              <w:rPr>
                <w:lang w:eastAsia="en-GB"/>
              </w:rPr>
              <w:t xml:space="preserve"> in </w:t>
            </w:r>
            <w:r w:rsidRPr="00146683">
              <w:rPr>
                <w:i/>
                <w:lang w:eastAsia="en-GB"/>
              </w:rPr>
              <w:t>sl-</w:t>
            </w:r>
            <w:r w:rsidR="00A257CD" w:rsidRPr="00146683">
              <w:rPr>
                <w:i/>
                <w:lang w:eastAsia="en-GB"/>
              </w:rPr>
              <w:t>V</w:t>
            </w:r>
            <w:r w:rsidRPr="00146683">
              <w:rPr>
                <w:i/>
                <w:lang w:eastAsia="en-GB"/>
              </w:rPr>
              <w:t>2X-ConfigDedicated</w:t>
            </w:r>
            <w:r w:rsidRPr="00146683">
              <w:rPr>
                <w:lang w:eastAsia="en-GB"/>
              </w:rPr>
              <w:t xml:space="preserve"> </w:t>
            </w:r>
            <w:r w:rsidR="0088173F" w:rsidRPr="00146683">
              <w:rPr>
                <w:lang w:eastAsia="en-GB"/>
              </w:rPr>
              <w:t xml:space="preserve">for P2X related V2X sidelink communication </w:t>
            </w:r>
            <w:r w:rsidRPr="00146683">
              <w:rPr>
                <w:lang w:eastAsia="en-GB"/>
              </w:rPr>
              <w:t xml:space="preserve">or </w:t>
            </w:r>
            <w:r w:rsidRPr="00146683">
              <w:rPr>
                <w:i/>
                <w:lang w:eastAsia="en-GB"/>
              </w:rPr>
              <w:t>p2x-CommTxPoolNormal</w:t>
            </w:r>
            <w:r w:rsidRPr="00146683">
              <w:rPr>
                <w:lang w:eastAsia="en-GB"/>
              </w:rPr>
              <w:t xml:space="preserve"> in </w:t>
            </w:r>
            <w:r w:rsidRPr="00146683">
              <w:rPr>
                <w:i/>
                <w:lang w:eastAsia="en-GB"/>
              </w:rPr>
              <w:t>v2x-InterFreqInfoList</w:t>
            </w:r>
            <w:r w:rsidRPr="00146683">
              <w:rPr>
                <w:lang w:eastAsia="en-GB"/>
              </w:rPr>
              <w:t>. Otherwise the field is not present.</w:t>
            </w:r>
          </w:p>
        </w:tc>
      </w:tr>
    </w:tbl>
    <w:p w14:paraId="56618D9B" w14:textId="77777777" w:rsidR="009722D5" w:rsidRPr="00146683" w:rsidRDefault="009722D5" w:rsidP="009722D5"/>
    <w:p w14:paraId="778253E3" w14:textId="77777777" w:rsidR="009722D5" w:rsidRPr="00146683" w:rsidRDefault="009722D5" w:rsidP="009722D5">
      <w:pPr>
        <w:pStyle w:val="Heading4"/>
      </w:pPr>
      <w:bookmarkStart w:id="5143" w:name="_Toc20487511"/>
      <w:bookmarkStart w:id="5144" w:name="_Toc29342811"/>
      <w:bookmarkStart w:id="5145" w:name="_Toc29343950"/>
      <w:bookmarkStart w:id="5146" w:name="_Toc36567216"/>
      <w:bookmarkStart w:id="5147" w:name="_Toc36810663"/>
      <w:bookmarkStart w:id="5148" w:name="_Toc36847027"/>
      <w:bookmarkStart w:id="5149" w:name="_Toc36939680"/>
      <w:bookmarkStart w:id="5150" w:name="_Toc37082660"/>
      <w:bookmarkStart w:id="5151" w:name="_Toc46481301"/>
      <w:bookmarkStart w:id="5152" w:name="_Toc46482535"/>
      <w:bookmarkStart w:id="5153" w:name="_Toc46483769"/>
      <w:bookmarkStart w:id="5154" w:name="_Toc156168468"/>
      <w:r w:rsidRPr="00146683">
        <w:t>–</w:t>
      </w:r>
      <w:r w:rsidRPr="00146683">
        <w:tab/>
      </w:r>
      <w:r w:rsidRPr="00146683">
        <w:rPr>
          <w:i/>
        </w:rPr>
        <w:t>SL-CommTxPoolSensingConfig</w:t>
      </w:r>
      <w:bookmarkEnd w:id="5143"/>
      <w:bookmarkEnd w:id="5144"/>
      <w:bookmarkEnd w:id="5145"/>
      <w:bookmarkEnd w:id="5146"/>
      <w:bookmarkEnd w:id="5147"/>
      <w:bookmarkEnd w:id="5148"/>
      <w:bookmarkEnd w:id="5149"/>
      <w:bookmarkEnd w:id="5150"/>
      <w:bookmarkEnd w:id="5151"/>
      <w:bookmarkEnd w:id="5152"/>
      <w:bookmarkEnd w:id="5153"/>
      <w:bookmarkEnd w:id="5154"/>
    </w:p>
    <w:p w14:paraId="5DD930D6" w14:textId="77777777" w:rsidR="009722D5" w:rsidRPr="00146683" w:rsidRDefault="009722D5" w:rsidP="009722D5">
      <w:r w:rsidRPr="00146683">
        <w:t>The IE</w:t>
      </w:r>
      <w:r w:rsidRPr="00146683">
        <w:rPr>
          <w:i/>
          <w:noProof/>
          <w:lang w:eastAsia="zh-CN"/>
        </w:rPr>
        <w:t xml:space="preserve"> </w:t>
      </w:r>
      <w:r w:rsidRPr="00146683">
        <w:rPr>
          <w:i/>
        </w:rPr>
        <w:t>SL-CommTxPoolSensingConfig</w:t>
      </w:r>
      <w:r w:rsidRPr="00146683">
        <w:t xml:space="preserve"> specifies </w:t>
      </w:r>
      <w:r w:rsidRPr="00146683">
        <w:rPr>
          <w:lang w:eastAsia="zh-CN"/>
        </w:rPr>
        <w:t>V2X sidelink communication configurations used for UE autonomous resource selection</w:t>
      </w:r>
      <w:r w:rsidRPr="00146683">
        <w:t>.</w:t>
      </w:r>
    </w:p>
    <w:p w14:paraId="703367DE" w14:textId="77777777" w:rsidR="009722D5" w:rsidRPr="00146683" w:rsidRDefault="009722D5" w:rsidP="009722D5">
      <w:pPr>
        <w:pStyle w:val="TH"/>
      </w:pPr>
      <w:r w:rsidRPr="00146683">
        <w:rPr>
          <w:i/>
        </w:rPr>
        <w:t>SL-CommTxPoolSensingConfig</w:t>
      </w:r>
      <w:r w:rsidRPr="00146683">
        <w:t xml:space="preserve"> information element</w:t>
      </w:r>
    </w:p>
    <w:p w14:paraId="7F249F96" w14:textId="77777777" w:rsidR="009722D5" w:rsidRPr="00146683" w:rsidRDefault="009722D5" w:rsidP="009722D5">
      <w:pPr>
        <w:pStyle w:val="PL"/>
        <w:shd w:val="clear" w:color="auto" w:fill="E6E6E6"/>
      </w:pPr>
      <w:r w:rsidRPr="00146683">
        <w:t>-- ASN1START</w:t>
      </w:r>
    </w:p>
    <w:p w14:paraId="3B0B4C15" w14:textId="77777777" w:rsidR="009722D5" w:rsidRPr="00146683" w:rsidRDefault="009722D5" w:rsidP="009722D5">
      <w:pPr>
        <w:pStyle w:val="PL"/>
        <w:shd w:val="clear" w:color="auto" w:fill="E6E6E6"/>
      </w:pPr>
    </w:p>
    <w:p w14:paraId="3B728E95" w14:textId="77777777" w:rsidR="009722D5" w:rsidRPr="00146683" w:rsidRDefault="009722D5" w:rsidP="009722D5">
      <w:pPr>
        <w:pStyle w:val="PL"/>
        <w:shd w:val="clear" w:color="auto" w:fill="E6E6E6"/>
      </w:pPr>
      <w:r w:rsidRPr="00146683">
        <w:t>SL-CommTxPoolSensingConfig-r14 ::=</w:t>
      </w:r>
      <w:r w:rsidRPr="00146683">
        <w:tab/>
      </w:r>
      <w:r w:rsidRPr="00146683">
        <w:tab/>
        <w:t>SEQUENCE {</w:t>
      </w:r>
    </w:p>
    <w:p w14:paraId="34D4B283" w14:textId="77777777" w:rsidR="009722D5" w:rsidRPr="00146683" w:rsidRDefault="009722D5" w:rsidP="009722D5">
      <w:pPr>
        <w:pStyle w:val="PL"/>
        <w:shd w:val="clear" w:color="auto" w:fill="E6E6E6"/>
      </w:pPr>
      <w:r w:rsidRPr="00146683">
        <w:tab/>
        <w:t>pssch-TxConfigList-r14</w:t>
      </w:r>
      <w:r w:rsidRPr="00146683">
        <w:tab/>
      </w:r>
      <w:r w:rsidRPr="00146683">
        <w:tab/>
      </w:r>
      <w:r w:rsidRPr="00146683">
        <w:tab/>
      </w:r>
      <w:r w:rsidRPr="00146683">
        <w:tab/>
      </w:r>
      <w:r w:rsidRPr="00146683">
        <w:tab/>
        <w:t>SL-PSSCH-TxConfigList-r14,</w:t>
      </w:r>
    </w:p>
    <w:p w14:paraId="5ED110E6" w14:textId="77777777" w:rsidR="009722D5" w:rsidRPr="00146683" w:rsidRDefault="009722D5" w:rsidP="009722D5">
      <w:pPr>
        <w:pStyle w:val="PL"/>
        <w:shd w:val="clear" w:color="auto" w:fill="E6E6E6"/>
      </w:pPr>
      <w:r w:rsidRPr="00146683">
        <w:tab/>
        <w:t>thresPSSCH-RSRP-List-r14</w:t>
      </w:r>
      <w:r w:rsidRPr="00146683">
        <w:tab/>
      </w:r>
      <w:r w:rsidRPr="00146683">
        <w:tab/>
      </w:r>
      <w:r w:rsidRPr="00146683">
        <w:tab/>
      </w:r>
      <w:r w:rsidRPr="00146683">
        <w:tab/>
        <w:t>SL-ThresPSSCH-RSRP-List-r14,</w:t>
      </w:r>
    </w:p>
    <w:p w14:paraId="15822212"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3C61D033" w14:textId="77777777" w:rsidR="009722D5" w:rsidRPr="00146683" w:rsidRDefault="009722D5" w:rsidP="009722D5">
      <w:pPr>
        <w:pStyle w:val="PL"/>
        <w:shd w:val="clear" w:color="auto" w:fill="E6E6E6"/>
        <w:rPr>
          <w:kern w:val="2"/>
          <w:szCs w:val="22"/>
        </w:rPr>
      </w:pPr>
      <w:r w:rsidRPr="00146683">
        <w:tab/>
        <w:t>probResourceKeep-r14</w:t>
      </w:r>
      <w:r w:rsidRPr="00146683">
        <w:tab/>
      </w:r>
      <w:r w:rsidRPr="00146683">
        <w:tab/>
      </w:r>
      <w:r w:rsidRPr="00146683">
        <w:tab/>
      </w:r>
      <w:r w:rsidRPr="00146683">
        <w:tab/>
        <w:t>ENUMERATED {v</w:t>
      </w:r>
      <w:r w:rsidRPr="00146683">
        <w:rPr>
          <w:kern w:val="2"/>
          <w:szCs w:val="22"/>
        </w:rPr>
        <w:t>0, v0dot2, v0dot4, v0dot6, v0dot8,</w:t>
      </w:r>
    </w:p>
    <w:p w14:paraId="0F7D0F32" w14:textId="77777777" w:rsidR="009722D5" w:rsidRPr="00146683" w:rsidRDefault="009722D5" w:rsidP="009722D5">
      <w:pPr>
        <w:pStyle w:val="PL"/>
        <w:shd w:val="clear" w:color="auto" w:fill="E6E6E6"/>
      </w:pP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t>spare3,spare2, spare1</w:t>
      </w:r>
      <w:r w:rsidRPr="00146683">
        <w:t>},</w:t>
      </w:r>
    </w:p>
    <w:p w14:paraId="4BBC9C66" w14:textId="77777777" w:rsidR="00A257CD" w:rsidRPr="00146683" w:rsidRDefault="009722D5" w:rsidP="00A257CD">
      <w:pPr>
        <w:pStyle w:val="PL"/>
        <w:shd w:val="clear" w:color="auto" w:fill="E6E6E6"/>
      </w:pPr>
      <w:r w:rsidRPr="00146683">
        <w:tab/>
        <w:t>p2x-SensingConfig-r14</w:t>
      </w:r>
      <w:r w:rsidRPr="00146683">
        <w:tab/>
      </w:r>
      <w:r w:rsidRPr="00146683">
        <w:tab/>
      </w:r>
      <w:r w:rsidRPr="00146683">
        <w:tab/>
      </w:r>
      <w:r w:rsidRPr="00146683">
        <w:tab/>
      </w:r>
      <w:r w:rsidRPr="00146683">
        <w:tab/>
      </w:r>
      <w:r w:rsidR="00A257CD" w:rsidRPr="00146683">
        <w:t>SEQUENCE {</w:t>
      </w:r>
    </w:p>
    <w:p w14:paraId="1DC8C77A" w14:textId="77777777" w:rsidR="00A257CD" w:rsidRPr="00146683" w:rsidRDefault="00A257CD" w:rsidP="00A257CD">
      <w:pPr>
        <w:pStyle w:val="PL"/>
        <w:shd w:val="clear" w:color="auto" w:fill="E6E6E6"/>
      </w:pPr>
      <w:r w:rsidRPr="00146683">
        <w:tab/>
      </w:r>
      <w:r w:rsidRPr="00146683">
        <w:tab/>
        <w:t>minNumCandidateSF-r14</w:t>
      </w:r>
      <w:r w:rsidRPr="00146683">
        <w:tab/>
      </w:r>
      <w:r w:rsidRPr="00146683">
        <w:tab/>
      </w:r>
      <w:r w:rsidRPr="00146683">
        <w:tab/>
      </w:r>
      <w:r w:rsidRPr="00146683">
        <w:tab/>
        <w:t>INTEGER (1..13),</w:t>
      </w:r>
    </w:p>
    <w:p w14:paraId="3A9965AB" w14:textId="77777777" w:rsidR="00A257CD" w:rsidRPr="00146683" w:rsidRDefault="00A257CD" w:rsidP="00A257CD">
      <w:pPr>
        <w:pStyle w:val="PL"/>
        <w:shd w:val="clear" w:color="auto" w:fill="E6E6E6"/>
      </w:pPr>
      <w:r w:rsidRPr="00146683">
        <w:tab/>
      </w:r>
      <w:r w:rsidRPr="00146683">
        <w:tab/>
        <w:t>gapCandidateSensing-r14</w:t>
      </w:r>
      <w:r w:rsidRPr="00146683">
        <w:tab/>
      </w:r>
      <w:r w:rsidRPr="00146683">
        <w:tab/>
      </w:r>
      <w:r w:rsidRPr="00146683">
        <w:tab/>
      </w:r>
      <w:r w:rsidRPr="00146683">
        <w:tab/>
        <w:t>BIT STRING (SIZE (10))</w:t>
      </w:r>
    </w:p>
    <w:p w14:paraId="29DE1C80" w14:textId="77777777" w:rsidR="009722D5" w:rsidRPr="00146683" w:rsidRDefault="00A257CD" w:rsidP="00A257CD">
      <w:pPr>
        <w:pStyle w:val="PL"/>
        <w:shd w:val="clear" w:color="auto" w:fill="E6E6E6"/>
      </w:pPr>
      <w:r w:rsidRPr="00146683">
        <w:tab/>
        <w:t>}</w:t>
      </w:r>
      <w:r w:rsidR="009722D5" w:rsidRPr="00146683">
        <w:rPr>
          <w:snapToGrid w:val="0"/>
        </w:rPr>
        <w:tab/>
      </w:r>
      <w:r w:rsidR="009722D5" w:rsidRPr="00146683">
        <w:rPr>
          <w:snapToGrid w:val="0"/>
        </w:rPr>
        <w:tab/>
      </w:r>
      <w:r w:rsidR="009722D5" w:rsidRPr="00146683">
        <w:t>OPTIONAL,</w:t>
      </w:r>
      <w:r w:rsidR="009722D5" w:rsidRPr="00146683">
        <w:tab/>
        <w:t>-- Need OR</w:t>
      </w:r>
    </w:p>
    <w:p w14:paraId="48F82A00" w14:textId="77777777" w:rsidR="009722D5" w:rsidRPr="00146683" w:rsidRDefault="009722D5" w:rsidP="009722D5">
      <w:pPr>
        <w:pStyle w:val="PL"/>
        <w:shd w:val="clear" w:color="auto" w:fill="E6E6E6"/>
      </w:pPr>
      <w:r w:rsidRPr="00146683">
        <w:tab/>
        <w:t>sl-ReselectAfter-r14</w:t>
      </w:r>
      <w:r w:rsidRPr="00146683">
        <w:tab/>
      </w:r>
      <w:r w:rsidRPr="00146683">
        <w:tab/>
      </w:r>
      <w:r w:rsidRPr="00146683">
        <w:tab/>
      </w:r>
      <w:r w:rsidRPr="00146683">
        <w:tab/>
        <w:t>ENUMERATED {n1, n2, n3, n4, n5, n6, n7, n8, n9,</w:t>
      </w:r>
    </w:p>
    <w:p w14:paraId="7370111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7, spare6, spare5, spare4, spare3, spare2,</w:t>
      </w:r>
    </w:p>
    <w:p w14:paraId="2D4DCB4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t>OPTIONAL</w:t>
      </w:r>
      <w:r w:rsidRPr="00146683">
        <w:tab/>
      </w:r>
      <w:r w:rsidRPr="00146683">
        <w:tab/>
        <w:t>-- Need OR</w:t>
      </w:r>
    </w:p>
    <w:p w14:paraId="1C7BFD65" w14:textId="77777777" w:rsidR="009722D5" w:rsidRPr="00146683" w:rsidRDefault="009722D5" w:rsidP="009722D5">
      <w:pPr>
        <w:pStyle w:val="PL"/>
        <w:shd w:val="clear" w:color="auto" w:fill="E6E6E6"/>
      </w:pPr>
      <w:r w:rsidRPr="00146683">
        <w:t>}</w:t>
      </w:r>
    </w:p>
    <w:p w14:paraId="5BB4D1AC" w14:textId="77777777" w:rsidR="009722D5" w:rsidRPr="00146683" w:rsidRDefault="009722D5" w:rsidP="009722D5">
      <w:pPr>
        <w:pStyle w:val="PL"/>
        <w:shd w:val="clear" w:color="auto" w:fill="E6E6E6"/>
      </w:pPr>
    </w:p>
    <w:p w14:paraId="42DCA659" w14:textId="77777777" w:rsidR="009722D5" w:rsidRPr="00146683" w:rsidRDefault="009722D5" w:rsidP="009722D5">
      <w:pPr>
        <w:pStyle w:val="PL"/>
        <w:shd w:val="clear" w:color="auto" w:fill="E6E6E6"/>
      </w:pPr>
      <w:r w:rsidRPr="00146683">
        <w:t>-- ASN1STOP</w:t>
      </w:r>
    </w:p>
    <w:p w14:paraId="25E68FA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DE79F3" w14:textId="77777777" w:rsidTr="005411BB">
        <w:trPr>
          <w:cantSplit/>
          <w:tblHeader/>
        </w:trPr>
        <w:tc>
          <w:tcPr>
            <w:tcW w:w="9639" w:type="dxa"/>
          </w:tcPr>
          <w:p w14:paraId="1920F187" w14:textId="77777777" w:rsidR="009722D5" w:rsidRPr="00146683" w:rsidRDefault="009722D5" w:rsidP="005411BB">
            <w:pPr>
              <w:pStyle w:val="TAH"/>
              <w:rPr>
                <w:lang w:eastAsia="en-GB"/>
              </w:rPr>
            </w:pPr>
            <w:r w:rsidRPr="00146683">
              <w:rPr>
                <w:i/>
              </w:rPr>
              <w:lastRenderedPageBreak/>
              <w:t>SL-CommTxPoolSensingConfig</w:t>
            </w:r>
            <w:r w:rsidRPr="00146683">
              <w:rPr>
                <w:i/>
                <w:noProof/>
                <w:lang w:eastAsia="en-GB"/>
              </w:rPr>
              <w:t xml:space="preserve"> </w:t>
            </w:r>
            <w:r w:rsidRPr="00146683">
              <w:rPr>
                <w:iCs/>
                <w:noProof/>
                <w:lang w:eastAsia="en-GB"/>
              </w:rPr>
              <w:t>field descriptions</w:t>
            </w:r>
          </w:p>
        </w:tc>
      </w:tr>
      <w:tr w:rsidR="00146683" w:rsidRPr="00146683" w14:paraId="0B61F8F1" w14:textId="77777777" w:rsidTr="00AD773D">
        <w:trPr>
          <w:cantSplit/>
        </w:trPr>
        <w:tc>
          <w:tcPr>
            <w:tcW w:w="9639" w:type="dxa"/>
          </w:tcPr>
          <w:p w14:paraId="34F911B5" w14:textId="77777777" w:rsidR="00A257CD" w:rsidRPr="00146683" w:rsidRDefault="00A257CD" w:rsidP="00AD773D">
            <w:pPr>
              <w:pStyle w:val="TAL"/>
              <w:rPr>
                <w:b/>
                <w:bCs/>
                <w:i/>
                <w:noProof/>
                <w:lang w:eastAsia="zh-CN"/>
              </w:rPr>
            </w:pPr>
            <w:r w:rsidRPr="00146683">
              <w:rPr>
                <w:b/>
                <w:i/>
                <w:lang w:eastAsia="zh-CN"/>
              </w:rPr>
              <w:t>g</w:t>
            </w:r>
            <w:r w:rsidRPr="00146683">
              <w:rPr>
                <w:b/>
                <w:i/>
              </w:rPr>
              <w:t>apCandidateSensing</w:t>
            </w:r>
          </w:p>
          <w:p w14:paraId="52290998" w14:textId="77777777" w:rsidR="00A257CD" w:rsidRPr="00146683" w:rsidRDefault="00A257CD" w:rsidP="00AD773D">
            <w:pPr>
              <w:pStyle w:val="TAL"/>
              <w:rPr>
                <w:bCs/>
                <w:noProof/>
                <w:lang w:eastAsia="en-GB"/>
              </w:rPr>
            </w:pPr>
            <w:r w:rsidRPr="00146683">
              <w:rPr>
                <w:bCs/>
                <w:noProof/>
                <w:lang w:eastAsia="en-GB"/>
              </w:rPr>
              <w:t>Indicates which subframe should be sensed when a certain subframe is considered as a candidate resource</w:t>
            </w:r>
            <w:r w:rsidRPr="00146683">
              <w:rPr>
                <w:bCs/>
                <w:noProof/>
                <w:lang w:eastAsia="zh-CN"/>
              </w:rPr>
              <w:t xml:space="preserve"> (see TS 36.213 [23])</w:t>
            </w:r>
            <w:r w:rsidRPr="00146683">
              <w:rPr>
                <w:bCs/>
                <w:noProof/>
                <w:lang w:eastAsia="en-GB"/>
              </w:rPr>
              <w:t>.</w:t>
            </w:r>
          </w:p>
        </w:tc>
      </w:tr>
      <w:tr w:rsidR="00146683" w:rsidRPr="00146683" w14:paraId="1C4E64FE" w14:textId="77777777" w:rsidTr="00AD773D">
        <w:trPr>
          <w:cantSplit/>
        </w:trPr>
        <w:tc>
          <w:tcPr>
            <w:tcW w:w="9639" w:type="dxa"/>
          </w:tcPr>
          <w:p w14:paraId="4897FE88" w14:textId="77777777" w:rsidR="00A257CD" w:rsidRPr="00146683" w:rsidRDefault="00A257CD" w:rsidP="00AD773D">
            <w:pPr>
              <w:pStyle w:val="TAL"/>
              <w:rPr>
                <w:b/>
                <w:bCs/>
                <w:i/>
                <w:noProof/>
              </w:rPr>
            </w:pPr>
            <w:r w:rsidRPr="00146683">
              <w:rPr>
                <w:b/>
                <w:i/>
              </w:rPr>
              <w:t>minNumCandidateSF</w:t>
            </w:r>
          </w:p>
          <w:p w14:paraId="0A0C7E1A" w14:textId="77777777" w:rsidR="00A257CD" w:rsidRPr="00146683" w:rsidRDefault="00A257CD" w:rsidP="00AD773D">
            <w:pPr>
              <w:pStyle w:val="TAL"/>
              <w:rPr>
                <w:b/>
                <w:i/>
                <w:lang w:eastAsia="zh-CN"/>
              </w:rPr>
            </w:pPr>
            <w:r w:rsidRPr="00146683">
              <w:rPr>
                <w:noProof/>
                <w:lang w:eastAsia="en-GB"/>
              </w:rPr>
              <w:t>I</w:t>
            </w:r>
            <w:r w:rsidRPr="00146683">
              <w:rPr>
                <w:noProof/>
              </w:rPr>
              <w:t>ndicates the minimum number of subframes that are included in the possible candidate resources.</w:t>
            </w:r>
          </w:p>
        </w:tc>
      </w:tr>
      <w:tr w:rsidR="00146683" w:rsidRPr="00146683" w:rsidDel="001229F6" w14:paraId="7586D6A1" w14:textId="77777777" w:rsidTr="005411BB">
        <w:trPr>
          <w:cantSplit/>
        </w:trPr>
        <w:tc>
          <w:tcPr>
            <w:tcW w:w="9639" w:type="dxa"/>
          </w:tcPr>
          <w:p w14:paraId="06852AEF" w14:textId="77777777" w:rsidR="009722D5" w:rsidRPr="00146683" w:rsidRDefault="009722D5" w:rsidP="005411BB">
            <w:pPr>
              <w:pStyle w:val="TAL"/>
              <w:rPr>
                <w:b/>
                <w:i/>
                <w:lang w:eastAsia="zh-CN"/>
              </w:rPr>
            </w:pPr>
            <w:r w:rsidRPr="00146683">
              <w:rPr>
                <w:b/>
                <w:i/>
                <w:lang w:eastAsia="zh-CN"/>
              </w:rPr>
              <w:t>p2x-SensingConfig</w:t>
            </w:r>
          </w:p>
          <w:p w14:paraId="3DCCD151" w14:textId="77777777" w:rsidR="009722D5" w:rsidRPr="00146683" w:rsidRDefault="009722D5" w:rsidP="005411BB">
            <w:pPr>
              <w:pStyle w:val="TAL"/>
              <w:rPr>
                <w:b/>
                <w:i/>
                <w:lang w:eastAsia="zh-CN"/>
              </w:rPr>
            </w:pPr>
            <w:r w:rsidRPr="00146683">
              <w:rPr>
                <w:bCs/>
                <w:kern w:val="2"/>
                <w:lang w:eastAsia="zh-CN"/>
              </w:rPr>
              <w:t xml:space="preserve">Indicates the sensing configuration for P2X </w:t>
            </w:r>
            <w:r w:rsidR="00584984" w:rsidRPr="00146683">
              <w:rPr>
                <w:bCs/>
                <w:kern w:val="2"/>
                <w:lang w:eastAsia="zh-CN"/>
              </w:rPr>
              <w:t xml:space="preserve">related V2X </w:t>
            </w:r>
            <w:r w:rsidRPr="00146683">
              <w:rPr>
                <w:bCs/>
                <w:kern w:val="2"/>
                <w:lang w:eastAsia="zh-CN"/>
              </w:rPr>
              <w:t>sidelink communication transmission only</w:t>
            </w:r>
            <w:r w:rsidRPr="00146683">
              <w:rPr>
                <w:bCs/>
                <w:kern w:val="2"/>
                <w:lang w:eastAsia="en-GB"/>
              </w:rPr>
              <w:t>.</w:t>
            </w:r>
            <w:r w:rsidRPr="00146683">
              <w:rPr>
                <w:bCs/>
                <w:kern w:val="2"/>
                <w:lang w:eastAsia="zh-CN"/>
              </w:rPr>
              <w:t xml:space="preserve"> </w:t>
            </w:r>
          </w:p>
        </w:tc>
      </w:tr>
      <w:tr w:rsidR="00146683" w:rsidRPr="00146683"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146683" w:rsidRDefault="009722D5" w:rsidP="005411BB">
            <w:pPr>
              <w:pStyle w:val="TAL"/>
              <w:rPr>
                <w:b/>
                <w:i/>
                <w:lang w:eastAsia="zh-CN"/>
              </w:rPr>
            </w:pPr>
            <w:r w:rsidRPr="00146683">
              <w:rPr>
                <w:b/>
                <w:i/>
                <w:lang w:eastAsia="zh-CN"/>
              </w:rPr>
              <w:t>probResourceKeep</w:t>
            </w:r>
          </w:p>
          <w:p w14:paraId="786250E8" w14:textId="77777777" w:rsidR="009722D5" w:rsidRPr="00146683" w:rsidRDefault="009722D5" w:rsidP="005411BB">
            <w:pPr>
              <w:pStyle w:val="TAL"/>
              <w:rPr>
                <w:b/>
                <w:i/>
                <w:lang w:eastAsia="zh-CN"/>
              </w:rPr>
            </w:pPr>
            <w:r w:rsidRPr="00146683">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146683" w:rsidRPr="00146683"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146683" w:rsidRDefault="009722D5" w:rsidP="005411BB">
            <w:pPr>
              <w:pStyle w:val="TAL"/>
              <w:rPr>
                <w:b/>
                <w:i/>
                <w:lang w:eastAsia="zh-CN"/>
              </w:rPr>
            </w:pPr>
            <w:r w:rsidRPr="00146683">
              <w:rPr>
                <w:b/>
                <w:i/>
                <w:lang w:eastAsia="zh-CN"/>
              </w:rPr>
              <w:t>pssch-TxConfigList</w:t>
            </w:r>
          </w:p>
          <w:p w14:paraId="24E20C4A" w14:textId="77777777" w:rsidR="009722D5" w:rsidRPr="00146683" w:rsidRDefault="009722D5" w:rsidP="00A257CD">
            <w:pPr>
              <w:pStyle w:val="TAL"/>
              <w:rPr>
                <w:b/>
                <w:i/>
                <w:lang w:eastAsia="zh-CN"/>
              </w:rPr>
            </w:pPr>
            <w:r w:rsidRPr="00146683">
              <w:rPr>
                <w:bCs/>
                <w:kern w:val="2"/>
                <w:lang w:eastAsia="zh-CN"/>
              </w:rPr>
              <w:t xml:space="preserve">Indicates PSSCH TX parameters such as MCS, PRB number, retransmission number, </w:t>
            </w:r>
            <w:r w:rsidR="00A257CD" w:rsidRPr="00146683">
              <w:rPr>
                <w:bCs/>
                <w:kern w:val="2"/>
                <w:lang w:eastAsia="zh-CN"/>
              </w:rPr>
              <w:t xml:space="preserve">associated to different </w:t>
            </w:r>
            <w:r w:rsidRPr="00146683">
              <w:rPr>
                <w:bCs/>
                <w:kern w:val="2"/>
                <w:lang w:eastAsia="zh-CN"/>
              </w:rPr>
              <w:t>UE absolute speed</w:t>
            </w:r>
            <w:r w:rsidR="00A257CD" w:rsidRPr="00146683">
              <w:rPr>
                <w:bCs/>
                <w:kern w:val="2"/>
                <w:lang w:eastAsia="zh-CN"/>
              </w:rPr>
              <w:t>s</w:t>
            </w:r>
            <w:r w:rsidRPr="00146683">
              <w:rPr>
                <w:bCs/>
                <w:kern w:val="2"/>
                <w:lang w:eastAsia="zh-CN"/>
              </w:rPr>
              <w:t xml:space="preserve"> and</w:t>
            </w:r>
            <w:r w:rsidR="00A257CD" w:rsidRPr="00146683">
              <w:t xml:space="preserve"> </w:t>
            </w:r>
            <w:r w:rsidR="00A257CD" w:rsidRPr="00146683">
              <w:rPr>
                <w:bCs/>
                <w:kern w:val="2"/>
                <w:lang w:eastAsia="zh-CN"/>
              </w:rPr>
              <w:t>different</w:t>
            </w:r>
            <w:r w:rsidRPr="00146683">
              <w:rPr>
                <w:bCs/>
                <w:kern w:val="2"/>
                <w:lang w:eastAsia="zh-CN"/>
              </w:rPr>
              <w:t xml:space="preserve"> synchronization reference type</w:t>
            </w:r>
            <w:r w:rsidR="00A257CD" w:rsidRPr="00146683">
              <w:rPr>
                <w:bCs/>
                <w:kern w:val="2"/>
                <w:lang w:eastAsia="zh-CN"/>
              </w:rPr>
              <w:t>s</w:t>
            </w:r>
            <w:r w:rsidRPr="00146683">
              <w:rPr>
                <w:bCs/>
                <w:kern w:val="2"/>
                <w:lang w:eastAsia="zh-CN"/>
              </w:rPr>
              <w:t xml:space="preserve"> </w:t>
            </w:r>
            <w:r w:rsidR="00A257CD" w:rsidRPr="00146683">
              <w:rPr>
                <w:bCs/>
                <w:kern w:val="2"/>
                <w:lang w:eastAsia="zh-CN"/>
              </w:rPr>
              <w:t>for</w:t>
            </w:r>
            <w:r w:rsidRPr="00146683">
              <w:rPr>
                <w:bCs/>
                <w:kern w:val="2"/>
                <w:lang w:eastAsia="zh-CN"/>
              </w:rPr>
              <w:t xml:space="preserve"> UE autonomous resource selection (see TS 36.213 [23]).</w:t>
            </w:r>
          </w:p>
        </w:tc>
      </w:tr>
      <w:tr w:rsidR="00146683" w:rsidRPr="00146683"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146683" w:rsidRDefault="009722D5" w:rsidP="005411BB">
            <w:pPr>
              <w:pStyle w:val="TAL"/>
              <w:rPr>
                <w:b/>
                <w:i/>
                <w:lang w:eastAsia="zh-CN"/>
              </w:rPr>
            </w:pPr>
            <w:r w:rsidRPr="00146683">
              <w:rPr>
                <w:b/>
                <w:i/>
                <w:lang w:eastAsia="zh-CN"/>
              </w:rPr>
              <w:t>restrictResourceReservationPeriod</w:t>
            </w:r>
          </w:p>
          <w:p w14:paraId="7CAC4919" w14:textId="77777777" w:rsidR="009722D5" w:rsidRPr="00146683" w:rsidRDefault="009722D5" w:rsidP="005411BB">
            <w:pPr>
              <w:pStyle w:val="TAL"/>
              <w:rPr>
                <w:b/>
                <w:i/>
                <w:lang w:eastAsia="zh-CN"/>
              </w:rPr>
            </w:pPr>
            <w:r w:rsidRPr="00146683">
              <w:rPr>
                <w:bCs/>
                <w:kern w:val="2"/>
                <w:lang w:eastAsia="zh-CN"/>
              </w:rPr>
              <w:t xml:space="preserve">Indicates which values are allowed for the signaling of the resource reservation period in PSCCH. </w:t>
            </w:r>
          </w:p>
        </w:tc>
      </w:tr>
      <w:tr w:rsidR="00146683" w:rsidRPr="00146683"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146683" w:rsidRDefault="00584984" w:rsidP="00584984">
            <w:pPr>
              <w:pStyle w:val="TAL"/>
              <w:rPr>
                <w:b/>
                <w:bCs/>
                <w:i/>
                <w:noProof/>
                <w:lang w:eastAsia="en-GB"/>
              </w:rPr>
            </w:pPr>
            <w:r w:rsidRPr="00146683">
              <w:rPr>
                <w:b/>
                <w:bCs/>
                <w:i/>
                <w:noProof/>
                <w:lang w:eastAsia="en-GB"/>
              </w:rPr>
              <w:t>sl-ReselectAfter</w:t>
            </w:r>
          </w:p>
          <w:p w14:paraId="1275BC01" w14:textId="77777777" w:rsidR="00584984" w:rsidRPr="00146683" w:rsidRDefault="00584984" w:rsidP="00584984">
            <w:pPr>
              <w:pStyle w:val="TAL"/>
              <w:rPr>
                <w:b/>
                <w:i/>
                <w:lang w:eastAsia="zh-CN"/>
              </w:rPr>
            </w:pPr>
            <w:r w:rsidRPr="00146683">
              <w:rPr>
                <w:bCs/>
                <w:noProof/>
                <w:lang w:eastAsia="en-GB"/>
              </w:rPr>
              <w:t xml:space="preserve">Indicates the number of consecutive </w:t>
            </w:r>
            <w:r w:rsidRPr="00146683">
              <w:rPr>
                <w:bCs/>
                <w:noProof/>
                <w:lang w:eastAsia="zh-CN"/>
              </w:rPr>
              <w:t>skipped</w:t>
            </w:r>
            <w:r w:rsidRPr="00146683">
              <w:rPr>
                <w:bCs/>
                <w:noProof/>
                <w:lang w:eastAsia="en-GB"/>
              </w:rPr>
              <w:t xml:space="preserve"> transmissions before triggering resource reselection for V2X sidelink communication (see TS 36.321 [6]).</w:t>
            </w:r>
          </w:p>
        </w:tc>
      </w:tr>
      <w:tr w:rsidR="009722D5" w:rsidRPr="00146683"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146683" w:rsidRDefault="009722D5" w:rsidP="005411BB">
            <w:pPr>
              <w:pStyle w:val="TAL"/>
              <w:rPr>
                <w:b/>
                <w:i/>
                <w:lang w:eastAsia="zh-CN"/>
              </w:rPr>
            </w:pPr>
            <w:r w:rsidRPr="00146683">
              <w:rPr>
                <w:b/>
                <w:i/>
                <w:lang w:eastAsia="zh-CN"/>
              </w:rPr>
              <w:t>thresPSSCH-RSRP-List</w:t>
            </w:r>
          </w:p>
          <w:p w14:paraId="28D65AC0" w14:textId="77777777" w:rsidR="009722D5" w:rsidRPr="00146683" w:rsidRDefault="009722D5" w:rsidP="005411BB">
            <w:pPr>
              <w:pStyle w:val="TAL"/>
              <w:rPr>
                <w:b/>
                <w:i/>
                <w:lang w:eastAsia="zh-CN"/>
              </w:rPr>
            </w:pPr>
            <w:r w:rsidRPr="00146683">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146683" w:rsidRDefault="009722D5" w:rsidP="009722D5"/>
    <w:p w14:paraId="698F03B1" w14:textId="77777777" w:rsidR="009722D5" w:rsidRPr="00146683" w:rsidRDefault="009722D5" w:rsidP="009722D5">
      <w:pPr>
        <w:pStyle w:val="Heading4"/>
      </w:pPr>
      <w:bookmarkStart w:id="5155" w:name="_Toc20487512"/>
      <w:bookmarkStart w:id="5156" w:name="_Toc29342812"/>
      <w:bookmarkStart w:id="5157" w:name="_Toc29343951"/>
      <w:bookmarkStart w:id="5158" w:name="_Toc36567217"/>
      <w:bookmarkStart w:id="5159" w:name="_Toc36810664"/>
      <w:bookmarkStart w:id="5160" w:name="_Toc36847028"/>
      <w:bookmarkStart w:id="5161" w:name="_Toc36939681"/>
      <w:bookmarkStart w:id="5162" w:name="_Toc37082661"/>
      <w:bookmarkStart w:id="5163" w:name="_Toc46481302"/>
      <w:bookmarkStart w:id="5164" w:name="_Toc46482536"/>
      <w:bookmarkStart w:id="5165" w:name="_Toc46483770"/>
      <w:bookmarkStart w:id="5166" w:name="_Toc156168469"/>
      <w:r w:rsidRPr="00146683">
        <w:t>–</w:t>
      </w:r>
      <w:r w:rsidRPr="00146683">
        <w:tab/>
      </w:r>
      <w:r w:rsidRPr="00146683">
        <w:rPr>
          <w:i/>
        </w:rPr>
        <w:t>SL-CP-Len</w:t>
      </w:r>
      <w:bookmarkEnd w:id="5155"/>
      <w:bookmarkEnd w:id="5156"/>
      <w:bookmarkEnd w:id="5157"/>
      <w:bookmarkEnd w:id="5158"/>
      <w:bookmarkEnd w:id="5159"/>
      <w:bookmarkEnd w:id="5160"/>
      <w:bookmarkEnd w:id="5161"/>
      <w:bookmarkEnd w:id="5162"/>
      <w:bookmarkEnd w:id="5163"/>
      <w:bookmarkEnd w:id="5164"/>
      <w:bookmarkEnd w:id="5165"/>
      <w:bookmarkEnd w:id="5166"/>
    </w:p>
    <w:p w14:paraId="2E8D79B0" w14:textId="77777777" w:rsidR="009722D5" w:rsidRPr="00146683" w:rsidRDefault="009722D5" w:rsidP="009722D5">
      <w:pPr>
        <w:keepNext/>
        <w:keepLines/>
        <w:rPr>
          <w:iCs/>
        </w:rPr>
      </w:pPr>
      <w:r w:rsidRPr="00146683">
        <w:rPr>
          <w:iCs/>
        </w:rPr>
        <w:t xml:space="preserve">The IE </w:t>
      </w:r>
      <w:r w:rsidRPr="00146683">
        <w:rPr>
          <w:i/>
          <w:iCs/>
        </w:rPr>
        <w:t>SL-CP-Len</w:t>
      </w:r>
      <w:r w:rsidRPr="00146683">
        <w:rPr>
          <w:iCs/>
        </w:rPr>
        <w:t xml:space="preserve"> indicates the cyclic prefix length, see TS 36.211 </w:t>
      </w:r>
      <w:r w:rsidRPr="00146683">
        <w:rPr>
          <w:bCs/>
          <w:noProof/>
        </w:rPr>
        <w:t>[21]</w:t>
      </w:r>
      <w:r w:rsidRPr="00146683">
        <w:rPr>
          <w:iCs/>
        </w:rPr>
        <w:t>.</w:t>
      </w:r>
    </w:p>
    <w:p w14:paraId="04822D5B" w14:textId="77777777" w:rsidR="009722D5" w:rsidRPr="00146683" w:rsidRDefault="009722D5" w:rsidP="009722D5">
      <w:pPr>
        <w:pStyle w:val="TH"/>
      </w:pPr>
      <w:r w:rsidRPr="00146683">
        <w:rPr>
          <w:bCs/>
          <w:i/>
          <w:iCs/>
        </w:rPr>
        <w:t>SL-CP-Len</w:t>
      </w:r>
      <w:r w:rsidRPr="00146683">
        <w:t xml:space="preserve"> information element</w:t>
      </w:r>
    </w:p>
    <w:p w14:paraId="1112BC6D" w14:textId="77777777" w:rsidR="009722D5" w:rsidRPr="00146683" w:rsidRDefault="009722D5" w:rsidP="009722D5">
      <w:pPr>
        <w:pStyle w:val="PL"/>
        <w:shd w:val="clear" w:color="auto" w:fill="E6E6E6"/>
      </w:pPr>
      <w:r w:rsidRPr="00146683">
        <w:t>-- ASN1START</w:t>
      </w:r>
    </w:p>
    <w:p w14:paraId="16D35633" w14:textId="77777777" w:rsidR="009722D5" w:rsidRPr="00146683" w:rsidRDefault="009722D5" w:rsidP="009722D5">
      <w:pPr>
        <w:pStyle w:val="PL"/>
        <w:shd w:val="clear" w:color="auto" w:fill="E6E6E6"/>
      </w:pPr>
    </w:p>
    <w:p w14:paraId="449EA9A2" w14:textId="77777777" w:rsidR="009722D5" w:rsidRPr="00146683" w:rsidRDefault="009722D5" w:rsidP="009722D5">
      <w:pPr>
        <w:pStyle w:val="PL"/>
        <w:shd w:val="clear" w:color="auto" w:fill="E6E6E6"/>
      </w:pPr>
      <w:r w:rsidRPr="00146683">
        <w:t>SL-CP-Len-r12 ::=</w:t>
      </w:r>
      <w:r w:rsidRPr="00146683">
        <w:tab/>
      </w:r>
      <w:r w:rsidRPr="00146683">
        <w:tab/>
      </w:r>
      <w:r w:rsidRPr="00146683">
        <w:tab/>
      </w:r>
      <w:r w:rsidRPr="00146683">
        <w:tab/>
        <w:t>ENUMERATED {normal, extended}</w:t>
      </w:r>
    </w:p>
    <w:p w14:paraId="15DE9428" w14:textId="77777777" w:rsidR="009722D5" w:rsidRPr="00146683" w:rsidRDefault="009722D5" w:rsidP="009722D5">
      <w:pPr>
        <w:pStyle w:val="PL"/>
        <w:shd w:val="clear" w:color="auto" w:fill="E6E6E6"/>
      </w:pPr>
    </w:p>
    <w:p w14:paraId="16E67004" w14:textId="77777777" w:rsidR="009722D5" w:rsidRPr="00146683" w:rsidRDefault="009722D5" w:rsidP="009722D5">
      <w:pPr>
        <w:pStyle w:val="PL"/>
        <w:shd w:val="clear" w:color="auto" w:fill="E6E6E6"/>
      </w:pPr>
      <w:r w:rsidRPr="00146683">
        <w:t>-- ASN1STOP</w:t>
      </w:r>
    </w:p>
    <w:p w14:paraId="216406BF" w14:textId="77777777" w:rsidR="009722D5" w:rsidRPr="00146683" w:rsidRDefault="009722D5" w:rsidP="009722D5"/>
    <w:p w14:paraId="15639732" w14:textId="77777777" w:rsidR="009722D5" w:rsidRPr="00146683" w:rsidRDefault="009722D5" w:rsidP="009722D5">
      <w:pPr>
        <w:pStyle w:val="Heading4"/>
      </w:pPr>
      <w:bookmarkStart w:id="5167" w:name="_Toc20487513"/>
      <w:bookmarkStart w:id="5168" w:name="_Toc29342813"/>
      <w:bookmarkStart w:id="5169" w:name="_Toc29343952"/>
      <w:bookmarkStart w:id="5170" w:name="_Toc36567218"/>
      <w:bookmarkStart w:id="5171" w:name="_Toc36810665"/>
      <w:bookmarkStart w:id="5172" w:name="_Toc36847029"/>
      <w:bookmarkStart w:id="5173" w:name="_Toc36939682"/>
      <w:bookmarkStart w:id="5174" w:name="_Toc37082662"/>
      <w:bookmarkStart w:id="5175" w:name="_Toc46481303"/>
      <w:bookmarkStart w:id="5176" w:name="_Toc46482537"/>
      <w:bookmarkStart w:id="5177" w:name="_Toc46483771"/>
      <w:bookmarkStart w:id="5178" w:name="_Toc156168470"/>
      <w:r w:rsidRPr="00146683">
        <w:t>–</w:t>
      </w:r>
      <w:r w:rsidRPr="00146683">
        <w:tab/>
      </w:r>
      <w:r w:rsidRPr="00146683">
        <w:rPr>
          <w:i/>
        </w:rPr>
        <w:t>SL-DiscConfig</w:t>
      </w:r>
      <w:bookmarkEnd w:id="5167"/>
      <w:bookmarkEnd w:id="5168"/>
      <w:bookmarkEnd w:id="5169"/>
      <w:bookmarkEnd w:id="5170"/>
      <w:bookmarkEnd w:id="5171"/>
      <w:bookmarkEnd w:id="5172"/>
      <w:bookmarkEnd w:id="5173"/>
      <w:bookmarkEnd w:id="5174"/>
      <w:bookmarkEnd w:id="5175"/>
      <w:bookmarkEnd w:id="5176"/>
      <w:bookmarkEnd w:id="5177"/>
      <w:bookmarkEnd w:id="5178"/>
    </w:p>
    <w:p w14:paraId="28AC096B" w14:textId="77777777" w:rsidR="009722D5" w:rsidRPr="00146683" w:rsidRDefault="009722D5" w:rsidP="009722D5">
      <w:pPr>
        <w:keepNext/>
        <w:keepLines/>
        <w:rPr>
          <w:iCs/>
        </w:rPr>
      </w:pPr>
      <w:r w:rsidRPr="00146683">
        <w:rPr>
          <w:iCs/>
        </w:rPr>
        <w:t xml:space="preserve">The IE </w:t>
      </w:r>
      <w:r w:rsidRPr="00146683">
        <w:rPr>
          <w:i/>
          <w:iCs/>
        </w:rPr>
        <w:t>SL-DiscConfig</w:t>
      </w:r>
      <w:r w:rsidRPr="00146683">
        <w:rPr>
          <w:iCs/>
        </w:rPr>
        <w:t xml:space="preserve"> specifies the dedicated configuration information for sidelink discovery.</w:t>
      </w:r>
    </w:p>
    <w:p w14:paraId="6AF226CF" w14:textId="77777777" w:rsidR="009722D5" w:rsidRPr="00146683" w:rsidRDefault="009722D5" w:rsidP="009722D5">
      <w:pPr>
        <w:pStyle w:val="TH"/>
      </w:pPr>
      <w:r w:rsidRPr="00146683">
        <w:rPr>
          <w:bCs/>
          <w:i/>
          <w:iCs/>
        </w:rPr>
        <w:t>SL-DiscConfig</w:t>
      </w:r>
      <w:r w:rsidRPr="00146683">
        <w:t xml:space="preserve"> information element</w:t>
      </w:r>
    </w:p>
    <w:p w14:paraId="66C7C457" w14:textId="77777777" w:rsidR="009722D5" w:rsidRPr="00146683" w:rsidRDefault="009722D5" w:rsidP="009722D5">
      <w:pPr>
        <w:pStyle w:val="PL"/>
        <w:shd w:val="clear" w:color="auto" w:fill="E6E6E6"/>
      </w:pPr>
      <w:r w:rsidRPr="00146683">
        <w:t>-- ASN1START</w:t>
      </w:r>
    </w:p>
    <w:p w14:paraId="18C4223D" w14:textId="77777777" w:rsidR="009722D5" w:rsidRPr="00146683" w:rsidRDefault="009722D5" w:rsidP="009722D5">
      <w:pPr>
        <w:pStyle w:val="PL"/>
        <w:shd w:val="clear" w:color="auto" w:fill="E6E6E6"/>
      </w:pPr>
    </w:p>
    <w:p w14:paraId="37622F77" w14:textId="77777777" w:rsidR="009722D5" w:rsidRPr="00146683" w:rsidRDefault="009722D5" w:rsidP="009722D5">
      <w:pPr>
        <w:pStyle w:val="PL"/>
        <w:shd w:val="clear" w:color="auto" w:fill="E6E6E6"/>
      </w:pPr>
      <w:r w:rsidRPr="00146683">
        <w:t>SL-DiscConfig-r12 ::=</w:t>
      </w:r>
      <w:r w:rsidRPr="00146683">
        <w:tab/>
      </w:r>
      <w:r w:rsidRPr="00146683">
        <w:tab/>
      </w:r>
      <w:r w:rsidRPr="00146683">
        <w:tab/>
      </w:r>
      <w:r w:rsidRPr="00146683">
        <w:tab/>
      </w:r>
      <w:r w:rsidRPr="00146683">
        <w:tab/>
        <w:t>SEQUENCE {</w:t>
      </w:r>
    </w:p>
    <w:p w14:paraId="4CC3AFA3" w14:textId="77777777" w:rsidR="009722D5" w:rsidRPr="00146683" w:rsidRDefault="009722D5" w:rsidP="009722D5">
      <w:pPr>
        <w:pStyle w:val="PL"/>
        <w:shd w:val="clear" w:color="auto" w:fill="E6E6E6"/>
      </w:pPr>
      <w:r w:rsidRPr="00146683">
        <w:tab/>
        <w:t>discTxResources-r12</w:t>
      </w:r>
      <w:r w:rsidRPr="00146683">
        <w:tab/>
      </w:r>
      <w:r w:rsidRPr="00146683">
        <w:tab/>
      </w:r>
      <w:r w:rsidRPr="00146683">
        <w:tab/>
      </w:r>
      <w:r w:rsidRPr="00146683">
        <w:tab/>
      </w:r>
      <w:r w:rsidRPr="00146683">
        <w:tab/>
      </w:r>
      <w:r w:rsidRPr="00146683">
        <w:tab/>
        <w:t>CHOICE {</w:t>
      </w:r>
    </w:p>
    <w:p w14:paraId="0A35DE07"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F9375E7"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71F0412"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2BEC089F" w14:textId="77777777" w:rsidR="009722D5" w:rsidRPr="00146683" w:rsidRDefault="009722D5" w:rsidP="009722D5">
      <w:pPr>
        <w:pStyle w:val="PL"/>
        <w:shd w:val="clear" w:color="auto" w:fill="E6E6E6"/>
      </w:pPr>
      <w:r w:rsidRPr="00146683">
        <w:tab/>
      </w:r>
      <w:r w:rsidRPr="00146683">
        <w:tab/>
      </w:r>
      <w:r w:rsidRPr="00146683">
        <w:tab/>
      </w:r>
      <w:r w:rsidRPr="00146683">
        <w:tab/>
        <w:t>discTxConfig-r12</w:t>
      </w:r>
      <w:r w:rsidRPr="00146683">
        <w:tab/>
      </w:r>
      <w:r w:rsidRPr="00146683">
        <w:tab/>
      </w:r>
      <w:r w:rsidRPr="00146683">
        <w:tab/>
      </w:r>
      <w:r w:rsidRPr="00146683">
        <w:tab/>
      </w:r>
      <w:r w:rsidRPr="00146683">
        <w:tab/>
        <w:t>SL-DiscResourcePool-r12</w:t>
      </w:r>
      <w:r w:rsidRPr="00146683">
        <w:tab/>
        <w:t>OPTIONAL, -- Need ON</w:t>
      </w:r>
    </w:p>
    <w:p w14:paraId="19138CB0"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w:t>
      </w:r>
      <w:r w:rsidRPr="00146683">
        <w:tab/>
      </w:r>
      <w:r w:rsidRPr="00146683">
        <w:tab/>
      </w:r>
      <w:r w:rsidRPr="00146683">
        <w:tab/>
      </w:r>
      <w:r w:rsidRPr="00146683">
        <w:tab/>
        <w:t>SL-TF-IndexPairList-r12</w:t>
      </w:r>
      <w:r w:rsidR="00497FBE" w:rsidRPr="00146683">
        <w:tab/>
      </w:r>
      <w:r w:rsidRPr="00146683">
        <w:t>OPTIONAL, -- Need ON</w:t>
      </w:r>
    </w:p>
    <w:p w14:paraId="1E08F602" w14:textId="77777777" w:rsidR="009722D5" w:rsidRPr="00146683" w:rsidRDefault="009722D5" w:rsidP="009722D5">
      <w:pPr>
        <w:pStyle w:val="PL"/>
        <w:shd w:val="clear" w:color="auto" w:fill="E6E6E6"/>
      </w:pPr>
      <w:r w:rsidRPr="00146683">
        <w:tab/>
      </w:r>
      <w:r w:rsidRPr="00146683">
        <w:tab/>
      </w:r>
      <w:r w:rsidRPr="00146683">
        <w:tab/>
      </w:r>
      <w:r w:rsidRPr="00146683">
        <w:tab/>
        <w:t>discHoppingConfig-r12</w:t>
      </w:r>
      <w:r w:rsidRPr="00146683">
        <w:tab/>
      </w:r>
      <w:r w:rsidRPr="00146683">
        <w:tab/>
      </w:r>
      <w:r w:rsidRPr="00146683">
        <w:tab/>
      </w:r>
      <w:r w:rsidRPr="00146683">
        <w:tab/>
        <w:t>SL-HoppingConfigDisc-r12</w:t>
      </w:r>
    </w:p>
    <w:p w14:paraId="58D27B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DE42F7B" w14:textId="77777777" w:rsidR="009722D5" w:rsidRPr="00146683" w:rsidRDefault="009722D5" w:rsidP="009722D5">
      <w:pPr>
        <w:pStyle w:val="PL"/>
        <w:shd w:val="clear" w:color="auto" w:fill="E6E6E6"/>
      </w:pPr>
      <w:r w:rsidRPr="00146683">
        <w:tab/>
      </w:r>
      <w:r w:rsidRPr="00146683">
        <w:tab/>
      </w:r>
      <w:r w:rsidRPr="00146683">
        <w:tab/>
        <w:t>},</w:t>
      </w:r>
    </w:p>
    <w:p w14:paraId="55FE4A83"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177D72B6" w14:textId="77777777" w:rsidR="009722D5" w:rsidRPr="00146683" w:rsidRDefault="009722D5" w:rsidP="009722D5">
      <w:pPr>
        <w:pStyle w:val="PL"/>
        <w:shd w:val="clear" w:color="auto" w:fill="E6E6E6"/>
      </w:pPr>
      <w:r w:rsidRPr="00146683">
        <w:tab/>
      </w:r>
      <w:r w:rsidRPr="00146683">
        <w:tab/>
      </w:r>
      <w:r w:rsidRPr="00146683">
        <w:tab/>
      </w:r>
      <w:r w:rsidRPr="00146683">
        <w:tab/>
        <w:t>discTxPoolDedicated-r12</w:t>
      </w:r>
      <w:r w:rsidRPr="00146683">
        <w:tab/>
      </w:r>
      <w:r w:rsidRPr="00146683">
        <w:tab/>
      </w:r>
      <w:r w:rsidRPr="00146683">
        <w:tab/>
        <w:t>SEQUENCE {</w:t>
      </w:r>
    </w:p>
    <w:p w14:paraId="42A671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066C97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DiscTxPoolToAddModList-r12 OPTIONAL</w:t>
      </w:r>
      <w:r w:rsidRPr="00146683">
        <w:tab/>
        <w:t>-- Need ON</w:t>
      </w:r>
    </w:p>
    <w:p w14:paraId="0EF0F856" w14:textId="77777777" w:rsidR="009722D5" w:rsidRPr="00146683" w:rsidRDefault="009722D5" w:rsidP="009722D5">
      <w:pPr>
        <w:pStyle w:val="PL"/>
        <w:shd w:val="clear" w:color="auto" w:fill="E6E6E6"/>
      </w:pPr>
      <w:r w:rsidRPr="00146683">
        <w:tab/>
      </w: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73C44C" w14:textId="77777777" w:rsidR="009722D5" w:rsidRPr="00146683" w:rsidRDefault="009722D5" w:rsidP="009722D5">
      <w:pPr>
        <w:pStyle w:val="PL"/>
        <w:shd w:val="clear" w:color="auto" w:fill="E6E6E6"/>
      </w:pPr>
      <w:r w:rsidRPr="00146683">
        <w:tab/>
      </w:r>
      <w:r w:rsidRPr="00146683">
        <w:tab/>
      </w:r>
      <w:r w:rsidRPr="00146683">
        <w:tab/>
        <w:t>}</w:t>
      </w:r>
    </w:p>
    <w:p w14:paraId="6D3E7544" w14:textId="77777777" w:rsidR="009722D5" w:rsidRPr="00146683" w:rsidRDefault="009722D5" w:rsidP="009722D5">
      <w:pPr>
        <w:pStyle w:val="PL"/>
        <w:shd w:val="clear" w:color="auto" w:fill="E6E6E6"/>
      </w:pPr>
      <w:r w:rsidRPr="00146683">
        <w:tab/>
      </w:r>
      <w:r w:rsidRPr="00146683">
        <w:tab/>
        <w:t>}</w:t>
      </w:r>
    </w:p>
    <w:p w14:paraId="1025B3D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1719FAB" w14:textId="77777777" w:rsidR="009722D5" w:rsidRPr="00146683" w:rsidRDefault="009722D5" w:rsidP="009722D5">
      <w:pPr>
        <w:pStyle w:val="PL"/>
        <w:shd w:val="clear" w:color="auto" w:fill="E6E6E6"/>
      </w:pPr>
      <w:r w:rsidRPr="00146683">
        <w:tab/>
        <w:t>...,</w:t>
      </w:r>
    </w:p>
    <w:p w14:paraId="4F07250F" w14:textId="77777777" w:rsidR="009722D5" w:rsidRPr="00146683" w:rsidRDefault="009722D5" w:rsidP="009722D5">
      <w:pPr>
        <w:pStyle w:val="PL"/>
        <w:shd w:val="clear" w:color="auto" w:fill="E6E6E6"/>
      </w:pPr>
      <w:r w:rsidRPr="00146683">
        <w:rPr>
          <w:rFonts w:cs="Courier New"/>
        </w:rPr>
        <w:tab/>
        <w:t>[[</w:t>
      </w:r>
      <w:r w:rsidRPr="00146683">
        <w:rPr>
          <w:rFonts w:cs="Courier New"/>
        </w:rPr>
        <w:tab/>
      </w:r>
      <w:r w:rsidRPr="00146683">
        <w:t>discTF-IndexList-v1260</w:t>
      </w:r>
      <w:r w:rsidRPr="00146683">
        <w:tab/>
      </w:r>
      <w:r w:rsidRPr="00146683">
        <w:tab/>
      </w:r>
      <w:r w:rsidRPr="00146683">
        <w:tab/>
      </w:r>
      <w:r w:rsidRPr="00146683">
        <w:tab/>
        <w:t>CHOICE {</w:t>
      </w:r>
    </w:p>
    <w:p w14:paraId="6025844B"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A5114E7" w14:textId="77777777" w:rsidR="009722D5" w:rsidRPr="00146683" w:rsidRDefault="009722D5" w:rsidP="009722D5">
      <w:pPr>
        <w:pStyle w:val="PL"/>
        <w:shd w:val="clear" w:color="auto" w:fill="E6E6E6"/>
      </w:pPr>
      <w:r w:rsidRPr="00146683">
        <w:lastRenderedPageBreak/>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39BABB9"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b</w:t>
      </w:r>
      <w:r w:rsidRPr="00146683">
        <w:tab/>
      </w:r>
      <w:r w:rsidRPr="00146683">
        <w:tab/>
      </w:r>
      <w:r w:rsidRPr="00146683">
        <w:tab/>
      </w:r>
      <w:r w:rsidRPr="00146683">
        <w:tab/>
        <w:t>SL-TF-IndexPairList-r12b</w:t>
      </w:r>
    </w:p>
    <w:p w14:paraId="7617AED2" w14:textId="77777777" w:rsidR="009722D5" w:rsidRPr="00146683" w:rsidRDefault="009722D5" w:rsidP="009722D5">
      <w:pPr>
        <w:pStyle w:val="PL"/>
        <w:shd w:val="clear" w:color="auto" w:fill="E6E6E6"/>
      </w:pPr>
      <w:r w:rsidRPr="00146683">
        <w:tab/>
      </w:r>
      <w:r w:rsidRPr="00146683">
        <w:tab/>
      </w:r>
      <w:r w:rsidRPr="00146683">
        <w:tab/>
        <w:t>}</w:t>
      </w:r>
    </w:p>
    <w:p w14:paraId="059AAD99" w14:textId="77777777" w:rsidR="009722D5" w:rsidRPr="00146683" w:rsidRDefault="009722D5" w:rsidP="009722D5">
      <w:pPr>
        <w:pStyle w:val="PL"/>
        <w:shd w:val="clear" w:color="auto" w:fill="E6E6E6"/>
        <w:rPr>
          <w:rFonts w:ascii="Times New Roman" w:hAnsi="Times New Roman"/>
          <w:noProof w:val="0"/>
          <w:sz w:val="20"/>
          <w:szCs w:val="16"/>
        </w:rPr>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xml:space="preserve">-- </w:t>
      </w:r>
      <w:r w:rsidRPr="00146683">
        <w:rPr>
          <w:szCs w:val="16"/>
        </w:rPr>
        <w:t>Need ON</w:t>
      </w:r>
    </w:p>
    <w:p w14:paraId="1A026B13" w14:textId="77777777" w:rsidR="009722D5" w:rsidRPr="00146683" w:rsidRDefault="009722D5" w:rsidP="009722D5">
      <w:pPr>
        <w:pStyle w:val="PL"/>
        <w:shd w:val="clear" w:color="auto" w:fill="E6E6E6"/>
        <w:rPr>
          <w:rFonts w:cs="Courier New"/>
        </w:rPr>
      </w:pPr>
      <w:r w:rsidRPr="00146683">
        <w:rPr>
          <w:rFonts w:cs="Courier New"/>
        </w:rPr>
        <w:tab/>
        <w:t>]],</w:t>
      </w:r>
    </w:p>
    <w:p w14:paraId="69D27CFC" w14:textId="77777777" w:rsidR="009722D5" w:rsidRPr="00146683" w:rsidRDefault="009722D5" w:rsidP="009722D5">
      <w:pPr>
        <w:pStyle w:val="PL"/>
        <w:shd w:val="clear" w:color="auto" w:fill="E6E6E6"/>
        <w:rPr>
          <w:rFonts w:cs="Courier New"/>
        </w:rPr>
      </w:pPr>
      <w:r w:rsidRPr="00146683">
        <w:rPr>
          <w:rFonts w:cs="Courier New"/>
        </w:rPr>
        <w:tab/>
        <w:t>[[</w:t>
      </w:r>
      <w:r w:rsidRPr="00146683">
        <w:rPr>
          <w:rFonts w:cs="Courier New"/>
        </w:rPr>
        <w:tab/>
        <w:t>discTxResourcesPS-r13</w:t>
      </w:r>
      <w:r w:rsidRPr="00146683">
        <w:rPr>
          <w:rFonts w:cs="Courier New"/>
        </w:rPr>
        <w:tab/>
      </w:r>
      <w:r w:rsidRPr="00146683">
        <w:rPr>
          <w:rFonts w:cs="Courier New"/>
        </w:rPr>
        <w:tab/>
      </w:r>
      <w:r w:rsidRPr="00146683">
        <w:rPr>
          <w:rFonts w:cs="Courier New"/>
        </w:rPr>
        <w:tab/>
        <w:t>CHOICE {</w:t>
      </w:r>
    </w:p>
    <w:p w14:paraId="4B11BB8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0253AD58"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5F2DBC2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7897B39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6ED21BD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discTxPoolPS-Dedicated-r13</w:t>
      </w:r>
      <w:r w:rsidRPr="00146683">
        <w:rPr>
          <w:rFonts w:cs="Courier New"/>
        </w:rPr>
        <w:tab/>
      </w:r>
      <w:r w:rsidRPr="00146683">
        <w:rPr>
          <w:rFonts w:cs="Courier New"/>
        </w:rPr>
        <w:tab/>
      </w:r>
      <w:r w:rsidRPr="00146683">
        <w:rPr>
          <w:rFonts w:cs="Courier New"/>
        </w:rPr>
        <w:tab/>
        <w:t>SL-DiscTxPoolDedicated-r13</w:t>
      </w:r>
    </w:p>
    <w:p w14:paraId="0D82315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w:t>
      </w:r>
    </w:p>
    <w:p w14:paraId="56AAA4C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B81250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5476BE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InterFreqInfo-r13</w:t>
      </w:r>
      <w:r w:rsidRPr="00146683">
        <w:rPr>
          <w:rFonts w:cs="Courier New"/>
        </w:rPr>
        <w:tab/>
      </w:r>
      <w:r w:rsidRPr="00146683">
        <w:rPr>
          <w:rFonts w:cs="Courier New"/>
        </w:rPr>
        <w:tab/>
      </w:r>
      <w:r w:rsidRPr="00146683">
        <w:rPr>
          <w:rFonts w:cs="Courier New"/>
        </w:rPr>
        <w:tab/>
        <w:t>CHOICE {</w:t>
      </w:r>
    </w:p>
    <w:p w14:paraId="6A87A99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183079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4AC6E2A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t>ARFCN-ValueEUTRA-r9</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4AF10B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RefCarrierDedicated-r13</w:t>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C63BA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InfoInterFreqListAdd-r13</w:t>
      </w:r>
      <w:r w:rsidRPr="00146683">
        <w:rPr>
          <w:rFonts w:cs="Courier New"/>
        </w:rPr>
        <w:tab/>
      </w:r>
      <w:r w:rsidRPr="00146683">
        <w:rPr>
          <w:rFonts w:cs="Courier New"/>
        </w:rPr>
        <w:tab/>
      </w:r>
      <w:r w:rsidRPr="00146683">
        <w:rPr>
          <w:rFonts w:cs="Courier New"/>
        </w:rPr>
        <w:tab/>
        <w:t>SL-DiscTxInfoInterFreqListAdd-r13</w:t>
      </w:r>
      <w:r w:rsidRPr="00146683">
        <w:rPr>
          <w:rFonts w:cs="Courier New"/>
        </w:rPr>
        <w:tab/>
        <w:t>OPTIONAL</w:t>
      </w:r>
      <w:r w:rsidRPr="00146683">
        <w:rPr>
          <w:rFonts w:cs="Courier New"/>
        </w:rPr>
        <w:tab/>
        <w:t>-- Need ON</w:t>
      </w:r>
    </w:p>
    <w:p w14:paraId="38FD3313"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49D2A8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C7579F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gapRequestsAllowedDedicated-r13</w:t>
      </w:r>
      <w:r w:rsidRPr="00146683">
        <w:rPr>
          <w:rFonts w:cs="Courier New"/>
        </w:rPr>
        <w:tab/>
      </w:r>
      <w:r w:rsidRPr="00146683">
        <w:rPr>
          <w:rFonts w:cs="Courier New"/>
        </w:rPr>
        <w:tab/>
        <w:t>BOOLEAN</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41D43140"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R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0472334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2C26DCA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69EBB7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2F24CD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747B1B5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31D4B1C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47B4B26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A2CD91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SysInfoToReportConfig-r13</w:t>
      </w:r>
      <w:r w:rsidRPr="00146683">
        <w:rPr>
          <w:rFonts w:cs="Courier New"/>
        </w:rPr>
        <w:tab/>
      </w:r>
      <w:r w:rsidRPr="00146683">
        <w:rPr>
          <w:rFonts w:cs="Courier New"/>
        </w:rPr>
        <w:tab/>
        <w:t>CHOICE {</w:t>
      </w:r>
    </w:p>
    <w:p w14:paraId="2591C9C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64F6E9E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SysInfoToReportFreqList-r13</w:t>
      </w:r>
    </w:p>
    <w:p w14:paraId="6F7914F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32743B2" w14:textId="77777777" w:rsidR="009722D5" w:rsidRPr="00146683" w:rsidRDefault="009722D5" w:rsidP="009722D5">
      <w:pPr>
        <w:pStyle w:val="PL"/>
        <w:shd w:val="clear" w:color="auto" w:fill="E6E6E6"/>
        <w:rPr>
          <w:rFonts w:cs="Courier New"/>
        </w:rPr>
      </w:pPr>
      <w:r w:rsidRPr="00146683">
        <w:rPr>
          <w:rFonts w:cs="Courier New"/>
        </w:rPr>
        <w:tab/>
        <w:t>]]</w:t>
      </w:r>
    </w:p>
    <w:p w14:paraId="645CBB09" w14:textId="77777777" w:rsidR="009722D5" w:rsidRPr="00146683" w:rsidRDefault="009722D5" w:rsidP="009722D5">
      <w:pPr>
        <w:pStyle w:val="PL"/>
        <w:shd w:val="clear" w:color="auto" w:fill="E6E6E6"/>
        <w:rPr>
          <w:rFonts w:cs="Courier New"/>
        </w:rPr>
      </w:pPr>
      <w:r w:rsidRPr="00146683">
        <w:rPr>
          <w:rFonts w:cs="Courier New"/>
        </w:rPr>
        <w:t>}</w:t>
      </w:r>
    </w:p>
    <w:p w14:paraId="54802B06" w14:textId="77777777" w:rsidR="009722D5" w:rsidRPr="00146683" w:rsidRDefault="009722D5" w:rsidP="009722D5">
      <w:pPr>
        <w:pStyle w:val="PL"/>
        <w:shd w:val="clear" w:color="auto" w:fill="E6E6E6"/>
        <w:rPr>
          <w:rFonts w:cs="Courier New"/>
        </w:rPr>
      </w:pPr>
    </w:p>
    <w:p w14:paraId="53FF6E74" w14:textId="77777777" w:rsidR="009722D5" w:rsidRPr="00146683" w:rsidRDefault="009722D5" w:rsidP="009722D5">
      <w:pPr>
        <w:pStyle w:val="PL"/>
        <w:shd w:val="clear" w:color="auto" w:fill="E6E6E6"/>
        <w:rPr>
          <w:rFonts w:cs="Courier New"/>
        </w:rPr>
      </w:pPr>
      <w:r w:rsidRPr="00146683">
        <w:rPr>
          <w:rFonts w:cs="Courier New"/>
        </w:rPr>
        <w:t>SL-DiscSysInfoToReportFreqList-r13 ::= SEQUENCE (SIZE (1..maxFreq)) OF ARFCN-ValueEUTRA-r9</w:t>
      </w:r>
    </w:p>
    <w:p w14:paraId="093D39DA" w14:textId="77777777" w:rsidR="009722D5" w:rsidRPr="00146683" w:rsidRDefault="009722D5" w:rsidP="009722D5">
      <w:pPr>
        <w:pStyle w:val="PL"/>
        <w:shd w:val="clear" w:color="auto" w:fill="E6E6E6"/>
        <w:rPr>
          <w:rFonts w:cs="Courier New"/>
        </w:rPr>
      </w:pPr>
    </w:p>
    <w:p w14:paraId="0CE10E48" w14:textId="77777777" w:rsidR="009722D5" w:rsidRPr="00146683" w:rsidRDefault="009722D5" w:rsidP="009722D5">
      <w:pPr>
        <w:pStyle w:val="PL"/>
        <w:shd w:val="clear" w:color="auto" w:fill="E6E6E6"/>
        <w:rPr>
          <w:rFonts w:cs="Courier New"/>
        </w:rPr>
      </w:pPr>
      <w:r w:rsidRPr="00146683">
        <w:rPr>
          <w:rFonts w:cs="Courier New"/>
        </w:rPr>
        <w:t>SL-DiscTxInfoInterFreqListAdd-r13 ::=</w:t>
      </w:r>
      <w:r w:rsidRPr="00146683">
        <w:rPr>
          <w:rFonts w:cs="Courier New"/>
        </w:rPr>
        <w:tab/>
        <w:t>SEQUENCE {</w:t>
      </w:r>
    </w:p>
    <w:p w14:paraId="30ED8878" w14:textId="77777777" w:rsidR="009722D5" w:rsidRPr="00146683" w:rsidRDefault="009722D5" w:rsidP="009722D5">
      <w:pPr>
        <w:pStyle w:val="PL"/>
        <w:shd w:val="clear" w:color="auto" w:fill="E6E6E6"/>
        <w:rPr>
          <w:rFonts w:cs="Courier New"/>
        </w:rPr>
      </w:pPr>
      <w:r w:rsidRPr="00146683">
        <w:rPr>
          <w:rFonts w:cs="Courier New"/>
        </w:rPr>
        <w:tab/>
        <w:t>discTxFreqToAddMod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SL-DiscTxResourceInfoPerFreq-r13</w:t>
      </w:r>
      <w:r w:rsidRPr="00146683">
        <w:rPr>
          <w:rFonts w:cs="Courier New"/>
        </w:rPr>
        <w:tab/>
        <w:t>OPTIONAL,</w:t>
      </w:r>
      <w:r w:rsidRPr="00146683">
        <w:rPr>
          <w:rFonts w:cs="Courier New"/>
        </w:rPr>
        <w:tab/>
        <w:t>-- Need ON</w:t>
      </w:r>
    </w:p>
    <w:p w14:paraId="239932CC" w14:textId="77777777" w:rsidR="009722D5" w:rsidRPr="00146683" w:rsidRDefault="009722D5" w:rsidP="009722D5">
      <w:pPr>
        <w:pStyle w:val="PL"/>
        <w:shd w:val="clear" w:color="auto" w:fill="E6E6E6"/>
        <w:rPr>
          <w:rFonts w:cs="Courier New"/>
        </w:rPr>
      </w:pPr>
      <w:r w:rsidRPr="00146683">
        <w:rPr>
          <w:rFonts w:cs="Courier New"/>
        </w:rPr>
        <w:tab/>
        <w:t>discTxFreqToRelease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ARFCN-ValueEUTRA-r9</w:t>
      </w:r>
      <w:r w:rsidRPr="00146683">
        <w:rPr>
          <w:rFonts w:cs="Courier New"/>
        </w:rPr>
        <w:tab/>
        <w:t>OPTIONAL,</w:t>
      </w:r>
      <w:r w:rsidRPr="00146683">
        <w:rPr>
          <w:rFonts w:cs="Courier New"/>
        </w:rPr>
        <w:tab/>
        <w:t>-- Need ON</w:t>
      </w:r>
    </w:p>
    <w:p w14:paraId="473E6F5C" w14:textId="77777777" w:rsidR="009722D5" w:rsidRPr="00146683" w:rsidRDefault="009722D5" w:rsidP="009722D5">
      <w:pPr>
        <w:pStyle w:val="PL"/>
        <w:shd w:val="clear" w:color="auto" w:fill="E6E6E6"/>
        <w:rPr>
          <w:rFonts w:cs="Courier New"/>
        </w:rPr>
      </w:pPr>
      <w:r w:rsidRPr="00146683">
        <w:rPr>
          <w:rFonts w:cs="Courier New"/>
        </w:rPr>
        <w:tab/>
        <w:t>...</w:t>
      </w:r>
    </w:p>
    <w:p w14:paraId="4142FF8D" w14:textId="77777777" w:rsidR="009722D5" w:rsidRPr="00146683" w:rsidRDefault="009722D5" w:rsidP="009722D5">
      <w:pPr>
        <w:pStyle w:val="PL"/>
        <w:shd w:val="clear" w:color="auto" w:fill="E6E6E6"/>
        <w:rPr>
          <w:rFonts w:cs="Courier New"/>
        </w:rPr>
      </w:pPr>
      <w:r w:rsidRPr="00146683">
        <w:rPr>
          <w:rFonts w:cs="Courier New"/>
        </w:rPr>
        <w:t>}</w:t>
      </w:r>
    </w:p>
    <w:p w14:paraId="4252A9FA" w14:textId="77777777" w:rsidR="009722D5" w:rsidRPr="00146683" w:rsidRDefault="009722D5" w:rsidP="009722D5">
      <w:pPr>
        <w:pStyle w:val="PL"/>
        <w:shd w:val="clear" w:color="auto" w:fill="E6E6E6"/>
        <w:rPr>
          <w:rFonts w:cs="Courier New"/>
        </w:rPr>
      </w:pPr>
    </w:p>
    <w:p w14:paraId="784FA8EB" w14:textId="77777777" w:rsidR="009722D5" w:rsidRPr="00146683" w:rsidRDefault="009722D5" w:rsidP="009722D5">
      <w:pPr>
        <w:pStyle w:val="PL"/>
        <w:shd w:val="clear" w:color="auto" w:fill="E6E6E6"/>
        <w:rPr>
          <w:rFonts w:cs="Courier New"/>
        </w:rPr>
      </w:pPr>
      <w:r w:rsidRPr="00146683">
        <w:rPr>
          <w:rFonts w:cs="Courier New"/>
        </w:rPr>
        <w:t>SL-DiscTxResourceInfoPerFreq-r13 ::=</w:t>
      </w:r>
      <w:r w:rsidRPr="00146683">
        <w:rPr>
          <w:rFonts w:cs="Courier New"/>
        </w:rPr>
        <w:tab/>
        <w:t>SEQUENCE</w:t>
      </w:r>
      <w:r w:rsidRPr="00146683">
        <w:rPr>
          <w:rFonts w:cs="Courier New"/>
        </w:rPr>
        <w:tab/>
        <w:t>{</w:t>
      </w:r>
    </w:p>
    <w:p w14:paraId="23103C0E" w14:textId="77777777" w:rsidR="009722D5" w:rsidRPr="00146683" w:rsidRDefault="009722D5" w:rsidP="009722D5">
      <w:pPr>
        <w:pStyle w:val="PL"/>
        <w:shd w:val="clear" w:color="auto" w:fill="E6E6E6"/>
        <w:rPr>
          <w:rFonts w:cs="Courier New"/>
        </w:rPr>
      </w:pP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ARFCN-ValueEUTRA-r9,</w:t>
      </w:r>
    </w:p>
    <w:p w14:paraId="40DCA227" w14:textId="77777777" w:rsidR="009722D5" w:rsidRPr="00146683" w:rsidRDefault="009722D5" w:rsidP="009722D5">
      <w:pPr>
        <w:pStyle w:val="PL"/>
        <w:shd w:val="clear" w:color="auto" w:fill="E6E6E6"/>
        <w:rPr>
          <w:rFonts w:cs="Courier New"/>
        </w:rPr>
      </w:pPr>
      <w:r w:rsidRPr="00146683">
        <w:rPr>
          <w:rFonts w:cs="Courier New"/>
        </w:rPr>
        <w:tab/>
        <w:t>discTxResource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B458D6E" w14:textId="77777777" w:rsidR="009722D5" w:rsidRPr="00146683" w:rsidRDefault="009722D5" w:rsidP="009722D5">
      <w:pPr>
        <w:pStyle w:val="PL"/>
        <w:shd w:val="clear" w:color="auto" w:fill="E6E6E6"/>
        <w:rPr>
          <w:rFonts w:cs="Courier New"/>
        </w:rPr>
      </w:pPr>
      <w:r w:rsidRPr="00146683">
        <w:rPr>
          <w:rFonts w:cs="Courier New"/>
        </w:rPr>
        <w:tab/>
        <w:t>discTxResourcesP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64F97F0" w14:textId="77777777" w:rsidR="009722D5" w:rsidRPr="00146683" w:rsidRDefault="009722D5" w:rsidP="009722D5">
      <w:pPr>
        <w:pStyle w:val="PL"/>
        <w:shd w:val="clear" w:color="auto" w:fill="E6E6E6"/>
        <w:rPr>
          <w:rFonts w:cs="Courier New"/>
        </w:rPr>
      </w:pPr>
      <w:r w:rsidRPr="00146683">
        <w:rPr>
          <w:rFonts w:cs="Courier New"/>
        </w:rPr>
        <w:tab/>
        <w:t>discTxRefCarrierDedicated-r13</w:t>
      </w:r>
      <w:r w:rsidRPr="00146683">
        <w:rPr>
          <w:rFonts w:cs="Courier New"/>
        </w:rPr>
        <w:tab/>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684D072" w14:textId="77777777" w:rsidR="009722D5" w:rsidRPr="00146683" w:rsidRDefault="009722D5" w:rsidP="009722D5">
      <w:pPr>
        <w:pStyle w:val="PL"/>
        <w:shd w:val="clear" w:color="auto" w:fill="E6E6E6"/>
        <w:rPr>
          <w:rFonts w:cs="Courier New"/>
        </w:rPr>
      </w:pPr>
      <w:r w:rsidRPr="00146683">
        <w:rPr>
          <w:rFonts w:cs="Courier New"/>
        </w:rPr>
        <w:tab/>
        <w:t>discCellSelectionInfo-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ellSelectionInfoNFreq-r13</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003D5B5E" w14:textId="77777777" w:rsidR="009722D5" w:rsidRPr="00146683" w:rsidRDefault="009722D5" w:rsidP="009722D5">
      <w:pPr>
        <w:pStyle w:val="PL"/>
        <w:shd w:val="clear" w:color="auto" w:fill="E6E6E6"/>
        <w:rPr>
          <w:rFonts w:cs="Courier New"/>
        </w:rPr>
      </w:pPr>
      <w:r w:rsidRPr="00146683">
        <w:rPr>
          <w:rFonts w:cs="Courier New"/>
        </w:rPr>
        <w:tab/>
        <w:t>...</w:t>
      </w:r>
    </w:p>
    <w:p w14:paraId="4CE6D03B" w14:textId="77777777" w:rsidR="009722D5" w:rsidRPr="00146683" w:rsidRDefault="009722D5" w:rsidP="009722D5">
      <w:pPr>
        <w:pStyle w:val="PL"/>
        <w:shd w:val="clear" w:color="auto" w:fill="E6E6E6"/>
        <w:rPr>
          <w:rFonts w:cs="Courier New"/>
        </w:rPr>
      </w:pPr>
      <w:r w:rsidRPr="00146683">
        <w:rPr>
          <w:rFonts w:cs="Courier New"/>
        </w:rPr>
        <w:t>}</w:t>
      </w:r>
    </w:p>
    <w:p w14:paraId="4DCF5248" w14:textId="77777777" w:rsidR="009722D5" w:rsidRPr="00146683" w:rsidRDefault="009722D5" w:rsidP="009722D5">
      <w:pPr>
        <w:pStyle w:val="PL"/>
        <w:shd w:val="clear" w:color="auto" w:fill="E6E6E6"/>
        <w:rPr>
          <w:rFonts w:cs="Courier New"/>
        </w:rPr>
      </w:pPr>
    </w:p>
    <w:p w14:paraId="25947D22" w14:textId="77777777" w:rsidR="009722D5" w:rsidRPr="00146683" w:rsidRDefault="009722D5" w:rsidP="009722D5">
      <w:pPr>
        <w:pStyle w:val="PL"/>
        <w:shd w:val="clear" w:color="auto" w:fill="E6E6E6"/>
        <w:rPr>
          <w:rFonts w:cs="Courier New"/>
        </w:rPr>
      </w:pPr>
      <w:r w:rsidRPr="00146683">
        <w:rPr>
          <w:rFonts w:cs="Courier New"/>
        </w:rPr>
        <w:t>SL-DiscTxResource-r13 ::=</w:t>
      </w:r>
      <w:r w:rsidRPr="00146683">
        <w:rPr>
          <w:rFonts w:cs="Courier New"/>
        </w:rPr>
        <w:tab/>
      </w:r>
      <w:r w:rsidRPr="00146683">
        <w:rPr>
          <w:rFonts w:cs="Courier New"/>
        </w:rPr>
        <w:tab/>
      </w:r>
      <w:r w:rsidRPr="00146683">
        <w:rPr>
          <w:rFonts w:cs="Courier New"/>
        </w:rPr>
        <w:tab/>
      </w:r>
      <w:r w:rsidRPr="00146683">
        <w:rPr>
          <w:rFonts w:cs="Courier New"/>
        </w:rPr>
        <w:tab/>
        <w:t>CHOICE {</w:t>
      </w:r>
    </w:p>
    <w:p w14:paraId="4C91472F" w14:textId="77777777" w:rsidR="009722D5" w:rsidRPr="00146683" w:rsidRDefault="009722D5" w:rsidP="009722D5">
      <w:pPr>
        <w:pStyle w:val="PL"/>
        <w:shd w:val="clear" w:color="auto" w:fill="E6E6E6"/>
        <w:rPr>
          <w:rFonts w:cs="Courier New"/>
        </w:rPr>
      </w:pP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C64BB00" w14:textId="77777777" w:rsidR="009722D5" w:rsidRPr="00146683" w:rsidRDefault="009722D5" w:rsidP="009722D5">
      <w:pPr>
        <w:pStyle w:val="PL"/>
        <w:shd w:val="clear" w:color="auto" w:fill="E6E6E6"/>
        <w:rPr>
          <w:rFonts w:cs="Courier New"/>
        </w:rPr>
      </w:pP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3F66E28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690DA591" w14:textId="77777777" w:rsidR="009722D5" w:rsidRPr="00146683" w:rsidDel="00A76BA2" w:rsidRDefault="009722D5" w:rsidP="009722D5">
      <w:pPr>
        <w:pStyle w:val="PL"/>
        <w:shd w:val="clear" w:color="auto" w:fill="E6E6E6"/>
        <w:rPr>
          <w:rFonts w:cs="Courier New"/>
        </w:rPr>
      </w:pP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PoolDedicated-r13</w:t>
      </w:r>
    </w:p>
    <w:p w14:paraId="4B9598EC" w14:textId="77777777" w:rsidR="009722D5" w:rsidRPr="00146683" w:rsidRDefault="009722D5" w:rsidP="009722D5">
      <w:pPr>
        <w:pStyle w:val="PL"/>
        <w:shd w:val="clear" w:color="auto" w:fill="E6E6E6"/>
        <w:rPr>
          <w:rFonts w:cs="Courier New"/>
        </w:rPr>
      </w:pPr>
      <w:r w:rsidRPr="00146683">
        <w:rPr>
          <w:rFonts w:cs="Courier New"/>
        </w:rPr>
        <w:tab/>
        <w:t>}</w:t>
      </w:r>
    </w:p>
    <w:p w14:paraId="45186921" w14:textId="77777777" w:rsidR="009722D5" w:rsidRPr="00146683" w:rsidRDefault="009722D5" w:rsidP="009722D5">
      <w:pPr>
        <w:pStyle w:val="PL"/>
        <w:shd w:val="clear" w:color="auto" w:fill="E6E6E6"/>
        <w:rPr>
          <w:rFonts w:cs="Courier New"/>
        </w:rPr>
      </w:pPr>
      <w:r w:rsidRPr="00146683">
        <w:rPr>
          <w:rFonts w:cs="Courier New"/>
        </w:rPr>
        <w:t>}</w:t>
      </w:r>
    </w:p>
    <w:p w14:paraId="5485F732" w14:textId="77777777" w:rsidR="009722D5" w:rsidRPr="00146683" w:rsidRDefault="009722D5" w:rsidP="009722D5">
      <w:pPr>
        <w:pStyle w:val="PL"/>
        <w:shd w:val="clear" w:color="auto" w:fill="E6E6E6"/>
      </w:pPr>
    </w:p>
    <w:p w14:paraId="32691BB2" w14:textId="77777777" w:rsidR="009722D5" w:rsidRPr="00146683" w:rsidRDefault="009722D5" w:rsidP="009722D5">
      <w:pPr>
        <w:pStyle w:val="PL"/>
        <w:shd w:val="clear" w:color="auto" w:fill="E6E6E6"/>
      </w:pPr>
      <w:r w:rsidRPr="00146683">
        <w:t>SL-DiscTxPoolToAddModList-r12 ::=</w:t>
      </w:r>
      <w:r w:rsidRPr="00146683">
        <w:tab/>
      </w:r>
      <w:r w:rsidRPr="00146683">
        <w:tab/>
        <w:t>SEQUENCE (SIZE (1..maxSL-TxPool-r12)) OF SL-DiscTxPoolToAddMod-r12</w:t>
      </w:r>
    </w:p>
    <w:p w14:paraId="0558500A" w14:textId="77777777" w:rsidR="009722D5" w:rsidRPr="00146683" w:rsidRDefault="009722D5" w:rsidP="009722D5">
      <w:pPr>
        <w:pStyle w:val="PL"/>
        <w:shd w:val="clear" w:color="auto" w:fill="E6E6E6"/>
      </w:pPr>
    </w:p>
    <w:p w14:paraId="280330FA" w14:textId="77777777" w:rsidR="009722D5" w:rsidRPr="00146683" w:rsidRDefault="009722D5" w:rsidP="009722D5">
      <w:pPr>
        <w:pStyle w:val="PL"/>
        <w:shd w:val="clear" w:color="auto" w:fill="E6E6E6"/>
      </w:pPr>
      <w:r w:rsidRPr="00146683">
        <w:t>SL-DiscTxPoolToAddMod-r12 ::=</w:t>
      </w:r>
      <w:r w:rsidRPr="00146683">
        <w:tab/>
      </w:r>
      <w:r w:rsidRPr="00146683">
        <w:tab/>
        <w:t>SEQUENCE</w:t>
      </w:r>
      <w:r w:rsidRPr="00146683">
        <w:tab/>
        <w:t>{</w:t>
      </w:r>
    </w:p>
    <w:p w14:paraId="1D7ABA2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0843D052"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DiscResourcePool-r12</w:t>
      </w:r>
    </w:p>
    <w:p w14:paraId="2C9B9A14" w14:textId="77777777" w:rsidR="009722D5" w:rsidRPr="00146683" w:rsidRDefault="009722D5" w:rsidP="009722D5">
      <w:pPr>
        <w:pStyle w:val="PL"/>
        <w:shd w:val="clear" w:color="auto" w:fill="E6E6E6"/>
      </w:pPr>
      <w:r w:rsidRPr="00146683">
        <w:t>}</w:t>
      </w:r>
    </w:p>
    <w:p w14:paraId="6872C542" w14:textId="77777777" w:rsidR="009722D5" w:rsidRPr="00146683" w:rsidRDefault="009722D5" w:rsidP="009722D5">
      <w:pPr>
        <w:pStyle w:val="PL"/>
        <w:shd w:val="clear" w:color="auto" w:fill="E6E6E6"/>
      </w:pPr>
    </w:p>
    <w:p w14:paraId="16066692" w14:textId="77777777" w:rsidR="009722D5" w:rsidRPr="00146683" w:rsidRDefault="009722D5" w:rsidP="009722D5">
      <w:pPr>
        <w:pStyle w:val="PL"/>
        <w:shd w:val="clear" w:color="auto" w:fill="E6E6E6"/>
      </w:pPr>
      <w:r w:rsidRPr="00146683">
        <w:lastRenderedPageBreak/>
        <w:t>SL-DiscTxConfigScheduled-r13 ::=</w:t>
      </w:r>
      <w:r w:rsidRPr="00146683">
        <w:tab/>
      </w:r>
      <w:r w:rsidRPr="00146683">
        <w:tab/>
      </w:r>
      <w:r w:rsidRPr="00146683">
        <w:tab/>
        <w:t>SEQUENCE {</w:t>
      </w:r>
    </w:p>
    <w:p w14:paraId="0E99B09B" w14:textId="77777777" w:rsidR="009722D5" w:rsidRPr="00146683" w:rsidRDefault="009722D5" w:rsidP="009722D5">
      <w:pPr>
        <w:pStyle w:val="PL"/>
        <w:shd w:val="clear" w:color="auto" w:fill="E6E6E6"/>
      </w:pPr>
      <w:r w:rsidRPr="00146683">
        <w:tab/>
        <w:t>discTxConfig-r13</w:t>
      </w:r>
      <w:r w:rsidRPr="00146683">
        <w:tab/>
      </w:r>
      <w:r w:rsidRPr="00146683">
        <w:tab/>
      </w:r>
      <w:r w:rsidRPr="00146683">
        <w:tab/>
      </w:r>
      <w:r w:rsidRPr="00146683">
        <w:tab/>
      </w:r>
      <w:r w:rsidRPr="00146683">
        <w:tab/>
        <w:t>SL-DiscResourcePool-r12</w:t>
      </w:r>
      <w:r w:rsidRPr="00146683">
        <w:tab/>
        <w:t>OPTIONAL, -- Need ON</w:t>
      </w:r>
    </w:p>
    <w:p w14:paraId="3918DB50" w14:textId="77777777" w:rsidR="009722D5" w:rsidRPr="00146683" w:rsidRDefault="009722D5" w:rsidP="009722D5">
      <w:pPr>
        <w:pStyle w:val="PL"/>
        <w:shd w:val="clear" w:color="auto" w:fill="E6E6E6"/>
      </w:pPr>
      <w:r w:rsidRPr="00146683">
        <w:tab/>
        <w:t>discTF-IndexList-r13</w:t>
      </w:r>
      <w:r w:rsidRPr="00146683">
        <w:tab/>
      </w:r>
      <w:r w:rsidRPr="00146683">
        <w:tab/>
      </w:r>
      <w:r w:rsidRPr="00146683">
        <w:tab/>
      </w:r>
      <w:r w:rsidRPr="00146683">
        <w:tab/>
        <w:t>SL-TF-IndexPairList-r12b</w:t>
      </w:r>
      <w:r w:rsidRPr="00146683">
        <w:tab/>
        <w:t>OPTIONAL, -- Need ON</w:t>
      </w:r>
    </w:p>
    <w:p w14:paraId="09A25DF6" w14:textId="77777777" w:rsidR="009722D5" w:rsidRPr="00146683" w:rsidRDefault="009722D5" w:rsidP="009722D5">
      <w:pPr>
        <w:pStyle w:val="PL"/>
        <w:shd w:val="clear" w:color="auto" w:fill="E6E6E6"/>
      </w:pPr>
      <w:r w:rsidRPr="00146683">
        <w:tab/>
        <w:t>discHoppingConfig-r13</w:t>
      </w:r>
      <w:r w:rsidRPr="00146683">
        <w:tab/>
      </w:r>
      <w:r w:rsidRPr="00146683">
        <w:tab/>
      </w:r>
      <w:r w:rsidRPr="00146683">
        <w:tab/>
      </w:r>
      <w:r w:rsidRPr="00146683">
        <w:tab/>
        <w:t>SL-HoppingConfigDisc-r12</w:t>
      </w:r>
      <w:r w:rsidRPr="00146683">
        <w:tab/>
        <w:t>OPTIONAL,-- Need ON</w:t>
      </w:r>
    </w:p>
    <w:p w14:paraId="34FB6E4D" w14:textId="77777777" w:rsidR="009722D5" w:rsidRPr="00146683" w:rsidRDefault="009722D5" w:rsidP="009722D5">
      <w:pPr>
        <w:pStyle w:val="PL"/>
        <w:shd w:val="clear" w:color="auto" w:fill="E6E6E6"/>
      </w:pPr>
      <w:r w:rsidRPr="00146683">
        <w:tab/>
        <w:t>...</w:t>
      </w:r>
    </w:p>
    <w:p w14:paraId="2CC341D6" w14:textId="77777777" w:rsidR="009722D5" w:rsidRPr="00146683" w:rsidRDefault="009722D5" w:rsidP="009722D5">
      <w:pPr>
        <w:pStyle w:val="PL"/>
        <w:shd w:val="clear" w:color="auto" w:fill="E6E6E6"/>
      </w:pPr>
      <w:r w:rsidRPr="00146683">
        <w:t>}</w:t>
      </w:r>
    </w:p>
    <w:p w14:paraId="59C17B9E" w14:textId="77777777" w:rsidR="009722D5" w:rsidRPr="00146683" w:rsidRDefault="009722D5" w:rsidP="009722D5">
      <w:pPr>
        <w:pStyle w:val="PL"/>
        <w:shd w:val="clear" w:color="auto" w:fill="E6E6E6"/>
      </w:pPr>
    </w:p>
    <w:p w14:paraId="6EB0442C" w14:textId="77777777" w:rsidR="009722D5" w:rsidRPr="00146683" w:rsidRDefault="009722D5" w:rsidP="009722D5">
      <w:pPr>
        <w:pStyle w:val="PL"/>
        <w:shd w:val="clear" w:color="auto" w:fill="E6E6E6"/>
      </w:pPr>
      <w:r w:rsidRPr="00146683">
        <w:t>SL-DiscTxPoolDedicated-r13 ::=</w:t>
      </w:r>
      <w:r w:rsidRPr="00146683">
        <w:tab/>
      </w:r>
      <w:r w:rsidRPr="00146683">
        <w:tab/>
      </w:r>
      <w:r w:rsidRPr="00146683">
        <w:tab/>
        <w:t>SEQUENCE {</w:t>
      </w:r>
    </w:p>
    <w:p w14:paraId="7B343BC6" w14:textId="77777777" w:rsidR="009722D5" w:rsidRPr="00146683" w:rsidRDefault="009722D5" w:rsidP="009722D5">
      <w:pPr>
        <w:pStyle w:val="PL"/>
        <w:shd w:val="clear" w:color="auto" w:fill="E6E6E6"/>
      </w:pPr>
      <w:r w:rsidRPr="00146683">
        <w:tab/>
        <w:t>poolToReleaseList-r13</w:t>
      </w:r>
      <w:r w:rsidRPr="00146683">
        <w:tab/>
      </w:r>
      <w:r w:rsidRPr="00146683">
        <w:tab/>
      </w:r>
      <w:r w:rsidRPr="00146683">
        <w:tab/>
        <w:t>SL-TxPoolToReleaseList-r12 OPTIONAL,</w:t>
      </w:r>
      <w:r w:rsidRPr="00146683">
        <w:tab/>
        <w:t>-- Need ON</w:t>
      </w:r>
    </w:p>
    <w:p w14:paraId="1DE61B6F" w14:textId="77777777" w:rsidR="009722D5" w:rsidRPr="00146683" w:rsidRDefault="009722D5" w:rsidP="009722D5">
      <w:pPr>
        <w:pStyle w:val="PL"/>
        <w:shd w:val="clear" w:color="auto" w:fill="E6E6E6"/>
      </w:pPr>
      <w:r w:rsidRPr="00146683">
        <w:tab/>
        <w:t>poolToAddModList-r13</w:t>
      </w:r>
      <w:r w:rsidRPr="00146683">
        <w:tab/>
      </w:r>
      <w:r w:rsidRPr="00146683">
        <w:tab/>
      </w:r>
      <w:r w:rsidRPr="00146683">
        <w:tab/>
        <w:t>SL-DiscTxPoolToAddModList-r12 OPTIONAL</w:t>
      </w:r>
      <w:r w:rsidRPr="00146683">
        <w:tab/>
        <w:t>-- Need ON</w:t>
      </w:r>
    </w:p>
    <w:p w14:paraId="1FB73895" w14:textId="77777777" w:rsidR="009722D5" w:rsidRPr="00146683" w:rsidRDefault="009722D5" w:rsidP="009722D5">
      <w:pPr>
        <w:pStyle w:val="PL"/>
        <w:shd w:val="clear" w:color="auto" w:fill="E6E6E6"/>
      </w:pPr>
      <w:r w:rsidRPr="00146683">
        <w:t>}</w:t>
      </w:r>
    </w:p>
    <w:p w14:paraId="53027C00" w14:textId="77777777" w:rsidR="009722D5" w:rsidRPr="00146683" w:rsidRDefault="009722D5" w:rsidP="009722D5">
      <w:pPr>
        <w:pStyle w:val="PL"/>
        <w:shd w:val="clear" w:color="auto" w:fill="E6E6E6"/>
      </w:pPr>
    </w:p>
    <w:p w14:paraId="215BFDF8" w14:textId="77777777" w:rsidR="009722D5" w:rsidRPr="00146683" w:rsidRDefault="009722D5" w:rsidP="009722D5">
      <w:pPr>
        <w:pStyle w:val="PL"/>
        <w:shd w:val="clear" w:color="auto" w:fill="E6E6E6"/>
      </w:pPr>
      <w:r w:rsidRPr="00146683">
        <w:t>SL-TF-IndexPairList-r12 ::=</w:t>
      </w:r>
      <w:r w:rsidRPr="00146683">
        <w:tab/>
      </w:r>
      <w:r w:rsidRPr="00146683">
        <w:tab/>
        <w:t>SEQUENCE (SIZE (1..maxSL-TF-IndexPair-r12)) OF SL-TF-IndexPair-r12</w:t>
      </w:r>
    </w:p>
    <w:p w14:paraId="612AD122" w14:textId="77777777" w:rsidR="009722D5" w:rsidRPr="00146683" w:rsidRDefault="009722D5" w:rsidP="009722D5">
      <w:pPr>
        <w:pStyle w:val="PL"/>
        <w:shd w:val="clear" w:color="auto" w:fill="E6E6E6"/>
      </w:pPr>
    </w:p>
    <w:p w14:paraId="42A5EE7A" w14:textId="77777777" w:rsidR="009722D5" w:rsidRPr="00146683" w:rsidRDefault="009722D5" w:rsidP="009722D5">
      <w:pPr>
        <w:pStyle w:val="PL"/>
        <w:shd w:val="clear" w:color="auto" w:fill="E6E6E6"/>
      </w:pPr>
      <w:r w:rsidRPr="00146683">
        <w:t>SL-TF-IndexPair-r12 ::=</w:t>
      </w:r>
      <w:r w:rsidRPr="00146683">
        <w:tab/>
      </w:r>
      <w:r w:rsidRPr="00146683">
        <w:tab/>
        <w:t>SEQUENCE</w:t>
      </w:r>
      <w:r w:rsidRPr="00146683">
        <w:tab/>
        <w:t>{</w:t>
      </w:r>
    </w:p>
    <w:p w14:paraId="72BA9216" w14:textId="77777777" w:rsidR="009722D5" w:rsidRPr="00146683" w:rsidRDefault="009722D5" w:rsidP="009722D5">
      <w:pPr>
        <w:pStyle w:val="PL"/>
        <w:shd w:val="clear" w:color="auto" w:fill="E6E6E6"/>
      </w:pPr>
      <w:r w:rsidRPr="00146683">
        <w:tab/>
        <w:t>discSF-Index-r12</w:t>
      </w:r>
      <w:r w:rsidRPr="00146683">
        <w:tab/>
      </w:r>
      <w:r w:rsidRPr="00146683">
        <w:tab/>
      </w:r>
      <w:r w:rsidRPr="00146683">
        <w:tab/>
      </w:r>
      <w:r w:rsidRPr="00146683">
        <w:tab/>
      </w:r>
      <w:r w:rsidRPr="00146683">
        <w:tab/>
        <w:t>INTEGER (1.. 200)</w:t>
      </w:r>
      <w:r w:rsidRPr="00146683">
        <w:tab/>
      </w:r>
      <w:r w:rsidRPr="00146683">
        <w:tab/>
        <w:t>OPTIONAL,</w:t>
      </w:r>
      <w:r w:rsidRPr="00146683">
        <w:tab/>
        <w:t>-- Need ON</w:t>
      </w:r>
    </w:p>
    <w:p w14:paraId="7A83590A" w14:textId="77777777" w:rsidR="009722D5" w:rsidRPr="00146683" w:rsidRDefault="009722D5" w:rsidP="009722D5">
      <w:pPr>
        <w:pStyle w:val="PL"/>
        <w:shd w:val="clear" w:color="auto" w:fill="E6E6E6"/>
      </w:pPr>
      <w:r w:rsidRPr="00146683">
        <w:tab/>
        <w:t>discPRB-Index-r12</w:t>
      </w:r>
      <w:r w:rsidRPr="00146683">
        <w:tab/>
      </w:r>
      <w:r w:rsidRPr="00146683">
        <w:tab/>
      </w:r>
      <w:r w:rsidRPr="00146683">
        <w:tab/>
      </w:r>
      <w:r w:rsidRPr="00146683">
        <w:tab/>
      </w:r>
      <w:r w:rsidRPr="00146683">
        <w:tab/>
        <w:t>INTEGER (1.. 50)</w:t>
      </w:r>
      <w:r w:rsidRPr="00146683">
        <w:tab/>
      </w:r>
      <w:r w:rsidRPr="00146683">
        <w:tab/>
        <w:t>OPTIONAL</w:t>
      </w:r>
      <w:r w:rsidRPr="00146683">
        <w:tab/>
        <w:t>-- Need ON</w:t>
      </w:r>
    </w:p>
    <w:p w14:paraId="1BFBC900" w14:textId="77777777" w:rsidR="009722D5" w:rsidRPr="00146683" w:rsidRDefault="009722D5" w:rsidP="009722D5">
      <w:pPr>
        <w:pStyle w:val="PL"/>
        <w:shd w:val="clear" w:color="auto" w:fill="E6E6E6"/>
      </w:pPr>
      <w:r w:rsidRPr="00146683">
        <w:t>}</w:t>
      </w:r>
    </w:p>
    <w:p w14:paraId="255ABBED" w14:textId="77777777" w:rsidR="009722D5" w:rsidRPr="00146683" w:rsidRDefault="009722D5" w:rsidP="009722D5">
      <w:pPr>
        <w:pStyle w:val="PL"/>
        <w:shd w:val="clear" w:color="auto" w:fill="E6E6E6"/>
      </w:pPr>
    </w:p>
    <w:p w14:paraId="24E82C0C" w14:textId="77777777" w:rsidR="009722D5" w:rsidRPr="00146683" w:rsidRDefault="009722D5" w:rsidP="009722D5">
      <w:pPr>
        <w:pStyle w:val="PL"/>
        <w:shd w:val="clear" w:color="auto" w:fill="E6E6E6"/>
      </w:pPr>
      <w:r w:rsidRPr="00146683">
        <w:t>SL-TF-IndexPairList-r12b ::=</w:t>
      </w:r>
      <w:r w:rsidRPr="00146683">
        <w:tab/>
      </w:r>
      <w:r w:rsidRPr="00146683">
        <w:tab/>
        <w:t>SEQUENCE (SIZE (1..maxSL-TF-IndexPair-r12)) OF SL-TF-IndexPair-r12b</w:t>
      </w:r>
    </w:p>
    <w:p w14:paraId="79EE7DA1" w14:textId="77777777" w:rsidR="009722D5" w:rsidRPr="00146683" w:rsidRDefault="009722D5" w:rsidP="009722D5">
      <w:pPr>
        <w:pStyle w:val="PL"/>
        <w:shd w:val="clear" w:color="auto" w:fill="E6E6E6"/>
      </w:pPr>
    </w:p>
    <w:p w14:paraId="4D568F4F" w14:textId="77777777" w:rsidR="009722D5" w:rsidRPr="00146683" w:rsidRDefault="009722D5" w:rsidP="009722D5">
      <w:pPr>
        <w:pStyle w:val="PL"/>
        <w:shd w:val="clear" w:color="auto" w:fill="E6E6E6"/>
      </w:pPr>
      <w:r w:rsidRPr="00146683">
        <w:t>SL-TF-IndexPair-r12b ::=</w:t>
      </w:r>
      <w:r w:rsidRPr="00146683">
        <w:tab/>
      </w:r>
      <w:r w:rsidRPr="00146683">
        <w:tab/>
        <w:t>SEQUENCE</w:t>
      </w:r>
      <w:r w:rsidRPr="00146683">
        <w:tab/>
        <w:t>{</w:t>
      </w:r>
    </w:p>
    <w:p w14:paraId="0CC4B36D" w14:textId="77777777" w:rsidR="009722D5" w:rsidRPr="00146683" w:rsidRDefault="009722D5" w:rsidP="009722D5">
      <w:pPr>
        <w:pStyle w:val="PL"/>
        <w:shd w:val="clear" w:color="auto" w:fill="E6E6E6"/>
        <w:rPr>
          <w:szCs w:val="16"/>
        </w:rPr>
      </w:pPr>
      <w:r w:rsidRPr="00146683">
        <w:rPr>
          <w:szCs w:val="16"/>
        </w:rPr>
        <w:tab/>
        <w:t>discSF-Index-r12b</w:t>
      </w:r>
      <w:r w:rsidRPr="00146683">
        <w:rPr>
          <w:szCs w:val="16"/>
        </w:rPr>
        <w:tab/>
      </w:r>
      <w:r w:rsidRPr="00146683">
        <w:rPr>
          <w:szCs w:val="16"/>
        </w:rPr>
        <w:tab/>
      </w:r>
      <w:r w:rsidRPr="00146683">
        <w:rPr>
          <w:szCs w:val="16"/>
        </w:rPr>
        <w:tab/>
      </w:r>
      <w:r w:rsidRPr="00146683">
        <w:rPr>
          <w:szCs w:val="16"/>
        </w:rPr>
        <w:tab/>
      </w:r>
      <w:r w:rsidRPr="00146683">
        <w:rPr>
          <w:szCs w:val="16"/>
        </w:rPr>
        <w:tab/>
        <w:t>INTEGER (0..209)</w:t>
      </w:r>
      <w:r w:rsidRPr="00146683">
        <w:rPr>
          <w:szCs w:val="16"/>
        </w:rPr>
        <w:tab/>
      </w:r>
      <w:r w:rsidRPr="00146683">
        <w:rPr>
          <w:szCs w:val="16"/>
        </w:rPr>
        <w:tab/>
        <w:t>OPTIONAL,</w:t>
      </w:r>
      <w:r w:rsidR="00497FBE" w:rsidRPr="00146683">
        <w:rPr>
          <w:szCs w:val="16"/>
        </w:rPr>
        <w:tab/>
      </w:r>
      <w:r w:rsidRPr="00146683">
        <w:rPr>
          <w:szCs w:val="16"/>
        </w:rPr>
        <w:t>-- Need ON</w:t>
      </w:r>
    </w:p>
    <w:p w14:paraId="71241B63" w14:textId="77777777" w:rsidR="009722D5" w:rsidRPr="00146683" w:rsidRDefault="009722D5" w:rsidP="009722D5">
      <w:pPr>
        <w:pStyle w:val="PL"/>
        <w:shd w:val="clear" w:color="auto" w:fill="E6E6E6"/>
        <w:rPr>
          <w:szCs w:val="16"/>
        </w:rPr>
      </w:pPr>
      <w:r w:rsidRPr="00146683">
        <w:rPr>
          <w:szCs w:val="16"/>
        </w:rPr>
        <w:tab/>
        <w:t>discPRB-Index-r12b</w:t>
      </w:r>
      <w:r w:rsidRPr="00146683">
        <w:rPr>
          <w:szCs w:val="16"/>
        </w:rPr>
        <w:tab/>
      </w:r>
      <w:r w:rsidRPr="00146683">
        <w:rPr>
          <w:szCs w:val="16"/>
        </w:rPr>
        <w:tab/>
      </w:r>
      <w:r w:rsidRPr="00146683">
        <w:rPr>
          <w:szCs w:val="16"/>
        </w:rPr>
        <w:tab/>
      </w:r>
      <w:r w:rsidRPr="00146683">
        <w:rPr>
          <w:szCs w:val="16"/>
        </w:rPr>
        <w:tab/>
      </w:r>
      <w:r w:rsidRPr="00146683">
        <w:rPr>
          <w:szCs w:val="16"/>
        </w:rPr>
        <w:tab/>
        <w:t>INTEGER (0..49)</w:t>
      </w:r>
      <w:r w:rsidRPr="00146683">
        <w:rPr>
          <w:szCs w:val="16"/>
        </w:rPr>
        <w:tab/>
      </w:r>
      <w:r w:rsidRPr="00146683">
        <w:rPr>
          <w:szCs w:val="16"/>
        </w:rPr>
        <w:tab/>
      </w:r>
      <w:r w:rsidRPr="00146683">
        <w:rPr>
          <w:szCs w:val="16"/>
        </w:rPr>
        <w:tab/>
        <w:t>OPTIONAL</w:t>
      </w:r>
      <w:r w:rsidR="00497FBE" w:rsidRPr="00146683">
        <w:rPr>
          <w:szCs w:val="16"/>
        </w:rPr>
        <w:tab/>
      </w:r>
      <w:r w:rsidRPr="00146683">
        <w:rPr>
          <w:szCs w:val="16"/>
        </w:rPr>
        <w:t>-- Need ON</w:t>
      </w:r>
    </w:p>
    <w:p w14:paraId="113B870D" w14:textId="77777777" w:rsidR="009722D5" w:rsidRPr="00146683" w:rsidRDefault="009722D5" w:rsidP="009722D5">
      <w:pPr>
        <w:pStyle w:val="PL"/>
        <w:shd w:val="clear" w:color="auto" w:fill="E6E6E6"/>
      </w:pPr>
      <w:r w:rsidRPr="00146683">
        <w:t>}</w:t>
      </w:r>
    </w:p>
    <w:p w14:paraId="33B8A85C" w14:textId="77777777" w:rsidR="009722D5" w:rsidRPr="00146683" w:rsidRDefault="009722D5" w:rsidP="009722D5">
      <w:pPr>
        <w:pStyle w:val="PL"/>
        <w:shd w:val="clear" w:color="auto" w:fill="E6E6E6"/>
      </w:pPr>
    </w:p>
    <w:p w14:paraId="4E1F9276" w14:textId="77777777" w:rsidR="009722D5" w:rsidRPr="00146683" w:rsidRDefault="009722D5" w:rsidP="009722D5">
      <w:pPr>
        <w:pStyle w:val="PL"/>
        <w:shd w:val="clear" w:color="auto" w:fill="E6E6E6"/>
      </w:pPr>
      <w:r w:rsidRPr="00146683">
        <w:t>SL-DiscTxRefCarrierDedicated-r13 ::=</w:t>
      </w:r>
      <w:r w:rsidRPr="00146683">
        <w:tab/>
        <w:t>CHOICE {</w:t>
      </w:r>
    </w:p>
    <w:p w14:paraId="2C4285D2" w14:textId="77777777" w:rsidR="009722D5" w:rsidRPr="00146683" w:rsidRDefault="009722D5" w:rsidP="009722D5">
      <w:pPr>
        <w:pStyle w:val="PL"/>
        <w:shd w:val="clear" w:color="auto" w:fill="E6E6E6"/>
      </w:pPr>
      <w:r w:rsidRPr="00146683">
        <w:tab/>
        <w:t>pCell</w:t>
      </w:r>
      <w:r w:rsidRPr="00146683">
        <w:tab/>
      </w:r>
      <w:r w:rsidRPr="00146683">
        <w:tab/>
      </w:r>
      <w:r w:rsidRPr="00146683">
        <w:tab/>
      </w:r>
      <w:r w:rsidRPr="00146683">
        <w:tab/>
      </w:r>
      <w:r w:rsidRPr="00146683">
        <w:tab/>
      </w:r>
      <w:r w:rsidRPr="00146683">
        <w:tab/>
      </w:r>
      <w:r w:rsidRPr="00146683">
        <w:tab/>
      </w:r>
      <w:r w:rsidRPr="00146683">
        <w:tab/>
        <w:t>NULL,</w:t>
      </w:r>
    </w:p>
    <w:p w14:paraId="0F1491AC" w14:textId="77777777" w:rsidR="009722D5" w:rsidRPr="00146683" w:rsidRDefault="009722D5" w:rsidP="009722D5">
      <w:pPr>
        <w:pStyle w:val="PL"/>
        <w:shd w:val="clear" w:color="auto" w:fill="E6E6E6"/>
      </w:pPr>
      <w:r w:rsidRPr="00146683">
        <w:tab/>
        <w:t>sCell</w:t>
      </w:r>
      <w:r w:rsidRPr="00146683">
        <w:tab/>
      </w:r>
      <w:r w:rsidRPr="00146683">
        <w:tab/>
      </w:r>
      <w:r w:rsidRPr="00146683">
        <w:tab/>
      </w:r>
      <w:r w:rsidRPr="00146683">
        <w:tab/>
      </w:r>
      <w:r w:rsidRPr="00146683">
        <w:tab/>
      </w:r>
      <w:r w:rsidRPr="00146683">
        <w:tab/>
      </w:r>
      <w:r w:rsidRPr="00146683">
        <w:tab/>
      </w:r>
      <w:r w:rsidRPr="00146683">
        <w:tab/>
        <w:t>SCellIndex-r10</w:t>
      </w:r>
    </w:p>
    <w:p w14:paraId="232538CC" w14:textId="77777777" w:rsidR="009722D5" w:rsidRPr="00146683" w:rsidRDefault="009722D5" w:rsidP="009722D5">
      <w:pPr>
        <w:pStyle w:val="PL"/>
        <w:shd w:val="clear" w:color="auto" w:fill="E6E6E6"/>
      </w:pPr>
      <w:r w:rsidRPr="00146683">
        <w:t>}</w:t>
      </w:r>
    </w:p>
    <w:p w14:paraId="66009E42" w14:textId="77777777" w:rsidR="009722D5" w:rsidRPr="00146683" w:rsidRDefault="009722D5" w:rsidP="009722D5">
      <w:pPr>
        <w:pStyle w:val="PL"/>
        <w:shd w:val="clear" w:color="auto" w:fill="E6E6E6"/>
      </w:pPr>
    </w:p>
    <w:p w14:paraId="40C43400" w14:textId="77777777" w:rsidR="009722D5" w:rsidRPr="00146683" w:rsidRDefault="009722D5" w:rsidP="009722D5">
      <w:pPr>
        <w:pStyle w:val="PL"/>
        <w:shd w:val="clear" w:color="auto" w:fill="E6E6E6"/>
      </w:pPr>
      <w:r w:rsidRPr="00146683">
        <w:t>-- ASN1STOP</w:t>
      </w:r>
    </w:p>
    <w:p w14:paraId="420BBEA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A3E27A" w14:textId="77777777" w:rsidTr="005411BB">
        <w:trPr>
          <w:cantSplit/>
          <w:tblHeader/>
        </w:trPr>
        <w:tc>
          <w:tcPr>
            <w:tcW w:w="9639" w:type="dxa"/>
          </w:tcPr>
          <w:p w14:paraId="579E515B" w14:textId="77777777" w:rsidR="009722D5" w:rsidRPr="00146683" w:rsidRDefault="009722D5" w:rsidP="005411BB">
            <w:pPr>
              <w:pStyle w:val="TAH"/>
              <w:rPr>
                <w:lang w:eastAsia="en-GB"/>
              </w:rPr>
            </w:pPr>
            <w:r w:rsidRPr="00146683">
              <w:rPr>
                <w:i/>
                <w:noProof/>
                <w:lang w:eastAsia="en-GB"/>
              </w:rPr>
              <w:t>SL-DiscConfig</w:t>
            </w:r>
            <w:r w:rsidRPr="00146683">
              <w:rPr>
                <w:iCs/>
                <w:noProof/>
                <w:lang w:eastAsia="en-GB"/>
              </w:rPr>
              <w:t xml:space="preserve"> field descriptions</w:t>
            </w:r>
          </w:p>
        </w:tc>
      </w:tr>
      <w:tr w:rsidR="00146683" w:rsidRPr="00146683" w14:paraId="5D2E58F6" w14:textId="77777777" w:rsidTr="005411BB">
        <w:trPr>
          <w:cantSplit/>
        </w:trPr>
        <w:tc>
          <w:tcPr>
            <w:tcW w:w="9639" w:type="dxa"/>
          </w:tcPr>
          <w:p w14:paraId="7D345B07" w14:textId="77777777" w:rsidR="009722D5" w:rsidRPr="00146683" w:rsidRDefault="009722D5" w:rsidP="005411BB">
            <w:pPr>
              <w:pStyle w:val="TAL"/>
              <w:rPr>
                <w:b/>
                <w:i/>
                <w:lang w:eastAsia="en-GB"/>
              </w:rPr>
            </w:pPr>
            <w:r w:rsidRPr="00146683">
              <w:rPr>
                <w:b/>
                <w:i/>
                <w:lang w:eastAsia="en-GB"/>
              </w:rPr>
              <w:t>discCellSelectionInfo</w:t>
            </w:r>
          </w:p>
          <w:p w14:paraId="5C950D5C" w14:textId="77777777" w:rsidR="009722D5" w:rsidRPr="00146683" w:rsidRDefault="009722D5" w:rsidP="005411BB">
            <w:pPr>
              <w:pStyle w:val="TAL"/>
              <w:rPr>
                <w:b/>
                <w:i/>
                <w:lang w:eastAsia="en-GB"/>
              </w:rPr>
            </w:pPr>
            <w:r w:rsidRPr="00146683">
              <w:rPr>
                <w:bCs/>
                <w:kern w:val="2"/>
                <w:lang w:eastAsia="en-GB"/>
              </w:rPr>
              <w:t>Parameters that may be used by the UE to select/ reselect a cell on the concerned non serving frequency. If absent, the UE acquires the information from the target cell on the concerned frequency.</w:t>
            </w:r>
            <w:r w:rsidRPr="00146683">
              <w:rPr>
                <w:bCs/>
                <w:kern w:val="2"/>
                <w:szCs w:val="18"/>
                <w:lang w:eastAsia="en-GB"/>
              </w:rPr>
              <w:t xml:space="preserve"> </w:t>
            </w:r>
            <w:r w:rsidRPr="00146683">
              <w:rPr>
                <w:rFonts w:eastAsia="Malgun Gothic" w:cs="Arial"/>
                <w:bCs/>
                <w:kern w:val="2"/>
                <w:szCs w:val="18"/>
                <w:lang w:eastAsia="ko-KR"/>
              </w:rPr>
              <w:t>See TS 36.304 [4</w:t>
            </w:r>
            <w:r w:rsidR="00531CC2" w:rsidRPr="00146683">
              <w:rPr>
                <w:rFonts w:eastAsia="Malgun Gothic" w:cs="Arial"/>
                <w:bCs/>
                <w:kern w:val="2"/>
                <w:szCs w:val="18"/>
                <w:lang w:eastAsia="ko-KR"/>
              </w:rPr>
              <w:t>]</w:t>
            </w:r>
            <w:r w:rsidRPr="00146683">
              <w:rPr>
                <w:rFonts w:eastAsia="Malgun Gothic" w:cs="Arial"/>
                <w:bCs/>
                <w:kern w:val="2"/>
                <w:szCs w:val="18"/>
                <w:lang w:eastAsia="ko-KR"/>
              </w:rPr>
              <w:t xml:space="preserve">, </w:t>
            </w:r>
            <w:r w:rsidR="00531CC2" w:rsidRPr="00146683">
              <w:rPr>
                <w:rFonts w:eastAsia="Malgun Gothic" w:cs="Arial"/>
                <w:bCs/>
                <w:kern w:val="2"/>
                <w:szCs w:val="18"/>
                <w:lang w:eastAsia="ko-KR"/>
              </w:rPr>
              <w:t xml:space="preserve">clause </w:t>
            </w:r>
            <w:r w:rsidRPr="00146683">
              <w:rPr>
                <w:rFonts w:eastAsia="Malgun Gothic" w:cs="Arial"/>
                <w:bCs/>
                <w:kern w:val="2"/>
                <w:szCs w:val="18"/>
                <w:lang w:eastAsia="ko-KR"/>
              </w:rPr>
              <w:t>11.4</w:t>
            </w:r>
            <w:r w:rsidRPr="00146683">
              <w:rPr>
                <w:rFonts w:cs="Arial"/>
                <w:bCs/>
                <w:kern w:val="2"/>
                <w:szCs w:val="18"/>
                <w:lang w:eastAsia="en-GB"/>
              </w:rPr>
              <w:t>.</w:t>
            </w:r>
          </w:p>
        </w:tc>
      </w:tr>
      <w:tr w:rsidR="00146683" w:rsidRPr="00146683"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146683" w:rsidRDefault="009722D5" w:rsidP="005411BB">
            <w:pPr>
              <w:pStyle w:val="TAL"/>
              <w:rPr>
                <w:b/>
                <w:bCs/>
                <w:i/>
                <w:noProof/>
                <w:lang w:eastAsia="en-GB"/>
              </w:rPr>
            </w:pPr>
            <w:r w:rsidRPr="00146683">
              <w:rPr>
                <w:b/>
                <w:bCs/>
                <w:i/>
                <w:noProof/>
                <w:lang w:eastAsia="en-GB"/>
              </w:rPr>
              <w:t>discSysInfoToReportConfig</w:t>
            </w:r>
          </w:p>
          <w:p w14:paraId="6A3B414A" w14:textId="77777777" w:rsidR="009722D5" w:rsidRPr="00146683" w:rsidRDefault="009722D5" w:rsidP="005411BB">
            <w:pPr>
              <w:pStyle w:val="TAL"/>
              <w:rPr>
                <w:b/>
                <w:bCs/>
                <w:i/>
                <w:noProof/>
                <w:lang w:eastAsia="en-GB"/>
              </w:rPr>
            </w:pPr>
            <w:r w:rsidRPr="00146683">
              <w:rPr>
                <w:bCs/>
                <w:noProof/>
                <w:lang w:eastAsia="en-GB"/>
              </w:rPr>
              <w:t xml:space="preserve">Indicates the request to start a </w:t>
            </w:r>
            <w:r w:rsidRPr="00146683">
              <w:rPr>
                <w:bCs/>
                <w:i/>
                <w:noProof/>
                <w:lang w:eastAsia="en-GB"/>
              </w:rPr>
              <w:t>SidelinkUEInformation</w:t>
            </w:r>
            <w:r w:rsidRPr="00146683">
              <w:rPr>
                <w:bCs/>
                <w:noProof/>
                <w:lang w:eastAsia="en-GB"/>
              </w:rPr>
              <w:t xml:space="preserve"> procedure for reporting system information acquired during an inter-frequency discovery procedure.</w:t>
            </w:r>
          </w:p>
        </w:tc>
      </w:tr>
      <w:tr w:rsidR="00146683" w:rsidRPr="00146683" w14:paraId="1B9153DE" w14:textId="77777777" w:rsidTr="005411BB">
        <w:trPr>
          <w:cantSplit/>
          <w:tblHeader/>
        </w:trPr>
        <w:tc>
          <w:tcPr>
            <w:tcW w:w="9639" w:type="dxa"/>
          </w:tcPr>
          <w:p w14:paraId="2887922A" w14:textId="77777777" w:rsidR="009722D5" w:rsidRPr="00146683" w:rsidRDefault="009722D5" w:rsidP="005411BB">
            <w:pPr>
              <w:pStyle w:val="TAL"/>
              <w:rPr>
                <w:b/>
                <w:bCs/>
                <w:i/>
                <w:noProof/>
              </w:rPr>
            </w:pPr>
            <w:r w:rsidRPr="00146683">
              <w:rPr>
                <w:b/>
                <w:bCs/>
                <w:i/>
                <w:noProof/>
              </w:rPr>
              <w:t>discTF-IndexList</w:t>
            </w:r>
          </w:p>
          <w:p w14:paraId="73FF1338" w14:textId="77777777" w:rsidR="009722D5" w:rsidRPr="00146683" w:rsidRDefault="009722D5" w:rsidP="005411BB">
            <w:pPr>
              <w:pStyle w:val="TAL"/>
              <w:rPr>
                <w:bCs/>
                <w:noProof/>
              </w:rPr>
            </w:pPr>
            <w:r w:rsidRPr="00146683">
              <w:rPr>
                <w:bCs/>
                <w:noProof/>
              </w:rPr>
              <w:t xml:space="preserve">Indicates a list of time-frequency resource indices pair where each pair of indices corresponds to one discovery message. E-UTRAN only configures </w:t>
            </w:r>
            <w:r w:rsidRPr="00146683">
              <w:rPr>
                <w:bCs/>
                <w:i/>
                <w:noProof/>
              </w:rPr>
              <w:t>discTF-IndexList-r12b</w:t>
            </w:r>
            <w:r w:rsidRPr="00146683">
              <w:rPr>
                <w:bCs/>
                <w:noProof/>
              </w:rPr>
              <w:t xml:space="preserve"> when configuring the UE with scheduled SL discovery Tx resources. When receiving </w:t>
            </w:r>
            <w:r w:rsidRPr="00146683">
              <w:rPr>
                <w:bCs/>
                <w:i/>
                <w:noProof/>
              </w:rPr>
              <w:t>discTF-IndexList-r12b</w:t>
            </w:r>
            <w:r w:rsidRPr="00146683">
              <w:rPr>
                <w:bCs/>
                <w:noProof/>
              </w:rPr>
              <w:t xml:space="preserve">, the UE shall only consider this field (and hence ignore </w:t>
            </w:r>
            <w:r w:rsidRPr="00146683">
              <w:rPr>
                <w:bCs/>
                <w:i/>
                <w:noProof/>
              </w:rPr>
              <w:t>discTF-IndexList-r12</w:t>
            </w:r>
            <w:r w:rsidRPr="00146683">
              <w:rPr>
                <w:bCs/>
                <w:noProof/>
              </w:rPr>
              <w:t>, if included or previously configured).</w:t>
            </w:r>
          </w:p>
        </w:tc>
      </w:tr>
      <w:tr w:rsidR="00146683" w:rsidRPr="00146683" w14:paraId="0210AFA1" w14:textId="77777777" w:rsidTr="005411BB">
        <w:trPr>
          <w:cantSplit/>
          <w:tblHeader/>
        </w:trPr>
        <w:tc>
          <w:tcPr>
            <w:tcW w:w="9639" w:type="dxa"/>
          </w:tcPr>
          <w:p w14:paraId="314B1D54" w14:textId="77777777" w:rsidR="009722D5" w:rsidRPr="00146683" w:rsidRDefault="009722D5" w:rsidP="005411BB">
            <w:pPr>
              <w:pStyle w:val="TAL"/>
              <w:rPr>
                <w:b/>
                <w:bCs/>
                <w:i/>
                <w:noProof/>
                <w:lang w:eastAsia="zh-CN"/>
              </w:rPr>
            </w:pPr>
            <w:r w:rsidRPr="00146683">
              <w:rPr>
                <w:b/>
                <w:bCs/>
                <w:i/>
                <w:noProof/>
                <w:lang w:eastAsia="en-GB"/>
              </w:rPr>
              <w:t>discTxConfig</w:t>
            </w:r>
          </w:p>
          <w:p w14:paraId="29B0E367"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kern w:val="2"/>
                <w:lang w:eastAsia="en-GB"/>
              </w:rPr>
              <w:t xml:space="preserve">the resources configuration used when E-UTRAN schedules Tx resources (i.e. the fields </w:t>
            </w:r>
            <w:r w:rsidRPr="00146683">
              <w:rPr>
                <w:bCs/>
                <w:i/>
                <w:kern w:val="2"/>
                <w:lang w:eastAsia="en-GB"/>
              </w:rPr>
              <w:t>discSF-Index</w:t>
            </w:r>
            <w:r w:rsidRPr="00146683">
              <w:rPr>
                <w:bCs/>
                <w:kern w:val="2"/>
                <w:lang w:eastAsia="en-GB"/>
              </w:rPr>
              <w:t xml:space="preserve"> and </w:t>
            </w:r>
            <w:r w:rsidRPr="00146683">
              <w:rPr>
                <w:bCs/>
                <w:i/>
                <w:kern w:val="2"/>
                <w:lang w:eastAsia="en-GB"/>
              </w:rPr>
              <w:t>discPRB-Index</w:t>
            </w:r>
            <w:r w:rsidRPr="00146683">
              <w:rPr>
                <w:bCs/>
                <w:kern w:val="2"/>
                <w:lang w:eastAsia="en-GB"/>
              </w:rPr>
              <w:t xml:space="preserve"> indicate the actual resources to be used).</w:t>
            </w:r>
          </w:p>
        </w:tc>
      </w:tr>
      <w:tr w:rsidR="00146683" w:rsidRPr="00146683" w14:paraId="28ED16E1" w14:textId="77777777" w:rsidTr="005411BB">
        <w:trPr>
          <w:cantSplit/>
          <w:tblHeader/>
        </w:trPr>
        <w:tc>
          <w:tcPr>
            <w:tcW w:w="9639" w:type="dxa"/>
          </w:tcPr>
          <w:p w14:paraId="552E525C" w14:textId="77777777" w:rsidR="009722D5" w:rsidRPr="00146683" w:rsidRDefault="009722D5" w:rsidP="005411BB">
            <w:pPr>
              <w:pStyle w:val="TAL"/>
              <w:rPr>
                <w:b/>
                <w:bCs/>
                <w:i/>
                <w:noProof/>
                <w:lang w:eastAsia="zh-CN"/>
              </w:rPr>
            </w:pPr>
            <w:r w:rsidRPr="00146683">
              <w:rPr>
                <w:b/>
                <w:bCs/>
                <w:i/>
                <w:noProof/>
                <w:lang w:eastAsia="en-GB"/>
              </w:rPr>
              <w:t>discTxInterFreqInfo</w:t>
            </w:r>
          </w:p>
          <w:p w14:paraId="6D1A66F8" w14:textId="77777777" w:rsidR="009722D5" w:rsidRPr="00146683" w:rsidRDefault="009722D5" w:rsidP="005411BB">
            <w:pPr>
              <w:pStyle w:val="TAL"/>
              <w:rPr>
                <w:i/>
                <w:noProof/>
                <w:lang w:eastAsia="en-GB"/>
              </w:rPr>
            </w:pPr>
            <w:r w:rsidRPr="00146683">
              <w:rPr>
                <w:bCs/>
                <w:noProof/>
                <w:lang w:eastAsia="en-GB"/>
              </w:rPr>
              <w:t xml:space="preserve">Indicates frequency applicable for the resources indicated by </w:t>
            </w:r>
            <w:r w:rsidRPr="00146683">
              <w:rPr>
                <w:bCs/>
                <w:i/>
                <w:noProof/>
                <w:lang w:eastAsia="en-GB"/>
              </w:rPr>
              <w:t>discTxResources-r12</w:t>
            </w:r>
            <w:r w:rsidRPr="00146683">
              <w:rPr>
                <w:bCs/>
                <w:noProof/>
                <w:lang w:eastAsia="en-GB"/>
              </w:rPr>
              <w:t xml:space="preserve"> (i.e. original resource field may cover first inter-frequency), and possibly resource allocations on additional frequencies as may be indicated by field </w:t>
            </w:r>
            <w:r w:rsidRPr="00146683">
              <w:rPr>
                <w:bCs/>
                <w:i/>
                <w:noProof/>
                <w:lang w:eastAsia="en-GB"/>
              </w:rPr>
              <w:t>discTxInfoInterFreqListAdd</w:t>
            </w:r>
            <w:r w:rsidRPr="00146683">
              <w:rPr>
                <w:bCs/>
                <w:noProof/>
                <w:lang w:eastAsia="en-GB"/>
              </w:rPr>
              <w:t>.</w:t>
            </w:r>
          </w:p>
        </w:tc>
      </w:tr>
      <w:tr w:rsidR="00146683" w:rsidRPr="00146683" w14:paraId="1CC1648B" w14:textId="77777777" w:rsidTr="005411BB">
        <w:trPr>
          <w:cantSplit/>
          <w:tblHeader/>
        </w:trPr>
        <w:tc>
          <w:tcPr>
            <w:tcW w:w="9639" w:type="dxa"/>
          </w:tcPr>
          <w:p w14:paraId="2A93870A" w14:textId="77777777" w:rsidR="009722D5" w:rsidRPr="00146683" w:rsidRDefault="009722D5" w:rsidP="005411BB">
            <w:pPr>
              <w:pStyle w:val="TAL"/>
              <w:rPr>
                <w:b/>
                <w:bCs/>
                <w:i/>
                <w:noProof/>
                <w:lang w:eastAsia="zh-CN"/>
              </w:rPr>
            </w:pPr>
            <w:r w:rsidRPr="00146683">
              <w:rPr>
                <w:b/>
                <w:bCs/>
                <w:i/>
                <w:noProof/>
                <w:lang w:eastAsia="en-GB"/>
              </w:rPr>
              <w:t>discTxRefCarrierDedicated</w:t>
            </w:r>
          </w:p>
          <w:p w14:paraId="78B0412D" w14:textId="77777777" w:rsidR="009722D5" w:rsidRPr="00146683" w:rsidRDefault="009722D5" w:rsidP="005411BB">
            <w:pPr>
              <w:pStyle w:val="TAL"/>
              <w:rPr>
                <w:i/>
                <w:noProof/>
                <w:lang w:eastAsia="en-GB"/>
              </w:rPr>
            </w:pPr>
            <w:r w:rsidRPr="00146683">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14.3.1.</w:t>
            </w:r>
          </w:p>
        </w:tc>
      </w:tr>
      <w:tr w:rsidR="00146683" w:rsidRPr="00146683" w14:paraId="00BD2F95" w14:textId="77777777" w:rsidTr="005411BB">
        <w:trPr>
          <w:cantSplit/>
          <w:tblHeader/>
        </w:trPr>
        <w:tc>
          <w:tcPr>
            <w:tcW w:w="9639" w:type="dxa"/>
          </w:tcPr>
          <w:p w14:paraId="423AF273" w14:textId="77777777" w:rsidR="009722D5" w:rsidRPr="00146683" w:rsidRDefault="009722D5" w:rsidP="005411BB">
            <w:pPr>
              <w:pStyle w:val="TAL"/>
              <w:rPr>
                <w:b/>
                <w:bCs/>
                <w:i/>
                <w:noProof/>
                <w:lang w:eastAsia="zh-CN"/>
              </w:rPr>
            </w:pPr>
            <w:r w:rsidRPr="00146683">
              <w:rPr>
                <w:b/>
                <w:bCs/>
                <w:i/>
                <w:noProof/>
                <w:lang w:eastAsia="en-GB"/>
              </w:rPr>
              <w:t>discTxResources</w:t>
            </w:r>
          </w:p>
          <w:p w14:paraId="6A740A54" w14:textId="77777777" w:rsidR="009722D5" w:rsidRPr="00146683" w:rsidRDefault="009722D5" w:rsidP="005411BB">
            <w:pPr>
              <w:pStyle w:val="TAL"/>
              <w:rPr>
                <w:i/>
                <w:noProof/>
                <w:lang w:eastAsia="en-GB"/>
              </w:rPr>
            </w:pPr>
            <w:r w:rsidRPr="00146683">
              <w:rPr>
                <w:bCs/>
                <w:noProof/>
                <w:lang w:eastAsia="en-GB"/>
              </w:rPr>
              <w:t>Indicates the resources assigned to the UE for discovery announcements, which can either be a pool from which the UE may select or a set of resources specifically assigned for use by the UE.</w:t>
            </w:r>
          </w:p>
        </w:tc>
      </w:tr>
      <w:tr w:rsidR="00146683" w:rsidRPr="00146683" w14:paraId="7B78EA11" w14:textId="77777777" w:rsidTr="005411BB">
        <w:trPr>
          <w:cantSplit/>
          <w:tblHeader/>
        </w:trPr>
        <w:tc>
          <w:tcPr>
            <w:tcW w:w="9639" w:type="dxa"/>
          </w:tcPr>
          <w:p w14:paraId="74D70C4A" w14:textId="77777777" w:rsidR="009722D5" w:rsidRPr="00146683" w:rsidRDefault="009722D5" w:rsidP="005411BB">
            <w:pPr>
              <w:pStyle w:val="TAL"/>
              <w:rPr>
                <w:b/>
                <w:bCs/>
                <w:i/>
                <w:noProof/>
                <w:lang w:eastAsia="zh-CN"/>
              </w:rPr>
            </w:pPr>
            <w:r w:rsidRPr="00146683">
              <w:rPr>
                <w:b/>
                <w:bCs/>
                <w:i/>
                <w:noProof/>
                <w:lang w:eastAsia="en-GB"/>
              </w:rPr>
              <w:t>discTxResourcesPS</w:t>
            </w:r>
          </w:p>
          <w:p w14:paraId="78FF76AE" w14:textId="77777777" w:rsidR="009722D5" w:rsidRPr="00146683" w:rsidRDefault="009722D5" w:rsidP="005411BB">
            <w:pPr>
              <w:pStyle w:val="TAL"/>
              <w:rPr>
                <w:b/>
                <w:bCs/>
                <w:i/>
                <w:noProof/>
                <w:lang w:eastAsia="en-GB"/>
              </w:rPr>
            </w:pPr>
            <w:r w:rsidRPr="00146683">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146683" w14:paraId="5995588F" w14:textId="77777777" w:rsidTr="005411BB">
        <w:trPr>
          <w:cantSplit/>
          <w:tblHeader/>
        </w:trPr>
        <w:tc>
          <w:tcPr>
            <w:tcW w:w="9639" w:type="dxa"/>
          </w:tcPr>
          <w:p w14:paraId="68B88DED" w14:textId="77777777" w:rsidR="009722D5" w:rsidRPr="00146683" w:rsidRDefault="009722D5" w:rsidP="005411BB">
            <w:pPr>
              <w:pStyle w:val="TAL"/>
              <w:rPr>
                <w:b/>
                <w:bCs/>
                <w:i/>
                <w:noProof/>
                <w:lang w:eastAsia="zh-CN"/>
              </w:rPr>
            </w:pPr>
            <w:r w:rsidRPr="00146683">
              <w:rPr>
                <w:b/>
                <w:bCs/>
                <w:i/>
                <w:noProof/>
                <w:lang w:eastAsia="en-GB"/>
              </w:rPr>
              <w:t>SL-TF-IndexPair</w:t>
            </w:r>
          </w:p>
          <w:p w14:paraId="0B29B1C4" w14:textId="77777777" w:rsidR="009722D5" w:rsidRPr="00146683" w:rsidRDefault="009722D5" w:rsidP="005411BB">
            <w:pPr>
              <w:pStyle w:val="TAL"/>
              <w:rPr>
                <w:i/>
                <w:noProof/>
                <w:lang w:eastAsia="en-GB"/>
              </w:rPr>
            </w:pPr>
            <w:r w:rsidRPr="00146683">
              <w:rPr>
                <w:bCs/>
                <w:noProof/>
                <w:lang w:eastAsia="en-GB"/>
              </w:rPr>
              <w:t xml:space="preserve">A pair of indices, one for the time domain and one for the frequency domain, indicating the start of resources within the pool covered by </w:t>
            </w:r>
            <w:r w:rsidRPr="00146683">
              <w:rPr>
                <w:bCs/>
                <w:i/>
                <w:noProof/>
                <w:lang w:eastAsia="en-GB"/>
              </w:rPr>
              <w:t>discTxConfig</w:t>
            </w:r>
            <w:r w:rsidRPr="00146683">
              <w:rPr>
                <w:bCs/>
                <w:noProof/>
                <w:lang w:eastAsia="en-GB"/>
              </w:rPr>
              <w:t>, see TS 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9.5.6 for one discovery message.</w:t>
            </w:r>
            <w:r w:rsidRPr="00146683">
              <w:rPr>
                <w:bCs/>
                <w:noProof/>
              </w:rPr>
              <w:t xml:space="preserve"> The upper limits of </w:t>
            </w:r>
            <w:r w:rsidRPr="00146683">
              <w:rPr>
                <w:i/>
              </w:rPr>
              <w:t>discSF-Index</w:t>
            </w:r>
            <w:r w:rsidRPr="00146683">
              <w:t xml:space="preserve"> and </w:t>
            </w:r>
            <w:r w:rsidRPr="00146683">
              <w:rPr>
                <w:i/>
              </w:rPr>
              <w:t>discPRB-Index</w:t>
            </w:r>
            <w:r w:rsidRPr="00146683">
              <w:t xml:space="preserve"> are defined in TS 36.213 [23</w:t>
            </w:r>
            <w:r w:rsidR="00531CC2" w:rsidRPr="00146683">
              <w:t>]</w:t>
            </w:r>
            <w:r w:rsidRPr="00146683">
              <w:t xml:space="preserve">, </w:t>
            </w:r>
            <w:r w:rsidR="00531CC2" w:rsidRPr="00146683">
              <w:t xml:space="preserve">clause </w:t>
            </w:r>
            <w:r w:rsidRPr="00146683">
              <w:t>14.3.1.</w:t>
            </w:r>
          </w:p>
        </w:tc>
      </w:tr>
    </w:tbl>
    <w:p w14:paraId="5173542B" w14:textId="77777777" w:rsidR="009722D5" w:rsidRPr="00146683" w:rsidRDefault="009722D5" w:rsidP="009722D5"/>
    <w:p w14:paraId="5070D6E1" w14:textId="77777777" w:rsidR="009722D5" w:rsidRPr="00146683" w:rsidRDefault="009722D5" w:rsidP="009722D5">
      <w:pPr>
        <w:pStyle w:val="Heading4"/>
      </w:pPr>
      <w:bookmarkStart w:id="5179" w:name="_Toc20487514"/>
      <w:bookmarkStart w:id="5180" w:name="_Toc29342814"/>
      <w:bookmarkStart w:id="5181" w:name="_Toc29343953"/>
      <w:bookmarkStart w:id="5182" w:name="_Toc36567219"/>
      <w:bookmarkStart w:id="5183" w:name="_Toc36810666"/>
      <w:bookmarkStart w:id="5184" w:name="_Toc36847030"/>
      <w:bookmarkStart w:id="5185" w:name="_Toc36939683"/>
      <w:bookmarkStart w:id="5186" w:name="_Toc37082663"/>
      <w:bookmarkStart w:id="5187" w:name="_Toc46481304"/>
      <w:bookmarkStart w:id="5188" w:name="_Toc46482538"/>
      <w:bookmarkStart w:id="5189" w:name="_Toc46483772"/>
      <w:bookmarkStart w:id="5190" w:name="_Toc156168471"/>
      <w:r w:rsidRPr="00146683">
        <w:lastRenderedPageBreak/>
        <w:t>–</w:t>
      </w:r>
      <w:r w:rsidRPr="00146683">
        <w:tab/>
      </w:r>
      <w:r w:rsidRPr="00146683">
        <w:rPr>
          <w:i/>
        </w:rPr>
        <w:t>SL-DiscResourcePool</w:t>
      </w:r>
      <w:bookmarkEnd w:id="5179"/>
      <w:bookmarkEnd w:id="5180"/>
      <w:bookmarkEnd w:id="5181"/>
      <w:bookmarkEnd w:id="5182"/>
      <w:bookmarkEnd w:id="5183"/>
      <w:bookmarkEnd w:id="5184"/>
      <w:bookmarkEnd w:id="5185"/>
      <w:bookmarkEnd w:id="5186"/>
      <w:bookmarkEnd w:id="5187"/>
      <w:bookmarkEnd w:id="5188"/>
      <w:bookmarkEnd w:id="5189"/>
      <w:bookmarkEnd w:id="5190"/>
    </w:p>
    <w:p w14:paraId="13F046BD" w14:textId="77777777" w:rsidR="009722D5" w:rsidRPr="00146683" w:rsidRDefault="009722D5" w:rsidP="009722D5">
      <w:pPr>
        <w:keepNext/>
        <w:keepLines/>
        <w:rPr>
          <w:iCs/>
        </w:rPr>
      </w:pPr>
      <w:r w:rsidRPr="00146683">
        <w:rPr>
          <w:iCs/>
        </w:rPr>
        <w:t xml:space="preserve">The IE </w:t>
      </w:r>
      <w:r w:rsidRPr="00146683">
        <w:rPr>
          <w:i/>
          <w:iCs/>
        </w:rPr>
        <w:t>SL-DiscResourcePool</w:t>
      </w:r>
      <w:r w:rsidRPr="00146683">
        <w:rPr>
          <w:iCs/>
        </w:rPr>
        <w:t xml:space="preserve"> specifies the configuration information for an individual pool of resources for sidelink discovery.</w:t>
      </w:r>
    </w:p>
    <w:p w14:paraId="03D681B4" w14:textId="77777777" w:rsidR="009722D5" w:rsidRPr="00146683" w:rsidRDefault="009722D5" w:rsidP="009722D5">
      <w:pPr>
        <w:pStyle w:val="TH"/>
      </w:pPr>
      <w:r w:rsidRPr="00146683">
        <w:rPr>
          <w:bCs/>
          <w:i/>
          <w:iCs/>
        </w:rPr>
        <w:t>SL-DiscResourcePool</w:t>
      </w:r>
      <w:r w:rsidRPr="00146683">
        <w:t xml:space="preserve"> information element</w:t>
      </w:r>
    </w:p>
    <w:p w14:paraId="573A7CFA" w14:textId="77777777" w:rsidR="009722D5" w:rsidRPr="00146683" w:rsidRDefault="009722D5" w:rsidP="009722D5">
      <w:pPr>
        <w:pStyle w:val="PL"/>
        <w:shd w:val="clear" w:color="auto" w:fill="E6E6E6"/>
      </w:pPr>
      <w:r w:rsidRPr="00146683">
        <w:t>-- ASN1START</w:t>
      </w:r>
    </w:p>
    <w:p w14:paraId="79D97190" w14:textId="77777777" w:rsidR="009722D5" w:rsidRPr="00146683" w:rsidRDefault="009722D5" w:rsidP="009722D5">
      <w:pPr>
        <w:pStyle w:val="PL"/>
        <w:shd w:val="clear" w:color="auto" w:fill="E6E6E6"/>
      </w:pPr>
    </w:p>
    <w:p w14:paraId="25E68CFD" w14:textId="77777777" w:rsidR="009722D5" w:rsidRPr="00146683" w:rsidRDefault="009722D5" w:rsidP="009722D5">
      <w:pPr>
        <w:pStyle w:val="PL"/>
        <w:shd w:val="clear" w:color="auto" w:fill="E6E6E6"/>
      </w:pPr>
      <w:r w:rsidRPr="00146683">
        <w:t>SL-DiscTxPoolList-r12 ::=</w:t>
      </w:r>
      <w:r w:rsidRPr="00146683">
        <w:tab/>
      </w:r>
      <w:r w:rsidRPr="00146683">
        <w:tab/>
        <w:t>SEQUENCE (SIZE (1..maxSL-TxPool-r12)) OF SL-DiscResourcePool-r12</w:t>
      </w:r>
    </w:p>
    <w:p w14:paraId="18BB7A23" w14:textId="77777777" w:rsidR="009722D5" w:rsidRPr="00146683" w:rsidRDefault="009722D5" w:rsidP="009722D5">
      <w:pPr>
        <w:pStyle w:val="PL"/>
        <w:shd w:val="clear" w:color="auto" w:fill="E6E6E6"/>
      </w:pPr>
    </w:p>
    <w:p w14:paraId="6B495B57" w14:textId="77777777" w:rsidR="009722D5" w:rsidRPr="00146683" w:rsidRDefault="009722D5" w:rsidP="009722D5">
      <w:pPr>
        <w:pStyle w:val="PL"/>
        <w:shd w:val="clear" w:color="auto" w:fill="E6E6E6"/>
      </w:pPr>
      <w:r w:rsidRPr="00146683">
        <w:t>SL-DiscRxPoolList-r12 ::=</w:t>
      </w:r>
      <w:r w:rsidRPr="00146683">
        <w:tab/>
      </w:r>
      <w:r w:rsidRPr="00146683">
        <w:tab/>
        <w:t>SEQUENCE (SIZE (1..maxSL-RxPool-r12)) OF SL-DiscResourcePool-r12</w:t>
      </w:r>
    </w:p>
    <w:p w14:paraId="78421582" w14:textId="77777777" w:rsidR="009722D5" w:rsidRPr="00146683" w:rsidRDefault="009722D5" w:rsidP="009722D5">
      <w:pPr>
        <w:pStyle w:val="PL"/>
        <w:shd w:val="clear" w:color="auto" w:fill="E6E6E6"/>
      </w:pPr>
    </w:p>
    <w:p w14:paraId="1A4014A4" w14:textId="77777777" w:rsidR="009722D5" w:rsidRPr="00146683" w:rsidRDefault="009722D5" w:rsidP="009722D5">
      <w:pPr>
        <w:pStyle w:val="PL"/>
        <w:shd w:val="clear" w:color="auto" w:fill="E6E6E6"/>
      </w:pPr>
      <w:r w:rsidRPr="00146683">
        <w:t>SL-DiscResourcePool-r12 ::=</w:t>
      </w:r>
      <w:r w:rsidRPr="00146683">
        <w:tab/>
      </w:r>
      <w:r w:rsidRPr="00146683">
        <w:tab/>
        <w:t>SEQUENCE</w:t>
      </w:r>
      <w:r w:rsidRPr="00146683">
        <w:tab/>
        <w:t>{</w:t>
      </w:r>
    </w:p>
    <w:p w14:paraId="27648729" w14:textId="77777777" w:rsidR="009722D5" w:rsidRPr="00146683" w:rsidRDefault="009722D5" w:rsidP="009722D5">
      <w:pPr>
        <w:pStyle w:val="PL"/>
        <w:shd w:val="clear" w:color="auto" w:fill="E6E6E6"/>
      </w:pPr>
      <w:r w:rsidRPr="00146683">
        <w:tab/>
        <w:t>cp-Len-r12</w:t>
      </w:r>
      <w:r w:rsidRPr="00146683">
        <w:tab/>
      </w:r>
      <w:r w:rsidRPr="00146683">
        <w:tab/>
      </w:r>
      <w:r w:rsidRPr="00146683">
        <w:tab/>
      </w:r>
      <w:r w:rsidRPr="00146683">
        <w:tab/>
      </w:r>
      <w:r w:rsidRPr="00146683">
        <w:tab/>
      </w:r>
      <w:r w:rsidRPr="00146683">
        <w:tab/>
        <w:t>SL-CP-Len-r12,</w:t>
      </w:r>
    </w:p>
    <w:p w14:paraId="56A1F07B" w14:textId="77777777" w:rsidR="009722D5" w:rsidRPr="00146683" w:rsidRDefault="009722D5" w:rsidP="009722D5">
      <w:pPr>
        <w:pStyle w:val="PL"/>
        <w:shd w:val="clear" w:color="auto" w:fill="E6E6E6"/>
      </w:pPr>
      <w:r w:rsidRPr="00146683">
        <w:tab/>
        <w:t>discPeriod-r12</w:t>
      </w:r>
      <w:r w:rsidRPr="00146683">
        <w:tab/>
      </w:r>
      <w:r w:rsidRPr="00146683">
        <w:tab/>
      </w:r>
      <w:r w:rsidRPr="00146683">
        <w:tab/>
      </w:r>
      <w:r w:rsidRPr="00146683">
        <w:tab/>
        <w:t>ENUMERATED {rf32, rf64, rf128,</w:t>
      </w:r>
    </w:p>
    <w:p w14:paraId="1D938E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rf16-v1310, spare},</w:t>
      </w:r>
    </w:p>
    <w:p w14:paraId="40D09854" w14:textId="77777777" w:rsidR="009722D5" w:rsidRPr="00146683" w:rsidRDefault="009722D5" w:rsidP="009722D5">
      <w:pPr>
        <w:pStyle w:val="PL"/>
        <w:shd w:val="clear" w:color="auto" w:fill="E6E6E6"/>
      </w:pPr>
      <w:r w:rsidRPr="00146683">
        <w:tab/>
        <w:t>numRetx-r12</w:t>
      </w:r>
      <w:r w:rsidRPr="00146683">
        <w:tab/>
      </w:r>
      <w:r w:rsidRPr="00146683">
        <w:tab/>
      </w:r>
      <w:r w:rsidRPr="00146683">
        <w:tab/>
      </w:r>
      <w:r w:rsidRPr="00146683">
        <w:tab/>
      </w:r>
      <w:r w:rsidRPr="00146683">
        <w:tab/>
        <w:t>INTEGER (0..3),</w:t>
      </w:r>
    </w:p>
    <w:p w14:paraId="1D70B7F1" w14:textId="77777777" w:rsidR="009722D5" w:rsidRPr="00146683" w:rsidRDefault="009722D5" w:rsidP="009722D5">
      <w:pPr>
        <w:pStyle w:val="PL"/>
        <w:shd w:val="clear" w:color="auto" w:fill="E6E6E6"/>
      </w:pPr>
      <w:r w:rsidRPr="00146683">
        <w:tab/>
        <w:t>numRepetition-r12</w:t>
      </w:r>
      <w:r w:rsidRPr="00146683">
        <w:tab/>
      </w:r>
      <w:r w:rsidRPr="00146683">
        <w:tab/>
      </w:r>
      <w:r w:rsidRPr="00146683">
        <w:tab/>
      </w:r>
      <w:r w:rsidRPr="00146683">
        <w:tab/>
        <w:t>INTEGER (1..50),</w:t>
      </w:r>
    </w:p>
    <w:p w14:paraId="084D61D6" w14:textId="77777777" w:rsidR="009722D5" w:rsidRPr="00146683" w:rsidRDefault="009722D5" w:rsidP="009722D5">
      <w:pPr>
        <w:pStyle w:val="PL"/>
        <w:shd w:val="clear" w:color="auto" w:fill="E6E6E6"/>
      </w:pPr>
      <w:r w:rsidRPr="00146683">
        <w:tab/>
        <w:t>tf-ResourceConfig-r12</w:t>
      </w:r>
      <w:r w:rsidRPr="00146683">
        <w:tab/>
      </w:r>
      <w:r w:rsidRPr="00146683">
        <w:tab/>
      </w:r>
      <w:r w:rsidRPr="00146683">
        <w:tab/>
        <w:t>SL-TF-ResourceConfig-r12,</w:t>
      </w:r>
    </w:p>
    <w:p w14:paraId="1BAEF495"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t>SEQUENCE {</w:t>
      </w:r>
    </w:p>
    <w:p w14:paraId="21E9C78E" w14:textId="77777777" w:rsidR="009722D5" w:rsidRPr="00146683" w:rsidRDefault="009722D5" w:rsidP="009722D5">
      <w:pPr>
        <w:pStyle w:val="PL"/>
        <w:shd w:val="clear" w:color="auto" w:fill="E6E6E6"/>
      </w:pPr>
      <w:r w:rsidRPr="00146683">
        <w:tab/>
      </w:r>
      <w:r w:rsidRPr="00146683">
        <w:tab/>
        <w:t>txParametersGeneral-r12</w:t>
      </w:r>
      <w:r w:rsidRPr="00146683">
        <w:tab/>
      </w:r>
      <w:r w:rsidRPr="00146683">
        <w:tab/>
        <w:t>SL-TxParameters-r12,</w:t>
      </w:r>
    </w:p>
    <w:p w14:paraId="20995ABE" w14:textId="77777777" w:rsidR="009722D5" w:rsidRPr="00146683" w:rsidRDefault="009722D5" w:rsidP="009722D5">
      <w:pPr>
        <w:pStyle w:val="PL"/>
        <w:shd w:val="clear" w:color="auto" w:fill="E6E6E6"/>
      </w:pPr>
      <w:r w:rsidRPr="00146683">
        <w:tab/>
      </w:r>
      <w:r w:rsidRPr="00146683">
        <w:tab/>
        <w:t>ue-SelectedResourceConfig-r12</w:t>
      </w:r>
      <w:r w:rsidRPr="00146683">
        <w:tab/>
        <w:t>SEQUENCE {</w:t>
      </w:r>
    </w:p>
    <w:p w14:paraId="363B01CB" w14:textId="77777777" w:rsidR="009722D5" w:rsidRPr="00146683" w:rsidRDefault="009722D5" w:rsidP="009722D5">
      <w:pPr>
        <w:pStyle w:val="PL"/>
        <w:shd w:val="clear" w:color="auto" w:fill="E6E6E6"/>
      </w:pPr>
      <w:r w:rsidRPr="00146683">
        <w:tab/>
      </w:r>
      <w:r w:rsidRPr="00146683">
        <w:tab/>
      </w:r>
      <w:r w:rsidRPr="00146683">
        <w:tab/>
        <w:t>poolSelection-r12</w:t>
      </w:r>
      <w:r w:rsidRPr="00146683">
        <w:tab/>
      </w:r>
      <w:r w:rsidRPr="00146683">
        <w:tab/>
      </w:r>
      <w:r w:rsidRPr="00146683">
        <w:tab/>
      </w:r>
      <w:r w:rsidRPr="00146683">
        <w:tab/>
        <w:t>CHOICE {</w:t>
      </w:r>
    </w:p>
    <w:p w14:paraId="10C08943" w14:textId="77777777" w:rsidR="009722D5" w:rsidRPr="00146683" w:rsidRDefault="009722D5" w:rsidP="009722D5">
      <w:pPr>
        <w:pStyle w:val="PL"/>
        <w:shd w:val="clear" w:color="auto" w:fill="E6E6E6"/>
      </w:pPr>
      <w:r w:rsidRPr="00146683">
        <w:tab/>
      </w:r>
      <w:r w:rsidRPr="00146683">
        <w:tab/>
      </w:r>
      <w:r w:rsidRPr="00146683">
        <w:tab/>
      </w:r>
      <w:r w:rsidRPr="00146683">
        <w:tab/>
        <w:t>rsrpBased-r12</w:t>
      </w:r>
      <w:r w:rsidRPr="00146683">
        <w:tab/>
      </w:r>
      <w:r w:rsidRPr="00146683">
        <w:tab/>
      </w:r>
      <w:r w:rsidRPr="00146683">
        <w:tab/>
      </w:r>
      <w:r w:rsidRPr="00146683">
        <w:tab/>
      </w:r>
      <w:r w:rsidRPr="00146683">
        <w:tab/>
        <w:t>SL-PoolSelectionConfig-r12,</w:t>
      </w:r>
    </w:p>
    <w:p w14:paraId="455E91E0" w14:textId="77777777" w:rsidR="009722D5" w:rsidRPr="00146683" w:rsidRDefault="009722D5" w:rsidP="009722D5">
      <w:pPr>
        <w:pStyle w:val="PL"/>
        <w:shd w:val="clear" w:color="auto" w:fill="E6E6E6"/>
      </w:pPr>
      <w:r w:rsidRPr="00146683">
        <w:tab/>
      </w:r>
      <w:r w:rsidRPr="00146683">
        <w:tab/>
      </w:r>
      <w:r w:rsidRPr="00146683">
        <w:tab/>
      </w:r>
      <w:r w:rsidRPr="00146683">
        <w:tab/>
        <w:t>random-r12</w:t>
      </w:r>
      <w:r w:rsidRPr="00146683">
        <w:tab/>
      </w:r>
      <w:r w:rsidRPr="00146683">
        <w:tab/>
      </w:r>
      <w:r w:rsidRPr="00146683">
        <w:tab/>
      </w:r>
      <w:r w:rsidRPr="00146683">
        <w:tab/>
      </w:r>
      <w:r w:rsidRPr="00146683">
        <w:tab/>
      </w:r>
      <w:r w:rsidRPr="00146683">
        <w:tab/>
        <w:t>NULL</w:t>
      </w:r>
    </w:p>
    <w:p w14:paraId="580F239A" w14:textId="77777777" w:rsidR="009722D5" w:rsidRPr="00146683" w:rsidRDefault="009722D5" w:rsidP="009722D5">
      <w:pPr>
        <w:pStyle w:val="PL"/>
        <w:shd w:val="clear" w:color="auto" w:fill="E6E6E6"/>
      </w:pPr>
      <w:r w:rsidRPr="00146683">
        <w:tab/>
      </w:r>
      <w:r w:rsidRPr="00146683">
        <w:tab/>
      </w:r>
      <w:r w:rsidRPr="00146683">
        <w:tab/>
        <w:t>},</w:t>
      </w:r>
    </w:p>
    <w:p w14:paraId="57D5B3FE" w14:textId="77777777" w:rsidR="009722D5" w:rsidRPr="00146683" w:rsidRDefault="009722D5" w:rsidP="009722D5">
      <w:pPr>
        <w:pStyle w:val="PL"/>
        <w:shd w:val="clear" w:color="auto" w:fill="E6E6E6"/>
      </w:pPr>
      <w:r w:rsidRPr="00146683">
        <w:tab/>
      </w:r>
      <w:r w:rsidRPr="00146683">
        <w:tab/>
      </w:r>
      <w:r w:rsidRPr="00146683">
        <w:tab/>
        <w:t>txProbability-r12</w:t>
      </w:r>
      <w:r w:rsidRPr="00146683">
        <w:tab/>
      </w:r>
      <w:r w:rsidRPr="00146683">
        <w:tab/>
      </w:r>
      <w:r w:rsidRPr="00146683">
        <w:tab/>
        <w:t>ENUMERATED {p25, p50, p75, p100}</w:t>
      </w:r>
    </w:p>
    <w:p w14:paraId="3C670A70"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58084B7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514514B0" w14:textId="77777777" w:rsidR="009722D5" w:rsidRPr="00146683" w:rsidRDefault="009722D5" w:rsidP="009722D5">
      <w:pPr>
        <w:pStyle w:val="PL"/>
        <w:shd w:val="clear" w:color="auto" w:fill="E6E6E6"/>
      </w:pPr>
      <w:r w:rsidRPr="00146683">
        <w:tab/>
        <w:t>rxParameters-r12</w:t>
      </w:r>
      <w:r w:rsidRPr="00146683">
        <w:tab/>
      </w:r>
      <w:r w:rsidRPr="00146683">
        <w:tab/>
      </w:r>
      <w:r w:rsidRPr="00146683">
        <w:tab/>
      </w:r>
      <w:r w:rsidRPr="00146683">
        <w:tab/>
        <w:t>SEQUENCE {</w:t>
      </w:r>
    </w:p>
    <w:p w14:paraId="62377DB3"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R</w:t>
      </w:r>
    </w:p>
    <w:p w14:paraId="05DE2D19"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3774CF3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173ED849" w14:textId="77777777" w:rsidR="009722D5" w:rsidRPr="00146683" w:rsidRDefault="009722D5" w:rsidP="009722D5">
      <w:pPr>
        <w:pStyle w:val="PL"/>
        <w:shd w:val="clear" w:color="auto" w:fill="E6E6E6"/>
      </w:pPr>
      <w:r w:rsidRPr="00146683">
        <w:tab/>
        <w:t>...,</w:t>
      </w:r>
    </w:p>
    <w:p w14:paraId="60FC37CB" w14:textId="77777777" w:rsidR="009722D5" w:rsidRPr="00146683" w:rsidRDefault="009722D5" w:rsidP="009722D5">
      <w:pPr>
        <w:pStyle w:val="PL"/>
        <w:shd w:val="clear" w:color="auto" w:fill="E6E6E6"/>
      </w:pPr>
      <w:r w:rsidRPr="00146683">
        <w:tab/>
        <w:t>[[</w:t>
      </w:r>
      <w:r w:rsidRPr="00146683">
        <w:tab/>
        <w:t>discPeriod-v1310</w:t>
      </w:r>
      <w:r w:rsidRPr="00146683">
        <w:tab/>
      </w:r>
      <w:r w:rsidRPr="00146683">
        <w:tab/>
      </w:r>
      <w:r w:rsidRPr="00146683">
        <w:tab/>
      </w:r>
      <w:r w:rsidRPr="00146683">
        <w:tab/>
        <w:t>CHOICE {</w:t>
      </w:r>
    </w:p>
    <w:p w14:paraId="46F54754"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ABE4086"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ENUMERATED {rf4, rf6, rf7, rf8,</w:t>
      </w:r>
    </w:p>
    <w:p w14:paraId="7FBE3AC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f12, rf14, rf24, rf28}</w:t>
      </w:r>
    </w:p>
    <w:p w14:paraId="3FE2E0C7"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DD61A84" w14:textId="77777777" w:rsidR="009722D5" w:rsidRPr="00146683" w:rsidRDefault="009722D5" w:rsidP="009722D5">
      <w:pPr>
        <w:pStyle w:val="PL"/>
        <w:shd w:val="clear" w:color="auto" w:fill="E6E6E6"/>
      </w:pPr>
      <w:r w:rsidRPr="00146683">
        <w:tab/>
      </w:r>
      <w:r w:rsidRPr="00146683">
        <w:tab/>
        <w:t>rxParamsAddNeighFreq-r13</w:t>
      </w:r>
      <w:r w:rsidRPr="00146683">
        <w:tab/>
      </w:r>
      <w:r w:rsidRPr="00146683">
        <w:tab/>
        <w:t>CHOICE {</w:t>
      </w:r>
    </w:p>
    <w:p w14:paraId="19C42D32"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60698BB"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61DEEF1"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15643F16" w14:textId="77777777" w:rsidR="009722D5" w:rsidRPr="00146683" w:rsidRDefault="009722D5" w:rsidP="009722D5">
      <w:pPr>
        <w:pStyle w:val="PL"/>
        <w:shd w:val="clear" w:color="auto" w:fill="E6E6E6"/>
      </w:pPr>
      <w:r w:rsidRPr="00146683">
        <w:tab/>
      </w:r>
      <w:r w:rsidRPr="00146683">
        <w:tab/>
      </w:r>
      <w:r w:rsidRPr="00146683">
        <w:tab/>
        <w:t>}</w:t>
      </w:r>
    </w:p>
    <w:p w14:paraId="41D4F6EC"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211A3F6" w14:textId="77777777" w:rsidR="009722D5" w:rsidRPr="00146683" w:rsidRDefault="009722D5" w:rsidP="009722D5">
      <w:pPr>
        <w:pStyle w:val="PL"/>
        <w:shd w:val="clear" w:color="auto" w:fill="E6E6E6"/>
      </w:pPr>
      <w:r w:rsidRPr="00146683">
        <w:tab/>
      </w:r>
      <w:r w:rsidRPr="00146683">
        <w:tab/>
        <w:t>txParamsAddNeighFreq-r13</w:t>
      </w:r>
      <w:r w:rsidRPr="00146683">
        <w:tab/>
      </w:r>
      <w:r w:rsidRPr="00146683">
        <w:tab/>
        <w:t>CHOICE {</w:t>
      </w:r>
    </w:p>
    <w:p w14:paraId="19CBE13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3D8CEF4D"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2C52667"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405F178F" w14:textId="77777777" w:rsidR="009722D5" w:rsidRPr="00146683" w:rsidRDefault="009722D5" w:rsidP="009722D5">
      <w:pPr>
        <w:pStyle w:val="PL"/>
        <w:shd w:val="clear" w:color="auto" w:fill="E6E6E6"/>
      </w:pP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B179022" w14:textId="77777777" w:rsidR="009722D5" w:rsidRPr="00146683" w:rsidRDefault="009722D5" w:rsidP="009722D5">
      <w:pPr>
        <w:pStyle w:val="PL"/>
        <w:shd w:val="clear" w:color="auto" w:fill="E6E6E6"/>
      </w:pPr>
      <w:r w:rsidRPr="00146683">
        <w:tab/>
      </w:r>
      <w:r w:rsidRPr="00146683">
        <w:tab/>
      </w:r>
      <w:r w:rsidRPr="00146683">
        <w:tab/>
      </w: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t>OPTIONAL,</w:t>
      </w:r>
      <w:r w:rsidRPr="00146683">
        <w:tab/>
        <w:t>-- Cond TDD-OR</w:t>
      </w:r>
    </w:p>
    <w:p w14:paraId="72013141" w14:textId="77777777" w:rsidR="009722D5" w:rsidRPr="00146683" w:rsidRDefault="009722D5" w:rsidP="009722D5">
      <w:pPr>
        <w:pStyle w:val="PL"/>
        <w:shd w:val="clear" w:color="auto" w:fill="E6E6E6"/>
      </w:pPr>
      <w:r w:rsidRPr="00146683">
        <w:tab/>
      </w:r>
      <w:r w:rsidRPr="00146683">
        <w:tab/>
      </w:r>
      <w:r w:rsidRPr="00146683">
        <w:tab/>
      </w:r>
      <w:r w:rsidRPr="00146683">
        <w:tab/>
        <w:t>tdd-Config-v1130</w:t>
      </w:r>
      <w:r w:rsidRPr="00146683">
        <w:tab/>
      </w:r>
      <w:r w:rsidRPr="00146683">
        <w:tab/>
      </w:r>
      <w:r w:rsidRPr="00146683">
        <w:tab/>
      </w:r>
      <w:r w:rsidRPr="00146683">
        <w:tab/>
        <w:t>TDD-Config-v1130</w:t>
      </w:r>
      <w:r w:rsidRPr="00146683">
        <w:tab/>
      </w:r>
      <w:r w:rsidRPr="00146683">
        <w:tab/>
        <w:t>OPTIONAL,</w:t>
      </w:r>
      <w:r w:rsidRPr="00146683">
        <w:tab/>
        <w:t>-- Cond TDD-OR</w:t>
      </w:r>
    </w:p>
    <w:p w14:paraId="32CB80B4" w14:textId="77777777" w:rsidR="009722D5" w:rsidRPr="00146683" w:rsidRDefault="009722D5" w:rsidP="009722D5">
      <w:pPr>
        <w:pStyle w:val="PL"/>
        <w:shd w:val="clear" w:color="auto" w:fill="E6E6E6"/>
      </w:pPr>
      <w:r w:rsidRPr="00146683">
        <w:tab/>
      </w:r>
      <w:r w:rsidRPr="00146683">
        <w:tab/>
      </w:r>
      <w:r w:rsidRPr="00146683">
        <w:tab/>
      </w:r>
      <w:r w:rsidRPr="00146683">
        <w:tab/>
        <w:t>freqInfo</w:t>
      </w:r>
      <w:r w:rsidRPr="00146683">
        <w:tab/>
      </w:r>
      <w:r w:rsidRPr="00146683">
        <w:tab/>
      </w:r>
      <w:r w:rsidRPr="00146683">
        <w:tab/>
      </w:r>
      <w:r w:rsidRPr="00146683">
        <w:tab/>
      </w:r>
      <w:r w:rsidRPr="00146683">
        <w:tab/>
      </w:r>
      <w:r w:rsidRPr="00146683">
        <w:tab/>
      </w:r>
      <w:r w:rsidRPr="00146683">
        <w:tab/>
        <w:t>SEQUENCE {</w:t>
      </w:r>
    </w:p>
    <w:p w14:paraId="441537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CarrierFreq</w:t>
      </w:r>
      <w:r w:rsidRPr="00146683">
        <w:tab/>
      </w:r>
      <w:r w:rsidRPr="00146683">
        <w:tab/>
      </w:r>
      <w:r w:rsidRPr="00146683">
        <w:tab/>
      </w:r>
      <w:r w:rsidRPr="00146683">
        <w:tab/>
      </w:r>
      <w:r w:rsidRPr="00146683">
        <w:tab/>
      </w:r>
      <w:r w:rsidRPr="00146683">
        <w:tab/>
        <w:t>ARFCN-ValueEUTRA</w:t>
      </w:r>
      <w:r w:rsidRPr="00146683">
        <w:tab/>
        <w:t>OPTIONAL,</w:t>
      </w:r>
      <w:r w:rsidRPr="00146683">
        <w:tab/>
        <w:t>-- Need OP</w:t>
      </w:r>
    </w:p>
    <w:p w14:paraId="7CEE00B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Bandwidth</w:t>
      </w:r>
      <w:r w:rsidRPr="00146683">
        <w:tab/>
      </w:r>
      <w:r w:rsidRPr="00146683">
        <w:tab/>
      </w:r>
      <w:r w:rsidRPr="00146683">
        <w:tab/>
      </w:r>
      <w:r w:rsidRPr="00146683">
        <w:tab/>
      </w:r>
      <w:r w:rsidRPr="00146683">
        <w:tab/>
      </w:r>
      <w:r w:rsidRPr="00146683">
        <w:tab/>
        <w:t>ENUMERATED {n6, n15, n25, n50, n75, n100}</w:t>
      </w:r>
    </w:p>
    <w:p w14:paraId="519EEE4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9292796" w14:textId="77777777" w:rsidR="009722D5" w:rsidRPr="00146683" w:rsidRDefault="009722D5" w:rsidP="009722D5">
      <w:pPr>
        <w:pStyle w:val="PL"/>
        <w:shd w:val="clear" w:color="auto" w:fill="E6E6E6"/>
      </w:pPr>
      <w:r w:rsidRPr="00146683">
        <w:tab/>
      </w:r>
      <w:r w:rsidRPr="00146683">
        <w:tab/>
      </w:r>
      <w:r w:rsidRPr="00146683">
        <w:tab/>
      </w:r>
      <w:r w:rsidRPr="00146683">
        <w:tab/>
        <w:t>additionalSpectrumEmission</w:t>
      </w:r>
      <w:r w:rsidRPr="00146683">
        <w:tab/>
      </w:r>
      <w:r w:rsidRPr="00146683">
        <w:tab/>
      </w:r>
      <w:r w:rsidRPr="00146683">
        <w:tab/>
        <w:t>AdditionalSpectrumEmission</w:t>
      </w:r>
    </w:p>
    <w:p w14:paraId="1AE08BF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3677BB2" w14:textId="77777777" w:rsidR="009722D5" w:rsidRPr="00146683" w:rsidRDefault="009722D5" w:rsidP="009722D5">
      <w:pPr>
        <w:pStyle w:val="PL"/>
        <w:shd w:val="clear" w:color="auto" w:fill="E6E6E6"/>
      </w:pPr>
      <w:r w:rsidRPr="00146683">
        <w:tab/>
      </w:r>
      <w:r w:rsidRPr="00146683">
        <w:tab/>
      </w:r>
      <w:r w:rsidRPr="00146683">
        <w:tab/>
      </w:r>
      <w:r w:rsidRPr="00146683">
        <w:tab/>
        <w:t>referenceSignalPower</w:t>
      </w:r>
      <w:r w:rsidRPr="00146683">
        <w:tab/>
      </w:r>
      <w:r w:rsidRPr="00146683">
        <w:tab/>
      </w:r>
      <w:r w:rsidRPr="00146683">
        <w:tab/>
      </w:r>
      <w:r w:rsidRPr="00146683">
        <w:tab/>
        <w:t>INTEGER (-60..50),</w:t>
      </w:r>
    </w:p>
    <w:p w14:paraId="24012F23" w14:textId="77777777" w:rsidR="009722D5" w:rsidRPr="00146683" w:rsidRDefault="009722D5" w:rsidP="009722D5">
      <w:pPr>
        <w:pStyle w:val="PL"/>
        <w:shd w:val="clear" w:color="auto" w:fill="E6E6E6"/>
      </w:pPr>
      <w:r w:rsidRPr="00146683">
        <w:tab/>
      </w:r>
      <w:r w:rsidRPr="00146683">
        <w:tab/>
      </w:r>
      <w:r w:rsidRPr="00146683">
        <w:tab/>
      </w:r>
      <w:r w:rsidRPr="00146683">
        <w:tab/>
        <w:t>syncConfigIndex-r13</w:t>
      </w:r>
      <w:r w:rsidRPr="00146683">
        <w:tab/>
      </w:r>
      <w:r w:rsidRPr="00146683">
        <w:tab/>
      </w:r>
      <w:r w:rsidRPr="00146683">
        <w:tab/>
      </w:r>
      <w:r w:rsidRPr="00146683">
        <w:tab/>
        <w:t>INTEGER (0..15)</w:t>
      </w:r>
      <w:r w:rsidRPr="00146683">
        <w:tab/>
      </w:r>
      <w:r w:rsidRPr="00146683">
        <w:tab/>
      </w:r>
      <w:r w:rsidRPr="00146683">
        <w:tab/>
        <w:t>OPTIONAL</w:t>
      </w:r>
      <w:r w:rsidRPr="00146683">
        <w:tab/>
        <w:t>-- Need OR</w:t>
      </w:r>
    </w:p>
    <w:p w14:paraId="5C7A1287" w14:textId="77777777" w:rsidR="009722D5" w:rsidRPr="00146683" w:rsidRDefault="009722D5" w:rsidP="009722D5">
      <w:pPr>
        <w:pStyle w:val="PL"/>
        <w:shd w:val="clear" w:color="auto" w:fill="E6E6E6"/>
      </w:pPr>
      <w:r w:rsidRPr="00146683">
        <w:tab/>
      </w:r>
      <w:r w:rsidRPr="00146683">
        <w:tab/>
      </w:r>
      <w:r w:rsidRPr="00146683">
        <w:tab/>
        <w:t>}</w:t>
      </w:r>
    </w:p>
    <w:p w14:paraId="5225A374"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8FC6DE3" w14:textId="77777777" w:rsidR="00D47542" w:rsidRPr="00146683" w:rsidRDefault="009722D5" w:rsidP="00D47542">
      <w:pPr>
        <w:pStyle w:val="PL"/>
        <w:shd w:val="clear" w:color="auto" w:fill="E6E6E6"/>
      </w:pPr>
      <w:r w:rsidRPr="00146683">
        <w:tab/>
        <w:t>]]</w:t>
      </w:r>
      <w:r w:rsidR="00D47542" w:rsidRPr="00146683">
        <w:t>,</w:t>
      </w:r>
    </w:p>
    <w:p w14:paraId="571061A6" w14:textId="77777777" w:rsidR="00D47542" w:rsidRPr="00146683" w:rsidRDefault="00D47542" w:rsidP="00D47542">
      <w:pPr>
        <w:pStyle w:val="PL"/>
        <w:shd w:val="clear" w:color="auto" w:fill="E6E6E6"/>
      </w:pPr>
      <w:r w:rsidRPr="00146683">
        <w:tab/>
        <w:t>[[</w:t>
      </w:r>
      <w:r w:rsidRPr="00146683">
        <w:tab/>
        <w:t>txParamsAddNeighFreq-</w:t>
      </w:r>
      <w:r w:rsidR="0080664D" w:rsidRPr="00146683">
        <w:t>v1370</w:t>
      </w:r>
      <w:r w:rsidRPr="00146683">
        <w:tab/>
      </w:r>
      <w:r w:rsidRPr="00146683">
        <w:tab/>
        <w:t>CHOICE {</w:t>
      </w:r>
    </w:p>
    <w:p w14:paraId="2A7F0262" w14:textId="77777777" w:rsidR="00D47542" w:rsidRPr="00146683" w:rsidRDefault="00D47542" w:rsidP="00D47542">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58B44B6" w14:textId="77777777" w:rsidR="00D47542" w:rsidRPr="00146683" w:rsidRDefault="00D47542" w:rsidP="00D47542">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2AD7F587" w14:textId="77777777" w:rsidR="00D47542" w:rsidRPr="00146683" w:rsidRDefault="00D47542" w:rsidP="00D47542">
      <w:pPr>
        <w:pStyle w:val="PL"/>
        <w:shd w:val="clear" w:color="auto" w:fill="E6E6E6"/>
      </w:pPr>
      <w:r w:rsidRPr="00146683">
        <w:tab/>
      </w:r>
      <w:r w:rsidRPr="00146683">
        <w:tab/>
      </w:r>
      <w:r w:rsidRPr="00146683">
        <w:tab/>
      </w:r>
      <w:r w:rsidRPr="00146683">
        <w:tab/>
        <w:t>freqInfo-</w:t>
      </w:r>
      <w:r w:rsidR="0080664D" w:rsidRPr="00146683">
        <w:t>v1370</w:t>
      </w:r>
      <w:r w:rsidR="0002751E" w:rsidRPr="00146683">
        <w:tab/>
      </w:r>
      <w:r w:rsidR="0002751E" w:rsidRPr="00146683">
        <w:tab/>
      </w:r>
      <w:r w:rsidR="0002751E" w:rsidRPr="00146683">
        <w:tab/>
      </w:r>
      <w:r w:rsidRPr="00146683">
        <w:tab/>
      </w:r>
      <w:r w:rsidRPr="00146683">
        <w:tab/>
        <w:t>SEQUENCE {</w:t>
      </w:r>
    </w:p>
    <w:p w14:paraId="39F2F5BD" w14:textId="77777777" w:rsidR="00D47542" w:rsidRPr="00146683" w:rsidRDefault="00D47542" w:rsidP="00D47542">
      <w:pPr>
        <w:pStyle w:val="PL"/>
        <w:shd w:val="clear" w:color="auto" w:fill="E6E6E6"/>
      </w:pPr>
      <w:r w:rsidRPr="00146683">
        <w:tab/>
      </w:r>
      <w:r w:rsidRPr="00146683">
        <w:tab/>
      </w:r>
      <w:r w:rsidRPr="00146683">
        <w:tab/>
      </w:r>
      <w:r w:rsidRPr="00146683">
        <w:tab/>
      </w:r>
      <w:r w:rsidRPr="00146683">
        <w:tab/>
        <w:t>additionalSpectrumEmission-</w:t>
      </w:r>
      <w:r w:rsidR="0080664D" w:rsidRPr="00146683">
        <w:t>v1370</w:t>
      </w:r>
      <w:r w:rsidRPr="00146683">
        <w:tab/>
      </w:r>
      <w:r w:rsidRPr="00146683">
        <w:tab/>
        <w:t>AdditionalSpectrumEmission-</w:t>
      </w:r>
      <w:r w:rsidR="0080664D" w:rsidRPr="00146683">
        <w:t>v10l0</w:t>
      </w:r>
    </w:p>
    <w:p w14:paraId="38CA2841" w14:textId="77777777" w:rsidR="00D47542" w:rsidRPr="00146683" w:rsidRDefault="00D47542" w:rsidP="00D47542">
      <w:pPr>
        <w:pStyle w:val="PL"/>
        <w:shd w:val="clear" w:color="auto" w:fill="E6E6E6"/>
      </w:pPr>
      <w:r w:rsidRPr="00146683">
        <w:tab/>
      </w:r>
      <w:r w:rsidRPr="00146683">
        <w:tab/>
      </w:r>
      <w:r w:rsidRPr="00146683">
        <w:tab/>
      </w:r>
      <w:r w:rsidRPr="00146683">
        <w:tab/>
        <w:t>}</w:t>
      </w:r>
    </w:p>
    <w:p w14:paraId="3E77223A" w14:textId="77777777" w:rsidR="00D47542" w:rsidRPr="00146683" w:rsidRDefault="00D47542" w:rsidP="00D47542">
      <w:pPr>
        <w:pStyle w:val="PL"/>
        <w:shd w:val="clear" w:color="auto" w:fill="E6E6E6"/>
      </w:pPr>
      <w:r w:rsidRPr="00146683">
        <w:tab/>
      </w:r>
      <w:r w:rsidRPr="00146683">
        <w:tab/>
      </w:r>
      <w:r w:rsidRPr="00146683">
        <w:tab/>
        <w:t>}</w:t>
      </w:r>
    </w:p>
    <w:p w14:paraId="7B68D206" w14:textId="77777777" w:rsidR="00D47542" w:rsidRPr="00146683" w:rsidRDefault="00D47542" w:rsidP="00D47542">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4E30E7" w14:textId="77777777" w:rsidR="009722D5" w:rsidRPr="00146683" w:rsidRDefault="00D47542" w:rsidP="00D47542">
      <w:pPr>
        <w:pStyle w:val="PL"/>
        <w:shd w:val="clear" w:color="auto" w:fill="E6E6E6"/>
      </w:pPr>
      <w:r w:rsidRPr="00146683">
        <w:tab/>
        <w:t>]]</w:t>
      </w:r>
    </w:p>
    <w:p w14:paraId="75B71084" w14:textId="77777777" w:rsidR="009722D5" w:rsidRPr="00146683" w:rsidRDefault="009722D5" w:rsidP="009722D5">
      <w:pPr>
        <w:pStyle w:val="PL"/>
        <w:shd w:val="clear" w:color="auto" w:fill="E6E6E6"/>
      </w:pPr>
      <w:r w:rsidRPr="00146683">
        <w:t>}</w:t>
      </w:r>
    </w:p>
    <w:p w14:paraId="0B0188E0" w14:textId="77777777" w:rsidR="009722D5" w:rsidRPr="00146683" w:rsidRDefault="009722D5" w:rsidP="009722D5">
      <w:pPr>
        <w:pStyle w:val="PL"/>
        <w:shd w:val="clear" w:color="auto" w:fill="E6E6E6"/>
      </w:pPr>
    </w:p>
    <w:p w14:paraId="54ECA2A9" w14:textId="77777777" w:rsidR="009722D5" w:rsidRPr="00146683" w:rsidRDefault="009722D5" w:rsidP="009722D5">
      <w:pPr>
        <w:pStyle w:val="PL"/>
        <w:shd w:val="clear" w:color="auto" w:fill="E6E6E6"/>
      </w:pPr>
      <w:r w:rsidRPr="00146683">
        <w:t>PhysCellIdList-r13</w:t>
      </w:r>
      <w:r w:rsidRPr="00146683">
        <w:tab/>
        <w:t>::=</w:t>
      </w:r>
      <w:r w:rsidRPr="00146683">
        <w:tab/>
      </w:r>
      <w:r w:rsidRPr="00146683">
        <w:tab/>
        <w:t>SEQUENCE (SIZE (1.. maxSL-DiscCells-r13)) OF PhysCellId</w:t>
      </w:r>
    </w:p>
    <w:p w14:paraId="15290A75" w14:textId="77777777" w:rsidR="009722D5" w:rsidRPr="00146683" w:rsidRDefault="009722D5" w:rsidP="009722D5">
      <w:pPr>
        <w:pStyle w:val="PL"/>
        <w:shd w:val="clear" w:color="auto" w:fill="E6E6E6"/>
      </w:pPr>
    </w:p>
    <w:p w14:paraId="6282F4E8" w14:textId="77777777" w:rsidR="009722D5" w:rsidRPr="00146683" w:rsidRDefault="009722D5" w:rsidP="009722D5">
      <w:pPr>
        <w:pStyle w:val="PL"/>
        <w:shd w:val="clear" w:color="auto" w:fill="E6E6E6"/>
      </w:pPr>
      <w:r w:rsidRPr="00146683">
        <w:lastRenderedPageBreak/>
        <w:t>SL-PoolSelectionConfig-r12 ::=</w:t>
      </w:r>
      <w:r w:rsidRPr="00146683">
        <w:tab/>
      </w:r>
      <w:r w:rsidRPr="00146683">
        <w:tab/>
        <w:t>SEQUENCE {</w:t>
      </w:r>
    </w:p>
    <w:p w14:paraId="54FA5048" w14:textId="77777777" w:rsidR="009722D5" w:rsidRPr="00146683" w:rsidRDefault="009722D5" w:rsidP="009722D5">
      <w:pPr>
        <w:pStyle w:val="PL"/>
        <w:shd w:val="clear" w:color="auto" w:fill="E6E6E6"/>
      </w:pPr>
      <w:r w:rsidRPr="00146683">
        <w:tab/>
        <w:t>threshLow-r12</w:t>
      </w:r>
      <w:r w:rsidRPr="00146683">
        <w:tab/>
      </w:r>
      <w:r w:rsidRPr="00146683">
        <w:tab/>
      </w:r>
      <w:r w:rsidRPr="00146683">
        <w:tab/>
      </w:r>
      <w:r w:rsidRPr="00146683">
        <w:tab/>
      </w:r>
      <w:r w:rsidRPr="00146683">
        <w:tab/>
      </w:r>
      <w:r w:rsidRPr="00146683">
        <w:tab/>
      </w:r>
      <w:r w:rsidRPr="00146683">
        <w:tab/>
        <w:t>RSRP-RangeSL2-r12,</w:t>
      </w:r>
    </w:p>
    <w:p w14:paraId="21E6B87E" w14:textId="77777777" w:rsidR="009722D5" w:rsidRPr="00146683" w:rsidRDefault="009722D5" w:rsidP="009722D5">
      <w:pPr>
        <w:pStyle w:val="PL"/>
        <w:shd w:val="clear" w:color="auto" w:fill="E6E6E6"/>
      </w:pPr>
      <w:r w:rsidRPr="00146683">
        <w:tab/>
        <w:t>threshHigh-r12</w:t>
      </w:r>
      <w:r w:rsidRPr="00146683">
        <w:tab/>
      </w:r>
      <w:r w:rsidRPr="00146683">
        <w:tab/>
      </w:r>
      <w:r w:rsidRPr="00146683">
        <w:tab/>
      </w:r>
      <w:r w:rsidRPr="00146683">
        <w:tab/>
      </w:r>
      <w:r w:rsidRPr="00146683">
        <w:tab/>
      </w:r>
      <w:r w:rsidRPr="00146683">
        <w:tab/>
      </w:r>
      <w:r w:rsidRPr="00146683">
        <w:tab/>
        <w:t>RSRP-RangeSL2-r12</w:t>
      </w:r>
    </w:p>
    <w:p w14:paraId="2B40878D" w14:textId="77777777" w:rsidR="009722D5" w:rsidRPr="00146683" w:rsidRDefault="009722D5" w:rsidP="009722D5">
      <w:pPr>
        <w:pStyle w:val="PL"/>
        <w:shd w:val="clear" w:color="auto" w:fill="E6E6E6"/>
      </w:pPr>
      <w:r w:rsidRPr="00146683">
        <w:t>}</w:t>
      </w:r>
    </w:p>
    <w:p w14:paraId="659CF487" w14:textId="77777777" w:rsidR="009722D5" w:rsidRPr="00146683" w:rsidRDefault="009722D5" w:rsidP="009722D5">
      <w:pPr>
        <w:pStyle w:val="PL"/>
        <w:shd w:val="clear" w:color="auto" w:fill="E6E6E6"/>
      </w:pPr>
    </w:p>
    <w:p w14:paraId="515DC3BF" w14:textId="77777777" w:rsidR="009722D5" w:rsidRPr="00146683" w:rsidRDefault="009722D5" w:rsidP="009722D5">
      <w:pPr>
        <w:pStyle w:val="PL"/>
        <w:shd w:val="clear" w:color="auto" w:fill="E6E6E6"/>
      </w:pPr>
      <w:r w:rsidRPr="00146683">
        <w:t>-- ASN1STOP</w:t>
      </w:r>
    </w:p>
    <w:p w14:paraId="152B550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DF1D569" w14:textId="77777777" w:rsidTr="005411BB">
        <w:trPr>
          <w:cantSplit/>
          <w:tblHeader/>
        </w:trPr>
        <w:tc>
          <w:tcPr>
            <w:tcW w:w="9639" w:type="dxa"/>
          </w:tcPr>
          <w:p w14:paraId="3A698A77" w14:textId="77777777" w:rsidR="009722D5" w:rsidRPr="00146683" w:rsidRDefault="009722D5" w:rsidP="005411BB">
            <w:pPr>
              <w:pStyle w:val="TAH"/>
              <w:rPr>
                <w:lang w:eastAsia="en-GB"/>
              </w:rPr>
            </w:pPr>
            <w:r w:rsidRPr="00146683">
              <w:rPr>
                <w:i/>
                <w:noProof/>
                <w:lang w:eastAsia="en-GB"/>
              </w:rPr>
              <w:t>SL-DiscResourcePool</w:t>
            </w:r>
            <w:r w:rsidRPr="00146683">
              <w:rPr>
                <w:iCs/>
                <w:noProof/>
                <w:lang w:eastAsia="en-GB"/>
              </w:rPr>
              <w:t xml:space="preserve"> field descriptions</w:t>
            </w:r>
          </w:p>
        </w:tc>
      </w:tr>
      <w:tr w:rsidR="00146683" w:rsidRPr="00146683" w14:paraId="205C8CB7" w14:textId="77777777" w:rsidTr="005411BB">
        <w:trPr>
          <w:cantSplit/>
          <w:tblHeader/>
        </w:trPr>
        <w:tc>
          <w:tcPr>
            <w:tcW w:w="9639" w:type="dxa"/>
          </w:tcPr>
          <w:p w14:paraId="419529B6" w14:textId="77777777" w:rsidR="009722D5" w:rsidRPr="00146683" w:rsidRDefault="009722D5" w:rsidP="005411BB">
            <w:pPr>
              <w:pStyle w:val="TAL"/>
              <w:rPr>
                <w:b/>
                <w:bCs/>
                <w:i/>
                <w:noProof/>
                <w:lang w:eastAsia="zh-CN"/>
              </w:rPr>
            </w:pPr>
            <w:r w:rsidRPr="00146683">
              <w:rPr>
                <w:b/>
                <w:bCs/>
                <w:i/>
                <w:noProof/>
                <w:lang w:eastAsia="en-GB"/>
              </w:rPr>
              <w:t>discPeriod</w:t>
            </w:r>
          </w:p>
          <w:p w14:paraId="126DFBAB" w14:textId="77777777" w:rsidR="009722D5" w:rsidRPr="00146683" w:rsidRDefault="009722D5" w:rsidP="005411BB">
            <w:pPr>
              <w:pStyle w:val="TAL"/>
              <w:rPr>
                <w:b/>
                <w:bCs/>
                <w:i/>
                <w:noProof/>
                <w:lang w:eastAsia="en-GB"/>
              </w:rPr>
            </w:pPr>
            <w:r w:rsidRPr="00146683">
              <w:rPr>
                <w:bCs/>
                <w:noProof/>
                <w:lang w:eastAsia="en-GB"/>
              </w:rPr>
              <w:t>Indicates the period over which resources are allocated in a cell for discovery message transmission/reception, see PSDCH period in TS 36.213 [23].</w:t>
            </w:r>
            <w:r w:rsidRPr="00146683">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146683" w:rsidRPr="00146683" w14:paraId="4B5C9BF6" w14:textId="77777777" w:rsidTr="005411BB">
        <w:trPr>
          <w:cantSplit/>
          <w:tblHeader/>
        </w:trPr>
        <w:tc>
          <w:tcPr>
            <w:tcW w:w="9639" w:type="dxa"/>
          </w:tcPr>
          <w:p w14:paraId="198F07CC" w14:textId="77777777" w:rsidR="009722D5" w:rsidRPr="00146683" w:rsidRDefault="009722D5" w:rsidP="005411BB">
            <w:pPr>
              <w:pStyle w:val="TAL"/>
              <w:rPr>
                <w:b/>
                <w:bCs/>
                <w:i/>
                <w:noProof/>
                <w:lang w:eastAsia="zh-CN"/>
              </w:rPr>
            </w:pPr>
            <w:r w:rsidRPr="00146683">
              <w:rPr>
                <w:b/>
                <w:bCs/>
                <w:i/>
                <w:noProof/>
                <w:lang w:eastAsia="en-GB"/>
              </w:rPr>
              <w:t>numRepetition</w:t>
            </w:r>
          </w:p>
          <w:p w14:paraId="1F2AE33F" w14:textId="77777777" w:rsidR="009722D5" w:rsidRPr="00146683" w:rsidRDefault="009722D5" w:rsidP="005411BB">
            <w:pPr>
              <w:pStyle w:val="TAL"/>
              <w:rPr>
                <w:bCs/>
                <w:noProof/>
                <w:lang w:eastAsia="en-GB"/>
              </w:rPr>
            </w:pPr>
            <w:r w:rsidRPr="00146683">
              <w:rPr>
                <w:bCs/>
                <w:noProof/>
                <w:lang w:eastAsia="en-GB"/>
              </w:rPr>
              <w:t xml:space="preserve">Indicates the number of times </w:t>
            </w:r>
            <w:r w:rsidRPr="00146683">
              <w:rPr>
                <w:bCs/>
                <w:i/>
                <w:noProof/>
                <w:lang w:eastAsia="en-GB"/>
              </w:rPr>
              <w:t>subframeBitmap</w:t>
            </w:r>
            <w:r w:rsidRPr="00146683">
              <w:rPr>
                <w:bCs/>
                <w:noProof/>
                <w:lang w:eastAsia="en-GB"/>
              </w:rPr>
              <w:t xml:space="preserve"> is repeated for mapping to subframes that occurs within a </w:t>
            </w:r>
            <w:r w:rsidRPr="00146683">
              <w:rPr>
                <w:bCs/>
                <w:i/>
                <w:noProof/>
                <w:lang w:eastAsia="en-GB"/>
              </w:rPr>
              <w:t>discPeriod</w:t>
            </w:r>
            <w:r w:rsidRPr="00146683">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46683">
              <w:rPr>
                <w:lang w:eastAsia="en-GB"/>
              </w:rPr>
              <w:t xml:space="preserve">E-UTRAN configures </w:t>
            </w:r>
            <w:r w:rsidRPr="00146683">
              <w:rPr>
                <w:i/>
                <w:lang w:eastAsia="en-GB"/>
              </w:rPr>
              <w:t>numRepetition</w:t>
            </w:r>
            <w:r w:rsidRPr="00146683">
              <w:rPr>
                <w:lang w:eastAsia="en-GB"/>
              </w:rPr>
              <w:t xml:space="preserve"> and </w:t>
            </w:r>
            <w:r w:rsidRPr="00146683">
              <w:rPr>
                <w:i/>
                <w:lang w:eastAsia="en-GB"/>
              </w:rPr>
              <w:t>subframeBitmap</w:t>
            </w:r>
            <w:r w:rsidRPr="00146683">
              <w:rPr>
                <w:lang w:eastAsia="en-GB"/>
              </w:rPr>
              <w:t xml:space="preserve"> such that the mapped subframes do not exceed the </w:t>
            </w:r>
            <w:r w:rsidRPr="00146683">
              <w:rPr>
                <w:i/>
                <w:lang w:eastAsia="en-GB"/>
              </w:rPr>
              <w:t>discPeriod</w:t>
            </w:r>
            <w:r w:rsidRPr="00146683">
              <w:rPr>
                <w:bCs/>
                <w:noProof/>
                <w:lang w:eastAsia="en-GB"/>
              </w:rPr>
              <w:t>.</w:t>
            </w:r>
          </w:p>
        </w:tc>
      </w:tr>
      <w:tr w:rsidR="00146683" w:rsidRPr="00146683" w14:paraId="2C666E0A" w14:textId="77777777" w:rsidTr="005411BB">
        <w:trPr>
          <w:cantSplit/>
          <w:tblHeader/>
        </w:trPr>
        <w:tc>
          <w:tcPr>
            <w:tcW w:w="9639" w:type="dxa"/>
          </w:tcPr>
          <w:p w14:paraId="3AD80F6C" w14:textId="77777777" w:rsidR="009722D5" w:rsidRPr="00146683" w:rsidRDefault="009722D5" w:rsidP="005411BB">
            <w:pPr>
              <w:pStyle w:val="TAL"/>
              <w:rPr>
                <w:b/>
                <w:bCs/>
                <w:i/>
                <w:noProof/>
                <w:lang w:eastAsia="zh-CN"/>
              </w:rPr>
            </w:pPr>
            <w:r w:rsidRPr="00146683">
              <w:rPr>
                <w:b/>
                <w:bCs/>
                <w:i/>
                <w:noProof/>
                <w:lang w:eastAsia="en-GB"/>
              </w:rPr>
              <w:t>poolSelection</w:t>
            </w:r>
          </w:p>
          <w:p w14:paraId="0DD48106" w14:textId="77777777" w:rsidR="009722D5" w:rsidRPr="00146683" w:rsidRDefault="009722D5" w:rsidP="005411BB">
            <w:pPr>
              <w:pStyle w:val="TAL"/>
              <w:rPr>
                <w:i/>
                <w:noProof/>
                <w:lang w:eastAsia="en-GB"/>
              </w:rPr>
            </w:pPr>
            <w:r w:rsidRPr="00146683">
              <w:rPr>
                <w:bCs/>
                <w:noProof/>
                <w:lang w:eastAsia="en-GB"/>
              </w:rPr>
              <w:t>Indicates the mechanism for selecting a (transmission) pool when multiple candidates are provided. E-UTRAN configures the same value (i.e. a pool selection method) for all candidate pools within one pool list (</w:t>
            </w:r>
            <w:r w:rsidRPr="00146683">
              <w:rPr>
                <w:bCs/>
                <w:i/>
                <w:noProof/>
                <w:lang w:eastAsia="en-GB"/>
              </w:rPr>
              <w:t>discTxPoolCommon</w:t>
            </w:r>
            <w:r w:rsidRPr="00146683">
              <w:rPr>
                <w:bCs/>
                <w:noProof/>
                <w:lang w:eastAsia="en-GB"/>
              </w:rPr>
              <w:t xml:space="preserve"> or </w:t>
            </w:r>
            <w:r w:rsidRPr="00146683">
              <w:rPr>
                <w:bCs/>
                <w:i/>
                <w:noProof/>
                <w:lang w:eastAsia="en-GB"/>
              </w:rPr>
              <w:t>discTxPoolDedicated</w:t>
            </w:r>
            <w:r w:rsidRPr="00146683">
              <w:rPr>
                <w:bCs/>
                <w:noProof/>
                <w:lang w:eastAsia="en-GB"/>
              </w:rPr>
              <w:t>) but the pool selection method in different pool lists may or may not be the same.</w:t>
            </w:r>
          </w:p>
        </w:tc>
      </w:tr>
      <w:tr w:rsidR="00146683" w:rsidRPr="00146683" w14:paraId="7210C5B6" w14:textId="77777777" w:rsidTr="005411BB">
        <w:trPr>
          <w:cantSplit/>
          <w:tblHeader/>
        </w:trPr>
        <w:tc>
          <w:tcPr>
            <w:tcW w:w="9639" w:type="dxa"/>
          </w:tcPr>
          <w:p w14:paraId="70984B93" w14:textId="77777777" w:rsidR="009722D5" w:rsidRPr="00146683" w:rsidRDefault="009722D5" w:rsidP="005411BB">
            <w:pPr>
              <w:pStyle w:val="TAL"/>
              <w:rPr>
                <w:b/>
                <w:bCs/>
                <w:i/>
                <w:noProof/>
                <w:lang w:eastAsia="zh-CN"/>
              </w:rPr>
            </w:pPr>
            <w:r w:rsidRPr="00146683">
              <w:rPr>
                <w:b/>
                <w:bCs/>
                <w:i/>
                <w:noProof/>
                <w:lang w:eastAsia="en-GB"/>
              </w:rPr>
              <w:t>syncConfigIndex</w:t>
            </w:r>
          </w:p>
          <w:p w14:paraId="1D982D5B"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or transmission pool, by means of an index to the corresponding entry of </w:t>
            </w:r>
            <w:r w:rsidRPr="00146683">
              <w:rPr>
                <w:bCs/>
                <w:i/>
                <w:noProof/>
                <w:lang w:eastAsia="en-GB"/>
              </w:rPr>
              <w:t>discSyncConfig</w:t>
            </w:r>
            <w:r w:rsidRPr="00146683">
              <w:rPr>
                <w:bCs/>
                <w:noProof/>
                <w:lang w:eastAsia="en-GB"/>
              </w:rPr>
              <w:t xml:space="preserve"> in </w:t>
            </w:r>
            <w:r w:rsidRPr="00146683">
              <w:rPr>
                <w:bCs/>
                <w:i/>
                <w:noProof/>
                <w:lang w:eastAsia="en-GB"/>
              </w:rPr>
              <w:t>SystemInformationBlockType19</w:t>
            </w:r>
            <w:r w:rsidRPr="00146683">
              <w:rPr>
                <w:bCs/>
                <w:noProof/>
                <w:lang w:eastAsia="en-GB"/>
              </w:rPr>
              <w:t>.</w:t>
            </w:r>
          </w:p>
        </w:tc>
      </w:tr>
      <w:tr w:rsidR="00146683" w:rsidRPr="00146683" w14:paraId="03D12D0A" w14:textId="77777777" w:rsidTr="005411BB">
        <w:trPr>
          <w:cantSplit/>
          <w:tblHeader/>
        </w:trPr>
        <w:tc>
          <w:tcPr>
            <w:tcW w:w="9639" w:type="dxa"/>
          </w:tcPr>
          <w:p w14:paraId="087DC62A" w14:textId="77777777" w:rsidR="009722D5" w:rsidRPr="00146683" w:rsidRDefault="009722D5" w:rsidP="005411BB">
            <w:pPr>
              <w:pStyle w:val="TAL"/>
              <w:rPr>
                <w:rFonts w:eastAsia="Malgun Gothic"/>
                <w:b/>
                <w:bCs/>
                <w:i/>
                <w:noProof/>
                <w:lang w:eastAsia="ko-KR"/>
              </w:rPr>
            </w:pPr>
            <w:r w:rsidRPr="00146683">
              <w:rPr>
                <w:b/>
                <w:bCs/>
                <w:i/>
                <w:noProof/>
                <w:lang w:eastAsia="en-GB"/>
              </w:rPr>
              <w:t>threshLow, threshHigh</w:t>
            </w:r>
          </w:p>
          <w:p w14:paraId="5C27F43A" w14:textId="77777777" w:rsidR="009722D5" w:rsidRPr="00146683" w:rsidRDefault="009722D5" w:rsidP="005411BB">
            <w:pPr>
              <w:pStyle w:val="TAL"/>
              <w:rPr>
                <w:rFonts w:eastAsia="Malgun Gothic"/>
                <w:bCs/>
                <w:noProof/>
                <w:lang w:eastAsia="ko-KR"/>
              </w:rPr>
            </w:pPr>
            <w:r w:rsidRPr="00146683">
              <w:rPr>
                <w:rFonts w:eastAsia="Malgun Gothic"/>
                <w:bCs/>
                <w:noProof/>
                <w:lang w:eastAsia="ko-KR"/>
              </w:rPr>
              <w:t xml:space="preserve">Specifies the thresholds used to select a resource pool in RSRP based pool selection. The E-UTRAN should configure </w:t>
            </w:r>
            <w:r w:rsidRPr="00146683">
              <w:rPr>
                <w:rFonts w:eastAsia="Malgun Gothic"/>
                <w:bCs/>
                <w:i/>
                <w:noProof/>
                <w:lang w:eastAsia="ko-KR"/>
              </w:rPr>
              <w:t>threshLow</w:t>
            </w:r>
            <w:r w:rsidRPr="00146683">
              <w:rPr>
                <w:rFonts w:eastAsia="Malgun Gothic"/>
                <w:bCs/>
                <w:noProof/>
                <w:lang w:eastAsia="ko-KR"/>
              </w:rPr>
              <w:t xml:space="preserve"> and </w:t>
            </w:r>
            <w:r w:rsidRPr="00146683">
              <w:rPr>
                <w:rFonts w:eastAsia="Malgun Gothic"/>
                <w:bCs/>
                <w:i/>
                <w:noProof/>
                <w:lang w:eastAsia="ko-KR"/>
              </w:rPr>
              <w:t>threshHigh</w:t>
            </w:r>
            <w:r w:rsidRPr="00146683">
              <w:rPr>
                <w:rFonts w:eastAsia="Malgun Gothic"/>
                <w:bCs/>
                <w:noProof/>
                <w:lang w:eastAsia="ko-KR"/>
              </w:rPr>
              <w:t xml:space="preserve"> such that the UE selects only one resource pool upon RSRP based pool selection. </w:t>
            </w:r>
          </w:p>
        </w:tc>
      </w:tr>
      <w:tr w:rsidR="009722D5" w:rsidRPr="00146683" w14:paraId="19805916" w14:textId="77777777" w:rsidTr="005411BB">
        <w:trPr>
          <w:cantSplit/>
          <w:tblHeader/>
        </w:trPr>
        <w:tc>
          <w:tcPr>
            <w:tcW w:w="9639" w:type="dxa"/>
          </w:tcPr>
          <w:p w14:paraId="0AB9958E" w14:textId="77777777" w:rsidR="009722D5" w:rsidRPr="00146683" w:rsidRDefault="009722D5" w:rsidP="005411BB">
            <w:pPr>
              <w:pStyle w:val="TAL"/>
              <w:rPr>
                <w:b/>
                <w:bCs/>
                <w:i/>
                <w:noProof/>
                <w:lang w:eastAsia="zh-CN"/>
              </w:rPr>
            </w:pPr>
            <w:r w:rsidRPr="00146683">
              <w:rPr>
                <w:b/>
                <w:bCs/>
                <w:i/>
                <w:noProof/>
                <w:lang w:eastAsia="en-GB"/>
              </w:rPr>
              <w:t>txProbability</w:t>
            </w:r>
          </w:p>
          <w:p w14:paraId="0CAB0F8D" w14:textId="77777777" w:rsidR="009722D5" w:rsidRPr="00146683" w:rsidRDefault="009722D5" w:rsidP="005411BB">
            <w:pPr>
              <w:pStyle w:val="TAL"/>
              <w:rPr>
                <w:i/>
                <w:noProof/>
                <w:lang w:eastAsia="en-GB"/>
              </w:rPr>
            </w:pPr>
            <w:r w:rsidRPr="00146683">
              <w:rPr>
                <w:bCs/>
                <w:noProof/>
                <w:lang w:eastAsia="en-GB"/>
              </w:rPr>
              <w:t>Indicates the probability of transmitting announcement in a discovery period when configured with a pool of resources, see TS 36.321 [6].</w:t>
            </w:r>
          </w:p>
        </w:tc>
      </w:tr>
    </w:tbl>
    <w:p w14:paraId="6BE651B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88DEA64" w14:textId="77777777" w:rsidTr="005411BB">
        <w:trPr>
          <w:cantSplit/>
          <w:tblHeader/>
        </w:trPr>
        <w:tc>
          <w:tcPr>
            <w:tcW w:w="2268" w:type="dxa"/>
          </w:tcPr>
          <w:p w14:paraId="7DD8F60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7642937" w14:textId="77777777" w:rsidR="009722D5" w:rsidRPr="00146683" w:rsidRDefault="009722D5" w:rsidP="005411BB">
            <w:pPr>
              <w:pStyle w:val="TAH"/>
              <w:rPr>
                <w:lang w:eastAsia="en-GB"/>
              </w:rPr>
            </w:pPr>
            <w:r w:rsidRPr="00146683">
              <w:rPr>
                <w:iCs/>
                <w:lang w:eastAsia="en-GB"/>
              </w:rPr>
              <w:t>Explanation</w:t>
            </w:r>
          </w:p>
        </w:tc>
      </w:tr>
      <w:tr w:rsidR="00146683" w:rsidRPr="00146683"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146683" w:rsidRDefault="009722D5" w:rsidP="005411BB">
            <w:pPr>
              <w:pStyle w:val="TAL"/>
              <w:rPr>
                <w:i/>
                <w:noProof/>
                <w:lang w:eastAsia="zh-CN"/>
              </w:rPr>
            </w:pPr>
            <w:r w:rsidRPr="00146683">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146683" w:rsidRDefault="009722D5" w:rsidP="005411BB">
            <w:pPr>
              <w:pStyle w:val="TAL"/>
              <w:rPr>
                <w:lang w:eastAsia="en-GB"/>
              </w:rPr>
            </w:pPr>
            <w:r w:rsidRPr="00146683">
              <w:rPr>
                <w:lang w:eastAsia="en-GB"/>
              </w:rPr>
              <w:t>The field is optional present for TDD, need OR; it is not present for FDD.</w:t>
            </w:r>
          </w:p>
        </w:tc>
      </w:tr>
      <w:tr w:rsidR="009722D5" w:rsidRPr="00146683"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146683" w:rsidRDefault="009722D5" w:rsidP="005411BB">
            <w:pPr>
              <w:pStyle w:val="TAL"/>
              <w:rPr>
                <w:lang w:eastAsia="en-GB"/>
              </w:rPr>
            </w:pPr>
            <w:r w:rsidRPr="00146683">
              <w:rPr>
                <w:lang w:eastAsia="en-GB"/>
              </w:rPr>
              <w:t xml:space="preserve">The field is mandatory present when included in </w:t>
            </w:r>
            <w:r w:rsidRPr="00146683">
              <w:rPr>
                <w:i/>
                <w:lang w:eastAsia="en-GB"/>
              </w:rPr>
              <w:t>discTxPoolDedicated</w:t>
            </w:r>
            <w:r w:rsidRPr="00146683">
              <w:rPr>
                <w:lang w:eastAsia="en-GB"/>
              </w:rPr>
              <w:t xml:space="preserve"> or </w:t>
            </w:r>
            <w:r w:rsidRPr="00146683">
              <w:rPr>
                <w:i/>
                <w:lang w:eastAsia="en-GB"/>
              </w:rPr>
              <w:t>discTxPoolCommon</w:t>
            </w:r>
            <w:r w:rsidRPr="00146683">
              <w:rPr>
                <w:lang w:eastAsia="en-GB"/>
              </w:rPr>
              <w:t>. Otherwise the field is not present.</w:t>
            </w:r>
          </w:p>
        </w:tc>
      </w:tr>
    </w:tbl>
    <w:p w14:paraId="688A8D8C" w14:textId="77777777" w:rsidR="009722D5" w:rsidRPr="00146683" w:rsidRDefault="009722D5" w:rsidP="009722D5"/>
    <w:p w14:paraId="2665223B" w14:textId="77777777" w:rsidR="009722D5" w:rsidRPr="00146683" w:rsidRDefault="009722D5" w:rsidP="009722D5">
      <w:pPr>
        <w:pStyle w:val="Heading4"/>
      </w:pPr>
      <w:bookmarkStart w:id="5191" w:name="_Toc20487515"/>
      <w:bookmarkStart w:id="5192" w:name="_Toc29342815"/>
      <w:bookmarkStart w:id="5193" w:name="_Toc29343954"/>
      <w:bookmarkStart w:id="5194" w:name="_Toc36567220"/>
      <w:bookmarkStart w:id="5195" w:name="_Toc36810667"/>
      <w:bookmarkStart w:id="5196" w:name="_Toc36847031"/>
      <w:bookmarkStart w:id="5197" w:name="_Toc36939684"/>
      <w:bookmarkStart w:id="5198" w:name="_Toc37082664"/>
      <w:bookmarkStart w:id="5199" w:name="_Toc46481305"/>
      <w:bookmarkStart w:id="5200" w:name="_Toc46482539"/>
      <w:bookmarkStart w:id="5201" w:name="_Toc46483773"/>
      <w:bookmarkStart w:id="5202" w:name="_Toc156168472"/>
      <w:r w:rsidRPr="00146683">
        <w:t>–</w:t>
      </w:r>
      <w:r w:rsidRPr="00146683">
        <w:tab/>
      </w:r>
      <w:r w:rsidRPr="00146683">
        <w:rPr>
          <w:i/>
        </w:rPr>
        <w:t>SL-DiscSysInfoReport</w:t>
      </w:r>
      <w:bookmarkEnd w:id="5191"/>
      <w:bookmarkEnd w:id="5192"/>
      <w:bookmarkEnd w:id="5193"/>
      <w:bookmarkEnd w:id="5194"/>
      <w:bookmarkEnd w:id="5195"/>
      <w:bookmarkEnd w:id="5196"/>
      <w:bookmarkEnd w:id="5197"/>
      <w:bookmarkEnd w:id="5198"/>
      <w:bookmarkEnd w:id="5199"/>
      <w:bookmarkEnd w:id="5200"/>
      <w:bookmarkEnd w:id="5201"/>
      <w:bookmarkEnd w:id="5202"/>
    </w:p>
    <w:p w14:paraId="10DEFA44" w14:textId="77777777" w:rsidR="009722D5" w:rsidRPr="00146683" w:rsidRDefault="009722D5" w:rsidP="009722D5">
      <w:pPr>
        <w:keepNext/>
        <w:keepLines/>
        <w:rPr>
          <w:iCs/>
        </w:rPr>
      </w:pPr>
      <w:r w:rsidRPr="00146683">
        <w:rPr>
          <w:iCs/>
        </w:rPr>
        <w:t xml:space="preserve">The IE </w:t>
      </w:r>
      <w:r w:rsidRPr="00146683">
        <w:rPr>
          <w:i/>
        </w:rPr>
        <w:t>SL-DiscSysInfoReport</w:t>
      </w:r>
      <w:r w:rsidRPr="00146683">
        <w:rPr>
          <w:iCs/>
        </w:rPr>
        <w:t xml:space="preserve"> contains the </w:t>
      </w:r>
      <w:r w:rsidRPr="00146683">
        <w:t>parameters related to sidelink discovery acquired from system information of inter-frequency cells (including inter-PLMN).</w:t>
      </w:r>
    </w:p>
    <w:p w14:paraId="5533CB75" w14:textId="77777777" w:rsidR="009722D5" w:rsidRPr="00146683" w:rsidRDefault="009722D5" w:rsidP="009722D5">
      <w:pPr>
        <w:pStyle w:val="TH"/>
      </w:pPr>
      <w:r w:rsidRPr="00146683">
        <w:rPr>
          <w:bCs/>
          <w:i/>
          <w:iCs/>
        </w:rPr>
        <w:t>SL-</w:t>
      </w:r>
      <w:r w:rsidRPr="00146683">
        <w:rPr>
          <w:i/>
          <w:noProof/>
        </w:rPr>
        <w:t>Disc</w:t>
      </w:r>
      <w:r w:rsidRPr="00146683">
        <w:rPr>
          <w:bCs/>
          <w:i/>
          <w:iCs/>
        </w:rPr>
        <w:t>SysInfoReport</w:t>
      </w:r>
      <w:r w:rsidRPr="00146683">
        <w:t xml:space="preserve"> information element</w:t>
      </w:r>
    </w:p>
    <w:p w14:paraId="3F112FA8" w14:textId="77777777" w:rsidR="009722D5" w:rsidRPr="00146683" w:rsidRDefault="009722D5" w:rsidP="009722D5">
      <w:pPr>
        <w:pStyle w:val="PL"/>
        <w:shd w:val="clear" w:color="auto" w:fill="E6E6E6"/>
      </w:pPr>
      <w:r w:rsidRPr="00146683">
        <w:t>-- ASN1START</w:t>
      </w:r>
    </w:p>
    <w:p w14:paraId="115E05F1" w14:textId="77777777" w:rsidR="009722D5" w:rsidRPr="00146683" w:rsidRDefault="009722D5" w:rsidP="009722D5">
      <w:pPr>
        <w:pStyle w:val="PL"/>
        <w:shd w:val="clear" w:color="auto" w:fill="E6E6E6"/>
      </w:pPr>
    </w:p>
    <w:p w14:paraId="5F16B415" w14:textId="77777777" w:rsidR="009722D5" w:rsidRPr="00146683" w:rsidRDefault="009722D5" w:rsidP="009722D5">
      <w:pPr>
        <w:pStyle w:val="PL"/>
        <w:shd w:val="clear" w:color="auto" w:fill="E6E6E6"/>
      </w:pPr>
      <w:r w:rsidRPr="00146683">
        <w:t>SL-DiscSysInfoReport-r13 ::=</w:t>
      </w:r>
      <w:r w:rsidRPr="00146683">
        <w:tab/>
        <w:t>SEQUENCE {</w:t>
      </w:r>
    </w:p>
    <w:p w14:paraId="0507790D" w14:textId="77777777" w:rsidR="009722D5" w:rsidRPr="00146683" w:rsidRDefault="009722D5" w:rsidP="009722D5">
      <w:pPr>
        <w:pStyle w:val="PL"/>
        <w:shd w:val="clear" w:color="auto" w:fill="E6E6E6"/>
      </w:pPr>
      <w:r w:rsidRPr="00146683">
        <w:tab/>
        <w:t>plmn-IdentityList-r13</w:t>
      </w:r>
      <w:r w:rsidRPr="00146683">
        <w:tab/>
      </w:r>
      <w:r w:rsidRPr="00146683">
        <w:tab/>
      </w:r>
      <w:r w:rsidRPr="00146683">
        <w:tab/>
        <w:t>PLMN-IdentityList</w:t>
      </w:r>
      <w:r w:rsidRPr="00146683">
        <w:tab/>
      </w:r>
      <w:r w:rsidRPr="00146683">
        <w:tab/>
      </w:r>
      <w:r w:rsidRPr="00146683">
        <w:tab/>
        <w:t>OPTIONAL,</w:t>
      </w:r>
    </w:p>
    <w:p w14:paraId="0ABB9F06" w14:textId="77777777" w:rsidR="009722D5" w:rsidRPr="00146683" w:rsidRDefault="009722D5" w:rsidP="009722D5">
      <w:pPr>
        <w:pStyle w:val="PL"/>
        <w:shd w:val="clear" w:color="auto" w:fill="E6E6E6"/>
      </w:pPr>
      <w:r w:rsidRPr="00146683">
        <w:tab/>
        <w:t>cellIdentity-13</w:t>
      </w:r>
      <w:r w:rsidRPr="00146683">
        <w:tab/>
      </w:r>
      <w:r w:rsidRPr="00146683">
        <w:tab/>
      </w:r>
      <w:r w:rsidRPr="00146683">
        <w:tab/>
      </w:r>
      <w:r w:rsidRPr="00146683">
        <w:tab/>
      </w:r>
      <w:r w:rsidRPr="00146683">
        <w:tab/>
        <w:t>CellIdentity</w:t>
      </w:r>
      <w:r w:rsidRPr="00146683">
        <w:tab/>
      </w:r>
      <w:r w:rsidRPr="00146683">
        <w:tab/>
      </w:r>
      <w:r w:rsidRPr="00146683">
        <w:tab/>
      </w:r>
      <w:r w:rsidRPr="00146683">
        <w:tab/>
        <w:t>OPTIONAL,</w:t>
      </w:r>
    </w:p>
    <w:p w14:paraId="5AD05E9A" w14:textId="77777777" w:rsidR="009722D5" w:rsidRPr="00146683" w:rsidRDefault="009722D5" w:rsidP="009722D5">
      <w:pPr>
        <w:pStyle w:val="PL"/>
        <w:shd w:val="clear" w:color="auto" w:fill="E6E6E6"/>
      </w:pPr>
      <w:r w:rsidRPr="00146683">
        <w:tab/>
        <w:t>carrierFreqInfo-13</w:t>
      </w:r>
      <w:r w:rsidRPr="00146683">
        <w:tab/>
      </w:r>
      <w:r w:rsidRPr="00146683">
        <w:tab/>
      </w:r>
      <w:r w:rsidRPr="00146683">
        <w:tab/>
      </w:r>
      <w:r w:rsidRPr="00146683">
        <w:tab/>
        <w:t>ARFCN-ValueEUTRA-r9</w:t>
      </w:r>
      <w:r w:rsidRPr="00146683">
        <w:tab/>
      </w:r>
      <w:r w:rsidRPr="00146683">
        <w:tab/>
      </w:r>
      <w:r w:rsidRPr="00146683">
        <w:tab/>
        <w:t>OPTIONAL,</w:t>
      </w:r>
    </w:p>
    <w:p w14:paraId="06CA2758" w14:textId="77777777" w:rsidR="009722D5" w:rsidRPr="00146683" w:rsidRDefault="009722D5" w:rsidP="009722D5">
      <w:pPr>
        <w:pStyle w:val="PL"/>
        <w:shd w:val="clear" w:color="auto" w:fill="E6E6E6"/>
      </w:pPr>
      <w:r w:rsidRPr="00146683">
        <w:tab/>
        <w:t>discRxResources-r13</w:t>
      </w:r>
      <w:r w:rsidRPr="00146683">
        <w:tab/>
      </w:r>
      <w:r w:rsidRPr="00146683">
        <w:tab/>
      </w:r>
      <w:r w:rsidRPr="00146683">
        <w:tab/>
      </w:r>
      <w:r w:rsidRPr="00146683">
        <w:tab/>
        <w:t>SL-DiscRxPoolList-r12</w:t>
      </w:r>
      <w:r w:rsidRPr="00146683">
        <w:tab/>
      </w:r>
      <w:r w:rsidRPr="00146683">
        <w:tab/>
        <w:t>OPTIONAL,</w:t>
      </w:r>
    </w:p>
    <w:p w14:paraId="145415F1" w14:textId="77777777" w:rsidR="009722D5" w:rsidRPr="00146683" w:rsidRDefault="009722D5" w:rsidP="009722D5">
      <w:pPr>
        <w:pStyle w:val="PL"/>
        <w:shd w:val="clear" w:color="auto" w:fill="E6E6E6"/>
      </w:pPr>
      <w:r w:rsidRPr="00146683">
        <w:tab/>
        <w:t>discTxPoolCommon-r13</w:t>
      </w:r>
      <w:r w:rsidRPr="00146683">
        <w:tab/>
      </w:r>
      <w:r w:rsidRPr="00146683">
        <w:tab/>
      </w:r>
      <w:r w:rsidRPr="00146683">
        <w:tab/>
        <w:t>SL-DiscTxPoolList-r12</w:t>
      </w:r>
      <w:r w:rsidR="00497FBE" w:rsidRPr="00146683">
        <w:tab/>
      </w:r>
      <w:r w:rsidRPr="00146683">
        <w:tab/>
        <w:t>OPTIONAL,</w:t>
      </w:r>
    </w:p>
    <w:p w14:paraId="78DA7026" w14:textId="77777777" w:rsidR="009722D5" w:rsidRPr="00146683" w:rsidRDefault="009722D5" w:rsidP="009722D5">
      <w:pPr>
        <w:pStyle w:val="PL"/>
        <w:shd w:val="clear" w:color="auto" w:fill="E6E6E6"/>
      </w:pPr>
      <w:r w:rsidRPr="00146683">
        <w:tab/>
        <w:t>discTxPowerInfo-r13</w:t>
      </w:r>
      <w:r w:rsidRPr="00146683">
        <w:tab/>
      </w:r>
      <w:r w:rsidRPr="00146683">
        <w:tab/>
      </w:r>
      <w:r w:rsidRPr="00146683">
        <w:tab/>
      </w:r>
      <w:r w:rsidRPr="00146683">
        <w:tab/>
        <w:t>SL-DiscTxPowerInfoList-r12</w:t>
      </w:r>
      <w:r w:rsidRPr="00146683">
        <w:tab/>
        <w:t>OPTIONAL,</w:t>
      </w:r>
    </w:p>
    <w:p w14:paraId="6F0D6B72" w14:textId="77777777" w:rsidR="009722D5" w:rsidRPr="00146683" w:rsidRDefault="009722D5" w:rsidP="009722D5">
      <w:pPr>
        <w:pStyle w:val="PL"/>
        <w:shd w:val="clear" w:color="auto" w:fill="E6E6E6"/>
      </w:pPr>
      <w:r w:rsidRPr="00146683">
        <w:tab/>
        <w:t>discSyncConfig-r13</w:t>
      </w:r>
      <w:r w:rsidRPr="00146683">
        <w:tab/>
      </w:r>
      <w:r w:rsidRPr="00146683">
        <w:tab/>
      </w:r>
      <w:r w:rsidRPr="00146683">
        <w:tab/>
      </w:r>
      <w:r w:rsidRPr="00146683">
        <w:tab/>
        <w:t>SL-SyncConfigNFreq-r13</w:t>
      </w:r>
      <w:r w:rsidRPr="00146683">
        <w:tab/>
      </w:r>
      <w:r w:rsidRPr="00146683">
        <w:tab/>
        <w:t>OPTIONAL,</w:t>
      </w:r>
    </w:p>
    <w:p w14:paraId="70DFE82D" w14:textId="77777777" w:rsidR="009722D5" w:rsidRPr="00146683" w:rsidRDefault="009722D5" w:rsidP="009722D5">
      <w:pPr>
        <w:pStyle w:val="PL"/>
        <w:shd w:val="clear" w:color="auto" w:fill="E6E6E6"/>
      </w:pPr>
      <w:r w:rsidRPr="00146683">
        <w:tab/>
        <w:t>discCellSelectionInfo-r13</w:t>
      </w:r>
      <w:r w:rsidRPr="00146683">
        <w:tab/>
      </w:r>
      <w:r w:rsidRPr="00146683">
        <w:tab/>
        <w:t>SEQUENCE {</w:t>
      </w:r>
    </w:p>
    <w:p w14:paraId="58DAF89D"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63807906" w14:textId="77777777" w:rsidR="009722D5" w:rsidRPr="00146683" w:rsidRDefault="009722D5" w:rsidP="009722D5">
      <w:pPr>
        <w:pStyle w:val="PL"/>
        <w:shd w:val="clear" w:color="auto" w:fill="E6E6E6"/>
      </w:pPr>
      <w:r w:rsidRPr="00146683">
        <w:tab/>
      </w:r>
      <w:r w:rsidRPr="00146683">
        <w:tab/>
        <w:t>q-RxLevMinOffset-r13</w:t>
      </w:r>
      <w:r w:rsidRPr="00146683">
        <w:tab/>
      </w:r>
      <w:r w:rsidRPr="00146683">
        <w:tab/>
      </w:r>
      <w:r w:rsidRPr="00146683">
        <w:tab/>
        <w:t>INTEGER (1..8)</w:t>
      </w:r>
      <w:r w:rsidRPr="00146683">
        <w:tab/>
      </w:r>
      <w:r w:rsidRPr="00146683">
        <w:tab/>
      </w:r>
      <w:r w:rsidRPr="00146683">
        <w:tab/>
        <w:t>OPTIONAL</w:t>
      </w:r>
    </w:p>
    <w:p w14:paraId="52AFBAC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A9DA888" w14:textId="77777777" w:rsidR="009722D5" w:rsidRPr="00146683" w:rsidRDefault="009722D5" w:rsidP="009722D5">
      <w:pPr>
        <w:pStyle w:val="PL"/>
        <w:shd w:val="clear" w:color="auto" w:fill="E6E6E6"/>
      </w:pPr>
      <w:r w:rsidRPr="00146683">
        <w:tab/>
        <w:t>cellReselectionInfo-r13</w:t>
      </w:r>
      <w:r w:rsidRPr="00146683">
        <w:tab/>
      </w:r>
      <w:r w:rsidRPr="00146683">
        <w:tab/>
      </w:r>
      <w:r w:rsidRPr="00146683">
        <w:tab/>
        <w:t>SEQUENCE {</w:t>
      </w:r>
    </w:p>
    <w:p w14:paraId="4D573861" w14:textId="77777777" w:rsidR="009722D5" w:rsidRPr="00146683" w:rsidRDefault="009722D5" w:rsidP="009722D5">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t>ENUMERATED {</w:t>
      </w:r>
    </w:p>
    <w:p w14:paraId="261ACC5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D1CE2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081E566F"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0EE691B5" w14:textId="77777777" w:rsidR="009722D5" w:rsidRPr="00146683" w:rsidRDefault="009722D5" w:rsidP="009722D5">
      <w:pPr>
        <w:pStyle w:val="PL"/>
        <w:shd w:val="clear" w:color="auto" w:fill="E6E6E6"/>
      </w:pPr>
      <w:r w:rsidRPr="00146683">
        <w:lastRenderedPageBreak/>
        <w:tab/>
      </w:r>
      <w:r w:rsidRPr="00146683">
        <w:tab/>
        <w:t>t-ReselectionEUTRA-r13</w:t>
      </w:r>
      <w:r w:rsidRPr="00146683">
        <w:tab/>
      </w:r>
      <w:r w:rsidRPr="00146683">
        <w:tab/>
      </w:r>
      <w:r w:rsidRPr="00146683">
        <w:tab/>
        <w:t>T-Reselection</w:t>
      </w:r>
    </w:p>
    <w:p w14:paraId="3E7074C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B3C5CE4" w14:textId="77777777" w:rsidR="009722D5" w:rsidRPr="00146683" w:rsidRDefault="009722D5" w:rsidP="009722D5">
      <w:pPr>
        <w:pStyle w:val="PL"/>
        <w:shd w:val="clear" w:color="auto" w:fill="E6E6E6"/>
      </w:pP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p>
    <w:p w14:paraId="55C480ED" w14:textId="77777777" w:rsidR="009722D5" w:rsidRPr="00146683" w:rsidRDefault="009722D5" w:rsidP="009722D5">
      <w:pPr>
        <w:pStyle w:val="PL"/>
        <w:shd w:val="clear" w:color="auto" w:fill="E6E6E6"/>
      </w:pPr>
      <w:r w:rsidRPr="00146683">
        <w:tab/>
        <w:t>freqInfo-r13</w:t>
      </w:r>
      <w:r w:rsidRPr="00146683">
        <w:tab/>
      </w:r>
      <w:r w:rsidRPr="00146683">
        <w:tab/>
      </w:r>
      <w:r w:rsidRPr="00146683">
        <w:tab/>
      </w:r>
      <w:r w:rsidRPr="00146683">
        <w:tab/>
      </w:r>
      <w:r w:rsidRPr="00146683">
        <w:tab/>
        <w:t>SEQUENCE {</w:t>
      </w:r>
    </w:p>
    <w:p w14:paraId="6E92E5BA" w14:textId="77777777" w:rsidR="009722D5" w:rsidRPr="00146683" w:rsidRDefault="009722D5" w:rsidP="009722D5">
      <w:pPr>
        <w:pStyle w:val="PL"/>
        <w:shd w:val="clear" w:color="auto" w:fill="E6E6E6"/>
      </w:pPr>
      <w:r w:rsidRPr="00146683">
        <w:tab/>
      </w:r>
      <w:r w:rsidRPr="00146683">
        <w:tab/>
        <w:t>ul-CarrierFreq-r13</w:t>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r>
    </w:p>
    <w:p w14:paraId="1484046A" w14:textId="77777777" w:rsidR="009722D5" w:rsidRPr="00146683" w:rsidRDefault="009722D5" w:rsidP="009722D5">
      <w:pPr>
        <w:pStyle w:val="PL"/>
        <w:shd w:val="clear" w:color="auto" w:fill="E6E6E6"/>
      </w:pPr>
      <w:r w:rsidRPr="00146683">
        <w:tab/>
      </w:r>
      <w:r w:rsidRPr="00146683">
        <w:tab/>
        <w:t>ul-Bandwidth-r13</w:t>
      </w:r>
      <w:r w:rsidRPr="00146683">
        <w:tab/>
      </w:r>
      <w:r w:rsidRPr="00146683">
        <w:tab/>
      </w:r>
      <w:r w:rsidRPr="00146683">
        <w:tab/>
      </w:r>
      <w:r w:rsidRPr="00146683">
        <w:tab/>
        <w:t>ENUMERATED {n6, n15, n25, n50, n75, n100}</w:t>
      </w:r>
    </w:p>
    <w:p w14:paraId="27AA03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p>
    <w:p w14:paraId="4045661E" w14:textId="77777777" w:rsidR="009722D5" w:rsidRPr="00146683" w:rsidRDefault="009722D5" w:rsidP="009722D5">
      <w:pPr>
        <w:pStyle w:val="PL"/>
        <w:shd w:val="clear" w:color="auto" w:fill="E6E6E6"/>
      </w:pPr>
      <w:r w:rsidRPr="00146683">
        <w:tab/>
      </w:r>
      <w:r w:rsidRPr="00146683">
        <w:tab/>
        <w:t>additionalSpectrumEmission-r13</w:t>
      </w:r>
      <w:r w:rsidRPr="00146683">
        <w:tab/>
        <w:t>AdditionalSpectrumEmission</w:t>
      </w:r>
      <w:r w:rsidRPr="00146683">
        <w:tab/>
      </w:r>
      <w:r w:rsidRPr="00146683">
        <w:tab/>
        <w:t>OPTIONAL</w:t>
      </w:r>
    </w:p>
    <w:p w14:paraId="416B61C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F937ADE" w14:textId="77777777" w:rsidR="009722D5" w:rsidRPr="00146683" w:rsidRDefault="009722D5" w:rsidP="009722D5">
      <w:pPr>
        <w:pStyle w:val="PL"/>
        <w:shd w:val="clear" w:color="auto" w:fill="E6E6E6"/>
      </w:pPr>
      <w:r w:rsidRPr="00146683">
        <w:tab/>
        <w:t>p-Max-r13</w:t>
      </w:r>
      <w:r w:rsidRPr="00146683">
        <w:tab/>
      </w:r>
      <w:r w:rsidRPr="00146683">
        <w:tab/>
      </w:r>
      <w:r w:rsidRPr="00146683">
        <w:tab/>
      </w:r>
      <w:r w:rsidRPr="00146683">
        <w:tab/>
      </w:r>
      <w:r w:rsidRPr="00146683">
        <w:tab/>
      </w:r>
      <w:r w:rsidRPr="00146683">
        <w:tab/>
        <w:t>P-Max</w:t>
      </w:r>
      <w:r w:rsidRPr="00146683">
        <w:tab/>
        <w:t>OPTIONAL,</w:t>
      </w:r>
    </w:p>
    <w:p w14:paraId="67DD737C" w14:textId="77777777" w:rsidR="009722D5" w:rsidRPr="00146683" w:rsidRDefault="009722D5" w:rsidP="009722D5">
      <w:pPr>
        <w:pStyle w:val="PL"/>
        <w:shd w:val="clear" w:color="auto" w:fill="E6E6E6"/>
      </w:pPr>
      <w:r w:rsidRPr="00146683">
        <w:tab/>
        <w:t>referenceSignalPower-r13</w:t>
      </w:r>
      <w:r w:rsidRPr="00146683">
        <w:tab/>
      </w:r>
      <w:r w:rsidRPr="00146683">
        <w:tab/>
        <w:t>INTEGER (-60..50)</w:t>
      </w:r>
      <w:r w:rsidRPr="00146683">
        <w:tab/>
        <w:t>OPTIONAL,</w:t>
      </w:r>
    </w:p>
    <w:p w14:paraId="35A437E9" w14:textId="77777777" w:rsidR="00D47542" w:rsidRPr="00146683" w:rsidRDefault="009722D5" w:rsidP="00D47542">
      <w:pPr>
        <w:pStyle w:val="PL"/>
        <w:shd w:val="clear" w:color="auto" w:fill="E6E6E6"/>
      </w:pPr>
      <w:r w:rsidRPr="00146683">
        <w:tab/>
        <w:t>...</w:t>
      </w:r>
      <w:r w:rsidR="00D47542" w:rsidRPr="00146683">
        <w:t>,</w:t>
      </w:r>
    </w:p>
    <w:p w14:paraId="7801B3A4" w14:textId="77777777" w:rsidR="00D47542" w:rsidRPr="00146683" w:rsidRDefault="00D47542" w:rsidP="00D47542">
      <w:pPr>
        <w:pStyle w:val="PL"/>
        <w:shd w:val="clear" w:color="auto" w:fill="E6E6E6"/>
      </w:pPr>
      <w:r w:rsidRPr="00146683">
        <w:tab/>
        <w:t>[[</w:t>
      </w:r>
    </w:p>
    <w:p w14:paraId="74559E26" w14:textId="77777777" w:rsidR="00D47542" w:rsidRPr="00146683" w:rsidRDefault="00D47542" w:rsidP="00D47542">
      <w:pPr>
        <w:pStyle w:val="PL"/>
        <w:shd w:val="clear" w:color="auto" w:fill="E6E6E6"/>
      </w:pPr>
      <w:r w:rsidRPr="00146683">
        <w:tab/>
        <w:t>freqInfo-</w:t>
      </w:r>
      <w:r w:rsidR="0080664D" w:rsidRPr="00146683">
        <w:t>v1370</w:t>
      </w:r>
      <w:r w:rsidRPr="00146683">
        <w:tab/>
      </w:r>
      <w:r w:rsidRPr="00146683">
        <w:tab/>
      </w:r>
      <w:r w:rsidRPr="00146683">
        <w:tab/>
      </w:r>
      <w:r w:rsidRPr="00146683">
        <w:tab/>
      </w:r>
      <w:r w:rsidRPr="00146683">
        <w:tab/>
        <w:t>SEQUENCE {</w:t>
      </w:r>
    </w:p>
    <w:p w14:paraId="13A11683" w14:textId="77777777" w:rsidR="00D47542" w:rsidRPr="00146683" w:rsidRDefault="00D47542" w:rsidP="00D47542">
      <w:pPr>
        <w:pStyle w:val="PL"/>
        <w:shd w:val="clear" w:color="auto" w:fill="E6E6E6"/>
      </w:pPr>
      <w:r w:rsidRPr="00146683">
        <w:tab/>
      </w:r>
      <w:r w:rsidRPr="00146683">
        <w:tab/>
        <w:t>additionalSpectrumEmission-</w:t>
      </w:r>
      <w:r w:rsidR="0080664D" w:rsidRPr="00146683">
        <w:t>v1370</w:t>
      </w:r>
      <w:r w:rsidRPr="00146683">
        <w:tab/>
        <w:t>AdditionalSpectrumEmission-</w:t>
      </w:r>
      <w:r w:rsidR="0080664D" w:rsidRPr="00146683">
        <w:t>v10l0</w:t>
      </w:r>
    </w:p>
    <w:p w14:paraId="25E95910" w14:textId="77777777" w:rsidR="00D47542" w:rsidRPr="00146683" w:rsidRDefault="00D47542" w:rsidP="00D47542">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40A7A81" w14:textId="77777777" w:rsidR="009722D5" w:rsidRPr="00146683" w:rsidRDefault="00D47542" w:rsidP="00D47542">
      <w:pPr>
        <w:pStyle w:val="PL"/>
        <w:shd w:val="clear" w:color="auto" w:fill="E6E6E6"/>
      </w:pPr>
      <w:r w:rsidRPr="00146683">
        <w:tab/>
        <w:t>]]</w:t>
      </w:r>
    </w:p>
    <w:p w14:paraId="210A697A" w14:textId="77777777" w:rsidR="009722D5" w:rsidRPr="00146683" w:rsidRDefault="009722D5" w:rsidP="009722D5">
      <w:pPr>
        <w:pStyle w:val="PL"/>
        <w:shd w:val="clear" w:color="auto" w:fill="E6E6E6"/>
      </w:pPr>
      <w:r w:rsidRPr="00146683">
        <w:t>}</w:t>
      </w:r>
    </w:p>
    <w:p w14:paraId="277D3328" w14:textId="77777777" w:rsidR="009722D5" w:rsidRPr="00146683" w:rsidRDefault="009722D5" w:rsidP="009722D5">
      <w:pPr>
        <w:pStyle w:val="PL"/>
        <w:shd w:val="clear" w:color="auto" w:fill="E6E6E6"/>
      </w:pPr>
    </w:p>
    <w:p w14:paraId="0920441A" w14:textId="77777777" w:rsidR="009722D5" w:rsidRPr="00146683" w:rsidRDefault="009722D5" w:rsidP="009722D5">
      <w:pPr>
        <w:pStyle w:val="PL"/>
        <w:shd w:val="clear" w:color="auto" w:fill="E6E6E6"/>
      </w:pPr>
      <w:r w:rsidRPr="00146683">
        <w:t>-- ASN1STOP</w:t>
      </w:r>
    </w:p>
    <w:p w14:paraId="35E1404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1C46A6" w14:textId="77777777" w:rsidTr="005411BB">
        <w:trPr>
          <w:cantSplit/>
          <w:tblHeader/>
        </w:trPr>
        <w:tc>
          <w:tcPr>
            <w:tcW w:w="9639" w:type="dxa"/>
          </w:tcPr>
          <w:p w14:paraId="1D6B0144"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SL-DiscSysInfoReport </w:t>
            </w:r>
            <w:r w:rsidRPr="00146683">
              <w:rPr>
                <w:rFonts w:ascii="Arial" w:hAnsi="Arial"/>
                <w:b/>
                <w:iCs/>
                <w:noProof/>
                <w:sz w:val="18"/>
              </w:rPr>
              <w:t>field descriptions</w:t>
            </w:r>
          </w:p>
        </w:tc>
      </w:tr>
      <w:tr w:rsidR="00146683" w:rsidRPr="00146683" w14:paraId="1C53504E" w14:textId="77777777" w:rsidTr="005411BB">
        <w:trPr>
          <w:cantSplit/>
          <w:tblHeader/>
        </w:trPr>
        <w:tc>
          <w:tcPr>
            <w:tcW w:w="9639" w:type="dxa"/>
          </w:tcPr>
          <w:p w14:paraId="30CF29F1" w14:textId="77777777" w:rsidR="009722D5" w:rsidRPr="00146683" w:rsidRDefault="009722D5" w:rsidP="005411BB">
            <w:pPr>
              <w:keepNext/>
              <w:keepLines/>
              <w:spacing w:after="0"/>
              <w:rPr>
                <w:rFonts w:ascii="Arial" w:hAnsi="Arial"/>
                <w:b/>
                <w:i/>
                <w:sz w:val="18"/>
              </w:rPr>
            </w:pPr>
            <w:r w:rsidRPr="00146683">
              <w:rPr>
                <w:rFonts w:ascii="Arial" w:hAnsi="Arial"/>
                <w:b/>
                <w:i/>
                <w:sz w:val="18"/>
              </w:rPr>
              <w:t>carrierFreqInfo</w:t>
            </w:r>
          </w:p>
          <w:p w14:paraId="1688E203" w14:textId="77777777" w:rsidR="009722D5" w:rsidRPr="00146683" w:rsidRDefault="009722D5" w:rsidP="005411BB">
            <w:pPr>
              <w:keepNext/>
              <w:keepLines/>
              <w:spacing w:after="0"/>
              <w:rPr>
                <w:rFonts w:ascii="Courier New" w:hAnsi="Courier New"/>
                <w:noProof/>
                <w:sz w:val="16"/>
              </w:rPr>
            </w:pPr>
            <w:r w:rsidRPr="00146683">
              <w:rPr>
                <w:rFonts w:ascii="Arial" w:hAnsi="Arial"/>
                <w:sz w:val="18"/>
              </w:rPr>
              <w:t>Indicates the frequency</w:t>
            </w:r>
            <w:r w:rsidRPr="00146683">
              <w:rPr>
                <w:rFonts w:ascii="Courier New" w:hAnsi="Courier New"/>
                <w:noProof/>
                <w:sz w:val="16"/>
              </w:rPr>
              <w:t xml:space="preserve"> </w:t>
            </w:r>
            <w:r w:rsidRPr="00146683">
              <w:rPr>
                <w:rFonts w:ascii="Arial" w:hAnsi="Arial"/>
                <w:sz w:val="18"/>
              </w:rPr>
              <w:t>of the cell from which the UE acquired the system information relevant for discovery</w:t>
            </w:r>
          </w:p>
        </w:tc>
      </w:tr>
      <w:tr w:rsidR="00146683" w:rsidRPr="00146683" w14:paraId="265B9104" w14:textId="77777777" w:rsidTr="005411BB">
        <w:trPr>
          <w:cantSplit/>
          <w:tblHeader/>
        </w:trPr>
        <w:tc>
          <w:tcPr>
            <w:tcW w:w="9639" w:type="dxa"/>
          </w:tcPr>
          <w:p w14:paraId="433C7130" w14:textId="77777777" w:rsidR="009722D5" w:rsidRPr="00146683" w:rsidRDefault="009722D5" w:rsidP="005411BB">
            <w:pPr>
              <w:keepNext/>
              <w:keepLines/>
              <w:spacing w:after="0"/>
              <w:rPr>
                <w:rFonts w:ascii="Arial" w:hAnsi="Arial"/>
                <w:b/>
                <w:i/>
                <w:sz w:val="18"/>
              </w:rPr>
            </w:pPr>
            <w:r w:rsidRPr="00146683">
              <w:rPr>
                <w:rFonts w:ascii="Arial" w:hAnsi="Arial"/>
                <w:b/>
                <w:i/>
                <w:sz w:val="18"/>
              </w:rPr>
              <w:t>cellIdentity</w:t>
            </w:r>
          </w:p>
          <w:p w14:paraId="00CF28C4" w14:textId="77777777" w:rsidR="009722D5" w:rsidRPr="00146683" w:rsidRDefault="009722D5" w:rsidP="005411BB">
            <w:pPr>
              <w:keepNext/>
              <w:keepLines/>
              <w:spacing w:after="0"/>
              <w:rPr>
                <w:rFonts w:ascii="Arial" w:hAnsi="Arial"/>
                <w:sz w:val="18"/>
              </w:rPr>
            </w:pPr>
            <w:r w:rsidRPr="00146683">
              <w:rPr>
                <w:rFonts w:ascii="Arial" w:hAnsi="Arial"/>
                <w:sz w:val="18"/>
              </w:rPr>
              <w:t>Indicated the identity of the cell from which the UE acquired the system information relevant for discovery</w:t>
            </w:r>
          </w:p>
        </w:tc>
      </w:tr>
      <w:tr w:rsidR="009722D5" w:rsidRPr="00146683" w14:paraId="247E02FE" w14:textId="77777777" w:rsidTr="005411BB">
        <w:trPr>
          <w:cantSplit/>
          <w:tblHeader/>
        </w:trPr>
        <w:tc>
          <w:tcPr>
            <w:tcW w:w="9639" w:type="dxa"/>
          </w:tcPr>
          <w:p w14:paraId="21D70792"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i/>
                <w:sz w:val="18"/>
              </w:rPr>
              <w:t>plmn-IdentityList</w:t>
            </w:r>
          </w:p>
          <w:p w14:paraId="514A2519" w14:textId="77777777" w:rsidR="009722D5" w:rsidRPr="00146683" w:rsidRDefault="009722D5" w:rsidP="005411BB">
            <w:pPr>
              <w:keepNext/>
              <w:keepLines/>
              <w:spacing w:after="0"/>
              <w:rPr>
                <w:rFonts w:ascii="Arial" w:hAnsi="Arial"/>
                <w:noProof/>
                <w:sz w:val="18"/>
              </w:rPr>
            </w:pPr>
            <w:r w:rsidRPr="00146683">
              <w:rPr>
                <w:rFonts w:ascii="Arial" w:hAnsi="Arial"/>
                <w:noProof/>
                <w:sz w:val="18"/>
              </w:rPr>
              <w:t>Indicates the list of PLMN identity of the cell from which the UE acquired the system information relevant for discovery</w:t>
            </w:r>
          </w:p>
        </w:tc>
      </w:tr>
    </w:tbl>
    <w:p w14:paraId="11459069" w14:textId="77777777" w:rsidR="009722D5" w:rsidRPr="00146683" w:rsidRDefault="009722D5" w:rsidP="009722D5"/>
    <w:p w14:paraId="34C1C039" w14:textId="77777777" w:rsidR="009722D5" w:rsidRPr="00146683" w:rsidRDefault="009722D5" w:rsidP="009722D5">
      <w:pPr>
        <w:pStyle w:val="Heading4"/>
      </w:pPr>
      <w:bookmarkStart w:id="5203" w:name="_Toc20487516"/>
      <w:bookmarkStart w:id="5204" w:name="_Toc29342816"/>
      <w:bookmarkStart w:id="5205" w:name="_Toc29343955"/>
      <w:bookmarkStart w:id="5206" w:name="_Toc36567221"/>
      <w:bookmarkStart w:id="5207" w:name="_Toc36810668"/>
      <w:bookmarkStart w:id="5208" w:name="_Toc36847032"/>
      <w:bookmarkStart w:id="5209" w:name="_Toc36939685"/>
      <w:bookmarkStart w:id="5210" w:name="_Toc37082665"/>
      <w:bookmarkStart w:id="5211" w:name="_Toc46481306"/>
      <w:bookmarkStart w:id="5212" w:name="_Toc46482540"/>
      <w:bookmarkStart w:id="5213" w:name="_Toc46483774"/>
      <w:bookmarkStart w:id="5214" w:name="_Toc156168473"/>
      <w:r w:rsidRPr="00146683">
        <w:t>–</w:t>
      </w:r>
      <w:r w:rsidRPr="00146683">
        <w:tab/>
      </w:r>
      <w:r w:rsidRPr="00146683">
        <w:rPr>
          <w:i/>
        </w:rPr>
        <w:t>SL-DiscTxPowerInfo</w:t>
      </w:r>
      <w:bookmarkEnd w:id="5203"/>
      <w:bookmarkEnd w:id="5204"/>
      <w:bookmarkEnd w:id="5205"/>
      <w:bookmarkEnd w:id="5206"/>
      <w:bookmarkEnd w:id="5207"/>
      <w:bookmarkEnd w:id="5208"/>
      <w:bookmarkEnd w:id="5209"/>
      <w:bookmarkEnd w:id="5210"/>
      <w:bookmarkEnd w:id="5211"/>
      <w:bookmarkEnd w:id="5212"/>
      <w:bookmarkEnd w:id="5213"/>
      <w:bookmarkEnd w:id="5214"/>
    </w:p>
    <w:p w14:paraId="07F80767" w14:textId="77777777" w:rsidR="009722D5" w:rsidRPr="00146683" w:rsidRDefault="009722D5" w:rsidP="009722D5">
      <w:pPr>
        <w:keepNext/>
        <w:keepLines/>
        <w:rPr>
          <w:iCs/>
        </w:rPr>
      </w:pPr>
      <w:r w:rsidRPr="00146683">
        <w:rPr>
          <w:iCs/>
        </w:rPr>
        <w:t xml:space="preserve">The IE </w:t>
      </w:r>
      <w:r w:rsidRPr="00146683">
        <w:rPr>
          <w:i/>
          <w:iCs/>
        </w:rPr>
        <w:t>SL-DiscTxPowerInfo</w:t>
      </w:r>
      <w:r w:rsidRPr="00146683">
        <w:rPr>
          <w:iCs/>
        </w:rPr>
        <w:t xml:space="preserve"> specifies power control parameters for one or more power classes.</w:t>
      </w:r>
    </w:p>
    <w:p w14:paraId="5140B2D7" w14:textId="77777777" w:rsidR="009722D5" w:rsidRPr="00146683" w:rsidRDefault="009722D5" w:rsidP="009722D5">
      <w:pPr>
        <w:pStyle w:val="TH"/>
      </w:pPr>
      <w:r w:rsidRPr="00146683">
        <w:rPr>
          <w:bCs/>
          <w:i/>
          <w:iCs/>
        </w:rPr>
        <w:t>SL-DiscTxPowerInfo</w:t>
      </w:r>
      <w:r w:rsidRPr="00146683">
        <w:t xml:space="preserve"> information element</w:t>
      </w:r>
    </w:p>
    <w:p w14:paraId="3A19B354" w14:textId="77777777" w:rsidR="009722D5" w:rsidRPr="00146683" w:rsidRDefault="009722D5" w:rsidP="009722D5">
      <w:pPr>
        <w:pStyle w:val="PL"/>
        <w:shd w:val="clear" w:color="auto" w:fill="E6E6E6"/>
      </w:pPr>
      <w:r w:rsidRPr="00146683">
        <w:t>-- ASN1START</w:t>
      </w:r>
    </w:p>
    <w:p w14:paraId="07017376" w14:textId="77777777" w:rsidR="009722D5" w:rsidRPr="00146683" w:rsidRDefault="009722D5" w:rsidP="009722D5">
      <w:pPr>
        <w:pStyle w:val="PL"/>
        <w:shd w:val="clear" w:color="auto" w:fill="E6E6E6"/>
      </w:pPr>
    </w:p>
    <w:p w14:paraId="5DB73674" w14:textId="77777777" w:rsidR="009722D5" w:rsidRPr="00146683" w:rsidRDefault="009722D5" w:rsidP="009722D5">
      <w:pPr>
        <w:pStyle w:val="PL"/>
        <w:shd w:val="clear" w:color="auto" w:fill="E6E6E6"/>
      </w:pPr>
      <w:r w:rsidRPr="00146683">
        <w:t>SL-DiscTxPowerInfoList-r12 ::=</w:t>
      </w:r>
      <w:r w:rsidR="00497FBE" w:rsidRPr="00146683">
        <w:tab/>
      </w:r>
      <w:r w:rsidRPr="00146683">
        <w:t>SEQUENCE (SIZE (maxSL-DiscPowerClass-r12)) OF SL-DiscTxPowerInfo-r12</w:t>
      </w:r>
    </w:p>
    <w:p w14:paraId="58B0F002" w14:textId="77777777" w:rsidR="009722D5" w:rsidRPr="00146683" w:rsidRDefault="009722D5" w:rsidP="009722D5">
      <w:pPr>
        <w:pStyle w:val="PL"/>
        <w:shd w:val="clear" w:color="auto" w:fill="E6E6E6"/>
      </w:pPr>
    </w:p>
    <w:p w14:paraId="16F45DD6" w14:textId="77777777" w:rsidR="009722D5" w:rsidRPr="00146683" w:rsidRDefault="009722D5" w:rsidP="009722D5">
      <w:pPr>
        <w:pStyle w:val="PL"/>
        <w:shd w:val="clear" w:color="auto" w:fill="E6E6E6"/>
      </w:pPr>
      <w:r w:rsidRPr="00146683">
        <w:t>SL-DiscTxPowerInfo-r12 ::=</w:t>
      </w:r>
      <w:r w:rsidR="00497FBE" w:rsidRPr="00146683">
        <w:tab/>
      </w:r>
      <w:r w:rsidRPr="00146683">
        <w:tab/>
      </w:r>
      <w:r w:rsidRPr="00146683">
        <w:tab/>
      </w:r>
      <w:r w:rsidRPr="00146683">
        <w:tab/>
        <w:t>SEQUENCE</w:t>
      </w:r>
      <w:r w:rsidRPr="00146683">
        <w:tab/>
        <w:t>{</w:t>
      </w:r>
    </w:p>
    <w:p w14:paraId="37C09DCE" w14:textId="77777777" w:rsidR="009722D5" w:rsidRPr="00146683" w:rsidRDefault="009722D5" w:rsidP="009722D5">
      <w:pPr>
        <w:pStyle w:val="PL"/>
        <w:shd w:val="clear" w:color="auto" w:fill="E6E6E6"/>
      </w:pPr>
      <w:r w:rsidRPr="00146683">
        <w:tab/>
        <w:t>discMaxTxPower-r12</w:t>
      </w:r>
      <w:r w:rsidRPr="00146683">
        <w:tab/>
      </w:r>
      <w:r w:rsidRPr="00146683">
        <w:tab/>
      </w:r>
      <w:r w:rsidRPr="00146683">
        <w:tab/>
      </w:r>
      <w:r w:rsidRPr="00146683">
        <w:tab/>
      </w:r>
      <w:r w:rsidRPr="00146683">
        <w:tab/>
      </w:r>
      <w:r w:rsidRPr="00146683">
        <w:tab/>
      </w:r>
      <w:r w:rsidRPr="00146683">
        <w:tab/>
        <w:t>P-Max,</w:t>
      </w:r>
    </w:p>
    <w:p w14:paraId="7372B11D" w14:textId="77777777" w:rsidR="009722D5" w:rsidRPr="00146683" w:rsidRDefault="009722D5" w:rsidP="009722D5">
      <w:pPr>
        <w:pStyle w:val="PL"/>
        <w:shd w:val="clear" w:color="auto" w:fill="E6E6E6"/>
      </w:pPr>
      <w:r w:rsidRPr="00146683">
        <w:tab/>
        <w:t>...</w:t>
      </w:r>
    </w:p>
    <w:p w14:paraId="1201981B" w14:textId="77777777" w:rsidR="009722D5" w:rsidRPr="00146683" w:rsidRDefault="009722D5" w:rsidP="009722D5">
      <w:pPr>
        <w:pStyle w:val="PL"/>
        <w:shd w:val="clear" w:color="auto" w:fill="E6E6E6"/>
      </w:pPr>
      <w:r w:rsidRPr="00146683">
        <w:t>}</w:t>
      </w:r>
    </w:p>
    <w:p w14:paraId="6234ECF1" w14:textId="77777777" w:rsidR="009722D5" w:rsidRPr="00146683" w:rsidRDefault="009722D5" w:rsidP="009722D5">
      <w:pPr>
        <w:pStyle w:val="PL"/>
        <w:shd w:val="clear" w:color="auto" w:fill="E6E6E6"/>
      </w:pPr>
    </w:p>
    <w:p w14:paraId="2372CF0A" w14:textId="77777777" w:rsidR="009722D5" w:rsidRPr="00146683" w:rsidRDefault="009722D5" w:rsidP="009722D5">
      <w:pPr>
        <w:pStyle w:val="PL"/>
        <w:shd w:val="clear" w:color="auto" w:fill="E6E6E6"/>
      </w:pPr>
      <w:r w:rsidRPr="00146683">
        <w:t>-- ASN1STOP</w:t>
      </w:r>
    </w:p>
    <w:p w14:paraId="067D854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FC775F" w14:textId="77777777" w:rsidTr="005411BB">
        <w:trPr>
          <w:cantSplit/>
          <w:tblHeader/>
        </w:trPr>
        <w:tc>
          <w:tcPr>
            <w:tcW w:w="9639" w:type="dxa"/>
          </w:tcPr>
          <w:p w14:paraId="186EDC0C" w14:textId="77777777" w:rsidR="009722D5" w:rsidRPr="00146683" w:rsidRDefault="009722D5" w:rsidP="005411BB">
            <w:pPr>
              <w:pStyle w:val="TAH"/>
              <w:rPr>
                <w:lang w:eastAsia="en-GB"/>
              </w:rPr>
            </w:pPr>
            <w:r w:rsidRPr="00146683">
              <w:rPr>
                <w:i/>
                <w:noProof/>
                <w:lang w:eastAsia="en-GB"/>
              </w:rPr>
              <w:t>SL-DiscTxPowerInfo</w:t>
            </w:r>
            <w:r w:rsidRPr="00146683">
              <w:rPr>
                <w:iCs/>
                <w:noProof/>
                <w:lang w:eastAsia="en-GB"/>
              </w:rPr>
              <w:t xml:space="preserve"> field descriptions</w:t>
            </w:r>
          </w:p>
        </w:tc>
      </w:tr>
      <w:tr w:rsidR="009722D5" w:rsidRPr="00146683" w14:paraId="1FA4C602" w14:textId="77777777" w:rsidTr="005411BB">
        <w:trPr>
          <w:cantSplit/>
          <w:tblHeader/>
        </w:trPr>
        <w:tc>
          <w:tcPr>
            <w:tcW w:w="9639" w:type="dxa"/>
          </w:tcPr>
          <w:p w14:paraId="437C6E7F" w14:textId="77777777" w:rsidR="009722D5" w:rsidRPr="00146683" w:rsidRDefault="009722D5" w:rsidP="005411BB">
            <w:pPr>
              <w:pStyle w:val="TAL"/>
              <w:rPr>
                <w:b/>
                <w:bCs/>
                <w:i/>
                <w:noProof/>
                <w:lang w:eastAsia="zh-CN"/>
              </w:rPr>
            </w:pPr>
            <w:r w:rsidRPr="00146683">
              <w:rPr>
                <w:b/>
                <w:bCs/>
                <w:i/>
                <w:noProof/>
                <w:lang w:eastAsia="en-GB"/>
              </w:rPr>
              <w:t>discMaxTxPower</w:t>
            </w:r>
          </w:p>
          <w:p w14:paraId="17A7E910" w14:textId="77777777" w:rsidR="009722D5" w:rsidRPr="00146683" w:rsidRDefault="009722D5" w:rsidP="005411BB">
            <w:pPr>
              <w:keepNext/>
              <w:keepLines/>
              <w:spacing w:after="0"/>
              <w:rPr>
                <w:i/>
                <w:noProof/>
              </w:rPr>
            </w:pPr>
            <w:r w:rsidRPr="00146683">
              <w:rPr>
                <w:bCs/>
                <w:noProof/>
              </w:rPr>
              <w:t>Indicates the P-Max parameter used to calculate the maximum transmit power a UE configured with the concerned range class, see TS 24.333 [70</w:t>
            </w:r>
            <w:r w:rsidR="00531CC2" w:rsidRPr="00146683">
              <w:rPr>
                <w:bCs/>
                <w:noProof/>
              </w:rPr>
              <w:t>]</w:t>
            </w:r>
            <w:r w:rsidRPr="00146683">
              <w:rPr>
                <w:bCs/>
                <w:noProof/>
              </w:rPr>
              <w:t xml:space="preserve">, </w:t>
            </w:r>
            <w:r w:rsidR="00531CC2" w:rsidRPr="00146683">
              <w:rPr>
                <w:bCs/>
                <w:noProof/>
              </w:rPr>
              <w:t xml:space="preserve">clause </w:t>
            </w:r>
            <w:r w:rsidRPr="00146683">
              <w:rPr>
                <w:bCs/>
                <w:noProof/>
              </w:rPr>
              <w:t>4.2.11.</w:t>
            </w:r>
            <w:r w:rsidRPr="00146683">
              <w:t xml:space="preserve"> </w:t>
            </w:r>
            <w:r w:rsidRPr="00146683">
              <w:rPr>
                <w:bCs/>
                <w:noProof/>
              </w:rPr>
              <w:t xml:space="preserve">The first entry in </w:t>
            </w:r>
            <w:r w:rsidRPr="00146683">
              <w:rPr>
                <w:bCs/>
                <w:i/>
                <w:noProof/>
              </w:rPr>
              <w:t>SL-DiscTxPowerInfoList</w:t>
            </w:r>
            <w:r w:rsidRPr="00146683">
              <w:rPr>
                <w:bCs/>
                <w:noProof/>
              </w:rPr>
              <w:t xml:space="preserve"> corresponds to UE range class </w:t>
            </w:r>
            <w:r w:rsidR="00497FBE" w:rsidRPr="00146683">
              <w:rPr>
                <w:bCs/>
                <w:noProof/>
              </w:rPr>
              <w:t>'</w:t>
            </w:r>
            <w:r w:rsidRPr="00146683">
              <w:rPr>
                <w:bCs/>
                <w:noProof/>
              </w:rPr>
              <w:t>short</w:t>
            </w:r>
            <w:r w:rsidR="00497FBE" w:rsidRPr="00146683">
              <w:rPr>
                <w:bCs/>
                <w:noProof/>
              </w:rPr>
              <w:t>'</w:t>
            </w:r>
            <w:r w:rsidRPr="00146683">
              <w:rPr>
                <w:bCs/>
                <w:noProof/>
              </w:rPr>
              <w:t xml:space="preserve">, the second entry corresponds to </w:t>
            </w:r>
            <w:r w:rsidR="00497FBE" w:rsidRPr="00146683">
              <w:rPr>
                <w:bCs/>
                <w:noProof/>
              </w:rPr>
              <w:t>'</w:t>
            </w:r>
            <w:r w:rsidRPr="00146683">
              <w:rPr>
                <w:bCs/>
                <w:noProof/>
              </w:rPr>
              <w:t>medium</w:t>
            </w:r>
            <w:r w:rsidR="00497FBE" w:rsidRPr="00146683">
              <w:rPr>
                <w:bCs/>
                <w:noProof/>
              </w:rPr>
              <w:t>'</w:t>
            </w:r>
            <w:r w:rsidRPr="00146683">
              <w:rPr>
                <w:bCs/>
                <w:noProof/>
              </w:rPr>
              <w:t xml:space="preserve"> and the third entry corresponds to </w:t>
            </w:r>
            <w:r w:rsidR="00497FBE" w:rsidRPr="00146683">
              <w:rPr>
                <w:bCs/>
                <w:noProof/>
              </w:rPr>
              <w:t>'</w:t>
            </w:r>
            <w:r w:rsidRPr="00146683">
              <w:rPr>
                <w:bCs/>
                <w:noProof/>
              </w:rPr>
              <w:t>long</w:t>
            </w:r>
            <w:r w:rsidR="00497FBE" w:rsidRPr="00146683">
              <w:rPr>
                <w:bCs/>
                <w:noProof/>
              </w:rPr>
              <w:t>'</w:t>
            </w:r>
            <w:r w:rsidRPr="00146683">
              <w:rPr>
                <w:bCs/>
                <w:noProof/>
              </w:rPr>
              <w:t>.</w:t>
            </w:r>
          </w:p>
        </w:tc>
      </w:tr>
    </w:tbl>
    <w:p w14:paraId="0F4D013D" w14:textId="77777777" w:rsidR="009722D5" w:rsidRPr="00146683" w:rsidRDefault="009722D5" w:rsidP="009722D5"/>
    <w:p w14:paraId="183531B7" w14:textId="77777777" w:rsidR="009722D5" w:rsidRPr="00146683" w:rsidRDefault="009722D5" w:rsidP="009722D5">
      <w:pPr>
        <w:pStyle w:val="Heading4"/>
      </w:pPr>
      <w:bookmarkStart w:id="5215" w:name="_Toc20487517"/>
      <w:bookmarkStart w:id="5216" w:name="_Toc29342817"/>
      <w:bookmarkStart w:id="5217" w:name="_Toc29343956"/>
      <w:bookmarkStart w:id="5218" w:name="_Toc36567222"/>
      <w:bookmarkStart w:id="5219" w:name="_Toc36810669"/>
      <w:bookmarkStart w:id="5220" w:name="_Toc36847033"/>
      <w:bookmarkStart w:id="5221" w:name="_Toc36939686"/>
      <w:bookmarkStart w:id="5222" w:name="_Toc37082666"/>
      <w:bookmarkStart w:id="5223" w:name="_Toc46481307"/>
      <w:bookmarkStart w:id="5224" w:name="_Toc46482541"/>
      <w:bookmarkStart w:id="5225" w:name="_Toc46483775"/>
      <w:bookmarkStart w:id="5226" w:name="_Toc156168474"/>
      <w:r w:rsidRPr="00146683">
        <w:t>–</w:t>
      </w:r>
      <w:r w:rsidRPr="00146683">
        <w:tab/>
      </w:r>
      <w:r w:rsidRPr="00146683">
        <w:rPr>
          <w:i/>
        </w:rPr>
        <w:t>SL-GapConfig</w:t>
      </w:r>
      <w:bookmarkEnd w:id="5215"/>
      <w:bookmarkEnd w:id="5216"/>
      <w:bookmarkEnd w:id="5217"/>
      <w:bookmarkEnd w:id="5218"/>
      <w:bookmarkEnd w:id="5219"/>
      <w:bookmarkEnd w:id="5220"/>
      <w:bookmarkEnd w:id="5221"/>
      <w:bookmarkEnd w:id="5222"/>
      <w:bookmarkEnd w:id="5223"/>
      <w:bookmarkEnd w:id="5224"/>
      <w:bookmarkEnd w:id="5225"/>
      <w:bookmarkEnd w:id="5226"/>
    </w:p>
    <w:p w14:paraId="4BC107EE" w14:textId="77777777" w:rsidR="009722D5" w:rsidRPr="00146683" w:rsidRDefault="009722D5" w:rsidP="009722D5">
      <w:pPr>
        <w:keepNext/>
        <w:keepLines/>
        <w:rPr>
          <w:iCs/>
        </w:rPr>
      </w:pPr>
      <w:r w:rsidRPr="00146683">
        <w:rPr>
          <w:iCs/>
        </w:rPr>
        <w:t xml:space="preserve">The IE </w:t>
      </w:r>
      <w:r w:rsidRPr="00146683">
        <w:rPr>
          <w:i/>
          <w:iCs/>
        </w:rPr>
        <w:t>SL-GapConfig</w:t>
      </w:r>
      <w:r w:rsidRPr="00146683">
        <w:rPr>
          <w:iCs/>
        </w:rPr>
        <w:t xml:space="preserve"> indicates the gaps, requested or assigned, to enable the UE to receive or transmit sidelink discovery, intra or inter frequency (includings inter-PLMN).</w:t>
      </w:r>
    </w:p>
    <w:p w14:paraId="475A161E" w14:textId="77777777" w:rsidR="009722D5" w:rsidRPr="00146683" w:rsidRDefault="009722D5" w:rsidP="009722D5">
      <w:pPr>
        <w:pStyle w:val="TH"/>
      </w:pPr>
      <w:r w:rsidRPr="00146683">
        <w:rPr>
          <w:bCs/>
          <w:i/>
          <w:iCs/>
        </w:rPr>
        <w:t>SL-GapConfig</w:t>
      </w:r>
      <w:r w:rsidRPr="00146683">
        <w:t xml:space="preserve"> information element</w:t>
      </w:r>
    </w:p>
    <w:p w14:paraId="660F62E0" w14:textId="77777777" w:rsidR="009722D5" w:rsidRPr="00146683" w:rsidRDefault="009722D5" w:rsidP="009722D5">
      <w:pPr>
        <w:pStyle w:val="PL"/>
        <w:shd w:val="clear" w:color="auto" w:fill="E6E6E6"/>
      </w:pPr>
      <w:r w:rsidRPr="00146683">
        <w:t>-- ASN1START</w:t>
      </w:r>
    </w:p>
    <w:p w14:paraId="77510D61" w14:textId="77777777" w:rsidR="009722D5" w:rsidRPr="00146683" w:rsidRDefault="009722D5" w:rsidP="009722D5">
      <w:pPr>
        <w:pStyle w:val="PL"/>
        <w:shd w:val="clear" w:color="auto" w:fill="E6E6E6"/>
      </w:pPr>
    </w:p>
    <w:p w14:paraId="7B7B328D" w14:textId="77777777" w:rsidR="009722D5" w:rsidRPr="00146683" w:rsidRDefault="009722D5" w:rsidP="009722D5">
      <w:pPr>
        <w:pStyle w:val="PL"/>
        <w:shd w:val="clear" w:color="auto" w:fill="E6E6E6"/>
      </w:pPr>
      <w:r w:rsidRPr="00146683">
        <w:t>SL-GapConfig-r13 ::=</w:t>
      </w:r>
      <w:r w:rsidRPr="00146683">
        <w:tab/>
      </w:r>
      <w:r w:rsidRPr="00146683">
        <w:tab/>
      </w:r>
      <w:r w:rsidRPr="00146683">
        <w:tab/>
      </w:r>
      <w:r w:rsidRPr="00146683">
        <w:tab/>
        <w:t>SEQUENCE {</w:t>
      </w:r>
    </w:p>
    <w:p w14:paraId="404F5637"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3EAB53B9" w14:textId="77777777" w:rsidR="009722D5" w:rsidRPr="00146683" w:rsidRDefault="009722D5" w:rsidP="009722D5">
      <w:pPr>
        <w:pStyle w:val="PL"/>
        <w:shd w:val="clear" w:color="auto" w:fill="E6E6E6"/>
      </w:pPr>
      <w:r w:rsidRPr="00146683">
        <w:t>}</w:t>
      </w:r>
    </w:p>
    <w:p w14:paraId="4DB7AE95" w14:textId="77777777" w:rsidR="009722D5" w:rsidRPr="00146683" w:rsidRDefault="009722D5" w:rsidP="009722D5">
      <w:pPr>
        <w:pStyle w:val="PL"/>
        <w:shd w:val="clear" w:color="auto" w:fill="E6E6E6"/>
      </w:pPr>
    </w:p>
    <w:p w14:paraId="1AB163D2" w14:textId="77777777" w:rsidR="009722D5" w:rsidRPr="00146683" w:rsidRDefault="009722D5" w:rsidP="009722D5">
      <w:pPr>
        <w:pStyle w:val="PL"/>
        <w:shd w:val="clear" w:color="auto" w:fill="E6E6E6"/>
      </w:pPr>
      <w:r w:rsidRPr="00146683">
        <w:t>SL-GapPatternList-r13 ::=</w:t>
      </w:r>
      <w:r w:rsidRPr="00146683">
        <w:tab/>
        <w:t>SEQUENCE (SIZE (1..maxSL-GP-r13)) OF SL-GapPattern-r13</w:t>
      </w:r>
    </w:p>
    <w:p w14:paraId="224F3307" w14:textId="77777777" w:rsidR="009722D5" w:rsidRPr="00146683" w:rsidRDefault="009722D5" w:rsidP="009722D5">
      <w:pPr>
        <w:pStyle w:val="PL"/>
        <w:shd w:val="clear" w:color="auto" w:fill="E6E6E6"/>
      </w:pPr>
    </w:p>
    <w:p w14:paraId="53654ECF" w14:textId="77777777" w:rsidR="009722D5" w:rsidRPr="00146683" w:rsidRDefault="009722D5" w:rsidP="009722D5">
      <w:pPr>
        <w:pStyle w:val="PL"/>
        <w:shd w:val="clear" w:color="auto" w:fill="E6E6E6"/>
      </w:pPr>
      <w:r w:rsidRPr="00146683">
        <w:t>SL-GapPattern-r13 ::=</w:t>
      </w:r>
      <w:r w:rsidRPr="00146683">
        <w:tab/>
      </w:r>
      <w:r w:rsidRPr="00146683">
        <w:tab/>
      </w:r>
      <w:r w:rsidRPr="00146683">
        <w:tab/>
      </w:r>
      <w:r w:rsidRPr="00146683">
        <w:tab/>
        <w:t>SEQUENCE {</w:t>
      </w:r>
    </w:p>
    <w:p w14:paraId="708D4F09" w14:textId="77777777" w:rsidR="009722D5" w:rsidRPr="00146683" w:rsidRDefault="009722D5" w:rsidP="009722D5">
      <w:pPr>
        <w:pStyle w:val="PL"/>
        <w:shd w:val="clear" w:color="auto" w:fill="E6E6E6"/>
      </w:pPr>
      <w:r w:rsidRPr="00146683">
        <w:tab/>
        <w:t>gapPeriod-r13</w:t>
      </w:r>
      <w:r w:rsidRPr="00146683">
        <w:tab/>
      </w:r>
      <w:r w:rsidRPr="00146683">
        <w:tab/>
      </w:r>
      <w:r w:rsidRPr="00146683">
        <w:tab/>
      </w:r>
      <w:r w:rsidRPr="00146683">
        <w:tab/>
      </w:r>
      <w:r w:rsidRPr="00146683">
        <w:tab/>
      </w:r>
      <w:r w:rsidRPr="00146683">
        <w:tab/>
        <w:t>ENUMERATED {sf40, sf60, sf70, sf80, sf120, sf140, sf160,</w:t>
      </w:r>
    </w:p>
    <w:p w14:paraId="781E056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240, sf280, sf320, sf640, sf1280, sf2560, sf5120,</w:t>
      </w:r>
    </w:p>
    <w:p w14:paraId="32C31BD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0240},</w:t>
      </w:r>
    </w:p>
    <w:p w14:paraId="0210AB1B" w14:textId="77777777" w:rsidR="009722D5" w:rsidRPr="00146683" w:rsidRDefault="009722D5" w:rsidP="009722D5">
      <w:pPr>
        <w:pStyle w:val="PL"/>
        <w:shd w:val="clear" w:color="auto" w:fill="E6E6E6"/>
      </w:pPr>
      <w:r w:rsidRPr="00146683">
        <w:tab/>
        <w:t>gapOffset-r12</w:t>
      </w:r>
      <w:r w:rsidRPr="00146683">
        <w:tab/>
      </w:r>
      <w:r w:rsidRPr="00146683">
        <w:tab/>
      </w:r>
      <w:r w:rsidRPr="00146683">
        <w:tab/>
      </w:r>
      <w:r w:rsidRPr="00146683">
        <w:tab/>
      </w:r>
      <w:r w:rsidRPr="00146683">
        <w:tab/>
      </w:r>
      <w:r w:rsidRPr="00146683">
        <w:tab/>
        <w:t>SL-OffsetIndicator-r12,</w:t>
      </w:r>
    </w:p>
    <w:p w14:paraId="5480D8AA" w14:textId="77777777" w:rsidR="009722D5" w:rsidRPr="00146683" w:rsidRDefault="009722D5" w:rsidP="009722D5">
      <w:pPr>
        <w:pStyle w:val="PL"/>
        <w:shd w:val="clear" w:color="auto" w:fill="E6E6E6"/>
      </w:pPr>
      <w:r w:rsidRPr="00146683">
        <w:tab/>
        <w:t>gapSubframeBitmap-r13</w:t>
      </w:r>
      <w:r w:rsidR="00497FBE" w:rsidRPr="00146683">
        <w:tab/>
      </w:r>
      <w:r w:rsidRPr="00146683">
        <w:tab/>
      </w:r>
      <w:r w:rsidRPr="00146683">
        <w:tab/>
      </w:r>
      <w:r w:rsidRPr="00146683">
        <w:tab/>
        <w:t>BIT STRING (SIZE (1..10240)),</w:t>
      </w:r>
    </w:p>
    <w:p w14:paraId="6E04D1E4" w14:textId="77777777" w:rsidR="009722D5" w:rsidRPr="00146683" w:rsidRDefault="009722D5" w:rsidP="009722D5">
      <w:pPr>
        <w:pStyle w:val="PL"/>
        <w:shd w:val="clear" w:color="auto" w:fill="E6E6E6"/>
      </w:pPr>
      <w:r w:rsidRPr="00146683">
        <w:tab/>
        <w:t>...</w:t>
      </w:r>
    </w:p>
    <w:p w14:paraId="49F50A65" w14:textId="77777777" w:rsidR="009722D5" w:rsidRPr="00146683" w:rsidRDefault="009722D5" w:rsidP="009722D5">
      <w:pPr>
        <w:pStyle w:val="PL"/>
        <w:shd w:val="clear" w:color="auto" w:fill="E6E6E6"/>
      </w:pPr>
      <w:r w:rsidRPr="00146683">
        <w:t>}</w:t>
      </w:r>
    </w:p>
    <w:p w14:paraId="589C9430" w14:textId="77777777" w:rsidR="009722D5" w:rsidRPr="00146683" w:rsidRDefault="009722D5" w:rsidP="009722D5">
      <w:pPr>
        <w:pStyle w:val="PL"/>
        <w:shd w:val="clear" w:color="auto" w:fill="E6E6E6"/>
      </w:pPr>
    </w:p>
    <w:p w14:paraId="09EDEAEE" w14:textId="77777777" w:rsidR="009722D5" w:rsidRPr="00146683" w:rsidRDefault="009722D5" w:rsidP="009722D5">
      <w:pPr>
        <w:pStyle w:val="PL"/>
        <w:shd w:val="clear" w:color="auto" w:fill="E6E6E6"/>
      </w:pPr>
      <w:r w:rsidRPr="00146683">
        <w:t>-- ASN1STOP</w:t>
      </w:r>
    </w:p>
    <w:p w14:paraId="075A58BF" w14:textId="77777777" w:rsidR="009722D5" w:rsidRPr="00146683"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E465ACF" w14:textId="77777777" w:rsidTr="005411BB">
        <w:trPr>
          <w:cantSplit/>
          <w:tblHeader/>
        </w:trPr>
        <w:tc>
          <w:tcPr>
            <w:tcW w:w="9639" w:type="dxa"/>
          </w:tcPr>
          <w:p w14:paraId="300B5847" w14:textId="77777777" w:rsidR="009722D5" w:rsidRPr="00146683" w:rsidRDefault="009722D5" w:rsidP="005411BB">
            <w:pPr>
              <w:pStyle w:val="TAH"/>
              <w:rPr>
                <w:lang w:eastAsia="en-GB"/>
              </w:rPr>
            </w:pPr>
            <w:r w:rsidRPr="00146683">
              <w:rPr>
                <w:i/>
                <w:noProof/>
                <w:lang w:eastAsia="en-GB"/>
              </w:rPr>
              <w:t xml:space="preserve">SL-GapConfig </w:t>
            </w:r>
            <w:r w:rsidRPr="00146683">
              <w:rPr>
                <w:iCs/>
                <w:noProof/>
                <w:lang w:eastAsia="en-GB"/>
              </w:rPr>
              <w:t>field descriptions</w:t>
            </w:r>
          </w:p>
        </w:tc>
      </w:tr>
      <w:tr w:rsidR="00146683" w:rsidRPr="00146683" w14:paraId="0941EF2D" w14:textId="77777777" w:rsidTr="005411BB">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2C1687D3" w14:textId="77777777" w:rsidR="009722D5" w:rsidRPr="00146683" w:rsidRDefault="009722D5" w:rsidP="005411BB">
            <w:pPr>
              <w:pStyle w:val="TAL"/>
              <w:rPr>
                <w:b/>
                <w:bCs/>
                <w:i/>
                <w:noProof/>
                <w:lang w:eastAsia="en-GB"/>
              </w:rPr>
            </w:pPr>
            <w:r w:rsidRPr="00146683">
              <w:rPr>
                <w:b/>
                <w:bCs/>
                <w:i/>
                <w:noProof/>
                <w:lang w:eastAsia="en-GB"/>
              </w:rPr>
              <w:t>gapOffset</w:t>
            </w:r>
          </w:p>
          <w:p w14:paraId="77656E35" w14:textId="77777777" w:rsidR="009722D5" w:rsidRPr="00146683" w:rsidRDefault="009722D5" w:rsidP="005411BB">
            <w:pPr>
              <w:pStyle w:val="TAL"/>
              <w:rPr>
                <w:bCs/>
                <w:noProof/>
                <w:lang w:eastAsia="en-GB"/>
              </w:rPr>
            </w:pPr>
            <w:r w:rsidRPr="00146683">
              <w:rPr>
                <w:bCs/>
                <w:noProof/>
                <w:lang w:eastAsia="en-GB"/>
              </w:rPr>
              <w:t xml:space="preserve">Indicates the offset from the start of SFN 0 to the start of the first </w:t>
            </w:r>
            <w:r w:rsidRPr="00146683">
              <w:rPr>
                <w:bCs/>
                <w:i/>
                <w:noProof/>
                <w:lang w:eastAsia="en-GB"/>
              </w:rPr>
              <w:t>gapPeriod</w:t>
            </w:r>
            <w:r w:rsidRPr="00146683">
              <w:rPr>
                <w:bCs/>
                <w:noProof/>
                <w:lang w:eastAsia="en-GB"/>
              </w:rPr>
              <w:t>.</w:t>
            </w:r>
            <w:r w:rsidRPr="00146683">
              <w:t xml:space="preserve"> </w:t>
            </w:r>
            <w:r w:rsidRPr="00146683">
              <w:rPr>
                <w:bCs/>
                <w:noProof/>
                <w:lang w:eastAsia="en-GB"/>
              </w:rPr>
              <w:t xml:space="preserve">If the SFN period is not an integer multiple of </w:t>
            </w:r>
            <w:r w:rsidRPr="00146683">
              <w:rPr>
                <w:bCs/>
                <w:i/>
                <w:noProof/>
                <w:lang w:eastAsia="en-GB"/>
              </w:rPr>
              <w:t>gapPeriod</w:t>
            </w:r>
            <w:r w:rsidRPr="00146683">
              <w:rPr>
                <w:bCs/>
                <w:noProof/>
                <w:lang w:eastAsia="en-GB"/>
              </w:rPr>
              <w:t>, no subframes within this period (i.e. from SFN 0 to offset) are considered part of the gap.</w:t>
            </w:r>
          </w:p>
        </w:tc>
      </w:tr>
      <w:tr w:rsidR="00146683" w:rsidRPr="00146683" w14:paraId="72FA418C" w14:textId="77777777" w:rsidTr="005411BB">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1815801" w14:textId="77777777" w:rsidR="009722D5" w:rsidRPr="00146683" w:rsidRDefault="009722D5" w:rsidP="005411BB">
            <w:pPr>
              <w:pStyle w:val="TAL"/>
              <w:rPr>
                <w:b/>
                <w:bCs/>
                <w:i/>
                <w:noProof/>
                <w:lang w:eastAsia="en-GB"/>
              </w:rPr>
            </w:pPr>
            <w:r w:rsidRPr="00146683">
              <w:rPr>
                <w:b/>
                <w:bCs/>
                <w:i/>
                <w:noProof/>
                <w:lang w:eastAsia="en-GB"/>
              </w:rPr>
              <w:t>gapPeriod</w:t>
            </w:r>
          </w:p>
          <w:p w14:paraId="1A1A0338" w14:textId="77777777" w:rsidR="009722D5" w:rsidRPr="00146683" w:rsidRDefault="009722D5" w:rsidP="005411BB">
            <w:pPr>
              <w:pStyle w:val="TAL"/>
              <w:rPr>
                <w:bCs/>
                <w:noProof/>
                <w:lang w:eastAsia="en-GB"/>
              </w:rPr>
            </w:pPr>
            <w:r w:rsidRPr="00146683">
              <w:rPr>
                <w:bCs/>
                <w:noProof/>
                <w:lang w:eastAsia="en-GB"/>
              </w:rPr>
              <w:t xml:space="preserve">Indicates the period by which </w:t>
            </w:r>
            <w:r w:rsidRPr="00146683">
              <w:rPr>
                <w:bCs/>
                <w:i/>
                <w:noProof/>
                <w:lang w:eastAsia="en-GB"/>
              </w:rPr>
              <w:t>gapSubframeBitmap</w:t>
            </w:r>
            <w:r w:rsidRPr="00146683">
              <w:rPr>
                <w:bCs/>
                <w:noProof/>
                <w:lang w:eastAsia="en-GB"/>
              </w:rPr>
              <w:t xml:space="preserve"> is repeated.</w:t>
            </w:r>
          </w:p>
        </w:tc>
      </w:tr>
      <w:tr w:rsidR="009722D5" w:rsidRPr="00146683" w14:paraId="31408865" w14:textId="77777777" w:rsidTr="005411BB">
        <w:trPr>
          <w:cantSplit/>
          <w:trHeight w:val="668"/>
          <w:tblHeader/>
        </w:trPr>
        <w:tc>
          <w:tcPr>
            <w:tcW w:w="9639" w:type="dxa"/>
          </w:tcPr>
          <w:p w14:paraId="05B19FA2" w14:textId="77777777" w:rsidR="009722D5" w:rsidRPr="00146683" w:rsidRDefault="009722D5" w:rsidP="005411BB">
            <w:pPr>
              <w:pStyle w:val="TAL"/>
              <w:rPr>
                <w:b/>
                <w:bCs/>
                <w:i/>
                <w:noProof/>
                <w:lang w:eastAsia="zh-CN"/>
              </w:rPr>
            </w:pPr>
            <w:r w:rsidRPr="00146683">
              <w:rPr>
                <w:b/>
                <w:bCs/>
                <w:i/>
                <w:noProof/>
                <w:lang w:eastAsia="en-GB"/>
              </w:rPr>
              <w:t>gapSubframeBitmap</w:t>
            </w:r>
          </w:p>
          <w:p w14:paraId="0A45C26D" w14:textId="77777777" w:rsidR="009722D5" w:rsidRPr="00146683" w:rsidRDefault="009722D5" w:rsidP="005411BB">
            <w:pPr>
              <w:pStyle w:val="TAL"/>
              <w:rPr>
                <w:b/>
                <w:bCs/>
                <w:i/>
                <w:noProof/>
                <w:lang w:eastAsia="en-GB"/>
              </w:rPr>
            </w:pPr>
            <w:r w:rsidRPr="00146683">
              <w:rPr>
                <w:bCs/>
                <w:noProof/>
                <w:lang w:eastAsia="en-GB"/>
              </w:rPr>
              <w:t xml:space="preserve">Indicates the subframes of one or more individual gaps, not only covering the subframes of the associated discovery resources but also including e.g. </w:t>
            </w:r>
            <w:r w:rsidRPr="00146683">
              <w:rPr>
                <w:lang w:eastAsia="en-GB"/>
              </w:rPr>
              <w:t xml:space="preserve">re-tuning and synchronisation delays. The UE and E-UTRAN signal bit strings of valid sizes only i.e. sizes equal to or less than </w:t>
            </w:r>
            <w:r w:rsidRPr="00146683">
              <w:rPr>
                <w:i/>
                <w:lang w:eastAsia="en-GB"/>
              </w:rPr>
              <w:t>gapPeriod</w:t>
            </w:r>
            <w:r w:rsidRPr="00146683">
              <w:rPr>
                <w:lang w:eastAsia="en-GB"/>
              </w:rPr>
              <w:t>. Value 1 indicates that the UE is allowed to use the subframe for sidelink discovery.</w:t>
            </w:r>
          </w:p>
        </w:tc>
      </w:tr>
    </w:tbl>
    <w:p w14:paraId="13BD5865" w14:textId="77777777" w:rsidR="009722D5" w:rsidRPr="00146683" w:rsidRDefault="009722D5" w:rsidP="009722D5">
      <w:pPr>
        <w:rPr>
          <w:noProof/>
        </w:rPr>
      </w:pPr>
    </w:p>
    <w:p w14:paraId="61F4DC07" w14:textId="77777777" w:rsidR="009722D5" w:rsidRPr="00146683" w:rsidRDefault="009722D5" w:rsidP="009722D5">
      <w:pPr>
        <w:pStyle w:val="Heading4"/>
      </w:pPr>
      <w:bookmarkStart w:id="5227" w:name="_Toc20487518"/>
      <w:bookmarkStart w:id="5228" w:name="_Toc29342818"/>
      <w:bookmarkStart w:id="5229" w:name="_Toc29343957"/>
      <w:bookmarkStart w:id="5230" w:name="_Toc36567223"/>
      <w:bookmarkStart w:id="5231" w:name="_Toc36810670"/>
      <w:bookmarkStart w:id="5232" w:name="_Toc36847034"/>
      <w:bookmarkStart w:id="5233" w:name="_Toc36939687"/>
      <w:bookmarkStart w:id="5234" w:name="_Toc37082667"/>
      <w:bookmarkStart w:id="5235" w:name="_Toc46481308"/>
      <w:bookmarkStart w:id="5236" w:name="_Toc46482542"/>
      <w:bookmarkStart w:id="5237" w:name="_Toc46483776"/>
      <w:bookmarkStart w:id="5238" w:name="_Toc156168475"/>
      <w:r w:rsidRPr="00146683">
        <w:t>–</w:t>
      </w:r>
      <w:r w:rsidRPr="00146683">
        <w:tab/>
      </w:r>
      <w:r w:rsidRPr="00146683">
        <w:rPr>
          <w:i/>
        </w:rPr>
        <w:t>SL-GapRequest</w:t>
      </w:r>
      <w:bookmarkEnd w:id="5227"/>
      <w:bookmarkEnd w:id="5228"/>
      <w:bookmarkEnd w:id="5229"/>
      <w:bookmarkEnd w:id="5230"/>
      <w:bookmarkEnd w:id="5231"/>
      <w:bookmarkEnd w:id="5232"/>
      <w:bookmarkEnd w:id="5233"/>
      <w:bookmarkEnd w:id="5234"/>
      <w:bookmarkEnd w:id="5235"/>
      <w:bookmarkEnd w:id="5236"/>
      <w:bookmarkEnd w:id="5237"/>
      <w:bookmarkEnd w:id="5238"/>
    </w:p>
    <w:p w14:paraId="09A9E15F" w14:textId="77777777" w:rsidR="009722D5" w:rsidRPr="00146683" w:rsidRDefault="009722D5" w:rsidP="009722D5">
      <w:pPr>
        <w:keepNext/>
        <w:keepLines/>
        <w:rPr>
          <w:iCs/>
        </w:rPr>
      </w:pPr>
      <w:r w:rsidRPr="00146683">
        <w:rPr>
          <w:iCs/>
        </w:rPr>
        <w:t xml:space="preserve">The IE </w:t>
      </w:r>
      <w:r w:rsidRPr="00146683">
        <w:rPr>
          <w:i/>
          <w:iCs/>
        </w:rPr>
        <w:t>SL-GapRequest</w:t>
      </w:r>
      <w:r w:rsidRPr="00146683">
        <w:rPr>
          <w:iCs/>
        </w:rPr>
        <w:t xml:space="preserve"> indicates the gaps requested by the UE to receive or transmit sidelink discovery, intra or inter frequency (includings inter-PLMN).</w:t>
      </w:r>
    </w:p>
    <w:p w14:paraId="5537B168" w14:textId="77777777" w:rsidR="009722D5" w:rsidRPr="00146683" w:rsidRDefault="009722D5" w:rsidP="009722D5">
      <w:pPr>
        <w:pStyle w:val="TH"/>
      </w:pPr>
      <w:r w:rsidRPr="00146683">
        <w:rPr>
          <w:bCs/>
          <w:i/>
          <w:iCs/>
        </w:rPr>
        <w:t>SL-GapRequest</w:t>
      </w:r>
      <w:r w:rsidRPr="00146683">
        <w:t xml:space="preserve"> information element</w:t>
      </w:r>
    </w:p>
    <w:p w14:paraId="549DCFF3" w14:textId="77777777" w:rsidR="009722D5" w:rsidRPr="00146683" w:rsidRDefault="009722D5" w:rsidP="009722D5">
      <w:pPr>
        <w:pStyle w:val="PL"/>
        <w:shd w:val="clear" w:color="auto" w:fill="E6E6E6"/>
      </w:pPr>
      <w:r w:rsidRPr="00146683">
        <w:t>-- ASN1START</w:t>
      </w:r>
    </w:p>
    <w:p w14:paraId="453F9011" w14:textId="77777777" w:rsidR="009722D5" w:rsidRPr="00146683" w:rsidRDefault="009722D5" w:rsidP="009722D5">
      <w:pPr>
        <w:pStyle w:val="PL"/>
        <w:shd w:val="clear" w:color="auto" w:fill="E6E6E6"/>
      </w:pPr>
    </w:p>
    <w:p w14:paraId="3286C082" w14:textId="77777777" w:rsidR="009722D5" w:rsidRPr="00146683" w:rsidRDefault="009722D5" w:rsidP="009722D5">
      <w:pPr>
        <w:pStyle w:val="PL"/>
        <w:shd w:val="clear" w:color="auto" w:fill="E6E6E6"/>
      </w:pPr>
      <w:r w:rsidRPr="00146683">
        <w:t>SL-GapRequest-r13 ::=</w:t>
      </w:r>
      <w:r w:rsidRPr="00146683">
        <w:tab/>
      </w:r>
      <w:r w:rsidRPr="00146683">
        <w:tab/>
      </w:r>
      <w:r w:rsidRPr="00146683">
        <w:tab/>
      </w:r>
      <w:r w:rsidRPr="00146683">
        <w:tab/>
        <w:t>SEQUENCE (SIZE (1..maxFreq)) OF SL-GapFreqInfo-r13</w:t>
      </w:r>
    </w:p>
    <w:p w14:paraId="7693F704" w14:textId="77777777" w:rsidR="009722D5" w:rsidRPr="00146683" w:rsidRDefault="009722D5" w:rsidP="009722D5">
      <w:pPr>
        <w:pStyle w:val="PL"/>
        <w:shd w:val="clear" w:color="auto" w:fill="E6E6E6"/>
      </w:pPr>
    </w:p>
    <w:p w14:paraId="257852B6" w14:textId="77777777" w:rsidR="009722D5" w:rsidRPr="00146683" w:rsidRDefault="009722D5" w:rsidP="009722D5">
      <w:pPr>
        <w:pStyle w:val="PL"/>
        <w:shd w:val="clear" w:color="auto" w:fill="E6E6E6"/>
      </w:pPr>
      <w:r w:rsidRPr="00146683">
        <w:t>SL-GapFreqInfo-r13 ::=</w:t>
      </w:r>
      <w:r w:rsidRPr="00146683">
        <w:tab/>
      </w:r>
      <w:r w:rsidRPr="00146683">
        <w:tab/>
      </w:r>
      <w:r w:rsidRPr="00146683">
        <w:tab/>
      </w:r>
      <w:r w:rsidRPr="00146683">
        <w:tab/>
        <w:t>SEQUENCE {</w:t>
      </w:r>
    </w:p>
    <w:p w14:paraId="1409C625" w14:textId="77777777" w:rsidR="009722D5" w:rsidRPr="00146683" w:rsidRDefault="009722D5" w:rsidP="009722D5">
      <w:pPr>
        <w:pStyle w:val="PL"/>
        <w:shd w:val="clear" w:color="auto" w:fill="E6E6E6"/>
      </w:pPr>
      <w:r w:rsidRPr="00146683">
        <w:tab/>
        <w:t>carrierFreq-r13</w:t>
      </w:r>
      <w:r w:rsidRPr="00146683">
        <w:tab/>
      </w:r>
      <w:r w:rsidRPr="00146683">
        <w:tab/>
      </w:r>
      <w:r w:rsidRPr="00146683">
        <w:tab/>
      </w:r>
      <w:r w:rsidRPr="00146683">
        <w:tab/>
      </w:r>
      <w:r w:rsidRPr="00146683">
        <w:tab/>
        <w:t>ARFCN-ValueEUTRA-r9</w:t>
      </w:r>
      <w:r w:rsidRPr="00146683">
        <w:tab/>
      </w:r>
      <w:r w:rsidRPr="00146683">
        <w:tab/>
      </w:r>
      <w:r w:rsidRPr="00146683">
        <w:tab/>
      </w:r>
      <w:r w:rsidRPr="00146683">
        <w:tab/>
      </w:r>
      <w:r w:rsidRPr="00146683">
        <w:tab/>
        <w:t>OPTIONAL,</w:t>
      </w:r>
    </w:p>
    <w:p w14:paraId="56032B7E"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52A86780" w14:textId="77777777" w:rsidR="009722D5" w:rsidRPr="00146683" w:rsidRDefault="009722D5" w:rsidP="009722D5">
      <w:pPr>
        <w:pStyle w:val="PL"/>
        <w:shd w:val="clear" w:color="auto" w:fill="E6E6E6"/>
      </w:pPr>
      <w:r w:rsidRPr="00146683">
        <w:t>}</w:t>
      </w:r>
    </w:p>
    <w:p w14:paraId="21977477" w14:textId="77777777" w:rsidR="009722D5" w:rsidRPr="00146683" w:rsidRDefault="009722D5" w:rsidP="009722D5">
      <w:pPr>
        <w:pStyle w:val="PL"/>
        <w:shd w:val="clear" w:color="auto" w:fill="E6E6E6"/>
      </w:pPr>
    </w:p>
    <w:p w14:paraId="4A5BC056" w14:textId="77777777" w:rsidR="009722D5" w:rsidRPr="00146683" w:rsidRDefault="009722D5" w:rsidP="009722D5">
      <w:pPr>
        <w:pStyle w:val="PL"/>
        <w:shd w:val="clear" w:color="auto" w:fill="E6E6E6"/>
      </w:pPr>
      <w:r w:rsidRPr="00146683">
        <w:t>-- ASN1STOP</w:t>
      </w:r>
    </w:p>
    <w:p w14:paraId="3CEE8B8B" w14:textId="77777777" w:rsidR="009722D5" w:rsidRPr="00146683" w:rsidRDefault="009722D5" w:rsidP="009722D5"/>
    <w:p w14:paraId="266C2758" w14:textId="77777777" w:rsidR="009722D5" w:rsidRPr="00146683" w:rsidRDefault="009722D5" w:rsidP="009722D5">
      <w:pPr>
        <w:pStyle w:val="Heading4"/>
      </w:pPr>
      <w:bookmarkStart w:id="5239" w:name="_Toc20487519"/>
      <w:bookmarkStart w:id="5240" w:name="_Toc29342819"/>
      <w:bookmarkStart w:id="5241" w:name="_Toc29343958"/>
      <w:bookmarkStart w:id="5242" w:name="_Toc36567224"/>
      <w:bookmarkStart w:id="5243" w:name="_Toc36810671"/>
      <w:bookmarkStart w:id="5244" w:name="_Toc36847035"/>
      <w:bookmarkStart w:id="5245" w:name="_Toc36939688"/>
      <w:bookmarkStart w:id="5246" w:name="_Toc37082668"/>
      <w:bookmarkStart w:id="5247" w:name="_Toc46481309"/>
      <w:bookmarkStart w:id="5248" w:name="_Toc46482543"/>
      <w:bookmarkStart w:id="5249" w:name="_Toc46483777"/>
      <w:bookmarkStart w:id="5250" w:name="_Toc156168476"/>
      <w:r w:rsidRPr="00146683">
        <w:t>–</w:t>
      </w:r>
      <w:r w:rsidRPr="00146683">
        <w:tab/>
      </w:r>
      <w:r w:rsidRPr="00146683">
        <w:rPr>
          <w:i/>
        </w:rPr>
        <w:t>SL-HoppingConfig</w:t>
      </w:r>
      <w:bookmarkEnd w:id="5239"/>
      <w:bookmarkEnd w:id="5240"/>
      <w:bookmarkEnd w:id="5241"/>
      <w:bookmarkEnd w:id="5242"/>
      <w:bookmarkEnd w:id="5243"/>
      <w:bookmarkEnd w:id="5244"/>
      <w:bookmarkEnd w:id="5245"/>
      <w:bookmarkEnd w:id="5246"/>
      <w:bookmarkEnd w:id="5247"/>
      <w:bookmarkEnd w:id="5248"/>
      <w:bookmarkEnd w:id="5249"/>
      <w:bookmarkEnd w:id="5250"/>
    </w:p>
    <w:p w14:paraId="1E2E1843" w14:textId="77777777" w:rsidR="009722D5" w:rsidRPr="00146683" w:rsidRDefault="009722D5" w:rsidP="009722D5">
      <w:pPr>
        <w:keepNext/>
        <w:keepLines/>
        <w:rPr>
          <w:iCs/>
        </w:rPr>
      </w:pPr>
      <w:r w:rsidRPr="00146683">
        <w:rPr>
          <w:iCs/>
        </w:rPr>
        <w:t xml:space="preserve">The IE </w:t>
      </w:r>
      <w:r w:rsidRPr="00146683">
        <w:rPr>
          <w:i/>
          <w:iCs/>
        </w:rPr>
        <w:t>SL-HoppingConfig</w:t>
      </w:r>
      <w:r w:rsidRPr="00146683">
        <w:rPr>
          <w:iCs/>
        </w:rPr>
        <w:t xml:space="preserve"> indicates the hopping configuration used for sidelink.</w:t>
      </w:r>
    </w:p>
    <w:p w14:paraId="69658C24" w14:textId="77777777" w:rsidR="009722D5" w:rsidRPr="00146683" w:rsidRDefault="009722D5" w:rsidP="009722D5">
      <w:pPr>
        <w:pStyle w:val="TH"/>
      </w:pPr>
      <w:r w:rsidRPr="00146683">
        <w:rPr>
          <w:bCs/>
          <w:i/>
          <w:iCs/>
        </w:rPr>
        <w:t>SL-HoppingConfig</w:t>
      </w:r>
      <w:r w:rsidRPr="00146683">
        <w:t xml:space="preserve"> information element</w:t>
      </w:r>
    </w:p>
    <w:p w14:paraId="77BE3E0E" w14:textId="77777777" w:rsidR="009722D5" w:rsidRPr="00146683" w:rsidRDefault="009722D5" w:rsidP="009722D5">
      <w:pPr>
        <w:pStyle w:val="PL"/>
        <w:shd w:val="clear" w:color="auto" w:fill="E6E6E6"/>
      </w:pPr>
      <w:r w:rsidRPr="00146683">
        <w:t>-- ASN1START</w:t>
      </w:r>
    </w:p>
    <w:p w14:paraId="585F9E63" w14:textId="77777777" w:rsidR="009722D5" w:rsidRPr="00146683" w:rsidRDefault="009722D5" w:rsidP="009722D5">
      <w:pPr>
        <w:pStyle w:val="PL"/>
        <w:shd w:val="clear" w:color="auto" w:fill="E6E6E6"/>
      </w:pPr>
    </w:p>
    <w:p w14:paraId="674C2D2E" w14:textId="77777777" w:rsidR="009722D5" w:rsidRPr="00146683" w:rsidRDefault="009722D5" w:rsidP="009722D5">
      <w:pPr>
        <w:pStyle w:val="PL"/>
        <w:shd w:val="clear" w:color="auto" w:fill="E6E6E6"/>
      </w:pPr>
      <w:r w:rsidRPr="00146683">
        <w:t>SL-HoppingConfigComm-r12 ::=</w:t>
      </w:r>
      <w:r w:rsidRPr="00146683">
        <w:tab/>
      </w:r>
      <w:r w:rsidRPr="00146683">
        <w:tab/>
        <w:t>SEQUENCE</w:t>
      </w:r>
      <w:r w:rsidRPr="00146683">
        <w:tab/>
        <w:t>{</w:t>
      </w:r>
    </w:p>
    <w:p w14:paraId="706E2928" w14:textId="77777777" w:rsidR="009722D5" w:rsidRPr="00146683" w:rsidRDefault="009722D5" w:rsidP="009722D5">
      <w:pPr>
        <w:pStyle w:val="PL"/>
        <w:shd w:val="clear" w:color="auto" w:fill="E6E6E6"/>
      </w:pPr>
      <w:r w:rsidRPr="00146683">
        <w:tab/>
        <w:t>hoppingParameter-r12</w:t>
      </w:r>
      <w:r w:rsidRPr="00146683">
        <w:tab/>
      </w:r>
      <w:r w:rsidRPr="00146683">
        <w:tab/>
      </w:r>
      <w:r w:rsidRPr="00146683">
        <w:tab/>
      </w:r>
      <w:r w:rsidRPr="00146683">
        <w:tab/>
        <w:t>INTEGER (0..504),</w:t>
      </w:r>
    </w:p>
    <w:p w14:paraId="4D2DCF81" w14:textId="77777777" w:rsidR="009722D5" w:rsidRPr="00146683" w:rsidRDefault="009722D5" w:rsidP="009722D5">
      <w:pPr>
        <w:pStyle w:val="PL"/>
        <w:shd w:val="clear" w:color="auto" w:fill="E6E6E6"/>
      </w:pPr>
      <w:r w:rsidRPr="00146683">
        <w:tab/>
        <w:t>numSubbands-r12</w:t>
      </w:r>
      <w:r w:rsidRPr="00146683">
        <w:tab/>
      </w:r>
      <w:r w:rsidRPr="00146683">
        <w:tab/>
      </w:r>
      <w:r w:rsidRPr="00146683">
        <w:tab/>
      </w:r>
      <w:r w:rsidRPr="00146683">
        <w:tab/>
      </w:r>
      <w:r w:rsidRPr="00146683">
        <w:tab/>
      </w:r>
      <w:r w:rsidRPr="00146683">
        <w:tab/>
        <w:t>ENUMERATED {ns1, ns2, ns4},</w:t>
      </w:r>
    </w:p>
    <w:p w14:paraId="717E57F5" w14:textId="77777777" w:rsidR="009722D5" w:rsidRPr="00146683" w:rsidRDefault="009722D5" w:rsidP="009722D5">
      <w:pPr>
        <w:pStyle w:val="PL"/>
        <w:shd w:val="clear" w:color="auto" w:fill="E6E6E6"/>
      </w:pPr>
      <w:r w:rsidRPr="00146683">
        <w:tab/>
        <w:t>rb-Offset-r12</w:t>
      </w:r>
      <w:r w:rsidRPr="00146683">
        <w:tab/>
      </w:r>
      <w:r w:rsidRPr="00146683">
        <w:tab/>
      </w:r>
      <w:r w:rsidRPr="00146683">
        <w:tab/>
      </w:r>
      <w:r w:rsidRPr="00146683">
        <w:tab/>
      </w:r>
      <w:r w:rsidRPr="00146683">
        <w:tab/>
      </w:r>
      <w:r w:rsidRPr="00146683">
        <w:tab/>
        <w:t>INTEGER (0..110)</w:t>
      </w:r>
    </w:p>
    <w:p w14:paraId="170158E1" w14:textId="77777777" w:rsidR="009722D5" w:rsidRPr="00146683" w:rsidRDefault="009722D5" w:rsidP="009722D5">
      <w:pPr>
        <w:pStyle w:val="PL"/>
        <w:shd w:val="clear" w:color="auto" w:fill="E6E6E6"/>
      </w:pPr>
      <w:r w:rsidRPr="00146683">
        <w:t>}</w:t>
      </w:r>
    </w:p>
    <w:p w14:paraId="29BB616B" w14:textId="77777777" w:rsidR="009722D5" w:rsidRPr="00146683" w:rsidRDefault="009722D5" w:rsidP="009722D5">
      <w:pPr>
        <w:pStyle w:val="PL"/>
        <w:shd w:val="clear" w:color="auto" w:fill="E6E6E6"/>
      </w:pPr>
    </w:p>
    <w:p w14:paraId="149509C2" w14:textId="77777777" w:rsidR="009722D5" w:rsidRPr="00146683" w:rsidRDefault="009722D5" w:rsidP="009722D5">
      <w:pPr>
        <w:pStyle w:val="PL"/>
        <w:shd w:val="clear" w:color="auto" w:fill="E6E6E6"/>
      </w:pPr>
      <w:r w:rsidRPr="00146683">
        <w:t>SL-HoppingConfigDisc-r12 ::=</w:t>
      </w:r>
      <w:r w:rsidRPr="00146683">
        <w:tab/>
        <w:t>SEQUENCE</w:t>
      </w:r>
      <w:r w:rsidRPr="00146683">
        <w:tab/>
        <w:t>{</w:t>
      </w:r>
    </w:p>
    <w:p w14:paraId="34A420AF" w14:textId="77777777" w:rsidR="009722D5" w:rsidRPr="00146683" w:rsidRDefault="009722D5" w:rsidP="009722D5">
      <w:pPr>
        <w:pStyle w:val="PL"/>
        <w:shd w:val="clear" w:color="auto" w:fill="E6E6E6"/>
      </w:pPr>
      <w:r w:rsidRPr="00146683">
        <w:tab/>
        <w:t>a-r12</w:t>
      </w:r>
      <w:r w:rsidRPr="00146683">
        <w:tab/>
      </w:r>
      <w:r w:rsidRPr="00146683">
        <w:tab/>
      </w:r>
      <w:r w:rsidRPr="00146683">
        <w:tab/>
      </w:r>
      <w:r w:rsidRPr="00146683">
        <w:tab/>
      </w:r>
      <w:r w:rsidRPr="00146683">
        <w:tab/>
      </w:r>
      <w:r w:rsidRPr="00146683">
        <w:tab/>
      </w:r>
      <w:r w:rsidRPr="00146683">
        <w:tab/>
      </w:r>
      <w:r w:rsidRPr="00146683">
        <w:tab/>
      </w:r>
      <w:r w:rsidRPr="00146683">
        <w:tab/>
        <w:t>INTEGER (1..200),</w:t>
      </w:r>
    </w:p>
    <w:p w14:paraId="17869ED0" w14:textId="77777777" w:rsidR="009722D5" w:rsidRPr="00146683" w:rsidRDefault="009722D5" w:rsidP="009722D5">
      <w:pPr>
        <w:pStyle w:val="PL"/>
        <w:shd w:val="clear" w:color="auto" w:fill="E6E6E6"/>
      </w:pPr>
      <w:r w:rsidRPr="00146683">
        <w:tab/>
        <w:t>b-r12</w:t>
      </w:r>
      <w:r w:rsidRPr="00146683">
        <w:tab/>
      </w:r>
      <w:r w:rsidRPr="00146683">
        <w:tab/>
      </w:r>
      <w:r w:rsidRPr="00146683">
        <w:tab/>
      </w:r>
      <w:r w:rsidRPr="00146683">
        <w:tab/>
      </w:r>
      <w:r w:rsidRPr="00146683">
        <w:tab/>
      </w:r>
      <w:r w:rsidRPr="00146683">
        <w:tab/>
      </w:r>
      <w:r w:rsidRPr="00146683">
        <w:tab/>
      </w:r>
      <w:r w:rsidRPr="00146683">
        <w:tab/>
      </w:r>
      <w:r w:rsidRPr="00146683">
        <w:tab/>
        <w:t>INTEGER (1..10),</w:t>
      </w:r>
    </w:p>
    <w:p w14:paraId="22873EBF" w14:textId="77777777" w:rsidR="009722D5" w:rsidRPr="00146683" w:rsidRDefault="009722D5" w:rsidP="009722D5">
      <w:pPr>
        <w:pStyle w:val="PL"/>
        <w:shd w:val="clear" w:color="auto" w:fill="E6E6E6"/>
      </w:pPr>
      <w:r w:rsidRPr="00146683">
        <w:tab/>
        <w:t>c-r12</w:t>
      </w:r>
      <w:r w:rsidRPr="00146683">
        <w:tab/>
      </w:r>
      <w:r w:rsidRPr="00146683">
        <w:tab/>
      </w:r>
      <w:r w:rsidRPr="00146683">
        <w:tab/>
      </w:r>
      <w:r w:rsidRPr="00146683">
        <w:tab/>
      </w:r>
      <w:r w:rsidRPr="00146683">
        <w:tab/>
      </w:r>
      <w:r w:rsidRPr="00146683">
        <w:tab/>
      </w:r>
      <w:r w:rsidRPr="00146683">
        <w:tab/>
      </w:r>
      <w:r w:rsidRPr="00146683">
        <w:tab/>
      </w:r>
      <w:r w:rsidRPr="00146683">
        <w:tab/>
        <w:t>ENUMERATED {n1, n5}</w:t>
      </w:r>
    </w:p>
    <w:p w14:paraId="397EED2B" w14:textId="77777777" w:rsidR="009722D5" w:rsidRPr="00146683" w:rsidRDefault="009722D5" w:rsidP="009722D5">
      <w:pPr>
        <w:pStyle w:val="PL"/>
        <w:shd w:val="clear" w:color="auto" w:fill="E6E6E6"/>
      </w:pPr>
      <w:r w:rsidRPr="00146683">
        <w:t>}</w:t>
      </w:r>
    </w:p>
    <w:p w14:paraId="555D64E9" w14:textId="77777777" w:rsidR="009722D5" w:rsidRPr="00146683" w:rsidRDefault="009722D5" w:rsidP="009722D5">
      <w:pPr>
        <w:pStyle w:val="PL"/>
        <w:shd w:val="clear" w:color="auto" w:fill="E6E6E6"/>
      </w:pPr>
    </w:p>
    <w:p w14:paraId="7AF513C3" w14:textId="77777777" w:rsidR="009722D5" w:rsidRPr="00146683" w:rsidRDefault="009722D5" w:rsidP="009722D5">
      <w:pPr>
        <w:pStyle w:val="PL"/>
        <w:shd w:val="clear" w:color="auto" w:fill="E6E6E6"/>
      </w:pPr>
      <w:r w:rsidRPr="00146683">
        <w:t>-- ASN1STOP</w:t>
      </w:r>
    </w:p>
    <w:p w14:paraId="270406DE"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86B91E" w14:textId="77777777" w:rsidTr="005411BB">
        <w:trPr>
          <w:cantSplit/>
          <w:tblHeader/>
        </w:trPr>
        <w:tc>
          <w:tcPr>
            <w:tcW w:w="9639" w:type="dxa"/>
          </w:tcPr>
          <w:p w14:paraId="60884332" w14:textId="77777777" w:rsidR="009722D5" w:rsidRPr="00146683" w:rsidRDefault="009722D5" w:rsidP="005411BB">
            <w:pPr>
              <w:pStyle w:val="TAH"/>
              <w:rPr>
                <w:lang w:eastAsia="en-GB"/>
              </w:rPr>
            </w:pPr>
            <w:r w:rsidRPr="00146683">
              <w:rPr>
                <w:i/>
                <w:noProof/>
                <w:lang w:eastAsia="en-GB"/>
              </w:rPr>
              <w:lastRenderedPageBreak/>
              <w:t>SL-HoppingConfig</w:t>
            </w:r>
            <w:r w:rsidRPr="00146683">
              <w:rPr>
                <w:iCs/>
                <w:noProof/>
                <w:lang w:eastAsia="en-GB"/>
              </w:rPr>
              <w:t xml:space="preserve"> field descriptions</w:t>
            </w:r>
          </w:p>
        </w:tc>
      </w:tr>
      <w:tr w:rsidR="00146683" w:rsidRPr="00146683" w14:paraId="1698B9FF" w14:textId="77777777" w:rsidTr="005411BB">
        <w:trPr>
          <w:cantSplit/>
          <w:tblHeader/>
        </w:trPr>
        <w:tc>
          <w:tcPr>
            <w:tcW w:w="9639" w:type="dxa"/>
          </w:tcPr>
          <w:p w14:paraId="59789993" w14:textId="77777777" w:rsidR="009722D5" w:rsidRPr="00146683" w:rsidRDefault="009722D5" w:rsidP="005411BB">
            <w:pPr>
              <w:pStyle w:val="TAL"/>
              <w:rPr>
                <w:b/>
                <w:bCs/>
                <w:i/>
                <w:noProof/>
                <w:lang w:eastAsia="en-GB"/>
              </w:rPr>
            </w:pPr>
            <w:r w:rsidRPr="00146683">
              <w:rPr>
                <w:b/>
                <w:bCs/>
                <w:i/>
                <w:noProof/>
                <w:lang w:eastAsia="en-GB"/>
              </w:rPr>
              <w:t>a</w:t>
            </w:r>
          </w:p>
          <w:p w14:paraId="02A888E7"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00E42880" w:rsidRPr="00A3344B">
              <w:rPr>
                <w:b w:val="0"/>
                <w:bCs/>
                <w:noProof/>
                <w:lang w:eastAsia="en-GB"/>
              </w:rPr>
              <w:object w:dxaOrig="740" w:dyaOrig="380" w14:anchorId="012D0E39">
                <v:shape id="_x0000_i1048" type="#_x0000_t75" alt="" style="width:37.15pt;height:19.35pt;mso-width-percent:0;mso-height-percent:0;mso-width-percent:0;mso-height-percent:0" o:ole="">
                  <v:imagedata r:id="rId216" o:title=""/>
                </v:shape>
                <o:OLEObject Type="Embed" ProgID="Equation.3" ShapeID="_x0000_i1048" DrawAspect="Content" ObjectID="_1771253032" r:id="rId217"/>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4013BC7E" w14:textId="77777777" w:rsidTr="005411BB">
        <w:trPr>
          <w:cantSplit/>
          <w:tblHeader/>
        </w:trPr>
        <w:tc>
          <w:tcPr>
            <w:tcW w:w="9639" w:type="dxa"/>
          </w:tcPr>
          <w:p w14:paraId="7C242854" w14:textId="77777777" w:rsidR="009722D5" w:rsidRPr="00146683" w:rsidRDefault="009722D5" w:rsidP="005411BB">
            <w:pPr>
              <w:pStyle w:val="TAL"/>
              <w:rPr>
                <w:b/>
                <w:bCs/>
                <w:i/>
                <w:noProof/>
                <w:lang w:eastAsia="en-GB"/>
              </w:rPr>
            </w:pPr>
            <w:r w:rsidRPr="00146683">
              <w:rPr>
                <w:b/>
                <w:bCs/>
                <w:i/>
                <w:noProof/>
                <w:lang w:eastAsia="en-GB"/>
              </w:rPr>
              <w:t>b</w:t>
            </w:r>
          </w:p>
          <w:p w14:paraId="122C144E" w14:textId="77777777" w:rsidR="009722D5" w:rsidRPr="00146683" w:rsidRDefault="009722D5" w:rsidP="005411BB">
            <w:pPr>
              <w:pStyle w:val="TAH"/>
              <w:jc w:val="left"/>
              <w:rPr>
                <w:b w:val="0"/>
                <w:bCs/>
                <w:noProof/>
                <w:lang w:eastAsia="en-GB"/>
              </w:rPr>
            </w:pPr>
            <w:r w:rsidRPr="00146683">
              <w:rPr>
                <w:b w:val="0"/>
                <w:bCs/>
                <w:noProof/>
                <w:lang w:eastAsia="en-GB"/>
              </w:rPr>
              <w:t xml:space="preserve">Per UE parameter: </w:t>
            </w:r>
            <w:r w:rsidR="00E42880" w:rsidRPr="00A3344B">
              <w:rPr>
                <w:b w:val="0"/>
                <w:bCs/>
                <w:noProof/>
                <w:lang w:eastAsia="en-GB"/>
              </w:rPr>
              <w:object w:dxaOrig="740" w:dyaOrig="380" w14:anchorId="38606D1B">
                <v:shape id="_x0000_i1047" type="#_x0000_t75" alt="" style="width:37.15pt;height:19.35pt;mso-width-percent:0;mso-height-percent:0;mso-width-percent:0;mso-height-percent:0" o:ole="">
                  <v:imagedata r:id="rId218" o:title=""/>
                </v:shape>
                <o:OLEObject Type="Embed" ProgID="Equation.3" ShapeID="_x0000_i1047" DrawAspect="Content" ObjectID="_1771253033" r:id="rId219"/>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10607AA1" w14:textId="77777777" w:rsidTr="005411BB">
        <w:trPr>
          <w:cantSplit/>
          <w:tblHeader/>
        </w:trPr>
        <w:tc>
          <w:tcPr>
            <w:tcW w:w="9639" w:type="dxa"/>
          </w:tcPr>
          <w:p w14:paraId="5033048A" w14:textId="77777777" w:rsidR="009722D5" w:rsidRPr="00146683" w:rsidRDefault="009722D5" w:rsidP="005411BB">
            <w:pPr>
              <w:pStyle w:val="TAL"/>
              <w:rPr>
                <w:b/>
                <w:bCs/>
                <w:i/>
                <w:noProof/>
                <w:lang w:eastAsia="en-GB"/>
              </w:rPr>
            </w:pPr>
            <w:r w:rsidRPr="00146683">
              <w:rPr>
                <w:b/>
                <w:bCs/>
                <w:i/>
                <w:noProof/>
                <w:lang w:eastAsia="en-GB"/>
              </w:rPr>
              <w:t>c</w:t>
            </w:r>
          </w:p>
          <w:p w14:paraId="50420902"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00E42880" w:rsidRPr="00A3344B">
              <w:rPr>
                <w:b w:val="0"/>
                <w:bCs/>
                <w:noProof/>
                <w:lang w:eastAsia="en-GB"/>
              </w:rPr>
              <w:object w:dxaOrig="740" w:dyaOrig="380" w14:anchorId="2892ECD4">
                <v:shape id="_x0000_i1046" type="#_x0000_t75" alt="" style="width:37.15pt;height:19.35pt;mso-width-percent:0;mso-height-percent:0;mso-width-percent:0;mso-height-percent:0" o:ole="">
                  <v:imagedata r:id="rId220" o:title=""/>
                </v:shape>
                <o:OLEObject Type="Embed" ProgID="Equation.3" ShapeID="_x0000_i1046" DrawAspect="Content" ObjectID="_1771253034" r:id="rId221"/>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r w:rsidR="00531CC2" w:rsidRPr="00146683">
              <w:rPr>
                <w:b w:val="0"/>
                <w:bCs/>
                <w:noProof/>
                <w:lang w:eastAsia="en-GB"/>
              </w:rPr>
              <w:t>.</w:t>
            </w:r>
          </w:p>
        </w:tc>
      </w:tr>
      <w:tr w:rsidR="00146683" w:rsidRPr="00146683" w14:paraId="07869631" w14:textId="77777777" w:rsidTr="005411BB">
        <w:trPr>
          <w:cantSplit/>
          <w:tblHeader/>
        </w:trPr>
        <w:tc>
          <w:tcPr>
            <w:tcW w:w="9639" w:type="dxa"/>
          </w:tcPr>
          <w:p w14:paraId="604D315A" w14:textId="77777777" w:rsidR="009722D5" w:rsidRPr="00146683" w:rsidRDefault="009722D5" w:rsidP="005411BB">
            <w:pPr>
              <w:pStyle w:val="TAL"/>
              <w:rPr>
                <w:b/>
                <w:bCs/>
                <w:i/>
                <w:noProof/>
                <w:lang w:eastAsia="zh-CN"/>
              </w:rPr>
            </w:pPr>
            <w:r w:rsidRPr="00146683">
              <w:rPr>
                <w:b/>
                <w:bCs/>
                <w:i/>
                <w:noProof/>
                <w:lang w:eastAsia="en-GB"/>
              </w:rPr>
              <w:t>hoppingParameter</w:t>
            </w:r>
          </w:p>
          <w:p w14:paraId="0C6B32C0" w14:textId="77777777" w:rsidR="009722D5" w:rsidRPr="00146683" w:rsidRDefault="009722D5" w:rsidP="005411BB">
            <w:pPr>
              <w:pStyle w:val="TAL"/>
              <w:rPr>
                <w:i/>
                <w:noProof/>
                <w:lang w:eastAsia="en-GB"/>
              </w:rPr>
            </w:pPr>
            <w:r w:rsidRPr="00146683">
              <w:rPr>
                <w:bCs/>
                <w:noProof/>
                <w:lang w:eastAsia="en-GB"/>
              </w:rPr>
              <w:t>Affects the hopping performed</w:t>
            </w:r>
            <w:r w:rsidRPr="00146683">
              <w:rPr>
                <w:lang w:eastAsia="en-GB"/>
              </w:rPr>
              <w:t xml:space="preserve"> </w:t>
            </w:r>
            <w:r w:rsidRPr="00146683">
              <w:rPr>
                <w:bCs/>
                <w:noProof/>
                <w:lang w:eastAsia="en-GB"/>
              </w:rPr>
              <w:t>as specificed in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14.1.1.2 and 14.1.1.4. In case value 504 is received, the value used by the UE is 510.</w:t>
            </w:r>
          </w:p>
        </w:tc>
      </w:tr>
      <w:tr w:rsidR="00146683" w:rsidRPr="00146683" w14:paraId="2E433874" w14:textId="77777777" w:rsidTr="005411BB">
        <w:trPr>
          <w:cantSplit/>
          <w:tblHeader/>
        </w:trPr>
        <w:tc>
          <w:tcPr>
            <w:tcW w:w="9639" w:type="dxa"/>
          </w:tcPr>
          <w:p w14:paraId="513C903E" w14:textId="77777777" w:rsidR="009722D5" w:rsidRPr="00146683" w:rsidRDefault="009722D5" w:rsidP="005411BB">
            <w:pPr>
              <w:pStyle w:val="TAL"/>
              <w:rPr>
                <w:b/>
                <w:bCs/>
                <w:i/>
                <w:noProof/>
                <w:lang w:eastAsia="en-GB"/>
              </w:rPr>
            </w:pPr>
            <w:r w:rsidRPr="00146683">
              <w:rPr>
                <w:b/>
                <w:bCs/>
                <w:i/>
                <w:noProof/>
                <w:lang w:eastAsia="en-GB"/>
              </w:rPr>
              <w:t>numSubbands</w:t>
            </w:r>
          </w:p>
          <w:p w14:paraId="1B768E71" w14:textId="77777777" w:rsidR="009722D5" w:rsidRPr="00146683" w:rsidRDefault="009722D5" w:rsidP="005411BB">
            <w:pPr>
              <w:pStyle w:val="TAL"/>
              <w:rPr>
                <w:b/>
                <w:bCs/>
                <w:i/>
                <w:noProof/>
                <w:lang w:eastAsia="en-GB"/>
              </w:rPr>
            </w:pPr>
            <w:r w:rsidRPr="00146683">
              <w:rPr>
                <w:lang w:eastAsia="en-GB"/>
              </w:rPr>
              <w:t>Parameter: N</w:t>
            </w:r>
            <w:r w:rsidRPr="00146683">
              <w:rPr>
                <w:vertAlign w:val="subscript"/>
                <w:lang w:eastAsia="en-GB"/>
              </w:rPr>
              <w:t>sb</w:t>
            </w:r>
            <w:r w:rsidRPr="00146683">
              <w:rPr>
                <w:lang w:eastAsia="en-GB"/>
              </w:rPr>
              <w:t xml:space="preserve">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r w:rsidR="009722D5" w:rsidRPr="00146683" w14:paraId="299F7E09" w14:textId="77777777" w:rsidTr="005411BB">
        <w:trPr>
          <w:cantSplit/>
          <w:tblHeader/>
        </w:trPr>
        <w:tc>
          <w:tcPr>
            <w:tcW w:w="9639" w:type="dxa"/>
          </w:tcPr>
          <w:p w14:paraId="63D984D8" w14:textId="77777777" w:rsidR="009722D5" w:rsidRPr="00146683" w:rsidRDefault="009722D5" w:rsidP="005411BB">
            <w:pPr>
              <w:pStyle w:val="TAL"/>
              <w:rPr>
                <w:b/>
                <w:bCs/>
                <w:i/>
                <w:noProof/>
                <w:lang w:eastAsia="en-GB"/>
              </w:rPr>
            </w:pPr>
            <w:r w:rsidRPr="00146683">
              <w:rPr>
                <w:b/>
                <w:bCs/>
                <w:i/>
                <w:noProof/>
                <w:lang w:eastAsia="en-GB"/>
              </w:rPr>
              <w:t>rb-Offset</w:t>
            </w:r>
          </w:p>
          <w:p w14:paraId="2ACA2FFB" w14:textId="77777777" w:rsidR="009722D5" w:rsidRPr="00146683" w:rsidRDefault="009722D5" w:rsidP="005411BB">
            <w:pPr>
              <w:pStyle w:val="TAL"/>
              <w:rPr>
                <w:b/>
                <w:bCs/>
                <w:i/>
                <w:noProof/>
                <w:lang w:eastAsia="en-GB"/>
              </w:rPr>
            </w:pPr>
            <w:r w:rsidRPr="00146683">
              <w:rPr>
                <w:lang w:eastAsia="en-GB"/>
              </w:rPr>
              <w:t xml:space="preserve">Parameter: </w:t>
            </w:r>
            <w:r w:rsidR="00E42880" w:rsidRPr="00146683">
              <w:rPr>
                <w:noProof/>
                <w:position w:val="-10"/>
                <w:lang w:eastAsia="en-GB"/>
              </w:rPr>
              <w:object w:dxaOrig="460" w:dyaOrig="340" w14:anchorId="15789E56">
                <v:shape id="_x0000_i1045" type="#_x0000_t75" alt="" style="width:24pt;height:17.05pt;mso-width-percent:0;mso-height-percent:0;mso-width-percent:0;mso-height-percent:0" o:ole="">
                  <v:imagedata r:id="rId119" o:title=""/>
                </v:shape>
                <o:OLEObject Type="Embed" ProgID="Equation.3" ShapeID="_x0000_i1045" DrawAspect="Content" ObjectID="_1771253035" r:id="rId222"/>
              </w:object>
            </w:r>
            <w:r w:rsidRPr="00146683">
              <w:rPr>
                <w:lang w:eastAsia="en-GB"/>
              </w:rPr>
              <w:t>,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bl>
    <w:p w14:paraId="66B2EE8B" w14:textId="77777777" w:rsidR="009722D5" w:rsidRPr="00146683" w:rsidRDefault="009722D5" w:rsidP="009722D5"/>
    <w:p w14:paraId="79762B13" w14:textId="77777777" w:rsidR="009722D5" w:rsidRPr="00146683" w:rsidRDefault="009722D5" w:rsidP="009722D5">
      <w:pPr>
        <w:pStyle w:val="Heading4"/>
        <w:rPr>
          <w:lang w:eastAsia="zh-CN"/>
        </w:rPr>
      </w:pPr>
      <w:bookmarkStart w:id="5251" w:name="_Toc20487520"/>
      <w:bookmarkStart w:id="5252" w:name="_Toc29342820"/>
      <w:bookmarkStart w:id="5253" w:name="_Toc29343959"/>
      <w:bookmarkStart w:id="5254" w:name="_Toc36567225"/>
      <w:bookmarkStart w:id="5255" w:name="_Toc36810672"/>
      <w:bookmarkStart w:id="5256" w:name="_Toc36847036"/>
      <w:bookmarkStart w:id="5257" w:name="_Toc36939689"/>
      <w:bookmarkStart w:id="5258" w:name="_Toc37082669"/>
      <w:bookmarkStart w:id="5259" w:name="_Toc46481310"/>
      <w:bookmarkStart w:id="5260" w:name="_Toc46482544"/>
      <w:bookmarkStart w:id="5261" w:name="_Toc46483778"/>
      <w:bookmarkStart w:id="5262" w:name="_Toc156168477"/>
      <w:r w:rsidRPr="00146683">
        <w:t>–</w:t>
      </w:r>
      <w:r w:rsidRPr="00146683">
        <w:tab/>
      </w:r>
      <w:r w:rsidRPr="00146683">
        <w:rPr>
          <w:i/>
          <w:lang w:eastAsia="zh-CN"/>
        </w:rPr>
        <w:t>SL-InterFreqInfo</w:t>
      </w:r>
      <w:r w:rsidR="00A257CD" w:rsidRPr="00146683">
        <w:rPr>
          <w:i/>
          <w:lang w:eastAsia="zh-CN"/>
        </w:rPr>
        <w:t>List</w:t>
      </w:r>
      <w:r w:rsidRPr="00146683">
        <w:rPr>
          <w:i/>
          <w:lang w:eastAsia="zh-CN"/>
        </w:rPr>
        <w:t>V2X</w:t>
      </w:r>
      <w:bookmarkEnd w:id="5251"/>
      <w:bookmarkEnd w:id="5252"/>
      <w:bookmarkEnd w:id="5253"/>
      <w:bookmarkEnd w:id="5254"/>
      <w:bookmarkEnd w:id="5255"/>
      <w:bookmarkEnd w:id="5256"/>
      <w:bookmarkEnd w:id="5257"/>
      <w:bookmarkEnd w:id="5258"/>
      <w:bookmarkEnd w:id="5259"/>
      <w:bookmarkEnd w:id="5260"/>
      <w:bookmarkEnd w:id="5261"/>
      <w:bookmarkEnd w:id="5262"/>
    </w:p>
    <w:p w14:paraId="455F7D46" w14:textId="77777777" w:rsidR="009722D5" w:rsidRPr="00146683" w:rsidRDefault="009722D5" w:rsidP="009722D5">
      <w:r w:rsidRPr="00146683">
        <w:t xml:space="preserve">The IE </w:t>
      </w:r>
      <w:r w:rsidRPr="00146683">
        <w:rPr>
          <w:i/>
          <w:lang w:eastAsia="zh-CN"/>
        </w:rPr>
        <w:t>SL-InterFreqInfo</w:t>
      </w:r>
      <w:r w:rsidR="00A257CD" w:rsidRPr="00146683">
        <w:rPr>
          <w:i/>
          <w:lang w:eastAsia="zh-CN"/>
        </w:rPr>
        <w:t>List</w:t>
      </w:r>
      <w:r w:rsidRPr="00146683">
        <w:rPr>
          <w:i/>
          <w:lang w:eastAsia="zh-CN"/>
        </w:rPr>
        <w:t>V2X</w:t>
      </w:r>
      <w:r w:rsidRPr="00146683">
        <w:t xml:space="preserve"> indicates</w:t>
      </w:r>
      <w:r w:rsidRPr="00146683">
        <w:rPr>
          <w:lang w:eastAsia="zh-CN"/>
        </w:rPr>
        <w:t xml:space="preserve"> synchronization and resource allocation configurations of the neighboring frequency for </w:t>
      </w:r>
      <w:r w:rsidRPr="00146683">
        <w:rPr>
          <w:bCs/>
          <w:kern w:val="2"/>
          <w:lang w:eastAsia="zh-CN"/>
        </w:rPr>
        <w:t>V2X</w:t>
      </w:r>
      <w:r w:rsidRPr="00146683">
        <w:rPr>
          <w:lang w:eastAsia="en-GB"/>
        </w:rPr>
        <w:t xml:space="preserve"> sidelink </w:t>
      </w:r>
      <w:r w:rsidRPr="00146683">
        <w:rPr>
          <w:bCs/>
          <w:kern w:val="2"/>
          <w:lang w:eastAsia="en-GB"/>
        </w:rPr>
        <w:t>communication</w:t>
      </w:r>
      <w:r w:rsidRPr="00146683">
        <w:t>.</w:t>
      </w:r>
    </w:p>
    <w:p w14:paraId="7B55CC8E" w14:textId="77777777" w:rsidR="009722D5" w:rsidRPr="00146683" w:rsidRDefault="009722D5" w:rsidP="009722D5">
      <w:pPr>
        <w:pStyle w:val="TH"/>
      </w:pPr>
      <w:r w:rsidRPr="00146683">
        <w:rPr>
          <w:i/>
          <w:lang w:eastAsia="zh-CN"/>
        </w:rPr>
        <w:t>SL-InterFreqInfo</w:t>
      </w:r>
      <w:r w:rsidR="00A257CD" w:rsidRPr="00146683">
        <w:rPr>
          <w:i/>
          <w:lang w:eastAsia="zh-CN"/>
        </w:rPr>
        <w:t>List</w:t>
      </w:r>
      <w:r w:rsidRPr="00146683">
        <w:rPr>
          <w:i/>
          <w:lang w:eastAsia="zh-CN"/>
        </w:rPr>
        <w:t>V2X</w:t>
      </w:r>
      <w:r w:rsidRPr="00146683">
        <w:t xml:space="preserve"> information element</w:t>
      </w:r>
    </w:p>
    <w:p w14:paraId="25955388" w14:textId="77777777" w:rsidR="009722D5" w:rsidRPr="00146683" w:rsidRDefault="009722D5" w:rsidP="009722D5">
      <w:pPr>
        <w:pStyle w:val="PL"/>
        <w:shd w:val="clear" w:color="auto" w:fill="E6E6E6"/>
      </w:pPr>
      <w:r w:rsidRPr="00146683">
        <w:t>-- ASN1START</w:t>
      </w:r>
    </w:p>
    <w:p w14:paraId="6CB24A44" w14:textId="77777777" w:rsidR="009722D5" w:rsidRPr="00146683" w:rsidRDefault="009722D5" w:rsidP="009722D5">
      <w:pPr>
        <w:pStyle w:val="PL"/>
        <w:shd w:val="clear" w:color="auto" w:fill="E6E6E6"/>
      </w:pPr>
    </w:p>
    <w:p w14:paraId="0ED805F2" w14:textId="77777777" w:rsidR="009722D5" w:rsidRPr="00146683" w:rsidRDefault="009722D5" w:rsidP="009722D5">
      <w:pPr>
        <w:pStyle w:val="PL"/>
        <w:shd w:val="clear" w:color="auto" w:fill="E6E6E6"/>
      </w:pPr>
      <w:r w:rsidRPr="00146683">
        <w:t>SL-InterFreqInfoListV2X-r14 ::=</w:t>
      </w:r>
      <w:r w:rsidRPr="00146683">
        <w:tab/>
        <w:t>SEQUENCE (SIZE (</w:t>
      </w:r>
      <w:r w:rsidR="00A257CD" w:rsidRPr="00146683">
        <w:t>0</w:t>
      </w:r>
      <w:r w:rsidRPr="00146683">
        <w:t>..maxFreq</w:t>
      </w:r>
      <w:r w:rsidR="00A257CD" w:rsidRPr="00146683">
        <w:t>V2X-1-r14</w:t>
      </w:r>
      <w:r w:rsidRPr="00146683">
        <w:t>)) OF SL-InterFreqInfoV2X-r14</w:t>
      </w:r>
    </w:p>
    <w:p w14:paraId="1068D67B" w14:textId="77777777" w:rsidR="009722D5" w:rsidRPr="00146683" w:rsidRDefault="009722D5" w:rsidP="009722D5">
      <w:pPr>
        <w:pStyle w:val="PL"/>
        <w:shd w:val="clear" w:color="auto" w:fill="E6E6E6"/>
      </w:pPr>
    </w:p>
    <w:p w14:paraId="20F8DDB0" w14:textId="77777777" w:rsidR="009722D5" w:rsidRPr="00146683" w:rsidRDefault="009722D5" w:rsidP="009722D5">
      <w:pPr>
        <w:pStyle w:val="PL"/>
        <w:shd w:val="clear" w:color="auto" w:fill="E6E6E6"/>
      </w:pPr>
      <w:r w:rsidRPr="00146683">
        <w:t>SL-InterFreqInfoV2X-r14</w:t>
      </w:r>
      <w:r w:rsidR="00A257CD" w:rsidRPr="00146683">
        <w:t xml:space="preserve"> </w:t>
      </w:r>
      <w:r w:rsidRPr="00146683">
        <w:t>::=</w:t>
      </w:r>
      <w:r w:rsidR="00497FBE" w:rsidRPr="00146683">
        <w:tab/>
      </w:r>
      <w:r w:rsidRPr="00146683">
        <w:tab/>
        <w:t>SEQUENCE {</w:t>
      </w:r>
    </w:p>
    <w:p w14:paraId="065D7AD7" w14:textId="77777777" w:rsidR="009722D5" w:rsidRPr="00146683" w:rsidRDefault="009722D5" w:rsidP="009722D5">
      <w:pPr>
        <w:pStyle w:val="PL"/>
        <w:shd w:val="clear" w:color="auto" w:fill="E6E6E6"/>
      </w:pPr>
      <w:r w:rsidRPr="00146683">
        <w:tab/>
        <w:t>plmn-IdentityList-r14</w:t>
      </w:r>
      <w:r w:rsidRPr="00146683">
        <w:tab/>
      </w:r>
      <w:r w:rsidRPr="00146683">
        <w:tab/>
      </w:r>
      <w:r w:rsidRPr="00146683">
        <w:tab/>
      </w:r>
      <w:r w:rsidRPr="00146683">
        <w:tab/>
        <w:t>PLMN-IdentityList</w:t>
      </w:r>
      <w:r w:rsidRPr="00146683">
        <w:tab/>
      </w:r>
      <w:r w:rsidRPr="00146683">
        <w:tab/>
      </w:r>
      <w:r w:rsidRPr="00146683">
        <w:tab/>
        <w:t>OPTIONAL,</w:t>
      </w:r>
      <w:r w:rsidR="00A257CD" w:rsidRPr="00146683">
        <w:tab/>
      </w:r>
      <w:r w:rsidR="00A257CD" w:rsidRPr="00146683">
        <w:tab/>
        <w:t>-- Need OP</w:t>
      </w:r>
    </w:p>
    <w:p w14:paraId="4B3E2BAC" w14:textId="77777777" w:rsidR="009722D5" w:rsidRPr="00146683" w:rsidRDefault="009722D5" w:rsidP="009722D5">
      <w:pPr>
        <w:pStyle w:val="PL"/>
        <w:shd w:val="clear" w:color="auto" w:fill="E6E6E6"/>
      </w:pPr>
      <w:r w:rsidRPr="00146683">
        <w:tab/>
        <w:t>v2x-CommCarrierFreq-r14</w:t>
      </w:r>
      <w:r w:rsidR="00497FBE" w:rsidRPr="00146683">
        <w:tab/>
      </w:r>
      <w:r w:rsidRPr="00146683">
        <w:tab/>
      </w:r>
      <w:r w:rsidRPr="00146683">
        <w:tab/>
        <w:t>ARFCN-ValueEUTRA-r9,</w:t>
      </w:r>
    </w:p>
    <w:p w14:paraId="2B1E4DB6" w14:textId="77777777" w:rsidR="009722D5" w:rsidRPr="00146683" w:rsidRDefault="009722D5" w:rsidP="009722D5">
      <w:pPr>
        <w:pStyle w:val="PL"/>
        <w:shd w:val="clear" w:color="auto" w:fill="E6E6E6"/>
      </w:pPr>
      <w:r w:rsidRPr="00146683">
        <w:tab/>
        <w:t>sl-MaxTxPower-r14</w:t>
      </w:r>
      <w:r w:rsidRPr="00146683">
        <w:tab/>
      </w:r>
      <w:r w:rsidRPr="00146683">
        <w:tab/>
      </w:r>
      <w:r w:rsidRPr="00146683">
        <w:tab/>
      </w:r>
      <w:r w:rsidRPr="00146683">
        <w:tab/>
      </w:r>
      <w:r w:rsidRPr="00146683">
        <w:tab/>
        <w:t>P-Max</w:t>
      </w:r>
      <w:r w:rsidR="00A257CD" w:rsidRPr="00146683">
        <w:tab/>
      </w:r>
      <w:r w:rsidR="00A257CD" w:rsidRPr="00146683">
        <w:tab/>
      </w:r>
      <w:r w:rsidR="00A257CD" w:rsidRPr="00146683">
        <w:tab/>
      </w:r>
      <w:r w:rsidR="00A257CD" w:rsidRPr="00146683">
        <w:tab/>
        <w:t>OPTIONAL</w:t>
      </w:r>
      <w:r w:rsidRPr="00146683">
        <w:t>,</w:t>
      </w:r>
      <w:r w:rsidR="00A257CD" w:rsidRPr="00146683">
        <w:tab/>
      </w:r>
      <w:r w:rsidR="00A257CD" w:rsidRPr="00146683">
        <w:tab/>
        <w:t>-- Need OR</w:t>
      </w:r>
    </w:p>
    <w:p w14:paraId="44980BFE" w14:textId="77777777" w:rsidR="009722D5" w:rsidRPr="00146683" w:rsidRDefault="009722D5" w:rsidP="009722D5">
      <w:pPr>
        <w:pStyle w:val="PL"/>
        <w:shd w:val="clear" w:color="auto" w:fill="E6E6E6"/>
      </w:pPr>
      <w:r w:rsidRPr="00146683">
        <w:tab/>
        <w:t>sl-Bandwidth-r14</w:t>
      </w:r>
      <w:r w:rsidRPr="00146683">
        <w:tab/>
      </w:r>
      <w:r w:rsidRPr="00146683">
        <w:tab/>
      </w:r>
      <w:r w:rsidRPr="00146683">
        <w:tab/>
      </w:r>
      <w:r w:rsidRPr="00146683">
        <w:tab/>
      </w:r>
      <w:r w:rsidRPr="00146683">
        <w:tab/>
        <w:t>ENUMERATED {n6, n15, n25, n50, n75, n100}</w:t>
      </w:r>
      <w:r w:rsidR="00A257CD" w:rsidRPr="00146683">
        <w:tab/>
        <w:t>OPTIONAL</w:t>
      </w:r>
      <w:r w:rsidRPr="00146683">
        <w:t>,</w:t>
      </w:r>
      <w:r w:rsidR="00497FBE" w:rsidRPr="00146683">
        <w:tab/>
      </w:r>
      <w:r w:rsidR="00A257CD" w:rsidRPr="00146683">
        <w:t>-- Need OR</w:t>
      </w:r>
    </w:p>
    <w:p w14:paraId="1810F70D" w14:textId="77777777" w:rsidR="009722D5" w:rsidRPr="00146683" w:rsidRDefault="009722D5" w:rsidP="009722D5">
      <w:pPr>
        <w:pStyle w:val="PL"/>
        <w:shd w:val="clear" w:color="auto" w:fill="E6E6E6"/>
      </w:pPr>
      <w:r w:rsidRPr="00146683">
        <w:tab/>
        <w:t>v2x-SchedulingPool-r14</w:t>
      </w:r>
      <w:r w:rsidRPr="00146683">
        <w:tab/>
      </w:r>
      <w:r w:rsidRPr="00146683">
        <w:tab/>
      </w:r>
      <w:r w:rsidRPr="00146683">
        <w:tab/>
      </w:r>
      <w:r w:rsidRPr="00146683">
        <w:tab/>
        <w:t>SL-CommResourcePoolV2X-r14</w:t>
      </w:r>
      <w:r w:rsidRPr="00146683">
        <w:tab/>
      </w:r>
      <w:r w:rsidRPr="00146683">
        <w:tab/>
      </w:r>
      <w:r w:rsidRPr="00146683">
        <w:tab/>
      </w:r>
      <w:r w:rsidRPr="00146683">
        <w:tab/>
        <w:t>OPTIONAL,</w:t>
      </w:r>
      <w:r w:rsidRPr="00146683">
        <w:tab/>
        <w:t>-- Need OR</w:t>
      </w:r>
    </w:p>
    <w:p w14:paraId="5DE27727" w14:textId="77777777" w:rsidR="009722D5" w:rsidRPr="00146683" w:rsidRDefault="009722D5" w:rsidP="009722D5">
      <w:pPr>
        <w:pStyle w:val="PL"/>
        <w:shd w:val="clear" w:color="auto" w:fill="E6E6E6"/>
      </w:pPr>
      <w:r w:rsidRPr="00146683">
        <w:tab/>
        <w:t>v2x-UE-ConfigList-r14</w:t>
      </w:r>
      <w:r w:rsidRPr="00146683">
        <w:tab/>
      </w:r>
      <w:r w:rsidRPr="00146683">
        <w:tab/>
        <w:t>SL-V2X-UE-ConfigList-r14</w:t>
      </w:r>
      <w:r w:rsidRPr="00146683">
        <w:tab/>
        <w:t>OPTIONAL,</w:t>
      </w:r>
      <w:r w:rsidRPr="00146683">
        <w:tab/>
        <w:t>-- Need OR</w:t>
      </w:r>
    </w:p>
    <w:p w14:paraId="5401ED4E" w14:textId="77777777" w:rsidR="00D051CA" w:rsidRPr="00146683" w:rsidRDefault="009722D5" w:rsidP="00D051CA">
      <w:pPr>
        <w:pStyle w:val="PL"/>
        <w:shd w:val="clear" w:color="auto" w:fill="E6E6E6"/>
        <w:rPr>
          <w:rFonts w:cs="Courier New"/>
        </w:rPr>
      </w:pPr>
      <w:r w:rsidRPr="00146683">
        <w:rPr>
          <w:rFonts w:cs="Courier New"/>
        </w:rPr>
        <w:tab/>
        <w:t>...</w:t>
      </w:r>
      <w:r w:rsidR="00D051CA" w:rsidRPr="00146683">
        <w:rPr>
          <w:rFonts w:cs="Courier New"/>
        </w:rPr>
        <w:t>,</w:t>
      </w:r>
    </w:p>
    <w:p w14:paraId="68F9B6E1" w14:textId="77777777" w:rsidR="00D051CA" w:rsidRPr="00146683" w:rsidRDefault="00D051CA" w:rsidP="00D051CA">
      <w:pPr>
        <w:pStyle w:val="PL"/>
        <w:shd w:val="clear" w:color="auto" w:fill="E6E6E6"/>
        <w:rPr>
          <w:rFonts w:cs="Courier New"/>
        </w:rPr>
      </w:pPr>
      <w:r w:rsidRPr="00146683">
        <w:rPr>
          <w:rFonts w:cs="Courier New"/>
        </w:rPr>
        <w:tab/>
        <w:t>[[</w:t>
      </w:r>
      <w:r w:rsidRPr="00146683">
        <w:rPr>
          <w:rFonts w:cs="Courier New"/>
        </w:rPr>
        <w:tab/>
        <w:t>additionalSpectrumEmissionV2X-r14</w:t>
      </w:r>
      <w:r w:rsidRPr="00146683">
        <w:rPr>
          <w:rFonts w:cs="Courier New"/>
        </w:rPr>
        <w:tab/>
      </w:r>
      <w:r w:rsidRPr="00146683">
        <w:rPr>
          <w:rFonts w:cs="Courier New"/>
        </w:rPr>
        <w:tab/>
        <w:t>CHOICE {</w:t>
      </w:r>
    </w:p>
    <w:p w14:paraId="4EE9C50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r14</w:t>
      </w:r>
      <w:r w:rsidRPr="00146683">
        <w:rPr>
          <w:rFonts w:cs="Courier New"/>
        </w:rPr>
        <w:tab/>
      </w:r>
      <w:r w:rsidRPr="00146683">
        <w:rPr>
          <w:rFonts w:cs="Courier New"/>
        </w:rPr>
        <w:tab/>
      </w:r>
      <w:r w:rsidRPr="00146683">
        <w:rPr>
          <w:rFonts w:cs="Courier New"/>
        </w:rPr>
        <w:tab/>
        <w:t>AdditionalSpectrumEmission,</w:t>
      </w:r>
    </w:p>
    <w:p w14:paraId="7937AD7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w:t>
      </w:r>
      <w:r w:rsidR="002F6C79" w:rsidRPr="00146683">
        <w:rPr>
          <w:rFonts w:cs="Courier New"/>
        </w:rPr>
        <w:t>v1440</w:t>
      </w:r>
      <w:r w:rsidRPr="00146683">
        <w:rPr>
          <w:rFonts w:cs="Courier New"/>
        </w:rPr>
        <w:tab/>
      </w:r>
      <w:r w:rsidRPr="00146683">
        <w:rPr>
          <w:rFonts w:cs="Courier New"/>
        </w:rPr>
        <w:tab/>
        <w:t>AdditionalSpectrumEmission-</w:t>
      </w:r>
      <w:r w:rsidR="002F6C79" w:rsidRPr="00146683">
        <w:rPr>
          <w:rFonts w:cs="Courier New"/>
        </w:rPr>
        <w:t>v10l0</w:t>
      </w:r>
    </w:p>
    <w:p w14:paraId="6805F8CE"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r>
      <w:r w:rsidRPr="00146683">
        <w:rPr>
          <w:rFonts w:cs="Courier New"/>
        </w:rPr>
        <w:tab/>
        <w:t>-- Need ON</w:t>
      </w:r>
    </w:p>
    <w:p w14:paraId="4826E38F" w14:textId="77777777" w:rsidR="00767A26" w:rsidRPr="00146683" w:rsidRDefault="00D051CA" w:rsidP="00767A26">
      <w:pPr>
        <w:pStyle w:val="PL"/>
        <w:shd w:val="clear" w:color="auto" w:fill="E6E6E6"/>
        <w:rPr>
          <w:rFonts w:cs="Courier New"/>
        </w:rPr>
      </w:pPr>
      <w:r w:rsidRPr="00146683">
        <w:rPr>
          <w:rFonts w:cs="Courier New"/>
        </w:rPr>
        <w:tab/>
        <w:t>]]</w:t>
      </w:r>
      <w:r w:rsidR="00767A26" w:rsidRPr="00146683">
        <w:rPr>
          <w:rFonts w:cs="Courier New"/>
        </w:rPr>
        <w:t>,</w:t>
      </w:r>
    </w:p>
    <w:p w14:paraId="16F4ADEF" w14:textId="77777777" w:rsidR="00767A26" w:rsidRPr="00146683" w:rsidRDefault="00767A26" w:rsidP="00767A26">
      <w:pPr>
        <w:pStyle w:val="PL"/>
        <w:shd w:val="clear" w:color="auto" w:fill="E6E6E6"/>
        <w:rPr>
          <w:rFonts w:cs="Courier New"/>
        </w:rPr>
      </w:pPr>
      <w:r w:rsidRPr="00146683">
        <w:rPr>
          <w:rFonts w:cs="Courier New"/>
        </w:rPr>
        <w:tab/>
        <w:t>[[</w:t>
      </w:r>
      <w:r w:rsidRPr="00146683">
        <w:rPr>
          <w:rFonts w:cs="Courier New"/>
        </w:rPr>
        <w:tab/>
        <w:t>v2x-FreqSelectionConfigList-r15</w:t>
      </w:r>
      <w:r w:rsidRPr="00146683">
        <w:rPr>
          <w:rFonts w:cs="Courier New"/>
        </w:rPr>
        <w:tab/>
        <w:t>SL-V2X-FreqSelectionConfigList-r15</w:t>
      </w:r>
      <w:r w:rsidRPr="00146683">
        <w:rPr>
          <w:rFonts w:cs="Courier New"/>
        </w:rPr>
        <w:tab/>
        <w:t>OPTIONAL</w:t>
      </w:r>
      <w:r w:rsidRPr="00146683">
        <w:rPr>
          <w:rFonts w:cs="Courier New"/>
        </w:rPr>
        <w:tab/>
        <w:t>--Need OR</w:t>
      </w:r>
    </w:p>
    <w:p w14:paraId="43C15A27" w14:textId="77777777" w:rsidR="009722D5" w:rsidRPr="00146683" w:rsidRDefault="00767A26" w:rsidP="00767A26">
      <w:pPr>
        <w:pStyle w:val="PL"/>
        <w:shd w:val="clear" w:color="auto" w:fill="E6E6E6"/>
        <w:rPr>
          <w:rFonts w:cs="Courier New"/>
        </w:rPr>
      </w:pPr>
      <w:r w:rsidRPr="00146683">
        <w:rPr>
          <w:rFonts w:cs="Courier New"/>
        </w:rPr>
        <w:tab/>
        <w:t>]]</w:t>
      </w:r>
    </w:p>
    <w:p w14:paraId="6BAC6A13" w14:textId="77777777" w:rsidR="009722D5" w:rsidRPr="00146683" w:rsidRDefault="009722D5" w:rsidP="009722D5">
      <w:pPr>
        <w:pStyle w:val="PL"/>
        <w:shd w:val="clear" w:color="auto" w:fill="E6E6E6"/>
      </w:pPr>
      <w:r w:rsidRPr="00146683">
        <w:t>}</w:t>
      </w:r>
    </w:p>
    <w:p w14:paraId="506E47EC" w14:textId="77777777" w:rsidR="009722D5" w:rsidRPr="00146683" w:rsidRDefault="009722D5" w:rsidP="009722D5">
      <w:pPr>
        <w:pStyle w:val="PL"/>
        <w:shd w:val="clear" w:color="auto" w:fill="E6E6E6"/>
      </w:pPr>
    </w:p>
    <w:p w14:paraId="31CA0DAA" w14:textId="77777777" w:rsidR="009722D5" w:rsidRPr="00146683" w:rsidRDefault="009722D5" w:rsidP="009722D5">
      <w:pPr>
        <w:pStyle w:val="PL"/>
        <w:shd w:val="clear" w:color="auto" w:fill="E6E6E6"/>
      </w:pPr>
      <w:r w:rsidRPr="00146683">
        <w:t>-- ASN1STOP</w:t>
      </w:r>
    </w:p>
    <w:p w14:paraId="2F7AFFE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C697E7C" w14:textId="77777777" w:rsidTr="005411BB">
        <w:trPr>
          <w:cantSplit/>
          <w:tblHeader/>
        </w:trPr>
        <w:tc>
          <w:tcPr>
            <w:tcW w:w="9639" w:type="dxa"/>
          </w:tcPr>
          <w:p w14:paraId="1CB9511D" w14:textId="77777777" w:rsidR="009722D5" w:rsidRPr="00146683" w:rsidRDefault="009722D5" w:rsidP="005411BB">
            <w:pPr>
              <w:pStyle w:val="TAH"/>
              <w:rPr>
                <w:lang w:eastAsia="en-GB"/>
              </w:rPr>
            </w:pPr>
            <w:r w:rsidRPr="00146683">
              <w:rPr>
                <w:i/>
                <w:lang w:eastAsia="zh-CN"/>
              </w:rPr>
              <w:lastRenderedPageBreak/>
              <w:t>SL-InterFreqInfo</w:t>
            </w:r>
            <w:r w:rsidR="00A257CD" w:rsidRPr="00146683">
              <w:rPr>
                <w:i/>
                <w:lang w:eastAsia="zh-CN"/>
              </w:rPr>
              <w:t>List</w:t>
            </w:r>
            <w:r w:rsidRPr="00146683">
              <w:rPr>
                <w:i/>
                <w:lang w:eastAsia="zh-CN"/>
              </w:rPr>
              <w:t>V2X</w:t>
            </w:r>
            <w:r w:rsidRPr="00146683">
              <w:rPr>
                <w:iCs/>
                <w:noProof/>
                <w:lang w:eastAsia="en-GB"/>
              </w:rPr>
              <w:t xml:space="preserve"> field descriptions</w:t>
            </w:r>
          </w:p>
        </w:tc>
      </w:tr>
      <w:tr w:rsidR="00146683" w:rsidRPr="00146683" w14:paraId="4D02CF76" w14:textId="77777777" w:rsidTr="005411BB">
        <w:trPr>
          <w:cantSplit/>
          <w:tblHeader/>
        </w:trPr>
        <w:tc>
          <w:tcPr>
            <w:tcW w:w="9639" w:type="dxa"/>
          </w:tcPr>
          <w:p w14:paraId="46261052" w14:textId="77777777" w:rsidR="009722D5" w:rsidRPr="00146683" w:rsidRDefault="009722D5" w:rsidP="005411BB">
            <w:pPr>
              <w:pStyle w:val="TAL"/>
              <w:rPr>
                <w:b/>
                <w:i/>
                <w:lang w:eastAsia="zh-CN"/>
              </w:rPr>
            </w:pPr>
            <w:r w:rsidRPr="00146683">
              <w:rPr>
                <w:b/>
                <w:i/>
              </w:rPr>
              <w:t>plmn-IdentityList</w:t>
            </w:r>
          </w:p>
          <w:p w14:paraId="3D4CF940"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PLMN identities of this frequency for reception of V2X sidelink communication</w:t>
            </w:r>
            <w:r w:rsidRPr="00146683">
              <w:rPr>
                <w:bCs/>
                <w:kern w:val="2"/>
                <w:lang w:eastAsia="zh-CN"/>
              </w:rPr>
              <w:t>.</w:t>
            </w:r>
            <w:r w:rsidR="00A257CD" w:rsidRPr="00146683">
              <w:rPr>
                <w:bCs/>
                <w:kern w:val="2"/>
                <w:lang w:eastAsia="zh-CN"/>
              </w:rPr>
              <w:t xml:space="preserve"> If this field is not present, the UE considers this frequency for reception of V2X sidelink communication concerns the first PLMN entry in the </w:t>
            </w:r>
            <w:r w:rsidR="00A257CD" w:rsidRPr="00146683">
              <w:rPr>
                <w:bCs/>
                <w:i/>
                <w:kern w:val="2"/>
                <w:lang w:eastAsia="zh-CN"/>
              </w:rPr>
              <w:t>plmn-IdentityLis</w:t>
            </w:r>
            <w:r w:rsidR="00A257CD" w:rsidRPr="00146683">
              <w:rPr>
                <w:bCs/>
                <w:kern w:val="2"/>
                <w:lang w:eastAsia="zh-CN"/>
              </w:rPr>
              <w:t xml:space="preserve">t in </w:t>
            </w:r>
            <w:r w:rsidR="00A257CD" w:rsidRPr="00146683">
              <w:rPr>
                <w:bCs/>
                <w:i/>
                <w:kern w:val="2"/>
                <w:lang w:eastAsia="zh-CN"/>
              </w:rPr>
              <w:t>SystemInformationBlockType1</w:t>
            </w:r>
            <w:r w:rsidR="00A257CD" w:rsidRPr="00146683">
              <w:rPr>
                <w:bCs/>
                <w:kern w:val="2"/>
                <w:lang w:eastAsia="zh-CN"/>
              </w:rPr>
              <w:t>.</w:t>
            </w:r>
          </w:p>
        </w:tc>
      </w:tr>
      <w:tr w:rsidR="00146683" w:rsidRPr="00146683" w14:paraId="6FEC14E3" w14:textId="77777777" w:rsidTr="005411BB">
        <w:trPr>
          <w:cantSplit/>
          <w:tblHeader/>
        </w:trPr>
        <w:tc>
          <w:tcPr>
            <w:tcW w:w="9639" w:type="dxa"/>
          </w:tcPr>
          <w:p w14:paraId="7FDDB915" w14:textId="77777777" w:rsidR="009722D5" w:rsidRPr="00146683" w:rsidRDefault="009722D5" w:rsidP="005411BB">
            <w:pPr>
              <w:pStyle w:val="TAL"/>
              <w:rPr>
                <w:b/>
                <w:i/>
                <w:lang w:eastAsia="zh-CN"/>
              </w:rPr>
            </w:pPr>
            <w:r w:rsidRPr="00146683">
              <w:rPr>
                <w:b/>
                <w:i/>
                <w:lang w:eastAsia="zh-CN"/>
              </w:rPr>
              <w:t>sl-M</w:t>
            </w:r>
            <w:r w:rsidRPr="00146683">
              <w:rPr>
                <w:b/>
                <w:i/>
              </w:rPr>
              <w:t>axTxPower</w:t>
            </w:r>
          </w:p>
          <w:p w14:paraId="781244F3"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the maximum transmission power for transmitting V2X sidelink communication on the corresponding frequency</w:t>
            </w:r>
            <w:r w:rsidRPr="00146683">
              <w:rPr>
                <w:bCs/>
                <w:kern w:val="2"/>
                <w:lang w:eastAsia="zh-CN"/>
              </w:rPr>
              <w:t>.</w:t>
            </w:r>
          </w:p>
        </w:tc>
      </w:tr>
      <w:tr w:rsidR="00146683" w:rsidRPr="00146683" w14:paraId="291C1BD0" w14:textId="77777777" w:rsidTr="00A12611">
        <w:trPr>
          <w:cantSplit/>
          <w:tblHeader/>
        </w:trPr>
        <w:tc>
          <w:tcPr>
            <w:tcW w:w="9639" w:type="dxa"/>
          </w:tcPr>
          <w:p w14:paraId="4EEA36FC" w14:textId="77777777" w:rsidR="00D051CA" w:rsidRPr="00146683" w:rsidRDefault="00D051CA" w:rsidP="00A12611">
            <w:pPr>
              <w:pStyle w:val="TAL"/>
              <w:rPr>
                <w:b/>
                <w:i/>
                <w:lang w:eastAsia="zh-CN"/>
              </w:rPr>
            </w:pPr>
            <w:r w:rsidRPr="00146683">
              <w:rPr>
                <w:b/>
                <w:i/>
                <w:lang w:eastAsia="zh-CN"/>
              </w:rPr>
              <w:t>additionalSpectrumEmissionV2X</w:t>
            </w:r>
          </w:p>
          <w:p w14:paraId="0A4C3864" w14:textId="77777777" w:rsidR="00D051CA" w:rsidRPr="00146683" w:rsidRDefault="00D051CA" w:rsidP="00A12611">
            <w:pPr>
              <w:pStyle w:val="TAL"/>
              <w:rPr>
                <w:b/>
                <w:i/>
                <w:lang w:eastAsia="zh-CN"/>
              </w:rPr>
            </w:pPr>
            <w:r w:rsidRPr="00146683">
              <w:rPr>
                <w:lang w:eastAsia="zh-CN"/>
              </w:rPr>
              <w:t xml:space="preserve">Indicates the </w:t>
            </w:r>
            <w:r w:rsidRPr="00146683">
              <w:rPr>
                <w:i/>
                <w:lang w:eastAsia="zh-CN"/>
              </w:rPr>
              <w:t>a</w:t>
            </w:r>
            <w:r w:rsidRPr="00146683">
              <w:rPr>
                <w:i/>
                <w:lang w:eastAsia="en-GB"/>
              </w:rPr>
              <w:t>dditionalSpectrumEmission</w:t>
            </w:r>
            <w:r w:rsidRPr="00146683">
              <w:rPr>
                <w:i/>
                <w:lang w:eastAsia="zh-CN"/>
              </w:rPr>
              <w:t xml:space="preserve"> </w:t>
            </w:r>
            <w:r w:rsidRPr="00146683">
              <w:rPr>
                <w:lang w:eastAsia="zh-CN"/>
              </w:rPr>
              <w:t>value</w:t>
            </w:r>
            <w:r w:rsidRPr="00146683">
              <w:rPr>
                <w:i/>
                <w:lang w:eastAsia="zh-CN"/>
              </w:rPr>
              <w:t xml:space="preserve"> </w:t>
            </w:r>
            <w:r w:rsidRPr="00146683">
              <w:rPr>
                <w:lang w:eastAsia="en-GB"/>
              </w:rPr>
              <w:t>defined in TS 36.101 [42</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6.2.4</w:t>
            </w:r>
            <w:r w:rsidR="00531CC2" w:rsidRPr="00146683">
              <w:rPr>
                <w:lang w:eastAsia="en-GB"/>
              </w:rPr>
              <w:t>,</w:t>
            </w:r>
            <w:r w:rsidRPr="00146683">
              <w:rPr>
                <w:i/>
                <w:lang w:eastAsia="zh-CN"/>
              </w:rPr>
              <w:t xml:space="preserve"> </w:t>
            </w:r>
            <w:r w:rsidRPr="00146683">
              <w:rPr>
                <w:lang w:eastAsia="zh-CN"/>
              </w:rPr>
              <w:t>for V2X sidelink communication</w:t>
            </w:r>
            <w:r w:rsidRPr="00146683">
              <w:rPr>
                <w:bCs/>
                <w:iCs/>
                <w:noProof/>
              </w:rPr>
              <w:t>.</w:t>
            </w:r>
          </w:p>
        </w:tc>
      </w:tr>
      <w:tr w:rsidR="00146683" w:rsidRPr="00146683"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146683" w:rsidRDefault="00767A26" w:rsidP="00767A26">
            <w:pPr>
              <w:pStyle w:val="TAL"/>
              <w:rPr>
                <w:b/>
                <w:i/>
                <w:lang w:eastAsia="zh-CN"/>
              </w:rPr>
            </w:pPr>
            <w:r w:rsidRPr="00146683">
              <w:rPr>
                <w:b/>
                <w:i/>
                <w:lang w:eastAsia="zh-CN"/>
              </w:rPr>
              <w:t>v2x-FreqSelectionConfigList</w:t>
            </w:r>
          </w:p>
          <w:p w14:paraId="2ABC346D" w14:textId="77777777" w:rsidR="00767A26" w:rsidRPr="00146683" w:rsidRDefault="00767A26" w:rsidP="00767A26">
            <w:pPr>
              <w:pStyle w:val="TAL"/>
              <w:rPr>
                <w:b/>
                <w:i/>
                <w:lang w:eastAsia="zh-CN"/>
              </w:rPr>
            </w:pPr>
            <w:r w:rsidRPr="00146683">
              <w:rPr>
                <w:lang w:eastAsia="zh-CN"/>
              </w:rPr>
              <w:t xml:space="preserve">Indicates the configuration information for the carrier selection for V2X sidelink communication transmission. The configuration applies to the carrier frequency identified by </w:t>
            </w:r>
            <w:r w:rsidRPr="00146683">
              <w:rPr>
                <w:i/>
              </w:rPr>
              <w:t>v2x-CommCarrierFreq</w:t>
            </w:r>
            <w:r w:rsidRPr="00146683">
              <w:t xml:space="preserve"> (i.e. carrier specific configuration).</w:t>
            </w:r>
          </w:p>
        </w:tc>
      </w:tr>
      <w:tr w:rsidR="00146683" w:rsidRPr="00146683" w14:paraId="0A91949B" w14:textId="77777777" w:rsidTr="005411BB">
        <w:trPr>
          <w:cantSplit/>
          <w:tblHeader/>
        </w:trPr>
        <w:tc>
          <w:tcPr>
            <w:tcW w:w="9639" w:type="dxa"/>
          </w:tcPr>
          <w:p w14:paraId="11DB2F67" w14:textId="77777777" w:rsidR="009722D5" w:rsidRPr="00146683" w:rsidRDefault="009722D5" w:rsidP="005411BB">
            <w:pPr>
              <w:pStyle w:val="TAL"/>
              <w:rPr>
                <w:b/>
                <w:i/>
                <w:lang w:eastAsia="zh-CN"/>
              </w:rPr>
            </w:pPr>
            <w:r w:rsidRPr="00146683">
              <w:rPr>
                <w:b/>
                <w:i/>
              </w:rPr>
              <w:t>v2x-SchedulingPool</w:t>
            </w:r>
          </w:p>
          <w:p w14:paraId="20B63EBD" w14:textId="77777777" w:rsidR="009722D5" w:rsidRPr="00146683" w:rsidRDefault="009722D5" w:rsidP="005411BB">
            <w:pPr>
              <w:pStyle w:val="TAL"/>
              <w:rPr>
                <w:b/>
                <w:i/>
              </w:rPr>
            </w:pPr>
            <w:r w:rsidRPr="00146683">
              <w:rPr>
                <w:bCs/>
                <w:kern w:val="2"/>
                <w:lang w:eastAsia="en-GB"/>
              </w:rPr>
              <w:t>Indicates</w:t>
            </w:r>
            <w:r w:rsidRPr="00146683">
              <w:rPr>
                <w:bCs/>
                <w:kern w:val="2"/>
                <w:lang w:eastAsia="zh-CN"/>
              </w:rPr>
              <w:t xml:space="preserve"> the resource pool for inter-carrier scheduled resource allocation</w:t>
            </w:r>
            <w:r w:rsidRPr="00146683">
              <w:rPr>
                <w:bCs/>
                <w:kern w:val="2"/>
                <w:lang w:eastAsia="en-GB"/>
              </w:rPr>
              <w:t>.</w:t>
            </w:r>
            <w:r w:rsidRPr="00146683">
              <w:rPr>
                <w:bCs/>
                <w:kern w:val="2"/>
                <w:lang w:eastAsia="zh-CN"/>
              </w:rPr>
              <w:t xml:space="preserve"> This field is configured in RRC dedicated signalling only when </w:t>
            </w:r>
            <w:r w:rsidRPr="00146683">
              <w:rPr>
                <w:bCs/>
                <w:i/>
                <w:kern w:val="2"/>
                <w:lang w:eastAsia="zh-CN"/>
              </w:rPr>
              <w:t>scheduled</w:t>
            </w:r>
            <w:r w:rsidRPr="00146683">
              <w:rPr>
                <w:bCs/>
                <w:kern w:val="2"/>
                <w:lang w:eastAsia="zh-CN"/>
              </w:rPr>
              <w:t xml:space="preserve"> is configured in IE </w:t>
            </w:r>
            <w:r w:rsidRPr="00146683">
              <w:rPr>
                <w:i/>
              </w:rPr>
              <w:t>SL-V2X-ConfigDedicated</w:t>
            </w:r>
            <w:r w:rsidRPr="00146683">
              <w:rPr>
                <w:bCs/>
                <w:kern w:val="2"/>
                <w:lang w:eastAsia="zh-CN"/>
              </w:rPr>
              <w:t>.</w:t>
            </w:r>
          </w:p>
        </w:tc>
      </w:tr>
      <w:tr w:rsidR="009722D5" w:rsidRPr="00146683"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146683" w:rsidRDefault="009722D5" w:rsidP="005411BB">
            <w:pPr>
              <w:pStyle w:val="TAL"/>
              <w:rPr>
                <w:b/>
                <w:i/>
              </w:rPr>
            </w:pPr>
            <w:r w:rsidRPr="00146683">
              <w:rPr>
                <w:b/>
                <w:i/>
              </w:rPr>
              <w:t>v2x-UE-ConfigList</w:t>
            </w:r>
          </w:p>
          <w:p w14:paraId="00C32901" w14:textId="77777777" w:rsidR="009722D5" w:rsidRPr="00146683" w:rsidRDefault="009722D5" w:rsidP="005411BB">
            <w:pPr>
              <w:pStyle w:val="TAL"/>
            </w:pPr>
            <w:r w:rsidRPr="00146683">
              <w:t xml:space="preserve">Indicates the </w:t>
            </w:r>
            <w:r w:rsidR="0016288A" w:rsidRPr="00146683">
              <w:t xml:space="preserve">inter-carrier </w:t>
            </w:r>
            <w:r w:rsidRPr="00146683">
              <w:t xml:space="preserve">resource configuration. If there is only one entry in the list without </w:t>
            </w:r>
            <w:r w:rsidRPr="00146683">
              <w:rPr>
                <w:i/>
              </w:rPr>
              <w:t>physCellId</w:t>
            </w:r>
            <w:r w:rsidRPr="00146683">
              <w:t xml:space="preserve"> configured, the configuration is applied to the frequency identified by </w:t>
            </w:r>
            <w:r w:rsidRPr="00146683">
              <w:rPr>
                <w:i/>
              </w:rPr>
              <w:t>v2x-CommCarrierFreq</w:t>
            </w:r>
            <w:r w:rsidRPr="00146683">
              <w:t xml:space="preserve"> (i.e. carrier specific configuration); if the entry of this field includes </w:t>
            </w:r>
            <w:r w:rsidRPr="00146683">
              <w:rPr>
                <w:i/>
              </w:rPr>
              <w:t>physCellIdList</w:t>
            </w:r>
            <w:r w:rsidRPr="00146683">
              <w:t xml:space="preserve">, the configuration is applied to the cell(s) identified by </w:t>
            </w:r>
            <w:r w:rsidRPr="00146683">
              <w:rPr>
                <w:i/>
              </w:rPr>
              <w:t>physCellIdList</w:t>
            </w:r>
            <w:r w:rsidRPr="00146683">
              <w:t xml:space="preserve"> (i.e. cell specific configuration).</w:t>
            </w:r>
          </w:p>
        </w:tc>
      </w:tr>
    </w:tbl>
    <w:p w14:paraId="1B68DCF9" w14:textId="77777777" w:rsidR="009722D5" w:rsidRPr="00146683" w:rsidRDefault="009722D5" w:rsidP="009722D5"/>
    <w:p w14:paraId="20F1F94D" w14:textId="77777777" w:rsidR="00F450A4" w:rsidRPr="00146683" w:rsidRDefault="00F450A4" w:rsidP="001628A2">
      <w:pPr>
        <w:pStyle w:val="Heading4"/>
        <w:rPr>
          <w:lang w:eastAsia="zh-CN"/>
        </w:rPr>
      </w:pPr>
      <w:bookmarkStart w:id="5263" w:name="_Toc12746075"/>
      <w:bookmarkStart w:id="5264" w:name="_Toc36810673"/>
      <w:bookmarkStart w:id="5265" w:name="_Toc36847037"/>
      <w:bookmarkStart w:id="5266" w:name="_Toc36939690"/>
      <w:bookmarkStart w:id="5267" w:name="_Toc37082670"/>
      <w:bookmarkStart w:id="5268" w:name="_Toc46481311"/>
      <w:bookmarkStart w:id="5269" w:name="_Toc46482545"/>
      <w:bookmarkStart w:id="5270" w:name="_Toc46483779"/>
      <w:bookmarkStart w:id="5271" w:name="_Toc156168478"/>
      <w:r w:rsidRPr="00146683">
        <w:rPr>
          <w:lang w:eastAsia="zh-CN"/>
        </w:rPr>
        <w:t>–</w:t>
      </w:r>
      <w:r w:rsidRPr="00146683">
        <w:rPr>
          <w:lang w:eastAsia="zh-CN"/>
        </w:rPr>
        <w:tab/>
      </w:r>
      <w:r w:rsidRPr="00146683">
        <w:rPr>
          <w:i/>
          <w:iCs/>
          <w:lang w:eastAsia="zh-CN"/>
        </w:rPr>
        <w:t>SL-</w:t>
      </w:r>
      <w:bookmarkEnd w:id="5263"/>
      <w:r w:rsidRPr="00146683">
        <w:rPr>
          <w:i/>
          <w:iCs/>
          <w:lang w:eastAsia="zh-CN"/>
        </w:rPr>
        <w:t>NR-AnchorCarrierFreqList</w:t>
      </w:r>
      <w:bookmarkEnd w:id="5264"/>
      <w:bookmarkEnd w:id="5265"/>
      <w:bookmarkEnd w:id="5266"/>
      <w:bookmarkEnd w:id="5267"/>
      <w:bookmarkEnd w:id="5268"/>
      <w:bookmarkEnd w:id="5269"/>
      <w:bookmarkEnd w:id="5270"/>
      <w:bookmarkEnd w:id="5271"/>
    </w:p>
    <w:p w14:paraId="7DF5C554" w14:textId="77777777" w:rsidR="00F450A4" w:rsidRPr="00146683" w:rsidRDefault="00F450A4" w:rsidP="00F450A4">
      <w:pPr>
        <w:keepNext/>
        <w:keepLines/>
        <w:rPr>
          <w:iCs/>
        </w:rPr>
      </w:pPr>
      <w:r w:rsidRPr="00146683">
        <w:rPr>
          <w:iCs/>
        </w:rPr>
        <w:t xml:space="preserve">The IE </w:t>
      </w:r>
      <w:r w:rsidRPr="00146683">
        <w:rPr>
          <w:i/>
          <w:iCs/>
        </w:rPr>
        <w:t>SL-NR-AnchorCarrierFreqList</w:t>
      </w:r>
      <w:r w:rsidRPr="00146683">
        <w:rPr>
          <w:iCs/>
        </w:rPr>
        <w:t xml:space="preserve"> specifies the NR anchor frequencies i.e. frequencies that include inter-carrier resource configuration for V2X sidelink communication.</w:t>
      </w:r>
    </w:p>
    <w:p w14:paraId="58A016DC" w14:textId="77777777" w:rsidR="00F450A4" w:rsidRPr="00146683" w:rsidRDefault="00F450A4" w:rsidP="00F450A4">
      <w:pPr>
        <w:pStyle w:val="TH"/>
      </w:pPr>
      <w:r w:rsidRPr="00146683">
        <w:rPr>
          <w:bCs/>
          <w:i/>
          <w:iCs/>
        </w:rPr>
        <w:t>SL-NR-AnchorCarrierFreqList</w:t>
      </w:r>
      <w:r w:rsidRPr="00146683">
        <w:t xml:space="preserve"> information element</w:t>
      </w:r>
    </w:p>
    <w:p w14:paraId="1099CCC4" w14:textId="77777777" w:rsidR="00F450A4" w:rsidRPr="00146683" w:rsidRDefault="00F450A4" w:rsidP="00F450A4">
      <w:pPr>
        <w:pStyle w:val="PL"/>
        <w:shd w:val="clear" w:color="auto" w:fill="E6E6E6"/>
      </w:pPr>
      <w:r w:rsidRPr="00146683">
        <w:t>-- ASN1START</w:t>
      </w:r>
    </w:p>
    <w:p w14:paraId="775142AF" w14:textId="77777777" w:rsidR="00F450A4" w:rsidRPr="00146683" w:rsidRDefault="00F450A4" w:rsidP="00F450A4">
      <w:pPr>
        <w:pStyle w:val="PL"/>
        <w:shd w:val="clear" w:color="auto" w:fill="E6E6E6"/>
      </w:pPr>
    </w:p>
    <w:p w14:paraId="0378185B" w14:textId="77777777" w:rsidR="00F450A4" w:rsidRPr="00146683" w:rsidRDefault="00F450A4" w:rsidP="00F450A4">
      <w:pPr>
        <w:pStyle w:val="PL"/>
        <w:shd w:val="clear" w:color="auto" w:fill="E6E6E6"/>
      </w:pPr>
      <w:r w:rsidRPr="00146683">
        <w:t>SL-NR-AnchorCarrierFreqList-r16 ::= SEQUENCE (SIZE (1..maxFreqSL-NR-r16)) OF ARFCN-ValueNR-r15</w:t>
      </w:r>
    </w:p>
    <w:p w14:paraId="314B1A60" w14:textId="77777777" w:rsidR="00F450A4" w:rsidRPr="00146683" w:rsidRDefault="00F450A4" w:rsidP="00F450A4">
      <w:pPr>
        <w:pStyle w:val="PL"/>
        <w:shd w:val="clear" w:color="auto" w:fill="E6E6E6"/>
      </w:pPr>
    </w:p>
    <w:p w14:paraId="293F9B02" w14:textId="77777777" w:rsidR="00F450A4" w:rsidRPr="00146683" w:rsidRDefault="00F450A4" w:rsidP="00F450A4">
      <w:pPr>
        <w:pStyle w:val="PL"/>
        <w:shd w:val="clear" w:color="auto" w:fill="E6E6E6"/>
      </w:pPr>
      <w:r w:rsidRPr="00146683">
        <w:t>-- ASN1STOP</w:t>
      </w:r>
    </w:p>
    <w:p w14:paraId="082A762B" w14:textId="77777777" w:rsidR="00F450A4" w:rsidRPr="00146683" w:rsidRDefault="00F450A4" w:rsidP="009722D5"/>
    <w:p w14:paraId="60040C50" w14:textId="77777777" w:rsidR="009722D5" w:rsidRPr="00146683" w:rsidRDefault="009722D5" w:rsidP="009722D5">
      <w:pPr>
        <w:pStyle w:val="Heading4"/>
      </w:pPr>
      <w:bookmarkStart w:id="5272" w:name="_Toc20487521"/>
      <w:bookmarkStart w:id="5273" w:name="_Toc29342821"/>
      <w:bookmarkStart w:id="5274" w:name="_Toc29343960"/>
      <w:bookmarkStart w:id="5275" w:name="_Toc36567226"/>
      <w:bookmarkStart w:id="5276" w:name="_Toc36810674"/>
      <w:bookmarkStart w:id="5277" w:name="_Toc36847038"/>
      <w:bookmarkStart w:id="5278" w:name="_Toc36939691"/>
      <w:bookmarkStart w:id="5279" w:name="_Toc37082671"/>
      <w:bookmarkStart w:id="5280" w:name="_Toc46481312"/>
      <w:bookmarkStart w:id="5281" w:name="_Toc46482546"/>
      <w:bookmarkStart w:id="5282" w:name="_Toc46483780"/>
      <w:bookmarkStart w:id="5283" w:name="_Toc156168479"/>
      <w:r w:rsidRPr="00146683">
        <w:t>–</w:t>
      </w:r>
      <w:r w:rsidRPr="00146683">
        <w:tab/>
      </w:r>
      <w:r w:rsidRPr="00146683">
        <w:rPr>
          <w:i/>
        </w:rPr>
        <w:t>SL-</w:t>
      </w:r>
      <w:r w:rsidRPr="00146683">
        <w:rPr>
          <w:i/>
          <w:lang w:eastAsia="zh-CN"/>
        </w:rPr>
        <w:t>V2X-UE-Config</w:t>
      </w:r>
      <w:r w:rsidR="00A257CD" w:rsidRPr="00146683">
        <w:rPr>
          <w:i/>
          <w:lang w:eastAsia="zh-CN"/>
        </w:rPr>
        <w:t>List</w:t>
      </w:r>
      <w:bookmarkEnd w:id="5272"/>
      <w:bookmarkEnd w:id="5273"/>
      <w:bookmarkEnd w:id="5274"/>
      <w:bookmarkEnd w:id="5275"/>
      <w:bookmarkEnd w:id="5276"/>
      <w:bookmarkEnd w:id="5277"/>
      <w:bookmarkEnd w:id="5278"/>
      <w:bookmarkEnd w:id="5279"/>
      <w:bookmarkEnd w:id="5280"/>
      <w:bookmarkEnd w:id="5281"/>
      <w:bookmarkEnd w:id="5282"/>
      <w:bookmarkEnd w:id="5283"/>
    </w:p>
    <w:p w14:paraId="165937DA" w14:textId="77777777" w:rsidR="009722D5" w:rsidRPr="00146683" w:rsidRDefault="009722D5" w:rsidP="009722D5">
      <w:r w:rsidRPr="00146683">
        <w:t>The IE</w:t>
      </w:r>
      <w:r w:rsidRPr="00146683">
        <w:rPr>
          <w:i/>
        </w:rPr>
        <w:t xml:space="preserve"> SL-</w:t>
      </w:r>
      <w:r w:rsidRPr="00146683">
        <w:rPr>
          <w:i/>
          <w:lang w:eastAsia="zh-CN"/>
        </w:rPr>
        <w:t>V2X-UE-Config</w:t>
      </w:r>
      <w:r w:rsidR="00A257CD" w:rsidRPr="00146683">
        <w:rPr>
          <w:i/>
          <w:lang w:eastAsia="zh-CN"/>
        </w:rPr>
        <w:t>List</w:t>
      </w:r>
      <w:r w:rsidRPr="00146683">
        <w:t xml:space="preserve"> </w:t>
      </w:r>
      <w:r w:rsidRPr="00146683">
        <w:rPr>
          <w:lang w:eastAsia="zh-CN"/>
        </w:rPr>
        <w:t>indicates inter-frequency resource configuration per-carrier or per-cell</w:t>
      </w:r>
      <w:r w:rsidRPr="00146683">
        <w:t>.</w:t>
      </w:r>
    </w:p>
    <w:p w14:paraId="77C0510D" w14:textId="77777777" w:rsidR="009722D5" w:rsidRPr="00830839" w:rsidRDefault="009722D5" w:rsidP="009722D5">
      <w:pPr>
        <w:pStyle w:val="TH"/>
        <w:rPr>
          <w:lang w:val="fr-FR"/>
        </w:rPr>
      </w:pPr>
      <w:r w:rsidRPr="00830839">
        <w:rPr>
          <w:i/>
          <w:lang w:val="fr-FR"/>
        </w:rPr>
        <w:t>SL-</w:t>
      </w:r>
      <w:r w:rsidRPr="00830839">
        <w:rPr>
          <w:i/>
          <w:lang w:val="fr-FR" w:eastAsia="zh-CN"/>
        </w:rPr>
        <w:t>V2X-UE-Config</w:t>
      </w:r>
      <w:r w:rsidR="00A257CD" w:rsidRPr="00830839">
        <w:rPr>
          <w:i/>
          <w:lang w:val="fr-FR" w:eastAsia="zh-CN"/>
        </w:rPr>
        <w:t>List</w:t>
      </w:r>
      <w:r w:rsidRPr="00830839">
        <w:rPr>
          <w:lang w:val="fr-FR"/>
        </w:rPr>
        <w:t xml:space="preserve"> information element</w:t>
      </w:r>
    </w:p>
    <w:p w14:paraId="27F25C08" w14:textId="77777777" w:rsidR="009722D5" w:rsidRPr="00146683" w:rsidRDefault="009722D5" w:rsidP="009722D5">
      <w:pPr>
        <w:pStyle w:val="PL"/>
        <w:shd w:val="clear" w:color="auto" w:fill="E6E6E6"/>
      </w:pPr>
      <w:r w:rsidRPr="00146683">
        <w:t>-- ASN1START</w:t>
      </w:r>
    </w:p>
    <w:p w14:paraId="17C15F92" w14:textId="77777777" w:rsidR="009722D5" w:rsidRPr="00146683" w:rsidRDefault="009722D5" w:rsidP="009722D5">
      <w:pPr>
        <w:pStyle w:val="PL"/>
        <w:shd w:val="clear" w:color="auto" w:fill="E6E6E6"/>
      </w:pPr>
    </w:p>
    <w:p w14:paraId="707C3482" w14:textId="77777777" w:rsidR="009722D5" w:rsidRPr="00146683" w:rsidRDefault="009722D5" w:rsidP="009722D5">
      <w:pPr>
        <w:pStyle w:val="PL"/>
        <w:shd w:val="clear" w:color="auto" w:fill="E6E6E6"/>
      </w:pPr>
      <w:r w:rsidRPr="00146683">
        <w:t>SL-V2X-UE-ConfigList-r14 ::=</w:t>
      </w:r>
      <w:r w:rsidR="00497FBE" w:rsidRPr="00146683">
        <w:tab/>
      </w:r>
      <w:r w:rsidRPr="00146683">
        <w:t>SEQUENCE (SIZE (1.. maxCellIntra)) OF SL-V2X-InterFreqUE-Config-r14</w:t>
      </w:r>
    </w:p>
    <w:p w14:paraId="67F76293" w14:textId="77777777" w:rsidR="009722D5" w:rsidRPr="00146683" w:rsidRDefault="009722D5" w:rsidP="009722D5">
      <w:pPr>
        <w:pStyle w:val="PL"/>
        <w:shd w:val="clear" w:color="auto" w:fill="E6E6E6"/>
      </w:pPr>
    </w:p>
    <w:p w14:paraId="188D8B47" w14:textId="77777777" w:rsidR="009722D5" w:rsidRPr="00146683" w:rsidRDefault="009722D5" w:rsidP="009722D5">
      <w:pPr>
        <w:pStyle w:val="PL"/>
        <w:shd w:val="clear" w:color="auto" w:fill="E6E6E6"/>
      </w:pPr>
      <w:r w:rsidRPr="00146683">
        <w:t>SL-V2X-InterFreqUE-Config-r14 ::=</w:t>
      </w:r>
      <w:r w:rsidRPr="00146683">
        <w:tab/>
      </w:r>
      <w:r w:rsidRPr="00146683">
        <w:tab/>
        <w:t>SEQUENCE {</w:t>
      </w:r>
    </w:p>
    <w:p w14:paraId="0924EF86" w14:textId="77777777" w:rsidR="009722D5" w:rsidRPr="00146683" w:rsidRDefault="009722D5" w:rsidP="009722D5">
      <w:pPr>
        <w:pStyle w:val="PL"/>
        <w:shd w:val="clear" w:color="auto" w:fill="E6E6E6"/>
      </w:pPr>
      <w:r w:rsidRPr="00146683">
        <w:tab/>
        <w:t>physCellIdList-r14</w:t>
      </w:r>
      <w:r w:rsidRPr="00146683">
        <w:tab/>
      </w:r>
      <w:r w:rsidRPr="00146683">
        <w:tab/>
      </w:r>
      <w:r w:rsidRPr="00146683">
        <w:tab/>
      </w:r>
      <w:r w:rsidRPr="00146683">
        <w:tab/>
      </w:r>
      <w:r w:rsidRPr="00146683">
        <w:tab/>
        <w:t>PhysCellIdList-r13</w:t>
      </w:r>
      <w:r w:rsidRPr="00146683">
        <w:tab/>
      </w:r>
      <w:r w:rsidRPr="00146683">
        <w:tab/>
      </w:r>
      <w:r w:rsidRPr="00146683">
        <w:tab/>
      </w:r>
      <w:r w:rsidRPr="00146683">
        <w:tab/>
      </w:r>
      <w:r w:rsidRPr="00146683">
        <w:tab/>
        <w:t>OPTIONAL,</w:t>
      </w:r>
      <w:r w:rsidRPr="00146683">
        <w:tab/>
        <w:t>-- Need OR</w:t>
      </w:r>
    </w:p>
    <w:p w14:paraId="69059B27" w14:textId="77777777" w:rsidR="009722D5" w:rsidRPr="00146683" w:rsidRDefault="009722D5" w:rsidP="009722D5">
      <w:pPr>
        <w:pStyle w:val="PL"/>
        <w:shd w:val="clear" w:color="auto" w:fill="E6E6E6"/>
        <w:rPr>
          <w:rFonts w:cs="Courier New"/>
        </w:rPr>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r14</w:t>
      </w:r>
      <w:r w:rsidRPr="00146683">
        <w:tab/>
      </w:r>
      <w:r w:rsidRPr="00146683">
        <w:tab/>
      </w:r>
      <w:r w:rsidRPr="00146683">
        <w:tab/>
      </w:r>
      <w:r w:rsidRPr="00146683">
        <w:tab/>
      </w:r>
      <w:r w:rsidRPr="00146683">
        <w:tab/>
        <w:t>OPTIONAL,</w:t>
      </w:r>
      <w:r w:rsidRPr="00146683">
        <w:tab/>
        <w:t>-- Need OR</w:t>
      </w:r>
    </w:p>
    <w:p w14:paraId="171E1F35" w14:textId="77777777" w:rsidR="009722D5" w:rsidRPr="00146683" w:rsidRDefault="009722D5" w:rsidP="009722D5">
      <w:pPr>
        <w:pStyle w:val="PL"/>
        <w:shd w:val="clear" w:color="auto" w:fill="E6E6E6"/>
      </w:pPr>
      <w:r w:rsidRPr="00146683">
        <w:tab/>
        <w:t>v2x-SyncConfig-r14</w:t>
      </w:r>
      <w:r w:rsidRPr="00146683">
        <w:tab/>
      </w:r>
      <w:r w:rsidRPr="00146683">
        <w:tab/>
      </w:r>
      <w:r w:rsidRPr="00146683">
        <w:tab/>
      </w:r>
      <w:r w:rsidRPr="00146683">
        <w:tab/>
      </w:r>
      <w:r w:rsidRPr="00146683">
        <w:tab/>
        <w:t>SL-SyncConfigListNFreqV2X-r14</w:t>
      </w:r>
      <w:r w:rsidRPr="00146683">
        <w:tab/>
      </w:r>
      <w:r w:rsidRPr="00146683">
        <w:tab/>
        <w:t>OPTIONAL,</w:t>
      </w:r>
      <w:r w:rsidRPr="00146683">
        <w:tab/>
        <w:t>-- Need OR</w:t>
      </w:r>
    </w:p>
    <w:p w14:paraId="799FE747"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r>
      <w:r w:rsidRPr="00146683">
        <w:tab/>
      </w:r>
      <w:r w:rsidR="00A257CD" w:rsidRPr="00146683">
        <w:tab/>
      </w:r>
      <w:r w:rsidRPr="00146683">
        <w:t>OPTIONAL,</w:t>
      </w:r>
      <w:r w:rsidRPr="00146683">
        <w:tab/>
        <w:t>-- Need OR</w:t>
      </w:r>
    </w:p>
    <w:p w14:paraId="06788363" w14:textId="77777777" w:rsidR="009722D5" w:rsidRPr="00146683" w:rsidRDefault="009722D5" w:rsidP="009722D5">
      <w:pPr>
        <w:pStyle w:val="PL"/>
        <w:shd w:val="clear" w:color="auto" w:fill="E6E6E6"/>
      </w:pPr>
      <w:r w:rsidRPr="00146683">
        <w:tab/>
        <w:t>v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855125A" w14:textId="77777777" w:rsidR="009722D5" w:rsidRPr="00146683" w:rsidRDefault="009722D5" w:rsidP="009722D5">
      <w:pPr>
        <w:pStyle w:val="PL"/>
        <w:shd w:val="clear" w:color="auto" w:fill="E6E6E6"/>
      </w:pPr>
      <w:r w:rsidRPr="00146683">
        <w:tab/>
        <w:t>p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2ADF909"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r>
      <w:r w:rsidRPr="00146683">
        <w:tab/>
        <w:t>OPTIONAL,</w:t>
      </w:r>
      <w:r w:rsidRPr="00146683">
        <w:tab/>
        <w:t>-- Need OR</w:t>
      </w:r>
    </w:p>
    <w:p w14:paraId="7737AF26" w14:textId="77777777" w:rsidR="009722D5" w:rsidRPr="00146683" w:rsidRDefault="009722D5" w:rsidP="009722D5">
      <w:pPr>
        <w:pStyle w:val="PL"/>
        <w:shd w:val="clear" w:color="auto" w:fill="E6E6E6"/>
      </w:pPr>
      <w:r w:rsidRPr="00146683">
        <w:tab/>
        <w:t>v2x-ResourceSelectionConfig-r14</w:t>
      </w:r>
      <w:r w:rsidRPr="00146683">
        <w:tab/>
      </w:r>
      <w:r w:rsidRPr="00146683">
        <w:tab/>
        <w:t>SL-CommTxPoolSensingConfig-r14</w:t>
      </w:r>
      <w:r w:rsidRPr="00146683">
        <w:tab/>
      </w:r>
      <w:r w:rsidRPr="00146683">
        <w:tab/>
        <w:t>OPTIONAL,</w:t>
      </w:r>
      <w:r w:rsidRPr="00146683">
        <w:tab/>
        <w:t>-- Need OR</w:t>
      </w:r>
    </w:p>
    <w:p w14:paraId="2E473FB0" w14:textId="77777777" w:rsidR="00A257CD" w:rsidRPr="00146683" w:rsidRDefault="009722D5" w:rsidP="00A257CD">
      <w:pPr>
        <w:pStyle w:val="PL"/>
        <w:shd w:val="clear" w:color="auto" w:fill="E6E6E6"/>
      </w:pPr>
      <w:r w:rsidRPr="00146683">
        <w:tab/>
        <w:t>zoneConfig-r14</w:t>
      </w:r>
      <w:r w:rsidRPr="00146683">
        <w:tab/>
      </w:r>
      <w:r w:rsidRPr="00146683">
        <w:tab/>
      </w:r>
      <w:r w:rsidRPr="00146683">
        <w:tab/>
      </w:r>
      <w:r w:rsidRPr="00146683">
        <w:tab/>
      </w:r>
      <w:r w:rsidRPr="00146683">
        <w:tab/>
      </w:r>
      <w:r w:rsidRPr="00146683">
        <w:tab/>
        <w:t>SL-ZoneConfig-r14</w:t>
      </w:r>
      <w:r w:rsidRPr="00146683">
        <w:tab/>
      </w:r>
      <w:r w:rsidRPr="00146683">
        <w:tab/>
      </w:r>
      <w:r w:rsidRPr="00146683">
        <w:tab/>
      </w:r>
      <w:r w:rsidRPr="00146683">
        <w:tab/>
      </w:r>
      <w:r w:rsidRPr="00146683">
        <w:tab/>
        <w:t>OPTIONAL,</w:t>
      </w:r>
      <w:r w:rsidRPr="00146683">
        <w:tab/>
        <w:t>-- Need OR</w:t>
      </w:r>
    </w:p>
    <w:p w14:paraId="7E631894" w14:textId="77777777" w:rsidR="009722D5" w:rsidRPr="00146683" w:rsidRDefault="00A257CD" w:rsidP="00A257CD">
      <w:pPr>
        <w:pStyle w:val="PL"/>
        <w:shd w:val="clear" w:color="auto" w:fill="E6E6E6"/>
      </w:pPr>
      <w:r w:rsidRPr="00146683">
        <w:tab/>
        <w:t>offsetDFN-r14</w:t>
      </w:r>
      <w:r w:rsidRPr="00146683">
        <w:tab/>
      </w:r>
      <w:r w:rsidRPr="00146683">
        <w:tab/>
      </w:r>
      <w:r w:rsidRPr="00146683">
        <w:tab/>
      </w:r>
      <w:r w:rsidRPr="00146683">
        <w:tab/>
      </w:r>
      <w:r w:rsidRPr="00146683">
        <w:tab/>
      </w:r>
      <w:r w:rsidRPr="00146683">
        <w:tab/>
        <w:t>INTEGER (0..1000)</w:t>
      </w:r>
      <w:r w:rsidR="00497FBE" w:rsidRPr="00146683">
        <w:tab/>
      </w:r>
      <w:r w:rsidRPr="00146683">
        <w:tab/>
      </w:r>
      <w:r w:rsidRPr="00146683">
        <w:tab/>
      </w:r>
      <w:r w:rsidRPr="00146683">
        <w:tab/>
      </w:r>
      <w:r w:rsidRPr="00146683">
        <w:tab/>
        <w:t>OPTIONAL,</w:t>
      </w:r>
      <w:r w:rsidRPr="00146683">
        <w:tab/>
        <w:t>-- Need OR</w:t>
      </w:r>
    </w:p>
    <w:p w14:paraId="3AB2D735" w14:textId="77777777" w:rsidR="009722D5" w:rsidRPr="00146683" w:rsidRDefault="009722D5" w:rsidP="009722D5">
      <w:pPr>
        <w:pStyle w:val="PL"/>
        <w:shd w:val="clear" w:color="auto" w:fill="E6E6E6"/>
      </w:pPr>
      <w:r w:rsidRPr="00146683">
        <w:tab/>
        <w:t>...</w:t>
      </w:r>
    </w:p>
    <w:p w14:paraId="79F6E664" w14:textId="77777777" w:rsidR="009722D5" w:rsidRPr="00146683" w:rsidRDefault="009722D5" w:rsidP="009722D5">
      <w:pPr>
        <w:pStyle w:val="PL"/>
        <w:shd w:val="clear" w:color="auto" w:fill="E6E6E6"/>
      </w:pPr>
      <w:r w:rsidRPr="00146683">
        <w:t>}</w:t>
      </w:r>
    </w:p>
    <w:p w14:paraId="0FF177E0" w14:textId="77777777" w:rsidR="009722D5" w:rsidRPr="00146683" w:rsidRDefault="009722D5" w:rsidP="009722D5">
      <w:pPr>
        <w:pStyle w:val="PL"/>
        <w:shd w:val="clear" w:color="auto" w:fill="E6E6E6"/>
      </w:pPr>
    </w:p>
    <w:p w14:paraId="3D90956E" w14:textId="77777777" w:rsidR="009722D5" w:rsidRPr="00146683" w:rsidRDefault="009722D5" w:rsidP="009722D5">
      <w:pPr>
        <w:pStyle w:val="PL"/>
        <w:shd w:val="clear" w:color="auto" w:fill="E6E6E6"/>
      </w:pPr>
      <w:r w:rsidRPr="00146683">
        <w:t>-- ASN1STOP</w:t>
      </w:r>
    </w:p>
    <w:p w14:paraId="6EC17A9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6A4555" w14:textId="77777777" w:rsidTr="005411BB">
        <w:trPr>
          <w:cantSplit/>
          <w:tblHeader/>
        </w:trPr>
        <w:tc>
          <w:tcPr>
            <w:tcW w:w="9639" w:type="dxa"/>
          </w:tcPr>
          <w:p w14:paraId="0F8A018D" w14:textId="77777777" w:rsidR="009722D5" w:rsidRPr="00146683" w:rsidRDefault="009722D5" w:rsidP="005411BB">
            <w:pPr>
              <w:pStyle w:val="TAH"/>
              <w:rPr>
                <w:lang w:eastAsia="en-GB"/>
              </w:rPr>
            </w:pPr>
            <w:r w:rsidRPr="00146683">
              <w:rPr>
                <w:i/>
              </w:rPr>
              <w:lastRenderedPageBreak/>
              <w:t>SL-</w:t>
            </w:r>
            <w:r w:rsidRPr="00146683">
              <w:rPr>
                <w:i/>
                <w:lang w:eastAsia="zh-CN"/>
              </w:rPr>
              <w:t>V2X-UE-Config</w:t>
            </w:r>
            <w:r w:rsidR="00A257CD" w:rsidRPr="00146683">
              <w:rPr>
                <w:i/>
                <w:lang w:eastAsia="zh-CN"/>
              </w:rPr>
              <w:t>List</w:t>
            </w:r>
            <w:r w:rsidRPr="00146683">
              <w:rPr>
                <w:i/>
                <w:noProof/>
                <w:lang w:eastAsia="en-GB"/>
              </w:rPr>
              <w:t xml:space="preserve"> </w:t>
            </w:r>
            <w:r w:rsidRPr="00146683">
              <w:rPr>
                <w:iCs/>
                <w:noProof/>
                <w:lang w:eastAsia="en-GB"/>
              </w:rPr>
              <w:t>field descriptions</w:t>
            </w:r>
          </w:p>
        </w:tc>
      </w:tr>
      <w:tr w:rsidR="00146683" w:rsidRPr="00146683"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146683" w:rsidRDefault="00A257CD" w:rsidP="00AD773D">
            <w:pPr>
              <w:pStyle w:val="TAL"/>
              <w:rPr>
                <w:b/>
                <w:i/>
                <w:lang w:eastAsia="zh-CN"/>
              </w:rPr>
            </w:pPr>
            <w:r w:rsidRPr="00146683">
              <w:rPr>
                <w:b/>
                <w:i/>
                <w:lang w:eastAsia="zh-CN"/>
              </w:rPr>
              <w:t>offsetDFN</w:t>
            </w:r>
          </w:p>
          <w:p w14:paraId="1B8418C6" w14:textId="77777777" w:rsidR="00A257CD" w:rsidRPr="00146683" w:rsidRDefault="00A257CD" w:rsidP="00AD773D">
            <w:pPr>
              <w:pStyle w:val="TAL"/>
              <w:rPr>
                <w:b/>
                <w:i/>
                <w:lang w:eastAsia="zh-CN"/>
              </w:rPr>
            </w:pPr>
            <w:r w:rsidRPr="00146683">
              <w:rPr>
                <w:bCs/>
                <w:kern w:val="2"/>
                <w:lang w:eastAsia="zh-CN"/>
              </w:rPr>
              <w:t xml:space="preserve">Indicates the timing offset for the UE to determine DFN timing </w:t>
            </w:r>
            <w:r w:rsidRPr="00146683">
              <w:rPr>
                <w:lang w:eastAsia="zh-CN"/>
              </w:rPr>
              <w:t xml:space="preserve">when GNSS is used for timing reference. </w:t>
            </w:r>
            <w:r w:rsidRPr="00146683">
              <w:rPr>
                <w:lang w:eastAsia="en-GB"/>
              </w:rPr>
              <w:t>Value 0 corresponds to 0 milliseconds, value 1 corresponds to 0.001 milliseconds, value 2 corresponds to 0.002 milliseconds, and so on.</w:t>
            </w:r>
          </w:p>
        </w:tc>
      </w:tr>
      <w:tr w:rsidR="00146683" w:rsidRPr="00146683"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146683" w:rsidRDefault="009722D5" w:rsidP="005411BB">
            <w:pPr>
              <w:pStyle w:val="TAL"/>
              <w:rPr>
                <w:b/>
                <w:i/>
              </w:rPr>
            </w:pPr>
            <w:r w:rsidRPr="00146683">
              <w:rPr>
                <w:b/>
                <w:i/>
                <w:lang w:eastAsia="zh-CN"/>
              </w:rPr>
              <w:t>p</w:t>
            </w:r>
            <w:r w:rsidRPr="00146683">
              <w:rPr>
                <w:b/>
                <w:i/>
              </w:rPr>
              <w:t>2x-CommTxPoolNormal</w:t>
            </w:r>
          </w:p>
          <w:p w14:paraId="1B7DE536" w14:textId="77777777" w:rsidR="009722D5" w:rsidRPr="00146683" w:rsidRDefault="009722D5" w:rsidP="00A257CD">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w:t>
            </w:r>
            <w:r w:rsidRPr="00146683">
              <w:rPr>
                <w:lang w:eastAsia="zh-CN"/>
              </w:rPr>
              <w:t xml:space="preserve">P2X related </w:t>
            </w:r>
            <w:r w:rsidRPr="00146683">
              <w:t xml:space="preserve">V2X sidelink communication. </w:t>
            </w:r>
          </w:p>
        </w:tc>
      </w:tr>
      <w:tr w:rsidR="00146683" w:rsidRPr="00146683" w:rsidDel="001229F6" w14:paraId="325F25A3" w14:textId="77777777" w:rsidTr="005411BB">
        <w:trPr>
          <w:cantSplit/>
        </w:trPr>
        <w:tc>
          <w:tcPr>
            <w:tcW w:w="9639" w:type="dxa"/>
          </w:tcPr>
          <w:p w14:paraId="6A8777F1" w14:textId="77777777" w:rsidR="009722D5" w:rsidRPr="00146683" w:rsidRDefault="009722D5" w:rsidP="005411BB">
            <w:pPr>
              <w:pStyle w:val="TAL"/>
              <w:rPr>
                <w:b/>
                <w:i/>
                <w:lang w:eastAsia="zh-CN"/>
              </w:rPr>
            </w:pPr>
            <w:r w:rsidRPr="00146683">
              <w:rPr>
                <w:b/>
                <w:i/>
              </w:rPr>
              <w:t>physCellId</w:t>
            </w:r>
            <w:r w:rsidRPr="00146683">
              <w:rPr>
                <w:b/>
                <w:i/>
                <w:lang w:eastAsia="zh-CN"/>
              </w:rPr>
              <w:t>List</w:t>
            </w:r>
          </w:p>
          <w:p w14:paraId="6A113D07" w14:textId="77777777" w:rsidR="009722D5" w:rsidRPr="00146683" w:rsidRDefault="009722D5" w:rsidP="005411BB">
            <w:pPr>
              <w:pStyle w:val="TAL"/>
              <w:rPr>
                <w:b/>
                <w:i/>
                <w:lang w:eastAsia="zh-CN"/>
              </w:rPr>
            </w:pPr>
            <w:r w:rsidRPr="00146683">
              <w:rPr>
                <w:bCs/>
                <w:kern w:val="2"/>
                <w:lang w:eastAsia="zh-CN"/>
              </w:rPr>
              <w:t>If configured, the resource configuration is applicable for the cell(s) identified by this field</w:t>
            </w:r>
            <w:r w:rsidRPr="00146683">
              <w:rPr>
                <w:lang w:eastAsia="zh-CN"/>
              </w:rPr>
              <w:t>. Otherwise, the resource configuration is for a given carrier frequency.</w:t>
            </w:r>
            <w:r w:rsidRPr="00146683">
              <w:rPr>
                <w:bCs/>
                <w:kern w:val="2"/>
                <w:lang w:eastAsia="zh-CN"/>
              </w:rPr>
              <w:t xml:space="preserve"> </w:t>
            </w:r>
          </w:p>
        </w:tc>
      </w:tr>
      <w:tr w:rsidR="00146683" w:rsidRPr="00146683" w14:paraId="2F5C24BD" w14:textId="77777777" w:rsidTr="005411BB">
        <w:trPr>
          <w:cantSplit/>
          <w:tblHeader/>
        </w:trPr>
        <w:tc>
          <w:tcPr>
            <w:tcW w:w="9639" w:type="dxa"/>
          </w:tcPr>
          <w:p w14:paraId="0733ADDE" w14:textId="77777777" w:rsidR="009722D5" w:rsidRPr="00146683" w:rsidRDefault="009722D5" w:rsidP="005411BB">
            <w:pPr>
              <w:pStyle w:val="TAL"/>
              <w:rPr>
                <w:b/>
                <w:i/>
                <w:lang w:eastAsia="zh-CN"/>
              </w:rPr>
            </w:pPr>
            <w:r w:rsidRPr="00146683">
              <w:rPr>
                <w:b/>
                <w:i/>
              </w:rPr>
              <w:t>typeTxSync</w:t>
            </w:r>
          </w:p>
          <w:p w14:paraId="64A1D458"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00C01B1B" w:rsidRPr="00146683">
              <w:t xml:space="preserve">the prioritized </w:t>
            </w:r>
            <w:r w:rsidRPr="00146683">
              <w:rPr>
                <w:lang w:eastAsia="zh-CN"/>
              </w:rPr>
              <w:t>synchronization type (i.e. eNB or GNSS) for performing V2X sidelink communication on a carrier frequency</w:t>
            </w:r>
            <w:r w:rsidRPr="00146683">
              <w:rPr>
                <w:bCs/>
                <w:kern w:val="2"/>
                <w:lang w:eastAsia="zh-CN"/>
              </w:rPr>
              <w:t xml:space="preserve">. </w:t>
            </w:r>
          </w:p>
        </w:tc>
      </w:tr>
      <w:tr w:rsidR="00146683" w:rsidRPr="00146683"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146683" w:rsidRDefault="009722D5" w:rsidP="005411BB">
            <w:pPr>
              <w:pStyle w:val="TAL"/>
              <w:rPr>
                <w:b/>
                <w:i/>
              </w:rPr>
            </w:pPr>
            <w:r w:rsidRPr="00146683">
              <w:rPr>
                <w:b/>
                <w:i/>
              </w:rPr>
              <w:t>v2x-CommRxPool</w:t>
            </w:r>
          </w:p>
          <w:p w14:paraId="23E8C9F2"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receive V2X sidelink communication.</w:t>
            </w:r>
            <w:r w:rsidR="005B4C12" w:rsidRPr="00146683">
              <w:t xml:space="preserve"> This field is absent within </w:t>
            </w:r>
            <w:r w:rsidR="005B4C12" w:rsidRPr="00146683">
              <w:rPr>
                <w:i/>
              </w:rPr>
              <w:t>v2x-InterFreqInfoList</w:t>
            </w:r>
            <w:r w:rsidR="005B4C12" w:rsidRPr="00146683">
              <w:t xml:space="preserve"> included in </w:t>
            </w:r>
            <w:r w:rsidR="005B4C12" w:rsidRPr="00146683">
              <w:rPr>
                <w:i/>
              </w:rPr>
              <w:t>RRCConnectionReconfiguration</w:t>
            </w:r>
            <w:r w:rsidR="005B4C12" w:rsidRPr="00146683">
              <w:t xml:space="preserve"> except if received with </w:t>
            </w:r>
            <w:r w:rsidR="005B4C12" w:rsidRPr="00146683">
              <w:rPr>
                <w:i/>
              </w:rPr>
              <w:t>MobilityControlInfo</w:t>
            </w:r>
            <w:r w:rsidR="005B4C12" w:rsidRPr="00146683">
              <w:t xml:space="preserve"> or </w:t>
            </w:r>
            <w:r w:rsidR="005B4C12" w:rsidRPr="00146683">
              <w:rPr>
                <w:i/>
              </w:rPr>
              <w:t>MobilityControlInfoV2X</w:t>
            </w:r>
            <w:r w:rsidR="005B4C12" w:rsidRPr="00146683">
              <w:t>.</w:t>
            </w:r>
          </w:p>
        </w:tc>
      </w:tr>
      <w:tr w:rsidR="00146683" w:rsidRPr="00146683"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146683" w:rsidRDefault="009722D5" w:rsidP="005411BB">
            <w:pPr>
              <w:pStyle w:val="TAL"/>
              <w:rPr>
                <w:b/>
                <w:i/>
              </w:rPr>
            </w:pPr>
            <w:r w:rsidRPr="00146683">
              <w:rPr>
                <w:b/>
                <w:i/>
              </w:rPr>
              <w:t>v2x-CommTxPoolExceptional</w:t>
            </w:r>
          </w:p>
          <w:p w14:paraId="39ED24E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sidelink communication in exceptional conditions, as specified in 5.10.13.</w:t>
            </w:r>
          </w:p>
        </w:tc>
      </w:tr>
      <w:tr w:rsidR="00146683" w:rsidRPr="00146683"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146683" w:rsidRDefault="009722D5" w:rsidP="005411BB">
            <w:pPr>
              <w:pStyle w:val="TAL"/>
              <w:rPr>
                <w:b/>
                <w:i/>
              </w:rPr>
            </w:pPr>
            <w:r w:rsidRPr="00146683">
              <w:rPr>
                <w:b/>
                <w:i/>
              </w:rPr>
              <w:t>v2x-CommTxPoolNormal</w:t>
            </w:r>
          </w:p>
          <w:p w14:paraId="27FE0CA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sidelink communication. </w:t>
            </w:r>
          </w:p>
        </w:tc>
      </w:tr>
      <w:tr w:rsidR="009722D5" w:rsidRPr="00146683"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146683" w:rsidRDefault="009722D5" w:rsidP="005411BB">
            <w:pPr>
              <w:pStyle w:val="TAL"/>
              <w:rPr>
                <w:b/>
                <w:i/>
              </w:rPr>
            </w:pPr>
            <w:r w:rsidRPr="00146683">
              <w:rPr>
                <w:b/>
                <w:i/>
              </w:rPr>
              <w:t>v2x-SyncConfig</w:t>
            </w:r>
          </w:p>
          <w:p w14:paraId="75A1ABEE" w14:textId="77777777" w:rsidR="009722D5" w:rsidRPr="00146683" w:rsidRDefault="009722D5" w:rsidP="005411BB">
            <w:pPr>
              <w:pStyle w:val="TAL"/>
            </w:pPr>
            <w:r w:rsidRPr="00146683">
              <w:t xml:space="preserve">Indicates the synchronization configuration used for transmission/reception of SLSS on the given frequency. </w:t>
            </w:r>
          </w:p>
        </w:tc>
      </w:tr>
    </w:tbl>
    <w:p w14:paraId="7ECBACB2" w14:textId="77777777" w:rsidR="009722D5" w:rsidRPr="00146683" w:rsidRDefault="009722D5" w:rsidP="009722D5"/>
    <w:p w14:paraId="66AD190E" w14:textId="77777777" w:rsidR="009722D5" w:rsidRPr="00146683" w:rsidRDefault="009722D5" w:rsidP="009722D5">
      <w:pPr>
        <w:pStyle w:val="Heading4"/>
      </w:pPr>
      <w:bookmarkStart w:id="5284" w:name="_Toc20487522"/>
      <w:bookmarkStart w:id="5285" w:name="_Toc29342822"/>
      <w:bookmarkStart w:id="5286" w:name="_Toc29343961"/>
      <w:bookmarkStart w:id="5287" w:name="_Toc36567227"/>
      <w:bookmarkStart w:id="5288" w:name="_Toc36810675"/>
      <w:bookmarkStart w:id="5289" w:name="_Toc36847039"/>
      <w:bookmarkStart w:id="5290" w:name="_Toc36939692"/>
      <w:bookmarkStart w:id="5291" w:name="_Toc37082672"/>
      <w:bookmarkStart w:id="5292" w:name="_Toc46481313"/>
      <w:bookmarkStart w:id="5293" w:name="_Toc46482547"/>
      <w:bookmarkStart w:id="5294" w:name="_Toc46483781"/>
      <w:bookmarkStart w:id="5295" w:name="_Toc156168480"/>
      <w:r w:rsidRPr="00146683">
        <w:t>–</w:t>
      </w:r>
      <w:r w:rsidRPr="00146683">
        <w:tab/>
      </w:r>
      <w:r w:rsidRPr="00146683">
        <w:rPr>
          <w:i/>
        </w:rPr>
        <w:t>SL-OffsetIndicator</w:t>
      </w:r>
      <w:bookmarkEnd w:id="5284"/>
      <w:bookmarkEnd w:id="5285"/>
      <w:bookmarkEnd w:id="5286"/>
      <w:bookmarkEnd w:id="5287"/>
      <w:bookmarkEnd w:id="5288"/>
      <w:bookmarkEnd w:id="5289"/>
      <w:bookmarkEnd w:id="5290"/>
      <w:bookmarkEnd w:id="5291"/>
      <w:bookmarkEnd w:id="5292"/>
      <w:bookmarkEnd w:id="5293"/>
      <w:bookmarkEnd w:id="5294"/>
      <w:bookmarkEnd w:id="5295"/>
    </w:p>
    <w:p w14:paraId="19A7199C" w14:textId="77777777" w:rsidR="009722D5" w:rsidRPr="00146683" w:rsidRDefault="009722D5" w:rsidP="009722D5">
      <w:pPr>
        <w:keepNext/>
        <w:keepLines/>
        <w:rPr>
          <w:iCs/>
        </w:rPr>
      </w:pPr>
      <w:r w:rsidRPr="00146683">
        <w:rPr>
          <w:iCs/>
        </w:rPr>
        <w:t xml:space="preserve">The IE </w:t>
      </w:r>
      <w:r w:rsidRPr="00146683">
        <w:rPr>
          <w:i/>
          <w:iCs/>
        </w:rPr>
        <w:t>SL-OffsetIndicator</w:t>
      </w:r>
      <w:r w:rsidRPr="00146683">
        <w:rPr>
          <w:iCs/>
        </w:rPr>
        <w:t xml:space="preserve"> indicates the offset of the pool of resources relative to SFN 0 of the cell </w:t>
      </w:r>
      <w:r w:rsidRPr="00146683">
        <w:rPr>
          <w:bCs/>
          <w:noProof/>
        </w:rPr>
        <w:t>from which it was obtained</w:t>
      </w:r>
      <w:r w:rsidRPr="00146683">
        <w:rPr>
          <w:iCs/>
        </w:rPr>
        <w:t xml:space="preserve"> or, when out of coverage, relative to DFN 0.</w:t>
      </w:r>
    </w:p>
    <w:p w14:paraId="3A8E4240" w14:textId="77777777" w:rsidR="009722D5" w:rsidRPr="00146683" w:rsidRDefault="009722D5" w:rsidP="009722D5">
      <w:pPr>
        <w:pStyle w:val="TH"/>
      </w:pPr>
      <w:r w:rsidRPr="00146683">
        <w:rPr>
          <w:bCs/>
          <w:i/>
          <w:iCs/>
        </w:rPr>
        <w:t>SL-OffsetIndicator</w:t>
      </w:r>
      <w:r w:rsidRPr="00146683">
        <w:t xml:space="preserve"> information element</w:t>
      </w:r>
    </w:p>
    <w:p w14:paraId="7E905D26" w14:textId="77777777" w:rsidR="009722D5" w:rsidRPr="00146683" w:rsidRDefault="009722D5" w:rsidP="009722D5">
      <w:pPr>
        <w:pStyle w:val="PL"/>
        <w:shd w:val="clear" w:color="auto" w:fill="E6E6E6"/>
      </w:pPr>
      <w:r w:rsidRPr="00146683">
        <w:t>-- ASN1START</w:t>
      </w:r>
    </w:p>
    <w:p w14:paraId="03527B16" w14:textId="77777777" w:rsidR="009722D5" w:rsidRPr="00146683" w:rsidRDefault="009722D5" w:rsidP="009722D5">
      <w:pPr>
        <w:pStyle w:val="PL"/>
        <w:shd w:val="clear" w:color="auto" w:fill="E6E6E6"/>
      </w:pPr>
    </w:p>
    <w:p w14:paraId="0E48AD46" w14:textId="77777777" w:rsidR="009722D5" w:rsidRPr="00146683" w:rsidRDefault="009722D5" w:rsidP="009722D5">
      <w:pPr>
        <w:pStyle w:val="PL"/>
        <w:shd w:val="clear" w:color="auto" w:fill="E6E6E6"/>
      </w:pPr>
      <w:r w:rsidRPr="00146683">
        <w:t>SL-OffsetIndicator-r12 ::=</w:t>
      </w:r>
      <w:r w:rsidRPr="00146683">
        <w:tab/>
      </w:r>
      <w:r w:rsidRPr="00146683">
        <w:tab/>
      </w:r>
      <w:r w:rsidRPr="00146683">
        <w:tab/>
        <w:t>CHOICE {</w:t>
      </w:r>
    </w:p>
    <w:p w14:paraId="152C0557" w14:textId="77777777" w:rsidR="009722D5" w:rsidRPr="00146683" w:rsidRDefault="009722D5" w:rsidP="009722D5">
      <w:pPr>
        <w:pStyle w:val="PL"/>
        <w:shd w:val="clear" w:color="auto" w:fill="E6E6E6"/>
      </w:pPr>
      <w:r w:rsidRPr="00146683">
        <w:tab/>
        <w:t>small-r12</w:t>
      </w:r>
      <w:r w:rsidRPr="00146683">
        <w:tab/>
      </w:r>
      <w:r w:rsidRPr="00146683">
        <w:tab/>
      </w:r>
      <w:r w:rsidRPr="00146683">
        <w:tab/>
      </w:r>
      <w:r w:rsidRPr="00146683">
        <w:tab/>
      </w:r>
      <w:r w:rsidRPr="00146683">
        <w:tab/>
      </w:r>
      <w:r w:rsidRPr="00146683">
        <w:tab/>
      </w:r>
      <w:r w:rsidRPr="00146683">
        <w:tab/>
      </w:r>
      <w:r w:rsidRPr="00146683">
        <w:tab/>
        <w:t>INTEGER (0..319),</w:t>
      </w:r>
    </w:p>
    <w:p w14:paraId="54D599D8" w14:textId="77777777" w:rsidR="009722D5" w:rsidRPr="00146683" w:rsidRDefault="009722D5" w:rsidP="009722D5">
      <w:pPr>
        <w:pStyle w:val="PL"/>
        <w:shd w:val="clear" w:color="auto" w:fill="E6E6E6"/>
      </w:pPr>
      <w:r w:rsidRPr="00146683">
        <w:tab/>
        <w:t>large-r12</w:t>
      </w:r>
      <w:r w:rsidRPr="00146683">
        <w:tab/>
      </w:r>
      <w:r w:rsidRPr="00146683">
        <w:tab/>
      </w:r>
      <w:r w:rsidRPr="00146683">
        <w:tab/>
      </w:r>
      <w:r w:rsidRPr="00146683">
        <w:tab/>
      </w:r>
      <w:r w:rsidRPr="00146683">
        <w:tab/>
      </w:r>
      <w:r w:rsidRPr="00146683">
        <w:tab/>
      </w:r>
      <w:r w:rsidRPr="00146683">
        <w:tab/>
      </w:r>
      <w:r w:rsidRPr="00146683">
        <w:tab/>
        <w:t>INTEGER (0..10239)</w:t>
      </w:r>
    </w:p>
    <w:p w14:paraId="217BD900" w14:textId="77777777" w:rsidR="009722D5" w:rsidRPr="00146683" w:rsidRDefault="009722D5" w:rsidP="009722D5">
      <w:pPr>
        <w:pStyle w:val="PL"/>
        <w:shd w:val="clear" w:color="auto" w:fill="E6E6E6"/>
      </w:pPr>
      <w:r w:rsidRPr="00146683">
        <w:t>}</w:t>
      </w:r>
    </w:p>
    <w:p w14:paraId="27408D33" w14:textId="77777777" w:rsidR="009722D5" w:rsidRPr="00146683" w:rsidRDefault="009722D5" w:rsidP="009722D5">
      <w:pPr>
        <w:pStyle w:val="PL"/>
        <w:shd w:val="clear" w:color="auto" w:fill="E6E6E6"/>
      </w:pPr>
    </w:p>
    <w:p w14:paraId="727599D8" w14:textId="77777777" w:rsidR="009722D5" w:rsidRPr="00146683" w:rsidRDefault="009722D5" w:rsidP="009722D5">
      <w:pPr>
        <w:pStyle w:val="PL"/>
        <w:shd w:val="clear" w:color="auto" w:fill="E6E6E6"/>
      </w:pPr>
      <w:r w:rsidRPr="00146683">
        <w:t>SL-OffsetIndicatorSync-r12 ::=</w:t>
      </w:r>
      <w:r w:rsidRPr="00146683">
        <w:tab/>
      </w:r>
      <w:r w:rsidRPr="00146683">
        <w:tab/>
      </w:r>
      <w:r w:rsidRPr="00146683">
        <w:tab/>
        <w:t>INTEGER (0..39)</w:t>
      </w:r>
    </w:p>
    <w:p w14:paraId="249BD5C7" w14:textId="77777777" w:rsidR="009722D5" w:rsidRPr="00146683" w:rsidRDefault="009722D5" w:rsidP="009722D5">
      <w:pPr>
        <w:pStyle w:val="PL"/>
        <w:shd w:val="clear" w:color="auto" w:fill="E6E6E6"/>
      </w:pPr>
    </w:p>
    <w:p w14:paraId="0964F2C3" w14:textId="77777777" w:rsidR="009722D5" w:rsidRPr="00146683" w:rsidRDefault="009722D5" w:rsidP="009722D5">
      <w:pPr>
        <w:pStyle w:val="PL"/>
        <w:shd w:val="clear" w:color="auto" w:fill="E6E6E6"/>
      </w:pPr>
      <w:r w:rsidRPr="00146683">
        <w:t>SL-OffsetIndicatorSync-v</w:t>
      </w:r>
      <w:r w:rsidR="00E56A3C" w:rsidRPr="00146683">
        <w:t>1430</w:t>
      </w:r>
      <w:r w:rsidRPr="00146683">
        <w:t xml:space="preserve"> ::=</w:t>
      </w:r>
      <w:r w:rsidRPr="00146683">
        <w:tab/>
      </w:r>
      <w:r w:rsidRPr="00146683">
        <w:tab/>
        <w:t>INTEGER (40..159)</w:t>
      </w:r>
    </w:p>
    <w:p w14:paraId="00C1D08D" w14:textId="77777777" w:rsidR="009722D5" w:rsidRPr="00146683" w:rsidRDefault="009722D5" w:rsidP="009722D5">
      <w:pPr>
        <w:pStyle w:val="PL"/>
        <w:shd w:val="clear" w:color="auto" w:fill="E6E6E6"/>
      </w:pPr>
    </w:p>
    <w:p w14:paraId="266A5D0F" w14:textId="77777777" w:rsidR="009722D5" w:rsidRPr="00146683" w:rsidRDefault="009722D5" w:rsidP="009722D5">
      <w:pPr>
        <w:pStyle w:val="PL"/>
        <w:shd w:val="clear" w:color="auto" w:fill="E6E6E6"/>
      </w:pPr>
      <w:r w:rsidRPr="00146683">
        <w:t>SL-OffsetIndicatorSync-r14 ::=</w:t>
      </w:r>
      <w:r w:rsidRPr="00146683">
        <w:tab/>
      </w:r>
      <w:r w:rsidRPr="00146683">
        <w:tab/>
      </w:r>
      <w:r w:rsidRPr="00146683">
        <w:tab/>
        <w:t>INTEGER (0..159)</w:t>
      </w:r>
    </w:p>
    <w:p w14:paraId="5980C5E4" w14:textId="77777777" w:rsidR="009722D5" w:rsidRPr="00146683" w:rsidRDefault="009722D5" w:rsidP="009722D5">
      <w:pPr>
        <w:pStyle w:val="PL"/>
        <w:shd w:val="clear" w:color="auto" w:fill="E6E6E6"/>
      </w:pPr>
    </w:p>
    <w:p w14:paraId="3C349F12" w14:textId="77777777" w:rsidR="009722D5" w:rsidRPr="00146683" w:rsidRDefault="009722D5" w:rsidP="009722D5">
      <w:pPr>
        <w:pStyle w:val="PL"/>
        <w:shd w:val="clear" w:color="auto" w:fill="E6E6E6"/>
      </w:pPr>
      <w:r w:rsidRPr="00146683">
        <w:t>-- ASN1STOP</w:t>
      </w:r>
    </w:p>
    <w:p w14:paraId="49C7529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1F4656" w14:textId="77777777" w:rsidTr="005411BB">
        <w:trPr>
          <w:cantSplit/>
          <w:tblHeader/>
        </w:trPr>
        <w:tc>
          <w:tcPr>
            <w:tcW w:w="9639" w:type="dxa"/>
          </w:tcPr>
          <w:p w14:paraId="7EB8A858" w14:textId="77777777" w:rsidR="009722D5" w:rsidRPr="00146683" w:rsidRDefault="009722D5" w:rsidP="005411BB">
            <w:pPr>
              <w:pStyle w:val="TAH"/>
              <w:rPr>
                <w:lang w:eastAsia="en-GB"/>
              </w:rPr>
            </w:pPr>
            <w:r w:rsidRPr="00146683">
              <w:rPr>
                <w:i/>
                <w:noProof/>
                <w:lang w:eastAsia="en-GB"/>
              </w:rPr>
              <w:t>SL-OffsetIndicator</w:t>
            </w:r>
            <w:r w:rsidRPr="00146683">
              <w:rPr>
                <w:iCs/>
                <w:noProof/>
                <w:lang w:eastAsia="en-GB"/>
              </w:rPr>
              <w:t xml:space="preserve"> field descriptions</w:t>
            </w:r>
          </w:p>
        </w:tc>
      </w:tr>
      <w:tr w:rsidR="00146683" w:rsidRPr="00146683" w14:paraId="4746EAC8" w14:textId="77777777" w:rsidTr="005411BB">
        <w:trPr>
          <w:cantSplit/>
          <w:tblHeader/>
        </w:trPr>
        <w:tc>
          <w:tcPr>
            <w:tcW w:w="9639" w:type="dxa"/>
          </w:tcPr>
          <w:p w14:paraId="03DA0938" w14:textId="77777777" w:rsidR="009722D5" w:rsidRPr="00146683" w:rsidRDefault="009722D5" w:rsidP="005411BB">
            <w:pPr>
              <w:pStyle w:val="TAL"/>
              <w:rPr>
                <w:b/>
                <w:bCs/>
                <w:i/>
                <w:noProof/>
                <w:lang w:eastAsia="zh-CN"/>
              </w:rPr>
            </w:pPr>
            <w:r w:rsidRPr="00146683">
              <w:rPr>
                <w:b/>
                <w:bCs/>
                <w:i/>
                <w:noProof/>
                <w:lang w:eastAsia="en-GB"/>
              </w:rPr>
              <w:t>SL-OffsetIndicator</w:t>
            </w:r>
          </w:p>
          <w:p w14:paraId="5EA050C1" w14:textId="77777777" w:rsidR="009722D5" w:rsidRPr="00146683" w:rsidRDefault="009722D5" w:rsidP="005411BB">
            <w:pPr>
              <w:pStyle w:val="TAL"/>
              <w:rPr>
                <w:noProof/>
                <w:lang w:eastAsia="en-GB"/>
              </w:rPr>
            </w:pPr>
            <w:r w:rsidRPr="00146683">
              <w:rPr>
                <w:bCs/>
                <w:noProof/>
                <w:lang w:eastAsia="en-GB"/>
              </w:rPr>
              <w:t xml:space="preserve">In </w:t>
            </w:r>
            <w:r w:rsidRPr="00146683">
              <w:rPr>
                <w:i/>
                <w:lang w:eastAsia="en-GB"/>
              </w:rPr>
              <w:t>sc-TF-ResourceConfig</w:t>
            </w:r>
            <w:r w:rsidRPr="00146683">
              <w:rPr>
                <w:bCs/>
                <w:noProof/>
                <w:lang w:eastAsia="en-GB"/>
              </w:rPr>
              <w:t>, it indicates the offset of the first period of pool of resources within a SFN cycle</w:t>
            </w:r>
            <w:r w:rsidRPr="00146683">
              <w:rPr>
                <w:noProof/>
                <w:lang w:eastAsia="en-GB"/>
              </w:rPr>
              <w:t xml:space="preserve">. For </w:t>
            </w:r>
            <w:r w:rsidRPr="00146683">
              <w:rPr>
                <w:i/>
                <w:noProof/>
                <w:lang w:eastAsia="en-GB"/>
              </w:rPr>
              <w:t>data-TF-ResourceConfig</w:t>
            </w:r>
            <w:r w:rsidRPr="00146683">
              <w:rPr>
                <w:noProof/>
                <w:lang w:eastAsia="en-GB"/>
              </w:rPr>
              <w:t xml:space="preserve">, it corresponds to the </w:t>
            </w:r>
            <w:r w:rsidRPr="00146683">
              <w:rPr>
                <w:i/>
                <w:noProof/>
                <w:lang w:eastAsia="en-GB"/>
              </w:rPr>
              <w:t>offsetIndicator</w:t>
            </w:r>
            <w:r w:rsidRPr="00146683">
              <w:rPr>
                <w:noProof/>
                <w:lang w:eastAsia="en-GB"/>
              </w:rPr>
              <w:t xml:space="preserve"> as defined in TS 36.213 [23</w:t>
            </w:r>
            <w:r w:rsidR="00531CC2" w:rsidRPr="00146683">
              <w:rPr>
                <w:noProof/>
                <w:lang w:eastAsia="en-GB"/>
              </w:rPr>
              <w:t>]</w:t>
            </w:r>
            <w:r w:rsidRPr="00146683">
              <w:rPr>
                <w:noProof/>
                <w:lang w:eastAsia="en-GB"/>
              </w:rPr>
              <w:t xml:space="preserve">, </w:t>
            </w:r>
            <w:r w:rsidR="00531CC2" w:rsidRPr="00146683">
              <w:rPr>
                <w:noProof/>
                <w:lang w:eastAsia="en-GB"/>
              </w:rPr>
              <w:t xml:space="preserve">clause </w:t>
            </w:r>
            <w:r w:rsidRPr="00146683">
              <w:rPr>
                <w:noProof/>
                <w:lang w:eastAsia="en-GB"/>
              </w:rPr>
              <w:t>14.1.3.</w:t>
            </w:r>
          </w:p>
        </w:tc>
      </w:tr>
      <w:tr w:rsidR="009722D5" w:rsidRPr="00146683" w14:paraId="6EB121BB" w14:textId="77777777" w:rsidTr="005411BB">
        <w:trPr>
          <w:cantSplit/>
          <w:tblHeader/>
        </w:trPr>
        <w:tc>
          <w:tcPr>
            <w:tcW w:w="9639" w:type="dxa"/>
          </w:tcPr>
          <w:p w14:paraId="06A9DF5D" w14:textId="77777777" w:rsidR="009722D5" w:rsidRPr="00146683" w:rsidRDefault="009722D5" w:rsidP="005411BB">
            <w:pPr>
              <w:pStyle w:val="TAL"/>
              <w:rPr>
                <w:b/>
                <w:bCs/>
                <w:i/>
                <w:noProof/>
                <w:lang w:eastAsia="zh-CN"/>
              </w:rPr>
            </w:pPr>
            <w:r w:rsidRPr="00146683">
              <w:rPr>
                <w:b/>
                <w:bCs/>
                <w:i/>
                <w:noProof/>
                <w:lang w:eastAsia="en-GB"/>
              </w:rPr>
              <w:t>SL-OffsetIndicatorSync</w:t>
            </w:r>
          </w:p>
          <w:p w14:paraId="3DEAAB0F" w14:textId="77777777" w:rsidR="009722D5" w:rsidRPr="00146683" w:rsidRDefault="009722D5" w:rsidP="005411BB">
            <w:pPr>
              <w:pStyle w:val="TAL"/>
              <w:rPr>
                <w:noProof/>
                <w:lang w:eastAsia="en-GB"/>
              </w:rPr>
            </w:pPr>
            <w:r w:rsidRPr="00146683">
              <w:rPr>
                <w:noProof/>
                <w:lang w:eastAsia="zh-CN"/>
              </w:rPr>
              <w:t>For sidelink discovery and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40 = </w:t>
            </w:r>
            <w:r w:rsidRPr="00146683">
              <w:rPr>
                <w:i/>
                <w:noProof/>
                <w:lang w:eastAsia="en-GB"/>
              </w:rPr>
              <w:t>SL-OffsetIndicatorSync</w:t>
            </w:r>
            <w:r w:rsidRPr="00146683">
              <w:rPr>
                <w:noProof/>
                <w:lang w:eastAsia="en-GB"/>
              </w:rPr>
              <w:t>.</w:t>
            </w:r>
            <w:r w:rsidRPr="00146683">
              <w:rPr>
                <w:noProof/>
                <w:lang w:eastAsia="zh-CN"/>
              </w:rPr>
              <w:t xml:space="preserve"> For V2X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w:t>
            </w:r>
            <w:r w:rsidRPr="00146683">
              <w:rPr>
                <w:noProof/>
                <w:lang w:eastAsia="zh-CN"/>
              </w:rPr>
              <w:t>160</w:t>
            </w:r>
            <w:r w:rsidRPr="00146683">
              <w:rPr>
                <w:noProof/>
                <w:lang w:eastAsia="en-GB"/>
              </w:rPr>
              <w:t xml:space="preserve"> = </w:t>
            </w:r>
            <w:r w:rsidRPr="00146683">
              <w:rPr>
                <w:i/>
                <w:noProof/>
                <w:lang w:eastAsia="en-GB"/>
              </w:rPr>
              <w:t>SL-OffsetIndicatorSync</w:t>
            </w:r>
            <w:r w:rsidRPr="00146683">
              <w:rPr>
                <w:noProof/>
                <w:lang w:eastAsia="en-GB"/>
              </w:rPr>
              <w:t>.</w:t>
            </w:r>
          </w:p>
        </w:tc>
      </w:tr>
    </w:tbl>
    <w:p w14:paraId="1C68077C" w14:textId="77777777" w:rsidR="009722D5" w:rsidRPr="00146683" w:rsidRDefault="009722D5" w:rsidP="009722D5"/>
    <w:p w14:paraId="5DF3DFF6" w14:textId="77777777" w:rsidR="009722D5" w:rsidRPr="00146683" w:rsidRDefault="009722D5" w:rsidP="009722D5">
      <w:pPr>
        <w:pStyle w:val="Heading4"/>
        <w:rPr>
          <w:lang w:eastAsia="zh-CN"/>
        </w:rPr>
      </w:pPr>
      <w:bookmarkStart w:id="5296" w:name="_Toc20487523"/>
      <w:bookmarkStart w:id="5297" w:name="_Toc29342823"/>
      <w:bookmarkStart w:id="5298" w:name="_Toc29343962"/>
      <w:bookmarkStart w:id="5299" w:name="_Toc36567228"/>
      <w:bookmarkStart w:id="5300" w:name="_Toc36810676"/>
      <w:bookmarkStart w:id="5301" w:name="_Toc36847040"/>
      <w:bookmarkStart w:id="5302" w:name="_Toc36939693"/>
      <w:bookmarkStart w:id="5303" w:name="_Toc37082673"/>
      <w:bookmarkStart w:id="5304" w:name="_Toc46481314"/>
      <w:bookmarkStart w:id="5305" w:name="_Toc46482548"/>
      <w:bookmarkStart w:id="5306" w:name="_Toc46483782"/>
      <w:bookmarkStart w:id="5307" w:name="_Toc156168481"/>
      <w:r w:rsidRPr="00146683">
        <w:lastRenderedPageBreak/>
        <w:t>–</w:t>
      </w:r>
      <w:r w:rsidRPr="00146683">
        <w:tab/>
      </w:r>
      <w:r w:rsidRPr="00146683">
        <w:rPr>
          <w:i/>
        </w:rPr>
        <w:t>SL-</w:t>
      </w:r>
      <w:r w:rsidRPr="00146683">
        <w:rPr>
          <w:i/>
          <w:lang w:eastAsia="zh-CN"/>
        </w:rPr>
        <w:t>P2X-ResourceSelectionConfig</w:t>
      </w:r>
      <w:bookmarkEnd w:id="5296"/>
      <w:bookmarkEnd w:id="5297"/>
      <w:bookmarkEnd w:id="5298"/>
      <w:bookmarkEnd w:id="5299"/>
      <w:bookmarkEnd w:id="5300"/>
      <w:bookmarkEnd w:id="5301"/>
      <w:bookmarkEnd w:id="5302"/>
      <w:bookmarkEnd w:id="5303"/>
      <w:bookmarkEnd w:id="5304"/>
      <w:bookmarkEnd w:id="5305"/>
      <w:bookmarkEnd w:id="5306"/>
      <w:bookmarkEnd w:id="5307"/>
    </w:p>
    <w:p w14:paraId="6FE3B7E1" w14:textId="77777777" w:rsidR="009722D5" w:rsidRPr="00146683" w:rsidRDefault="009722D5" w:rsidP="009722D5">
      <w:pPr>
        <w:keepNext/>
        <w:keepLines/>
        <w:rPr>
          <w:iCs/>
        </w:rPr>
      </w:pPr>
      <w:r w:rsidRPr="00146683">
        <w:rPr>
          <w:iCs/>
        </w:rPr>
        <w:t xml:space="preserve">The IE </w:t>
      </w:r>
      <w:r w:rsidRPr="00146683">
        <w:rPr>
          <w:i/>
          <w:lang w:eastAsia="zh-CN"/>
        </w:rPr>
        <w:t>SL-P2X-ResourceSelectionConfig</w:t>
      </w:r>
      <w:r w:rsidRPr="00146683">
        <w:rPr>
          <w:iCs/>
        </w:rPr>
        <w:t xml:space="preserve"> </w:t>
      </w:r>
      <w:r w:rsidRPr="00146683">
        <w:rPr>
          <w:iCs/>
          <w:lang w:eastAsia="zh-CN"/>
        </w:rPr>
        <w:t xml:space="preserve">includes the configuration of resource selection for P2X </w:t>
      </w:r>
      <w:r w:rsidR="00584984" w:rsidRPr="00146683">
        <w:rPr>
          <w:rFonts w:eastAsia="SimSun"/>
          <w:iCs/>
          <w:lang w:eastAsia="zh-CN"/>
        </w:rPr>
        <w:t>related V2X</w:t>
      </w:r>
      <w:r w:rsidR="00584984" w:rsidRPr="00146683">
        <w:rPr>
          <w:iCs/>
          <w:lang w:eastAsia="zh-CN"/>
        </w:rPr>
        <w:t xml:space="preserve"> </w:t>
      </w:r>
      <w:r w:rsidRPr="00146683">
        <w:rPr>
          <w:iCs/>
          <w:lang w:eastAsia="zh-CN"/>
        </w:rPr>
        <w:t>sidelink communication</w:t>
      </w:r>
      <w:r w:rsidRPr="00146683">
        <w:rPr>
          <w:iCs/>
        </w:rPr>
        <w:t>.</w:t>
      </w:r>
      <w:r w:rsidR="00A257CD" w:rsidRPr="00146683">
        <w:rPr>
          <w:iCs/>
        </w:rPr>
        <w:t xml:space="preserve"> E-UTRAN configures at least one resource selection mechanism.</w:t>
      </w:r>
    </w:p>
    <w:p w14:paraId="0E1238F0" w14:textId="77777777" w:rsidR="009722D5" w:rsidRPr="00146683" w:rsidRDefault="009722D5" w:rsidP="009722D5">
      <w:pPr>
        <w:pStyle w:val="TH"/>
      </w:pPr>
      <w:r w:rsidRPr="00146683">
        <w:rPr>
          <w:i/>
          <w:lang w:eastAsia="zh-CN"/>
        </w:rPr>
        <w:t xml:space="preserve">SL-P2X-ResourceSelectionConfig </w:t>
      </w:r>
      <w:r w:rsidRPr="00146683">
        <w:t>information element</w:t>
      </w:r>
    </w:p>
    <w:p w14:paraId="6C1F0EF3" w14:textId="77777777" w:rsidR="009722D5" w:rsidRPr="00146683" w:rsidRDefault="009722D5" w:rsidP="009722D5">
      <w:pPr>
        <w:pStyle w:val="PL"/>
        <w:shd w:val="clear" w:color="auto" w:fill="E6E6E6"/>
      </w:pPr>
      <w:r w:rsidRPr="00146683">
        <w:t>-- ASN1START</w:t>
      </w:r>
    </w:p>
    <w:p w14:paraId="7E8D7037" w14:textId="77777777" w:rsidR="009722D5" w:rsidRPr="00146683" w:rsidRDefault="009722D5" w:rsidP="009722D5">
      <w:pPr>
        <w:pStyle w:val="PL"/>
        <w:shd w:val="clear" w:color="auto" w:fill="E6E6E6"/>
      </w:pPr>
    </w:p>
    <w:p w14:paraId="1316FC92" w14:textId="77777777" w:rsidR="009722D5" w:rsidRPr="00146683" w:rsidRDefault="009722D5" w:rsidP="009722D5">
      <w:pPr>
        <w:pStyle w:val="PL"/>
        <w:shd w:val="clear" w:color="auto" w:fill="E6E6E6"/>
      </w:pPr>
      <w:r w:rsidRPr="00146683">
        <w:t>SL-P2X-ResourceSelectionConfig-r14 ::=</w:t>
      </w:r>
      <w:r w:rsidRPr="00146683">
        <w:tab/>
      </w:r>
      <w:r w:rsidRPr="00146683">
        <w:tab/>
      </w:r>
      <w:r w:rsidRPr="00146683">
        <w:tab/>
        <w:t>SEQUENCE {</w:t>
      </w:r>
    </w:p>
    <w:p w14:paraId="73E439FD" w14:textId="77777777" w:rsidR="009722D5" w:rsidRPr="00146683" w:rsidRDefault="009722D5" w:rsidP="009722D5">
      <w:pPr>
        <w:pStyle w:val="PL"/>
        <w:shd w:val="clear" w:color="auto" w:fill="E6E6E6"/>
      </w:pPr>
      <w:r w:rsidRPr="00146683">
        <w:tab/>
        <w:t>partialSensin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5918DA8" w14:textId="77777777" w:rsidR="009722D5" w:rsidRPr="00146683" w:rsidRDefault="009722D5" w:rsidP="009722D5">
      <w:pPr>
        <w:pStyle w:val="PL"/>
        <w:shd w:val="clear" w:color="auto" w:fill="E6E6E6"/>
      </w:pPr>
      <w:r w:rsidRPr="00146683">
        <w:tab/>
        <w:t>randomSelection-r14</w:t>
      </w:r>
      <w:r w:rsidRPr="00146683">
        <w:tab/>
      </w:r>
      <w:r w:rsidRPr="00146683">
        <w:tab/>
      </w:r>
      <w:r w:rsidRPr="00146683">
        <w:tab/>
      </w:r>
      <w:r w:rsidRPr="00146683">
        <w:tab/>
        <w:t>ENUMERATED {true}</w:t>
      </w:r>
      <w:r w:rsidRPr="00146683">
        <w:tab/>
      </w:r>
      <w:r w:rsidRPr="00146683">
        <w:tab/>
      </w:r>
      <w:r w:rsidRPr="00146683">
        <w:tab/>
      </w:r>
      <w:r w:rsidRPr="00146683">
        <w:tab/>
        <w:t>OPTIONAL</w:t>
      </w:r>
      <w:r w:rsidR="00497FBE" w:rsidRPr="00146683">
        <w:tab/>
      </w:r>
      <w:r w:rsidRPr="00146683">
        <w:t>-- Need OR</w:t>
      </w:r>
    </w:p>
    <w:p w14:paraId="0BF42B7E" w14:textId="77777777" w:rsidR="009722D5" w:rsidRPr="00146683" w:rsidRDefault="009722D5" w:rsidP="009722D5">
      <w:pPr>
        <w:pStyle w:val="PL"/>
        <w:shd w:val="clear" w:color="auto" w:fill="E6E6E6"/>
      </w:pPr>
      <w:r w:rsidRPr="00146683">
        <w:t>}</w:t>
      </w:r>
    </w:p>
    <w:p w14:paraId="313542DD" w14:textId="77777777" w:rsidR="009722D5" w:rsidRPr="00146683" w:rsidRDefault="009722D5" w:rsidP="009722D5">
      <w:pPr>
        <w:pStyle w:val="PL"/>
        <w:shd w:val="clear" w:color="auto" w:fill="E6E6E6"/>
      </w:pPr>
    </w:p>
    <w:p w14:paraId="6352D3B4" w14:textId="77777777" w:rsidR="009722D5" w:rsidRPr="00146683" w:rsidRDefault="009722D5" w:rsidP="009722D5">
      <w:pPr>
        <w:pStyle w:val="PL"/>
        <w:shd w:val="clear" w:color="auto" w:fill="E6E6E6"/>
      </w:pPr>
      <w:r w:rsidRPr="00146683">
        <w:t>-- ASN1STOP</w:t>
      </w:r>
    </w:p>
    <w:p w14:paraId="7B907B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4DC3FA" w14:textId="77777777" w:rsidTr="005411BB">
        <w:trPr>
          <w:cantSplit/>
          <w:tblHeader/>
        </w:trPr>
        <w:tc>
          <w:tcPr>
            <w:tcW w:w="9639" w:type="dxa"/>
          </w:tcPr>
          <w:p w14:paraId="70EA5863" w14:textId="77777777" w:rsidR="009722D5" w:rsidRPr="00146683" w:rsidRDefault="009722D5" w:rsidP="005411BB">
            <w:pPr>
              <w:pStyle w:val="TAH"/>
              <w:rPr>
                <w:lang w:eastAsia="en-GB"/>
              </w:rPr>
            </w:pPr>
            <w:r w:rsidRPr="00146683">
              <w:rPr>
                <w:i/>
                <w:lang w:eastAsia="zh-CN"/>
              </w:rPr>
              <w:t>SL-P2X-ResourceSelectionConfig</w:t>
            </w:r>
            <w:r w:rsidRPr="00146683">
              <w:rPr>
                <w:iCs/>
                <w:noProof/>
                <w:lang w:eastAsia="en-GB"/>
              </w:rPr>
              <w:t xml:space="preserve"> field descriptions</w:t>
            </w:r>
          </w:p>
        </w:tc>
      </w:tr>
      <w:tr w:rsidR="00146683" w:rsidRPr="00146683" w14:paraId="4CF0A8C1" w14:textId="77777777" w:rsidTr="005411BB">
        <w:trPr>
          <w:cantSplit/>
          <w:tblHeader/>
        </w:trPr>
        <w:tc>
          <w:tcPr>
            <w:tcW w:w="9639" w:type="dxa"/>
          </w:tcPr>
          <w:p w14:paraId="67642AF4" w14:textId="77777777" w:rsidR="009722D5" w:rsidRPr="00146683" w:rsidRDefault="009722D5" w:rsidP="005411BB">
            <w:pPr>
              <w:pStyle w:val="TAL"/>
              <w:rPr>
                <w:b/>
                <w:bCs/>
                <w:i/>
                <w:noProof/>
                <w:lang w:eastAsia="zh-CN"/>
              </w:rPr>
            </w:pPr>
            <w:r w:rsidRPr="00146683">
              <w:rPr>
                <w:b/>
                <w:i/>
                <w:lang w:eastAsia="zh-CN"/>
              </w:rPr>
              <w:t>partialSensing</w:t>
            </w:r>
          </w:p>
          <w:p w14:paraId="08D0CA61" w14:textId="77777777" w:rsidR="009722D5" w:rsidRPr="00146683" w:rsidRDefault="009722D5" w:rsidP="005411BB">
            <w:pPr>
              <w:pStyle w:val="TAH"/>
              <w:jc w:val="left"/>
              <w:rPr>
                <w:b w:val="0"/>
                <w:noProof/>
                <w:lang w:eastAsia="zh-CN"/>
              </w:rPr>
            </w:pPr>
            <w:r w:rsidRPr="00146683">
              <w:rPr>
                <w:b w:val="0"/>
                <w:noProof/>
                <w:lang w:eastAsia="en-GB"/>
              </w:rPr>
              <w:t>I</w:t>
            </w:r>
            <w:r w:rsidRPr="00146683">
              <w:rPr>
                <w:b w:val="0"/>
                <w:noProof/>
                <w:lang w:eastAsia="zh-CN"/>
              </w:rPr>
              <w:t>ndicates that partial sensing is allowed for UE autonomous resource selection in a resource pool.</w:t>
            </w:r>
          </w:p>
        </w:tc>
      </w:tr>
      <w:tr w:rsidR="009722D5" w:rsidRPr="00146683" w14:paraId="71A64858" w14:textId="77777777" w:rsidTr="005411BB">
        <w:trPr>
          <w:cantSplit/>
          <w:tblHeader/>
        </w:trPr>
        <w:tc>
          <w:tcPr>
            <w:tcW w:w="9639" w:type="dxa"/>
          </w:tcPr>
          <w:p w14:paraId="4786D2D3" w14:textId="77777777" w:rsidR="009722D5" w:rsidRPr="00146683" w:rsidRDefault="009722D5" w:rsidP="005411BB">
            <w:pPr>
              <w:pStyle w:val="TAL"/>
              <w:rPr>
                <w:b/>
                <w:bCs/>
                <w:i/>
                <w:noProof/>
                <w:lang w:eastAsia="zh-CN"/>
              </w:rPr>
            </w:pPr>
            <w:r w:rsidRPr="00146683">
              <w:rPr>
                <w:b/>
                <w:i/>
                <w:lang w:eastAsia="zh-CN"/>
              </w:rPr>
              <w:t>randomSelection</w:t>
            </w:r>
          </w:p>
          <w:p w14:paraId="1A52B2E9"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noProof/>
                <w:lang w:eastAsia="zh-CN"/>
              </w:rPr>
              <w:t>that random selection is allowed for UE autonomous resource selection in a resource pool</w:t>
            </w:r>
            <w:r w:rsidRPr="00146683">
              <w:rPr>
                <w:bCs/>
                <w:noProof/>
                <w:lang w:eastAsia="en-GB"/>
              </w:rPr>
              <w:t>.</w:t>
            </w:r>
          </w:p>
        </w:tc>
      </w:tr>
    </w:tbl>
    <w:p w14:paraId="13323E8C" w14:textId="77777777" w:rsidR="009722D5" w:rsidRPr="00146683" w:rsidRDefault="009722D5" w:rsidP="009722D5">
      <w:pPr>
        <w:rPr>
          <w:lang w:eastAsia="zh-CN"/>
        </w:rPr>
      </w:pPr>
    </w:p>
    <w:p w14:paraId="09964DF7" w14:textId="77777777" w:rsidR="009722D5" w:rsidRPr="00146683" w:rsidRDefault="009722D5" w:rsidP="009722D5">
      <w:pPr>
        <w:pStyle w:val="Heading4"/>
      </w:pPr>
      <w:bookmarkStart w:id="5308" w:name="_Toc20487524"/>
      <w:bookmarkStart w:id="5309" w:name="_Toc29342824"/>
      <w:bookmarkStart w:id="5310" w:name="_Toc29343963"/>
      <w:bookmarkStart w:id="5311" w:name="_Toc36567229"/>
      <w:bookmarkStart w:id="5312" w:name="_Toc36810677"/>
      <w:bookmarkStart w:id="5313" w:name="_Toc36847041"/>
      <w:bookmarkStart w:id="5314" w:name="_Toc36939694"/>
      <w:bookmarkStart w:id="5315" w:name="_Toc37082674"/>
      <w:bookmarkStart w:id="5316" w:name="_Toc46481315"/>
      <w:bookmarkStart w:id="5317" w:name="_Toc46482549"/>
      <w:bookmarkStart w:id="5318" w:name="_Toc46483783"/>
      <w:bookmarkStart w:id="5319" w:name="_Toc156168482"/>
      <w:r w:rsidRPr="00146683">
        <w:t>–</w:t>
      </w:r>
      <w:r w:rsidRPr="00146683">
        <w:tab/>
      </w:r>
      <w:r w:rsidRPr="00146683">
        <w:rPr>
          <w:i/>
        </w:rPr>
        <w:t>SL-PeriodComm</w:t>
      </w:r>
      <w:bookmarkEnd w:id="5308"/>
      <w:bookmarkEnd w:id="5309"/>
      <w:bookmarkEnd w:id="5310"/>
      <w:bookmarkEnd w:id="5311"/>
      <w:bookmarkEnd w:id="5312"/>
      <w:bookmarkEnd w:id="5313"/>
      <w:bookmarkEnd w:id="5314"/>
      <w:bookmarkEnd w:id="5315"/>
      <w:bookmarkEnd w:id="5316"/>
      <w:bookmarkEnd w:id="5317"/>
      <w:bookmarkEnd w:id="5318"/>
      <w:bookmarkEnd w:id="5319"/>
    </w:p>
    <w:p w14:paraId="6639ACAF" w14:textId="77777777" w:rsidR="009722D5" w:rsidRPr="00146683" w:rsidRDefault="009722D5" w:rsidP="009722D5">
      <w:pPr>
        <w:keepNext/>
        <w:keepLines/>
        <w:rPr>
          <w:iCs/>
        </w:rPr>
      </w:pPr>
      <w:r w:rsidRPr="00146683">
        <w:rPr>
          <w:iCs/>
        </w:rPr>
        <w:t xml:space="preserve">The IE </w:t>
      </w:r>
      <w:r w:rsidRPr="00146683">
        <w:rPr>
          <w:i/>
          <w:iCs/>
        </w:rPr>
        <w:t>SL-PeriodComm</w:t>
      </w:r>
      <w:r w:rsidRPr="00146683">
        <w:rPr>
          <w:iCs/>
        </w:rPr>
        <w:t xml:space="preserve"> indicates the period over which resources allocated in a cell for sidelink communication.</w:t>
      </w:r>
    </w:p>
    <w:p w14:paraId="4DA29901" w14:textId="77777777" w:rsidR="009722D5" w:rsidRPr="00146683" w:rsidRDefault="009722D5" w:rsidP="009722D5">
      <w:pPr>
        <w:pStyle w:val="TH"/>
      </w:pPr>
      <w:r w:rsidRPr="00146683">
        <w:rPr>
          <w:bCs/>
          <w:i/>
          <w:iCs/>
        </w:rPr>
        <w:t>SL-PeriodComm</w:t>
      </w:r>
      <w:r w:rsidRPr="00146683">
        <w:t xml:space="preserve"> information element</w:t>
      </w:r>
    </w:p>
    <w:p w14:paraId="71D496A0" w14:textId="77777777" w:rsidR="009722D5" w:rsidRPr="00146683" w:rsidRDefault="009722D5" w:rsidP="009722D5">
      <w:pPr>
        <w:pStyle w:val="PL"/>
        <w:shd w:val="clear" w:color="auto" w:fill="E6E6E6"/>
      </w:pPr>
      <w:r w:rsidRPr="00146683">
        <w:t>-- ASN1START</w:t>
      </w:r>
    </w:p>
    <w:p w14:paraId="03A35B1C" w14:textId="77777777" w:rsidR="009722D5" w:rsidRPr="00146683" w:rsidRDefault="009722D5" w:rsidP="009722D5">
      <w:pPr>
        <w:pStyle w:val="PL"/>
        <w:shd w:val="clear" w:color="auto" w:fill="E6E6E6"/>
      </w:pPr>
    </w:p>
    <w:p w14:paraId="2CEAF2B3" w14:textId="77777777" w:rsidR="009722D5" w:rsidRPr="00146683" w:rsidRDefault="009722D5" w:rsidP="009722D5">
      <w:pPr>
        <w:pStyle w:val="PL"/>
        <w:shd w:val="clear" w:color="auto" w:fill="E6E6E6"/>
      </w:pPr>
      <w:r w:rsidRPr="00146683">
        <w:t>SL-PeriodComm-r12 ::=</w:t>
      </w:r>
      <w:r w:rsidRPr="00146683">
        <w:tab/>
      </w:r>
      <w:r w:rsidRPr="00146683">
        <w:tab/>
      </w:r>
      <w:r w:rsidRPr="00146683">
        <w:tab/>
      </w:r>
      <w:r w:rsidRPr="00146683">
        <w:tab/>
      </w:r>
      <w:r w:rsidRPr="00146683">
        <w:tab/>
        <w:t>ENUMERATED {sf40, sf60, sf70, sf80, sf120, sf140,</w:t>
      </w:r>
    </w:p>
    <w:p w14:paraId="4C6D995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60, sf240, sf280, sf320, spare6, spare5,</w:t>
      </w:r>
    </w:p>
    <w:p w14:paraId="23A0700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4, spare3, spare2, spare}</w:t>
      </w:r>
    </w:p>
    <w:p w14:paraId="5CF78D92" w14:textId="77777777" w:rsidR="009722D5" w:rsidRPr="00146683" w:rsidRDefault="009722D5" w:rsidP="009722D5">
      <w:pPr>
        <w:pStyle w:val="PL"/>
        <w:shd w:val="clear" w:color="auto" w:fill="E6E6E6"/>
      </w:pPr>
    </w:p>
    <w:p w14:paraId="1FFEF4A1" w14:textId="77777777" w:rsidR="009722D5" w:rsidRPr="00146683" w:rsidRDefault="009722D5" w:rsidP="009722D5">
      <w:pPr>
        <w:pStyle w:val="PL"/>
        <w:shd w:val="clear" w:color="auto" w:fill="E6E6E6"/>
      </w:pPr>
      <w:r w:rsidRPr="00146683">
        <w:t>-- ASN1STOP</w:t>
      </w:r>
    </w:p>
    <w:p w14:paraId="12FB8F1F" w14:textId="77777777" w:rsidR="009722D5" w:rsidRPr="00146683" w:rsidRDefault="009722D5" w:rsidP="009722D5"/>
    <w:p w14:paraId="57AE4871" w14:textId="77777777" w:rsidR="009722D5" w:rsidRPr="00146683" w:rsidRDefault="009722D5" w:rsidP="009722D5">
      <w:pPr>
        <w:pStyle w:val="Heading4"/>
      </w:pPr>
      <w:bookmarkStart w:id="5320" w:name="_Toc20487525"/>
      <w:bookmarkStart w:id="5321" w:name="_Toc29342825"/>
      <w:bookmarkStart w:id="5322" w:name="_Toc29343964"/>
      <w:bookmarkStart w:id="5323" w:name="_Toc36567230"/>
      <w:bookmarkStart w:id="5324" w:name="_Toc36810678"/>
      <w:bookmarkStart w:id="5325" w:name="_Toc36847042"/>
      <w:bookmarkStart w:id="5326" w:name="_Toc36939695"/>
      <w:bookmarkStart w:id="5327" w:name="_Toc37082675"/>
      <w:bookmarkStart w:id="5328" w:name="_Toc46481316"/>
      <w:bookmarkStart w:id="5329" w:name="_Toc46482550"/>
      <w:bookmarkStart w:id="5330" w:name="_Toc46483784"/>
      <w:bookmarkStart w:id="5331" w:name="_Toc156168483"/>
      <w:r w:rsidRPr="00146683">
        <w:t>–</w:t>
      </w:r>
      <w:r w:rsidRPr="00146683">
        <w:tab/>
      </w:r>
      <w:r w:rsidRPr="00146683">
        <w:rPr>
          <w:i/>
        </w:rPr>
        <w:t>SL-Priority</w:t>
      </w:r>
      <w:bookmarkEnd w:id="5320"/>
      <w:bookmarkEnd w:id="5321"/>
      <w:bookmarkEnd w:id="5322"/>
      <w:bookmarkEnd w:id="5323"/>
      <w:bookmarkEnd w:id="5324"/>
      <w:bookmarkEnd w:id="5325"/>
      <w:bookmarkEnd w:id="5326"/>
      <w:bookmarkEnd w:id="5327"/>
      <w:bookmarkEnd w:id="5328"/>
      <w:bookmarkEnd w:id="5329"/>
      <w:bookmarkEnd w:id="5330"/>
      <w:bookmarkEnd w:id="5331"/>
    </w:p>
    <w:p w14:paraId="541DE905" w14:textId="77777777" w:rsidR="009722D5" w:rsidRPr="00146683" w:rsidRDefault="009722D5" w:rsidP="009722D5">
      <w:r w:rsidRPr="00146683">
        <w:t xml:space="preserve">The IE </w:t>
      </w:r>
      <w:r w:rsidRPr="00146683">
        <w:rPr>
          <w:i/>
        </w:rPr>
        <w:t>SL-Priority</w:t>
      </w:r>
      <w:r w:rsidRPr="00146683">
        <w:t xml:space="preserve"> indicates the one or more priorities of resource pool used for sidelink communication, or of a logical channel group used in case of scheduled sidelink communication resources, see TS 36.</w:t>
      </w:r>
      <w:r w:rsidRPr="00146683">
        <w:rPr>
          <w:iCs/>
        </w:rPr>
        <w:t>3</w:t>
      </w:r>
      <w:r w:rsidRPr="00146683">
        <w:t xml:space="preserve">21 </w:t>
      </w:r>
      <w:r w:rsidRPr="00146683">
        <w:rPr>
          <w:bCs/>
          <w:noProof/>
        </w:rPr>
        <w:t>[6]</w:t>
      </w:r>
      <w:r w:rsidRPr="00146683">
        <w:t>.</w:t>
      </w:r>
    </w:p>
    <w:p w14:paraId="1A815A15" w14:textId="77777777" w:rsidR="009722D5" w:rsidRPr="00146683" w:rsidRDefault="009722D5" w:rsidP="009722D5">
      <w:pPr>
        <w:pStyle w:val="TH"/>
      </w:pPr>
      <w:r w:rsidRPr="00146683">
        <w:rPr>
          <w:bCs/>
          <w:i/>
          <w:iCs/>
        </w:rPr>
        <w:t>SL-Priority</w:t>
      </w:r>
      <w:r w:rsidRPr="00146683">
        <w:t xml:space="preserve"> information element</w:t>
      </w:r>
    </w:p>
    <w:p w14:paraId="6F69955E" w14:textId="77777777" w:rsidR="009722D5" w:rsidRPr="00146683" w:rsidRDefault="009722D5" w:rsidP="009722D5">
      <w:pPr>
        <w:pStyle w:val="PL"/>
        <w:shd w:val="clear" w:color="auto" w:fill="E6E6E6"/>
      </w:pPr>
      <w:r w:rsidRPr="00146683">
        <w:t>-- ASN1START</w:t>
      </w:r>
    </w:p>
    <w:p w14:paraId="40942AC3" w14:textId="77777777" w:rsidR="009722D5" w:rsidRPr="00146683" w:rsidRDefault="009722D5" w:rsidP="009722D5">
      <w:pPr>
        <w:pStyle w:val="PL"/>
        <w:shd w:val="clear" w:color="auto" w:fill="E6E6E6"/>
      </w:pPr>
    </w:p>
    <w:p w14:paraId="0F395F2C" w14:textId="77777777" w:rsidR="009722D5" w:rsidRPr="00146683" w:rsidRDefault="009722D5" w:rsidP="009722D5">
      <w:pPr>
        <w:pStyle w:val="PL"/>
        <w:shd w:val="clear" w:color="auto" w:fill="E6E6E6"/>
      </w:pPr>
      <w:r w:rsidRPr="00146683">
        <w:t>SL-PriorityList-r13 ::=</w:t>
      </w:r>
      <w:r w:rsidRPr="00146683">
        <w:tab/>
      </w:r>
      <w:r w:rsidRPr="00146683">
        <w:tab/>
        <w:t>SEQUENCE (SIZE (1..maxSL-Prio-r13)) OF SL-Priority-r13</w:t>
      </w:r>
    </w:p>
    <w:p w14:paraId="2704D6C7" w14:textId="77777777" w:rsidR="009722D5" w:rsidRPr="00146683" w:rsidRDefault="009722D5" w:rsidP="009722D5">
      <w:pPr>
        <w:pStyle w:val="PL"/>
        <w:shd w:val="clear" w:color="auto" w:fill="E6E6E6"/>
      </w:pPr>
    </w:p>
    <w:p w14:paraId="7FB0682E" w14:textId="77777777" w:rsidR="009722D5" w:rsidRPr="00146683" w:rsidRDefault="009722D5" w:rsidP="009722D5">
      <w:pPr>
        <w:pStyle w:val="PL"/>
        <w:shd w:val="clear" w:color="auto" w:fill="E6E6E6"/>
      </w:pPr>
      <w:r w:rsidRPr="00146683">
        <w:t>SL-Priority-r13 ::=</w:t>
      </w:r>
      <w:r w:rsidRPr="00146683">
        <w:tab/>
      </w:r>
      <w:r w:rsidRPr="00146683">
        <w:tab/>
      </w:r>
      <w:r w:rsidRPr="00146683">
        <w:tab/>
        <w:t>INTEGER (1..8)</w:t>
      </w:r>
    </w:p>
    <w:p w14:paraId="2D99AF63" w14:textId="77777777" w:rsidR="009722D5" w:rsidRPr="00146683" w:rsidRDefault="009722D5" w:rsidP="009722D5">
      <w:pPr>
        <w:pStyle w:val="PL"/>
        <w:shd w:val="clear" w:color="auto" w:fill="E6E6E6"/>
      </w:pPr>
    </w:p>
    <w:p w14:paraId="7BEA3A69" w14:textId="77777777" w:rsidR="009722D5" w:rsidRPr="00146683" w:rsidRDefault="009722D5" w:rsidP="009722D5">
      <w:pPr>
        <w:pStyle w:val="PL"/>
        <w:shd w:val="clear" w:color="auto" w:fill="E6E6E6"/>
      </w:pPr>
      <w:r w:rsidRPr="00146683">
        <w:t>-- ASN1STOP</w:t>
      </w:r>
    </w:p>
    <w:p w14:paraId="63CFB8FE" w14:textId="77777777" w:rsidR="009722D5" w:rsidRPr="00146683" w:rsidRDefault="009722D5" w:rsidP="009722D5"/>
    <w:p w14:paraId="32F8C303" w14:textId="77777777" w:rsidR="009722D5" w:rsidRPr="00146683" w:rsidRDefault="009722D5" w:rsidP="009722D5">
      <w:pPr>
        <w:pStyle w:val="Heading4"/>
        <w:rPr>
          <w:lang w:eastAsia="zh-CN"/>
        </w:rPr>
      </w:pPr>
      <w:bookmarkStart w:id="5332" w:name="_Toc20487526"/>
      <w:bookmarkStart w:id="5333" w:name="_Toc29342826"/>
      <w:bookmarkStart w:id="5334" w:name="_Toc29343965"/>
      <w:bookmarkStart w:id="5335" w:name="_Toc36567231"/>
      <w:bookmarkStart w:id="5336" w:name="_Toc36810679"/>
      <w:bookmarkStart w:id="5337" w:name="_Toc36847043"/>
      <w:bookmarkStart w:id="5338" w:name="_Toc36939696"/>
      <w:bookmarkStart w:id="5339" w:name="_Toc37082676"/>
      <w:bookmarkStart w:id="5340" w:name="_Toc46481317"/>
      <w:bookmarkStart w:id="5341" w:name="_Toc46482551"/>
      <w:bookmarkStart w:id="5342" w:name="_Toc46483785"/>
      <w:bookmarkStart w:id="5343" w:name="_Toc156168484"/>
      <w:r w:rsidRPr="00146683">
        <w:t>–</w:t>
      </w:r>
      <w:r w:rsidRPr="00146683">
        <w:tab/>
      </w:r>
      <w:r w:rsidRPr="00146683">
        <w:rPr>
          <w:i/>
          <w:lang w:eastAsia="zh-CN"/>
        </w:rPr>
        <w:t>SL-P</w:t>
      </w:r>
      <w:r w:rsidRPr="00146683">
        <w:rPr>
          <w:i/>
        </w:rPr>
        <w:t>SSCH-TxConfig</w:t>
      </w:r>
      <w:r w:rsidR="00A257CD" w:rsidRPr="00146683">
        <w:rPr>
          <w:i/>
        </w:rPr>
        <w:t>List</w:t>
      </w:r>
      <w:bookmarkEnd w:id="5332"/>
      <w:bookmarkEnd w:id="5333"/>
      <w:bookmarkEnd w:id="5334"/>
      <w:bookmarkEnd w:id="5335"/>
      <w:bookmarkEnd w:id="5336"/>
      <w:bookmarkEnd w:id="5337"/>
      <w:bookmarkEnd w:id="5338"/>
      <w:bookmarkEnd w:id="5339"/>
      <w:bookmarkEnd w:id="5340"/>
      <w:bookmarkEnd w:id="5341"/>
      <w:bookmarkEnd w:id="5342"/>
      <w:bookmarkEnd w:id="5343"/>
    </w:p>
    <w:p w14:paraId="0C5E22A9" w14:textId="77777777" w:rsidR="009722D5" w:rsidRPr="00146683" w:rsidRDefault="009722D5" w:rsidP="009722D5">
      <w:r w:rsidRPr="00146683">
        <w:t xml:space="preserve">The IE </w:t>
      </w:r>
      <w:r w:rsidRPr="00146683">
        <w:rPr>
          <w:i/>
          <w:lang w:eastAsia="zh-CN"/>
        </w:rPr>
        <w:t>SL-PSSCH-TxConfig</w:t>
      </w:r>
      <w:r w:rsidR="00A257CD" w:rsidRPr="00146683">
        <w:rPr>
          <w:i/>
          <w:lang w:eastAsia="zh-CN"/>
        </w:rPr>
        <w:t>List</w:t>
      </w:r>
      <w:r w:rsidRPr="00146683">
        <w:t xml:space="preserve"> indicates PSSCH </w:t>
      </w:r>
      <w:r w:rsidR="00761062" w:rsidRPr="00146683">
        <w:t xml:space="preserve">transmission </w:t>
      </w:r>
      <w:r w:rsidRPr="00146683">
        <w:t>parameters.</w:t>
      </w:r>
      <w:r w:rsidRPr="00146683">
        <w:rPr>
          <w:lang w:eastAsia="zh-CN"/>
        </w:rPr>
        <w:t xml:space="preserve"> When lower layers select parameters from the range indicated in IE</w:t>
      </w:r>
      <w:r w:rsidRPr="00146683">
        <w:rPr>
          <w:i/>
          <w:lang w:eastAsia="zh-CN"/>
        </w:rPr>
        <w:t xml:space="preserve"> SL-PSSCH-TxConfig</w:t>
      </w:r>
      <w:r w:rsidR="00A257CD" w:rsidRPr="00146683">
        <w:rPr>
          <w:i/>
          <w:lang w:eastAsia="zh-CN"/>
        </w:rPr>
        <w:t>List</w:t>
      </w:r>
      <w:r w:rsidRPr="00146683">
        <w:rPr>
          <w:lang w:eastAsia="zh-CN"/>
        </w:rPr>
        <w:t>, the UE consider</w:t>
      </w:r>
      <w:r w:rsidR="00A257CD" w:rsidRPr="00146683">
        <w:rPr>
          <w:lang w:eastAsia="zh-CN"/>
        </w:rPr>
        <w:t>s</w:t>
      </w:r>
      <w:r w:rsidRPr="00146683">
        <w:rPr>
          <w:lang w:eastAsia="zh-CN"/>
        </w:rPr>
        <w:t xml:space="preserve"> both configurations in IE </w:t>
      </w:r>
      <w:r w:rsidRPr="00146683">
        <w:rPr>
          <w:i/>
        </w:rPr>
        <w:t>SL-PSSCH-TxConfigList</w:t>
      </w:r>
      <w:r w:rsidRPr="00146683">
        <w:rPr>
          <w:lang w:eastAsia="zh-CN"/>
        </w:rPr>
        <w:t xml:space="preserve"> and </w:t>
      </w:r>
      <w:r w:rsidR="00761062" w:rsidRPr="00146683">
        <w:rPr>
          <w:lang w:eastAsia="zh-CN"/>
        </w:rPr>
        <w:t xml:space="preserve">the CBR-dependent configurations represented in </w:t>
      </w:r>
      <w:r w:rsidRPr="00146683">
        <w:rPr>
          <w:lang w:eastAsia="zh-CN"/>
        </w:rPr>
        <w:t xml:space="preserve">IE </w:t>
      </w:r>
      <w:r w:rsidRPr="00146683">
        <w:rPr>
          <w:i/>
        </w:rPr>
        <w:t>SL-</w:t>
      </w:r>
      <w:r w:rsidRPr="00146683">
        <w:rPr>
          <w:i/>
          <w:lang w:eastAsia="zh-CN"/>
        </w:rPr>
        <w:t>CBR-</w:t>
      </w:r>
      <w:r w:rsidR="00761062" w:rsidRPr="00146683">
        <w:rPr>
          <w:i/>
          <w:lang w:eastAsia="zh-CN"/>
        </w:rPr>
        <w:t>PPPP</w:t>
      </w:r>
      <w:r w:rsidRPr="00146683">
        <w:rPr>
          <w:i/>
        </w:rPr>
        <w:t>-TxConfigList</w:t>
      </w:r>
      <w:r w:rsidRPr="00146683">
        <w:rPr>
          <w:lang w:eastAsia="zh-CN"/>
        </w:rPr>
        <w:t>.</w:t>
      </w:r>
      <w:r w:rsidR="00A257CD" w:rsidRPr="00146683">
        <w:rPr>
          <w:lang w:eastAsia="zh-CN"/>
        </w:rPr>
        <w:t xml:space="preserve"> </w:t>
      </w:r>
      <w:r w:rsidR="00A257CD" w:rsidRPr="00146683">
        <w:t xml:space="preserve">Only one IE </w:t>
      </w:r>
      <w:r w:rsidR="00A257CD" w:rsidRPr="00146683">
        <w:rPr>
          <w:i/>
        </w:rPr>
        <w:t>SL-PSSCH-TxConfig</w:t>
      </w:r>
      <w:r w:rsidR="00A257CD" w:rsidRPr="00146683">
        <w:rPr>
          <w:rFonts w:cs="Courier New"/>
        </w:rPr>
        <w:t xml:space="preserve"> is provided per </w:t>
      </w:r>
      <w:r w:rsidR="00A257CD" w:rsidRPr="00146683">
        <w:rPr>
          <w:rFonts w:cs="Courier New"/>
          <w:i/>
        </w:rPr>
        <w:t>typeTxSync</w:t>
      </w:r>
      <w:r w:rsidR="00A257CD" w:rsidRPr="00146683">
        <w:rPr>
          <w:rFonts w:cs="Courier New"/>
        </w:rPr>
        <w:t>.</w:t>
      </w:r>
    </w:p>
    <w:p w14:paraId="12645556" w14:textId="77777777" w:rsidR="009722D5" w:rsidRPr="00146683" w:rsidRDefault="009722D5" w:rsidP="009722D5">
      <w:pPr>
        <w:pStyle w:val="TH"/>
      </w:pPr>
      <w:r w:rsidRPr="00146683">
        <w:rPr>
          <w:bCs/>
          <w:i/>
          <w:iCs/>
          <w:lang w:eastAsia="zh-CN"/>
        </w:rPr>
        <w:t>SL-PSSCH-TxConfig</w:t>
      </w:r>
      <w:r w:rsidR="00A257CD" w:rsidRPr="00146683">
        <w:rPr>
          <w:bCs/>
          <w:i/>
          <w:iCs/>
          <w:lang w:eastAsia="zh-CN"/>
        </w:rPr>
        <w:t>List</w:t>
      </w:r>
      <w:r w:rsidRPr="00146683">
        <w:t xml:space="preserve"> information element</w:t>
      </w:r>
    </w:p>
    <w:p w14:paraId="2E2A709A" w14:textId="77777777" w:rsidR="009722D5" w:rsidRPr="00146683" w:rsidRDefault="009722D5" w:rsidP="009722D5">
      <w:pPr>
        <w:pStyle w:val="PL"/>
        <w:shd w:val="clear" w:color="auto" w:fill="E6E6E6"/>
      </w:pPr>
      <w:r w:rsidRPr="00146683">
        <w:t>-- ASN1START</w:t>
      </w:r>
    </w:p>
    <w:p w14:paraId="2D2E8BCE" w14:textId="77777777" w:rsidR="009722D5" w:rsidRPr="00146683" w:rsidRDefault="009722D5" w:rsidP="009722D5">
      <w:pPr>
        <w:pStyle w:val="PL"/>
        <w:shd w:val="clear" w:color="auto" w:fill="E6E6E6"/>
      </w:pPr>
    </w:p>
    <w:p w14:paraId="6DB618BA" w14:textId="77777777" w:rsidR="009722D5" w:rsidRPr="00146683" w:rsidRDefault="009722D5" w:rsidP="009722D5">
      <w:pPr>
        <w:pStyle w:val="PL"/>
        <w:shd w:val="clear" w:color="auto" w:fill="E6E6E6"/>
      </w:pPr>
      <w:r w:rsidRPr="00146683">
        <w:t>SL-PSSCH-TxConfigList-r14 ::=</w:t>
      </w:r>
      <w:r w:rsidRPr="00146683">
        <w:tab/>
        <w:t>SEQUENCE (SIZE (1..maxPSSCH-TxConfig-r14)) OF SL-PSSCH-TxConfig</w:t>
      </w:r>
      <w:r w:rsidRPr="00146683">
        <w:rPr>
          <w:rFonts w:cs="Courier New"/>
        </w:rPr>
        <w:t>-r14</w:t>
      </w:r>
    </w:p>
    <w:p w14:paraId="7DDF8EED" w14:textId="77777777" w:rsidR="009722D5" w:rsidRPr="00146683" w:rsidRDefault="009722D5" w:rsidP="009722D5">
      <w:pPr>
        <w:pStyle w:val="PL"/>
        <w:shd w:val="clear" w:color="auto" w:fill="E6E6E6"/>
      </w:pPr>
    </w:p>
    <w:p w14:paraId="047B27F1" w14:textId="77777777" w:rsidR="009722D5" w:rsidRPr="00146683" w:rsidRDefault="009722D5" w:rsidP="009722D5">
      <w:pPr>
        <w:pStyle w:val="PL"/>
        <w:shd w:val="clear" w:color="auto" w:fill="E6E6E6"/>
      </w:pPr>
      <w:r w:rsidRPr="00146683">
        <w:lastRenderedPageBreak/>
        <w:t>SL-PSSCH-TxConfig</w:t>
      </w:r>
      <w:r w:rsidRPr="00146683">
        <w:rPr>
          <w:rFonts w:cs="Courier New"/>
        </w:rPr>
        <w:t>-r14</w:t>
      </w:r>
      <w:r w:rsidRPr="00146683">
        <w:t xml:space="preserve"> ::=</w:t>
      </w:r>
      <w:r w:rsidRPr="00146683">
        <w:tab/>
      </w:r>
      <w:r w:rsidRPr="00146683">
        <w:tab/>
        <w:t>SEQUENCE {</w:t>
      </w:r>
    </w:p>
    <w:p w14:paraId="03B7F630" w14:textId="77777777" w:rsidR="009722D5" w:rsidRPr="00146683" w:rsidRDefault="009722D5" w:rsidP="009722D5">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t>SL-TypeTxSync</w:t>
      </w:r>
      <w:r w:rsidRPr="00146683">
        <w:rPr>
          <w:rFonts w:cs="Courier New"/>
        </w:rPr>
        <w:t>-r14</w:t>
      </w:r>
      <w:r w:rsidRPr="00146683">
        <w:tab/>
      </w:r>
      <w:r w:rsidRPr="00146683">
        <w:tab/>
        <w:t>OPTIONAL,</w:t>
      </w:r>
      <w:r w:rsidRPr="00146683">
        <w:tab/>
        <w:t>-- Need OR</w:t>
      </w:r>
    </w:p>
    <w:p w14:paraId="436C344D" w14:textId="77777777" w:rsidR="009722D5" w:rsidRPr="00146683" w:rsidRDefault="009722D5" w:rsidP="009722D5">
      <w:pPr>
        <w:pStyle w:val="PL"/>
        <w:shd w:val="clear" w:color="auto" w:fill="E6E6E6"/>
      </w:pPr>
      <w:r w:rsidRPr="00146683">
        <w:tab/>
        <w:t>thresUE-Speed-r14</w:t>
      </w:r>
      <w:r w:rsidRPr="00146683">
        <w:tab/>
      </w:r>
      <w:r w:rsidRPr="00146683">
        <w:tab/>
      </w:r>
      <w:r w:rsidRPr="00146683">
        <w:tab/>
        <w:t>ENUMERATED {kmph60, kmph80, kmph100, kmph120,</w:t>
      </w:r>
    </w:p>
    <w:p w14:paraId="291F55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kmph140, kmph160, kmph180, kmph200},</w:t>
      </w:r>
    </w:p>
    <w:p w14:paraId="322F2FEC" w14:textId="77777777" w:rsidR="009722D5" w:rsidRPr="00146683" w:rsidRDefault="009722D5" w:rsidP="009722D5">
      <w:pPr>
        <w:pStyle w:val="PL"/>
        <w:shd w:val="clear" w:color="auto" w:fill="E6E6E6"/>
      </w:pPr>
      <w:r w:rsidRPr="00146683">
        <w:tab/>
        <w:t>parametersAboveThres-r14</w:t>
      </w:r>
      <w:r w:rsidRPr="00146683">
        <w:tab/>
        <w:t>SL-PSSCH-TxParameters</w:t>
      </w:r>
      <w:r w:rsidRPr="00146683">
        <w:rPr>
          <w:rFonts w:cs="Courier New"/>
        </w:rPr>
        <w:t>-r14,</w:t>
      </w:r>
    </w:p>
    <w:p w14:paraId="574E42A1" w14:textId="77777777" w:rsidR="009722D5" w:rsidRPr="00146683" w:rsidRDefault="009722D5" w:rsidP="009722D5">
      <w:pPr>
        <w:pStyle w:val="PL"/>
        <w:shd w:val="clear" w:color="auto" w:fill="E6E6E6"/>
      </w:pPr>
      <w:r w:rsidRPr="00146683">
        <w:tab/>
        <w:t>parametersBelowThres-r14</w:t>
      </w:r>
      <w:r w:rsidRPr="00146683">
        <w:tab/>
        <w:t>SL-PSSCH-TxParameters</w:t>
      </w:r>
      <w:r w:rsidRPr="00146683">
        <w:rPr>
          <w:rFonts w:cs="Courier New"/>
        </w:rPr>
        <w:t>-r14</w:t>
      </w:r>
      <w:r w:rsidRPr="00146683">
        <w:t>,</w:t>
      </w:r>
    </w:p>
    <w:p w14:paraId="705F08C8" w14:textId="77777777" w:rsidR="00767A26" w:rsidRPr="00146683" w:rsidRDefault="009722D5" w:rsidP="00767A26">
      <w:pPr>
        <w:pStyle w:val="PL"/>
        <w:shd w:val="clear" w:color="auto" w:fill="E6E6E6"/>
      </w:pPr>
      <w:r w:rsidRPr="00146683">
        <w:tab/>
        <w:t>...</w:t>
      </w:r>
      <w:r w:rsidR="00767A26" w:rsidRPr="00146683">
        <w:t>,</w:t>
      </w:r>
    </w:p>
    <w:p w14:paraId="08E0C8E3" w14:textId="77777777" w:rsidR="00767A26" w:rsidRPr="00146683" w:rsidRDefault="00767A26" w:rsidP="00767A26">
      <w:pPr>
        <w:pStyle w:val="PL"/>
        <w:shd w:val="clear" w:color="auto" w:fill="E6E6E6"/>
      </w:pPr>
      <w:r w:rsidRPr="00146683">
        <w:tab/>
        <w:t>[[</w:t>
      </w:r>
      <w:r w:rsidRPr="00146683">
        <w:tab/>
        <w:t>parametersAbove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3287530E" w14:textId="77777777" w:rsidR="00767A26" w:rsidRPr="00146683" w:rsidRDefault="00767A26" w:rsidP="00767A26">
      <w:pPr>
        <w:pStyle w:val="PL"/>
        <w:shd w:val="clear" w:color="auto" w:fill="E6E6E6"/>
      </w:pPr>
      <w:r w:rsidRPr="00146683">
        <w:tab/>
      </w:r>
      <w:r w:rsidRPr="00146683">
        <w:tab/>
        <w:t>parametersBelow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0C8A0878" w14:textId="77777777" w:rsidR="009722D5" w:rsidRPr="00146683" w:rsidRDefault="00767A26" w:rsidP="00767A26">
      <w:pPr>
        <w:pStyle w:val="PL"/>
        <w:shd w:val="clear" w:color="auto" w:fill="E6E6E6"/>
      </w:pPr>
      <w:r w:rsidRPr="00146683">
        <w:tab/>
        <w:t>]]</w:t>
      </w:r>
    </w:p>
    <w:p w14:paraId="2673A8E8" w14:textId="77777777" w:rsidR="009722D5" w:rsidRPr="00146683" w:rsidRDefault="009722D5" w:rsidP="009722D5">
      <w:pPr>
        <w:pStyle w:val="PL"/>
        <w:shd w:val="clear" w:color="auto" w:fill="E6E6E6"/>
      </w:pPr>
      <w:r w:rsidRPr="00146683">
        <w:t>}</w:t>
      </w:r>
    </w:p>
    <w:p w14:paraId="3E23806F" w14:textId="77777777" w:rsidR="009722D5" w:rsidRPr="00146683" w:rsidRDefault="009722D5" w:rsidP="009722D5">
      <w:pPr>
        <w:pStyle w:val="PL"/>
        <w:shd w:val="clear" w:color="auto" w:fill="E6E6E6"/>
      </w:pPr>
    </w:p>
    <w:p w14:paraId="7302E5FB" w14:textId="77777777" w:rsidR="009722D5" w:rsidRPr="00146683" w:rsidRDefault="009722D5" w:rsidP="009722D5">
      <w:pPr>
        <w:pStyle w:val="PL"/>
        <w:shd w:val="clear" w:color="auto" w:fill="E6E6E6"/>
      </w:pPr>
      <w:r w:rsidRPr="00146683">
        <w:t>SL-PSSCH-TxParameters</w:t>
      </w:r>
      <w:r w:rsidRPr="00146683">
        <w:rPr>
          <w:rFonts w:cs="Courier New"/>
        </w:rPr>
        <w:t>-r14</w:t>
      </w:r>
      <w:r w:rsidRPr="00146683">
        <w:t xml:space="preserve"> ::=</w:t>
      </w:r>
      <w:r w:rsidRPr="00146683">
        <w:tab/>
      </w:r>
      <w:r w:rsidRPr="00146683">
        <w:tab/>
        <w:t>SEQUENCE {</w:t>
      </w:r>
    </w:p>
    <w:p w14:paraId="513DCF36" w14:textId="77777777" w:rsidR="009722D5" w:rsidRPr="00146683" w:rsidRDefault="009722D5" w:rsidP="009722D5">
      <w:pPr>
        <w:pStyle w:val="PL"/>
        <w:shd w:val="clear" w:color="auto" w:fill="E6E6E6"/>
      </w:pPr>
      <w:r w:rsidRPr="00146683">
        <w:tab/>
        <w:t>minMCS-PSSCH-r14</w:t>
      </w:r>
      <w:r w:rsidRPr="00146683">
        <w:tab/>
      </w:r>
      <w:r w:rsidRPr="00146683">
        <w:tab/>
      </w:r>
      <w:r w:rsidRPr="00146683">
        <w:tab/>
        <w:t>INTEGER (0..31),</w:t>
      </w:r>
    </w:p>
    <w:p w14:paraId="4B431C5D" w14:textId="77777777" w:rsidR="009722D5" w:rsidRPr="00146683" w:rsidRDefault="009722D5" w:rsidP="009722D5">
      <w:pPr>
        <w:pStyle w:val="PL"/>
        <w:shd w:val="clear" w:color="auto" w:fill="E6E6E6"/>
      </w:pPr>
      <w:r w:rsidRPr="00146683">
        <w:tab/>
        <w:t>maxMCS-PSSCH-r14</w:t>
      </w:r>
      <w:r w:rsidRPr="00146683">
        <w:tab/>
      </w:r>
      <w:r w:rsidRPr="00146683">
        <w:tab/>
      </w:r>
      <w:r w:rsidRPr="00146683">
        <w:tab/>
        <w:t>INTEGER (0..31),</w:t>
      </w:r>
    </w:p>
    <w:p w14:paraId="68A3FC24" w14:textId="77777777" w:rsidR="009722D5" w:rsidRPr="00146683" w:rsidRDefault="009722D5" w:rsidP="009722D5">
      <w:pPr>
        <w:pStyle w:val="PL"/>
        <w:shd w:val="clear" w:color="auto" w:fill="E6E6E6"/>
      </w:pPr>
      <w:r w:rsidRPr="00146683">
        <w:tab/>
      </w:r>
      <w:r w:rsidR="00761062" w:rsidRPr="00146683">
        <w:t>minSubChannel</w:t>
      </w:r>
      <w:r w:rsidRPr="00146683">
        <w:t>-NumberPSSCH-r14</w:t>
      </w:r>
      <w:r w:rsidRPr="00146683">
        <w:tab/>
      </w:r>
      <w:r w:rsidRPr="00146683">
        <w:tab/>
        <w:t>INTEGER (1..</w:t>
      </w:r>
      <w:r w:rsidR="00761062" w:rsidRPr="00146683">
        <w:t>20</w:t>
      </w:r>
      <w:r w:rsidRPr="00146683">
        <w:t>),</w:t>
      </w:r>
    </w:p>
    <w:p w14:paraId="760CE18B" w14:textId="77777777" w:rsidR="009722D5" w:rsidRPr="00146683" w:rsidRDefault="009722D5" w:rsidP="009722D5">
      <w:pPr>
        <w:pStyle w:val="PL"/>
        <w:shd w:val="clear" w:color="auto" w:fill="E6E6E6"/>
      </w:pPr>
      <w:r w:rsidRPr="00146683">
        <w:tab/>
      </w:r>
      <w:r w:rsidR="00761062" w:rsidRPr="00146683">
        <w:t>maxSubchannel</w:t>
      </w:r>
      <w:r w:rsidRPr="00146683">
        <w:t>-NumberPSSCH-r14</w:t>
      </w:r>
      <w:r w:rsidRPr="00146683">
        <w:tab/>
      </w:r>
      <w:r w:rsidRPr="00146683">
        <w:tab/>
        <w:t>INTEGER (1..</w:t>
      </w:r>
      <w:r w:rsidR="00761062" w:rsidRPr="00146683">
        <w:t>20</w:t>
      </w:r>
      <w:r w:rsidRPr="00146683">
        <w:t>),</w:t>
      </w:r>
    </w:p>
    <w:p w14:paraId="673583FC" w14:textId="77777777" w:rsidR="009722D5" w:rsidRPr="00146683" w:rsidRDefault="009722D5" w:rsidP="009722D5">
      <w:pPr>
        <w:pStyle w:val="PL"/>
        <w:shd w:val="clear" w:color="auto" w:fill="E6E6E6"/>
      </w:pPr>
      <w:r w:rsidRPr="00146683">
        <w:tab/>
        <w:t>allowedRetxNumberPSSCH-r14</w:t>
      </w:r>
      <w:r w:rsidRPr="00146683">
        <w:tab/>
        <w:t>ENUMERATED {n0, n1, both, spare1},</w:t>
      </w:r>
    </w:p>
    <w:p w14:paraId="0B15495F" w14:textId="77777777" w:rsidR="009722D5" w:rsidRPr="00146683" w:rsidRDefault="009722D5" w:rsidP="009722D5">
      <w:pPr>
        <w:pStyle w:val="PL"/>
        <w:shd w:val="clear" w:color="auto" w:fill="E6E6E6"/>
      </w:pPr>
      <w:r w:rsidRPr="00146683">
        <w:tab/>
        <w:t>maxTxPower-r14</w:t>
      </w:r>
      <w:r w:rsidRPr="00146683">
        <w:tab/>
      </w:r>
      <w:r w:rsidRPr="00146683">
        <w:tab/>
      </w:r>
      <w:r w:rsidRPr="00146683">
        <w:tab/>
      </w:r>
      <w:r w:rsidRPr="00146683">
        <w:tab/>
        <w:t>SL-TxPower-r14</w:t>
      </w:r>
      <w:r w:rsidRPr="00146683">
        <w:tab/>
      </w:r>
      <w:r w:rsidRPr="00146683">
        <w:tab/>
      </w:r>
      <w:r w:rsidRPr="00146683">
        <w:tab/>
      </w:r>
      <w:r w:rsidRPr="00146683">
        <w:tab/>
        <w:t>OPTIONAL</w:t>
      </w:r>
      <w:r w:rsidRPr="00146683">
        <w:tab/>
      </w:r>
      <w:r w:rsidRPr="00146683">
        <w:tab/>
      </w:r>
      <w:r w:rsidRPr="00146683">
        <w:tab/>
        <w:t>-- Cond CBR</w:t>
      </w:r>
    </w:p>
    <w:p w14:paraId="4AAC676D" w14:textId="77777777" w:rsidR="009722D5" w:rsidRPr="00146683" w:rsidRDefault="009722D5" w:rsidP="009722D5">
      <w:pPr>
        <w:pStyle w:val="PL"/>
        <w:shd w:val="clear" w:color="auto" w:fill="E6E6E6"/>
      </w:pPr>
      <w:r w:rsidRPr="00146683">
        <w:t>}</w:t>
      </w:r>
    </w:p>
    <w:p w14:paraId="530896FD" w14:textId="77777777" w:rsidR="00767A26" w:rsidRPr="00146683" w:rsidRDefault="00767A26" w:rsidP="00767A26">
      <w:pPr>
        <w:pStyle w:val="PL"/>
        <w:shd w:val="clear" w:color="auto" w:fill="E6E6E6"/>
      </w:pPr>
    </w:p>
    <w:p w14:paraId="0B955250" w14:textId="77777777" w:rsidR="00767A26" w:rsidRPr="00146683" w:rsidRDefault="00767A26" w:rsidP="00767A26">
      <w:pPr>
        <w:pStyle w:val="PL"/>
        <w:shd w:val="clear" w:color="auto" w:fill="E6E6E6"/>
      </w:pPr>
      <w:r w:rsidRPr="00146683">
        <w:t>SL-PSSCH-TxParameters-v</w:t>
      </w:r>
      <w:r w:rsidR="00CA5579" w:rsidRPr="00146683">
        <w:t>1530</w:t>
      </w:r>
      <w:r w:rsidRPr="00146683">
        <w:t xml:space="preserve"> ::=</w:t>
      </w:r>
      <w:r w:rsidRPr="00146683">
        <w:tab/>
      </w:r>
      <w:r w:rsidRPr="00146683">
        <w:tab/>
        <w:t>SEQUENCE {</w:t>
      </w:r>
    </w:p>
    <w:p w14:paraId="7A8377D6"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20995676"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3596C150" w14:textId="77777777" w:rsidR="009722D5" w:rsidRPr="00146683" w:rsidRDefault="00767A26" w:rsidP="00767A26">
      <w:pPr>
        <w:pStyle w:val="PL"/>
        <w:shd w:val="clear" w:color="auto" w:fill="E6E6E6"/>
      </w:pPr>
      <w:r w:rsidRPr="00146683">
        <w:t>}</w:t>
      </w:r>
    </w:p>
    <w:p w14:paraId="7382E8BC" w14:textId="77777777" w:rsidR="00767A26" w:rsidRPr="00146683" w:rsidRDefault="00767A26" w:rsidP="00767A26">
      <w:pPr>
        <w:pStyle w:val="PL"/>
        <w:shd w:val="clear" w:color="auto" w:fill="E6E6E6"/>
      </w:pPr>
    </w:p>
    <w:p w14:paraId="002769DD" w14:textId="77777777" w:rsidR="009722D5" w:rsidRPr="00146683" w:rsidRDefault="009722D5" w:rsidP="009722D5">
      <w:pPr>
        <w:pStyle w:val="PL"/>
        <w:shd w:val="clear" w:color="auto" w:fill="E6E6E6"/>
      </w:pPr>
      <w:r w:rsidRPr="00146683">
        <w:t>-- ASN1STOP</w:t>
      </w:r>
    </w:p>
    <w:p w14:paraId="0314F69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687D92" w14:textId="77777777" w:rsidTr="005411BB">
        <w:trPr>
          <w:cantSplit/>
          <w:tblHeader/>
        </w:trPr>
        <w:tc>
          <w:tcPr>
            <w:tcW w:w="9639" w:type="dxa"/>
          </w:tcPr>
          <w:p w14:paraId="5645A8C5" w14:textId="77777777" w:rsidR="009722D5" w:rsidRPr="00146683" w:rsidRDefault="009722D5" w:rsidP="005411BB">
            <w:pPr>
              <w:pStyle w:val="TAH"/>
              <w:rPr>
                <w:lang w:eastAsia="en-GB"/>
              </w:rPr>
            </w:pPr>
            <w:r w:rsidRPr="00146683">
              <w:rPr>
                <w:i/>
                <w:lang w:eastAsia="zh-CN"/>
              </w:rPr>
              <w:t>SL-PSSCH-TxConfig</w:t>
            </w:r>
            <w:r w:rsidR="00A257CD" w:rsidRPr="00146683">
              <w:rPr>
                <w:i/>
                <w:lang w:eastAsia="zh-CN"/>
              </w:rPr>
              <w:t>List</w:t>
            </w:r>
            <w:r w:rsidRPr="00146683">
              <w:rPr>
                <w:iCs/>
                <w:noProof/>
                <w:lang w:eastAsia="en-GB"/>
              </w:rPr>
              <w:t xml:space="preserve"> field descriptions</w:t>
            </w:r>
          </w:p>
        </w:tc>
      </w:tr>
      <w:tr w:rsidR="00146683" w:rsidRPr="00146683" w14:paraId="08C04E7C" w14:textId="77777777" w:rsidTr="005411BB">
        <w:trPr>
          <w:cantSplit/>
          <w:tblHeader/>
        </w:trPr>
        <w:tc>
          <w:tcPr>
            <w:tcW w:w="9639" w:type="dxa"/>
          </w:tcPr>
          <w:p w14:paraId="48A63928" w14:textId="77777777" w:rsidR="009722D5" w:rsidRPr="00146683" w:rsidRDefault="009722D5" w:rsidP="005411BB">
            <w:pPr>
              <w:pStyle w:val="TAL"/>
              <w:rPr>
                <w:b/>
                <w:i/>
                <w:lang w:eastAsia="zh-CN"/>
              </w:rPr>
            </w:pPr>
            <w:r w:rsidRPr="00146683">
              <w:rPr>
                <w:b/>
                <w:i/>
                <w:lang w:eastAsia="zh-CN"/>
              </w:rPr>
              <w:t>allowedRetxNumberPSSCH</w:t>
            </w:r>
          </w:p>
          <w:p w14:paraId="2BEB9BAF" w14:textId="77777777" w:rsidR="009722D5" w:rsidRPr="00146683" w:rsidRDefault="009722D5" w:rsidP="005411BB">
            <w:pPr>
              <w:pStyle w:val="TAL"/>
              <w:rPr>
                <w:b/>
                <w:i/>
                <w:lang w:eastAsia="zh-CN"/>
              </w:rPr>
            </w:pPr>
            <w:r w:rsidRPr="00146683">
              <w:rPr>
                <w:bCs/>
                <w:kern w:val="2"/>
                <w:lang w:eastAsia="en-GB"/>
              </w:rPr>
              <w:t xml:space="preserve">Indicates </w:t>
            </w:r>
            <w:r w:rsidRPr="00146683">
              <w:rPr>
                <w:bCs/>
                <w:kern w:val="2"/>
                <w:lang w:eastAsia="zh-CN"/>
              </w:rPr>
              <w:t>the allowed retransmission number for transmissions on PSSCH</w:t>
            </w:r>
            <w:r w:rsidRPr="00146683">
              <w:rPr>
                <w:bCs/>
                <w:noProof/>
                <w:lang w:eastAsia="zh-CN"/>
              </w:rPr>
              <w:t xml:space="preserve"> (see TS 36.213 [23])</w:t>
            </w:r>
            <w:r w:rsidRPr="00146683">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146683">
              <w:rPr>
                <w:bCs/>
                <w:kern w:val="2"/>
                <w:lang w:eastAsia="zh-CN"/>
              </w:rPr>
              <w:t>may</w:t>
            </w:r>
            <w:r w:rsidRPr="00146683">
              <w:rPr>
                <w:bCs/>
                <w:kern w:val="2"/>
                <w:lang w:eastAsia="zh-CN"/>
              </w:rPr>
              <w:t xml:space="preserve"> autonomously select no retransmission or one retransmission for a transport block.</w:t>
            </w:r>
          </w:p>
        </w:tc>
      </w:tr>
      <w:tr w:rsidR="00146683" w:rsidRPr="00146683" w14:paraId="76E4A1BB" w14:textId="77777777" w:rsidTr="005411BB">
        <w:trPr>
          <w:cantSplit/>
          <w:tblHeader/>
        </w:trPr>
        <w:tc>
          <w:tcPr>
            <w:tcW w:w="9639" w:type="dxa"/>
          </w:tcPr>
          <w:p w14:paraId="548FB094" w14:textId="77777777" w:rsidR="009722D5" w:rsidRPr="00146683" w:rsidRDefault="009722D5" w:rsidP="005411BB">
            <w:pPr>
              <w:pStyle w:val="TAL"/>
              <w:rPr>
                <w:b/>
                <w:bCs/>
                <w:i/>
                <w:noProof/>
                <w:lang w:eastAsia="zh-CN"/>
              </w:rPr>
            </w:pPr>
            <w:r w:rsidRPr="00146683">
              <w:rPr>
                <w:b/>
                <w:i/>
                <w:lang w:eastAsia="zh-CN"/>
              </w:rPr>
              <w:t>maxTxPower</w:t>
            </w:r>
          </w:p>
          <w:p w14:paraId="27760D30"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aximum transmission power for transmission on PSSCH and PSCCH</w:t>
            </w:r>
            <w:r w:rsidRPr="00146683">
              <w:rPr>
                <w:bCs/>
                <w:noProof/>
                <w:lang w:eastAsia="zh-CN"/>
              </w:rPr>
              <w:t xml:space="preserve"> (see TS 36.213 [23])</w:t>
            </w:r>
            <w:r w:rsidRPr="00146683">
              <w:rPr>
                <w:bCs/>
                <w:kern w:val="2"/>
                <w:lang w:eastAsia="zh-CN"/>
              </w:rPr>
              <w:t>.</w:t>
            </w:r>
          </w:p>
        </w:tc>
      </w:tr>
      <w:tr w:rsidR="00146683" w:rsidRPr="00146683" w14:paraId="0C17FB63" w14:textId="77777777" w:rsidTr="005411BB">
        <w:trPr>
          <w:cantSplit/>
          <w:tblHeader/>
        </w:trPr>
        <w:tc>
          <w:tcPr>
            <w:tcW w:w="9639" w:type="dxa"/>
          </w:tcPr>
          <w:p w14:paraId="3C1D8516" w14:textId="77777777" w:rsidR="009722D5" w:rsidRPr="00146683" w:rsidRDefault="009722D5" w:rsidP="005411BB">
            <w:pPr>
              <w:pStyle w:val="TAL"/>
              <w:rPr>
                <w:b/>
                <w:bCs/>
                <w:i/>
                <w:noProof/>
                <w:lang w:eastAsia="zh-CN"/>
              </w:rPr>
            </w:pPr>
            <w:r w:rsidRPr="00146683">
              <w:rPr>
                <w:b/>
                <w:i/>
                <w:lang w:eastAsia="zh-CN"/>
              </w:rPr>
              <w:t>m</w:t>
            </w:r>
            <w:r w:rsidRPr="00146683">
              <w:rPr>
                <w:b/>
                <w:i/>
              </w:rPr>
              <w:t>inMCS</w:t>
            </w:r>
            <w:r w:rsidRPr="00146683">
              <w:rPr>
                <w:b/>
                <w:i/>
                <w:lang w:eastAsia="zh-CN"/>
              </w:rPr>
              <w:t>-</w:t>
            </w:r>
            <w:r w:rsidRPr="00146683">
              <w:rPr>
                <w:b/>
                <w:i/>
              </w:rPr>
              <w:t>PSSCH</w:t>
            </w:r>
            <w:r w:rsidRPr="00146683">
              <w:rPr>
                <w:b/>
                <w:i/>
                <w:lang w:eastAsia="zh-CN"/>
              </w:rPr>
              <w:t>, max</w:t>
            </w:r>
            <w:r w:rsidRPr="00146683">
              <w:rPr>
                <w:b/>
                <w:i/>
              </w:rPr>
              <w:t>MCS</w:t>
            </w:r>
            <w:r w:rsidRPr="00146683">
              <w:rPr>
                <w:b/>
                <w:i/>
                <w:lang w:eastAsia="zh-CN"/>
              </w:rPr>
              <w:t>-</w:t>
            </w:r>
            <w:r w:rsidRPr="00146683">
              <w:rPr>
                <w:b/>
                <w:i/>
              </w:rPr>
              <w:t>PSSCH</w:t>
            </w:r>
          </w:p>
          <w:p w14:paraId="53876419"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inimum and maximum MCS values used for transmissions on PSSCH</w:t>
            </w:r>
            <w:r w:rsidRPr="00146683">
              <w:rPr>
                <w:bCs/>
                <w:noProof/>
                <w:lang w:eastAsia="zh-CN"/>
              </w:rPr>
              <w:t xml:space="preserve"> (see TS 36.213 [23])</w:t>
            </w:r>
            <w:r w:rsidRPr="00146683">
              <w:rPr>
                <w:bCs/>
                <w:kern w:val="2"/>
                <w:lang w:eastAsia="zh-CN"/>
              </w:rPr>
              <w:t>.</w:t>
            </w:r>
            <w:r w:rsidR="00767A26" w:rsidRPr="00146683">
              <w:rPr>
                <w:bCs/>
                <w:kern w:val="2"/>
                <w:lang w:eastAsia="zh-CN"/>
              </w:rPr>
              <w:t xml:space="preserve"> </w:t>
            </w:r>
            <w:r w:rsidR="00C13A85" w:rsidRPr="00146683">
              <w:rPr>
                <w:bCs/>
                <w:kern w:val="2"/>
                <w:lang w:eastAsia="zh-CN"/>
              </w:rPr>
              <w:t xml:space="preserve">If included, </w:t>
            </w:r>
            <w:r w:rsidR="00C13A85" w:rsidRPr="00146683">
              <w:rPr>
                <w:bCs/>
                <w:i/>
                <w:kern w:val="2"/>
                <w:lang w:eastAsia="zh-CN"/>
              </w:rPr>
              <w:t xml:space="preserve">minMCS-PSSCH-r14 </w:t>
            </w:r>
            <w:r w:rsidR="00C13A85" w:rsidRPr="00146683">
              <w:rPr>
                <w:bCs/>
                <w:kern w:val="2"/>
                <w:lang w:eastAsia="zh-CN"/>
              </w:rPr>
              <w:t>and</w:t>
            </w:r>
            <w:r w:rsidR="00C13A85" w:rsidRPr="00146683">
              <w:rPr>
                <w:bCs/>
                <w:i/>
                <w:kern w:val="2"/>
                <w:lang w:eastAsia="zh-CN"/>
              </w:rPr>
              <w:t xml:space="preserve"> maxMCS-PSSCH-r14</w:t>
            </w:r>
            <w:r w:rsidR="00C13A85" w:rsidRPr="00146683">
              <w:rPr>
                <w:bCs/>
                <w:kern w:val="2"/>
                <w:lang w:eastAsia="zh-CN"/>
              </w:rPr>
              <w:t xml:space="preserve"> correspond to the MCS table in Table 8.6.1-1 </w:t>
            </w:r>
            <w:r w:rsidR="00C13A85" w:rsidRPr="00146683">
              <w:rPr>
                <w:bCs/>
                <w:kern w:val="2"/>
                <w:lang w:eastAsia="en-GB"/>
              </w:rPr>
              <w:t>with 64QAM indices overridden by 16QAM</w:t>
            </w:r>
            <w:r w:rsidR="00C13A85" w:rsidRPr="00146683">
              <w:rPr>
                <w:bCs/>
                <w:kern w:val="2"/>
                <w:lang w:eastAsia="zh-CN"/>
              </w:rPr>
              <w:t xml:space="preserve"> used for transmission on PSSCH. </w:t>
            </w:r>
            <w:r w:rsidR="00767A26" w:rsidRPr="00146683">
              <w:rPr>
                <w:bCs/>
                <w:kern w:val="2"/>
                <w:lang w:eastAsia="zh-CN"/>
              </w:rPr>
              <w:t xml:space="preserve">If included, </w:t>
            </w:r>
            <w:r w:rsidR="00767A26" w:rsidRPr="00146683">
              <w:rPr>
                <w:bCs/>
                <w:i/>
                <w:kern w:val="2"/>
                <w:lang w:eastAsia="zh-CN"/>
              </w:rPr>
              <w:t xml:space="preserve">minMCS-PSSCH-r15 </w:t>
            </w:r>
            <w:r w:rsidR="00767A26" w:rsidRPr="00146683">
              <w:rPr>
                <w:bCs/>
                <w:kern w:val="2"/>
                <w:lang w:eastAsia="zh-CN"/>
              </w:rPr>
              <w:t>and</w:t>
            </w:r>
            <w:r w:rsidR="00767A26" w:rsidRPr="00146683">
              <w:rPr>
                <w:bCs/>
                <w:i/>
                <w:kern w:val="2"/>
                <w:lang w:eastAsia="zh-CN"/>
              </w:rPr>
              <w:t xml:space="preserve"> maxMCS-PSSCH-r15</w:t>
            </w:r>
            <w:r w:rsidR="00767A26" w:rsidRPr="00146683">
              <w:rPr>
                <w:bCs/>
                <w:kern w:val="2"/>
                <w:lang w:eastAsia="zh-CN"/>
              </w:rPr>
              <w:t xml:space="preserve"> correspond to both the MCS table in Table 8.6.1-1 and Table 14.1.1-2 in TS 36.213 [23] used for transmission on PSSCH.</w:t>
            </w:r>
          </w:p>
        </w:tc>
      </w:tr>
      <w:tr w:rsidR="00146683" w:rsidRPr="00146683" w:rsidDel="003C3463" w14:paraId="16C9B359" w14:textId="77777777" w:rsidTr="001459AE">
        <w:trPr>
          <w:cantSplit/>
          <w:tblHeader/>
        </w:trPr>
        <w:tc>
          <w:tcPr>
            <w:tcW w:w="9639" w:type="dxa"/>
          </w:tcPr>
          <w:p w14:paraId="0F13B273" w14:textId="77777777" w:rsidR="009A4C72" w:rsidRPr="00146683" w:rsidRDefault="009A4C72" w:rsidP="001459AE">
            <w:pPr>
              <w:pStyle w:val="TAL"/>
              <w:rPr>
                <w:b/>
                <w:i/>
                <w:lang w:eastAsia="zh-CN"/>
              </w:rPr>
            </w:pPr>
            <w:r w:rsidRPr="00146683">
              <w:rPr>
                <w:b/>
                <w:i/>
                <w:lang w:eastAsia="zh-CN"/>
              </w:rPr>
              <w:t>minSubchannel-NumberPSSCH, maxSubchannel-NumberPSSCH</w:t>
            </w:r>
          </w:p>
          <w:p w14:paraId="01B1A313" w14:textId="77777777" w:rsidR="009A4C72" w:rsidRPr="00146683" w:rsidDel="003C3463" w:rsidRDefault="009A4C7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inimum and maximum number of sub-channels which may be used for transmissions on PSSCH</w:t>
            </w:r>
            <w:r w:rsidRPr="00146683">
              <w:rPr>
                <w:bCs/>
                <w:noProof/>
                <w:lang w:eastAsia="zh-CN"/>
              </w:rPr>
              <w:t xml:space="preserve"> (see TS 36.213 [23])</w:t>
            </w:r>
            <w:r w:rsidRPr="00146683">
              <w:rPr>
                <w:bCs/>
                <w:kern w:val="2"/>
                <w:lang w:eastAsia="zh-CN"/>
              </w:rPr>
              <w:t>.</w:t>
            </w:r>
          </w:p>
        </w:tc>
      </w:tr>
      <w:tr w:rsidR="00146683" w:rsidRPr="00146683" w14:paraId="3F5C4166" w14:textId="77777777" w:rsidTr="005411BB">
        <w:trPr>
          <w:cantSplit/>
          <w:tblHeader/>
        </w:trPr>
        <w:tc>
          <w:tcPr>
            <w:tcW w:w="9639" w:type="dxa"/>
          </w:tcPr>
          <w:p w14:paraId="52F20D96" w14:textId="77777777" w:rsidR="009722D5" w:rsidRPr="00146683" w:rsidRDefault="009722D5" w:rsidP="005411BB">
            <w:pPr>
              <w:pStyle w:val="TAL"/>
              <w:rPr>
                <w:b/>
                <w:i/>
                <w:lang w:eastAsia="zh-CN"/>
              </w:rPr>
            </w:pPr>
            <w:r w:rsidRPr="00146683">
              <w:rPr>
                <w:b/>
                <w:i/>
                <w:lang w:eastAsia="zh-CN"/>
              </w:rPr>
              <w:t>thresUE-Speed</w:t>
            </w:r>
          </w:p>
          <w:p w14:paraId="2B002370" w14:textId="77777777" w:rsidR="009722D5" w:rsidRPr="00146683" w:rsidRDefault="009722D5" w:rsidP="005411BB">
            <w:pPr>
              <w:pStyle w:val="TAL"/>
              <w:rPr>
                <w:b/>
                <w:i/>
                <w:lang w:eastAsia="zh-CN"/>
              </w:rPr>
            </w:pPr>
            <w:r w:rsidRPr="00146683">
              <w:rPr>
                <w:bCs/>
                <w:kern w:val="2"/>
                <w:lang w:eastAsia="zh-CN"/>
              </w:rPr>
              <w:t xml:space="preserve">Indicates a UE speed threshold. </w:t>
            </w:r>
          </w:p>
        </w:tc>
      </w:tr>
      <w:tr w:rsidR="00146683" w:rsidRPr="00146683" w14:paraId="313491F3" w14:textId="77777777" w:rsidTr="005411BB">
        <w:trPr>
          <w:cantSplit/>
          <w:tblHeader/>
        </w:trPr>
        <w:tc>
          <w:tcPr>
            <w:tcW w:w="9639" w:type="dxa"/>
          </w:tcPr>
          <w:p w14:paraId="5145CB5B" w14:textId="77777777" w:rsidR="009722D5" w:rsidRPr="00146683" w:rsidRDefault="009722D5" w:rsidP="005411BB">
            <w:pPr>
              <w:pStyle w:val="TAL"/>
              <w:rPr>
                <w:b/>
                <w:i/>
                <w:lang w:eastAsia="zh-CN"/>
              </w:rPr>
            </w:pPr>
            <w:r w:rsidRPr="00146683">
              <w:rPr>
                <w:b/>
                <w:i/>
                <w:lang w:eastAsia="zh-CN"/>
              </w:rPr>
              <w:t>typeTxSync</w:t>
            </w:r>
          </w:p>
          <w:p w14:paraId="7D975213" w14:textId="77777777" w:rsidR="009722D5" w:rsidRPr="00146683" w:rsidRDefault="009722D5" w:rsidP="005411BB">
            <w:pPr>
              <w:pStyle w:val="TAL"/>
              <w:rPr>
                <w:b/>
                <w:i/>
                <w:lang w:eastAsia="zh-CN"/>
              </w:rPr>
            </w:pPr>
            <w:r w:rsidRPr="00146683">
              <w:rPr>
                <w:lang w:eastAsia="zh-CN"/>
              </w:rPr>
              <w:t>Indicates the synchronization reference type</w:t>
            </w:r>
            <w:r w:rsidRPr="00146683">
              <w:rPr>
                <w:bCs/>
                <w:noProof/>
                <w:lang w:eastAsia="zh-CN"/>
              </w:rPr>
              <w:t xml:space="preserve"> (see TS 36.213 [23])</w:t>
            </w:r>
            <w:r w:rsidRPr="00146683">
              <w:rPr>
                <w:lang w:eastAsia="zh-CN"/>
              </w:rPr>
              <w:t xml:space="preserve">. For configurations by the eNB, only </w:t>
            </w:r>
            <w:r w:rsidRPr="00146683">
              <w:rPr>
                <w:i/>
                <w:lang w:eastAsia="zh-CN"/>
              </w:rPr>
              <w:t>gnss</w:t>
            </w:r>
            <w:r w:rsidRPr="00146683">
              <w:rPr>
                <w:lang w:eastAsia="zh-CN"/>
              </w:rPr>
              <w:t xml:space="preserve"> and </w:t>
            </w:r>
            <w:r w:rsidRPr="00146683">
              <w:rPr>
                <w:i/>
                <w:lang w:eastAsia="zh-CN"/>
              </w:rPr>
              <w:t>enb</w:t>
            </w:r>
            <w:r w:rsidRPr="00146683">
              <w:rPr>
                <w:lang w:eastAsia="zh-CN"/>
              </w:rPr>
              <w:t xml:space="preserve"> can be configured; and for pre-configuration, only </w:t>
            </w:r>
            <w:r w:rsidRPr="00146683">
              <w:rPr>
                <w:i/>
                <w:lang w:eastAsia="zh-CN"/>
              </w:rPr>
              <w:t>gnss</w:t>
            </w:r>
            <w:r w:rsidRPr="00146683">
              <w:rPr>
                <w:lang w:eastAsia="zh-CN"/>
              </w:rPr>
              <w:t xml:space="preserve"> and </w:t>
            </w:r>
            <w:r w:rsidRPr="00146683">
              <w:rPr>
                <w:i/>
                <w:lang w:eastAsia="zh-CN"/>
              </w:rPr>
              <w:t>ue</w:t>
            </w:r>
            <w:r w:rsidRPr="00146683">
              <w:rPr>
                <w:lang w:eastAsia="zh-CN"/>
              </w:rPr>
              <w:t xml:space="preserve"> can be configured. If the field is absent, the configuration is applicable for all synchronization reference types.</w:t>
            </w:r>
          </w:p>
        </w:tc>
      </w:tr>
      <w:tr w:rsidR="00146683" w:rsidRPr="00146683"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146683" w:rsidRDefault="009722D5" w:rsidP="005411BB">
            <w:pPr>
              <w:pStyle w:val="TAL"/>
              <w:rPr>
                <w:b/>
                <w:i/>
                <w:lang w:eastAsia="zh-CN"/>
              </w:rPr>
            </w:pPr>
            <w:r w:rsidRPr="00146683">
              <w:rPr>
                <w:b/>
                <w:i/>
              </w:rPr>
              <w:t>parametersAbove</w:t>
            </w:r>
            <w:r w:rsidRPr="00146683">
              <w:rPr>
                <w:b/>
                <w:i/>
                <w:lang w:eastAsia="zh-CN"/>
              </w:rPr>
              <w:t>Thres</w:t>
            </w:r>
          </w:p>
          <w:p w14:paraId="67C192DA"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above </w:t>
            </w:r>
            <w:r w:rsidRPr="00146683">
              <w:rPr>
                <w:i/>
                <w:lang w:eastAsia="zh-CN"/>
              </w:rPr>
              <w:t>thresUE-Speed</w:t>
            </w:r>
            <w:r w:rsidRPr="00146683">
              <w:t>.</w:t>
            </w:r>
          </w:p>
        </w:tc>
      </w:tr>
      <w:tr w:rsidR="009722D5" w:rsidRPr="00146683"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146683" w:rsidRDefault="009722D5" w:rsidP="005411BB">
            <w:pPr>
              <w:pStyle w:val="TAL"/>
              <w:rPr>
                <w:b/>
                <w:i/>
                <w:lang w:eastAsia="zh-CN"/>
              </w:rPr>
            </w:pPr>
            <w:r w:rsidRPr="00146683">
              <w:rPr>
                <w:b/>
                <w:i/>
              </w:rPr>
              <w:t>parameters</w:t>
            </w:r>
            <w:r w:rsidRPr="00146683">
              <w:rPr>
                <w:b/>
                <w:i/>
                <w:lang w:eastAsia="zh-CN"/>
              </w:rPr>
              <w:t>BelowThres</w:t>
            </w:r>
          </w:p>
          <w:p w14:paraId="14009E2B"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w:t>
            </w:r>
            <w:r w:rsidRPr="00146683">
              <w:rPr>
                <w:lang w:eastAsia="zh-CN"/>
              </w:rPr>
              <w:t>below</w:t>
            </w:r>
            <w:r w:rsidRPr="00146683">
              <w:t xml:space="preserve"> </w:t>
            </w:r>
            <w:r w:rsidRPr="00146683">
              <w:rPr>
                <w:i/>
                <w:lang w:eastAsia="zh-CN"/>
              </w:rPr>
              <w:t>thresUE-Speed</w:t>
            </w:r>
            <w:r w:rsidRPr="00146683">
              <w:t>.</w:t>
            </w:r>
          </w:p>
        </w:tc>
      </w:tr>
    </w:tbl>
    <w:p w14:paraId="533AB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C243658" w14:textId="77777777" w:rsidTr="005411BB">
        <w:trPr>
          <w:cantSplit/>
          <w:tblHeader/>
        </w:trPr>
        <w:tc>
          <w:tcPr>
            <w:tcW w:w="2268" w:type="dxa"/>
          </w:tcPr>
          <w:p w14:paraId="0E2CEAA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C31C374" w14:textId="77777777" w:rsidR="009722D5" w:rsidRPr="00146683" w:rsidRDefault="009722D5" w:rsidP="005411BB">
            <w:pPr>
              <w:pStyle w:val="TAH"/>
              <w:rPr>
                <w:lang w:eastAsia="en-GB"/>
              </w:rPr>
            </w:pPr>
            <w:r w:rsidRPr="00146683">
              <w:rPr>
                <w:iCs/>
                <w:lang w:eastAsia="en-GB"/>
              </w:rPr>
              <w:t>Explanation</w:t>
            </w:r>
          </w:p>
        </w:tc>
      </w:tr>
      <w:tr w:rsidR="009722D5" w:rsidRPr="00146683"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146683" w:rsidRDefault="009722D5" w:rsidP="005411BB">
            <w:pPr>
              <w:pStyle w:val="TAL"/>
              <w:rPr>
                <w:i/>
                <w:noProof/>
                <w:lang w:eastAsia="zh-CN"/>
              </w:rPr>
            </w:pPr>
            <w:r w:rsidRPr="00146683">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146683" w:rsidRDefault="009722D5" w:rsidP="005411BB">
            <w:pPr>
              <w:pStyle w:val="TAL"/>
              <w:rPr>
                <w:lang w:eastAsia="zh-CN"/>
              </w:rPr>
            </w:pPr>
            <w:r w:rsidRPr="00146683">
              <w:rPr>
                <w:lang w:eastAsia="en-GB"/>
              </w:rPr>
              <w:t xml:space="preserve">The field is </w:t>
            </w:r>
            <w:r w:rsidR="009A4C72" w:rsidRPr="00146683">
              <w:rPr>
                <w:lang w:eastAsia="en-GB"/>
              </w:rPr>
              <w:t xml:space="preserve">optionally </w:t>
            </w:r>
            <w:r w:rsidRPr="00146683">
              <w:rPr>
                <w:lang w:eastAsia="en-GB"/>
              </w:rPr>
              <w:t>present</w:t>
            </w:r>
            <w:r w:rsidR="009A4C72" w:rsidRPr="00146683">
              <w:rPr>
                <w:lang w:eastAsia="en-GB"/>
              </w:rPr>
              <w:t>, need OR,</w:t>
            </w:r>
            <w:r w:rsidRPr="00146683">
              <w:rPr>
                <w:lang w:eastAsia="en-GB"/>
              </w:rPr>
              <w:t xml:space="preserve"> </w:t>
            </w:r>
            <w:r w:rsidRPr="00146683">
              <w:rPr>
                <w:lang w:eastAsia="zh-CN"/>
              </w:rPr>
              <w:t xml:space="preserve">in IE </w:t>
            </w:r>
            <w:r w:rsidRPr="00146683">
              <w:rPr>
                <w:i/>
              </w:rPr>
              <w:t>SL-</w:t>
            </w:r>
            <w:r w:rsidRPr="00146683">
              <w:rPr>
                <w:i/>
                <w:lang w:eastAsia="zh-CN"/>
              </w:rPr>
              <w:t>CBR-</w:t>
            </w:r>
            <w:r w:rsidR="009A4C72" w:rsidRPr="00146683">
              <w:rPr>
                <w:i/>
              </w:rPr>
              <w:t>Common</w:t>
            </w:r>
            <w:r w:rsidRPr="00146683">
              <w:rPr>
                <w:i/>
              </w:rPr>
              <w:t>TxConfigList-r14</w:t>
            </w:r>
            <w:r w:rsidR="009A4C72" w:rsidRPr="00146683">
              <w:rPr>
                <w:i/>
              </w:rPr>
              <w:t>, or in IE SL-CBR-PreconfigTxConfigList-r14</w:t>
            </w:r>
            <w:r w:rsidRPr="00146683">
              <w:rPr>
                <w:lang w:eastAsia="en-GB"/>
              </w:rPr>
              <w:t>. Otherwise the field is not present.</w:t>
            </w:r>
            <w:r w:rsidRPr="00146683">
              <w:rPr>
                <w:lang w:eastAsia="zh-CN"/>
              </w:rPr>
              <w:t xml:space="preserve"> Need OR.</w:t>
            </w:r>
          </w:p>
        </w:tc>
      </w:tr>
    </w:tbl>
    <w:p w14:paraId="6E2430FB" w14:textId="77777777" w:rsidR="009722D5" w:rsidRPr="00146683" w:rsidRDefault="009722D5" w:rsidP="009722D5"/>
    <w:p w14:paraId="7D780E95" w14:textId="77777777" w:rsidR="00767A26" w:rsidRPr="00146683" w:rsidRDefault="00767A26" w:rsidP="008735BC">
      <w:pPr>
        <w:pStyle w:val="Heading4"/>
        <w:rPr>
          <w:i/>
        </w:rPr>
      </w:pPr>
      <w:bookmarkStart w:id="5344" w:name="_Toc29342827"/>
      <w:bookmarkStart w:id="5345" w:name="_Toc29343966"/>
      <w:bookmarkStart w:id="5346" w:name="_Toc36567232"/>
      <w:bookmarkStart w:id="5347" w:name="_Toc36810680"/>
      <w:bookmarkStart w:id="5348" w:name="_Toc36847044"/>
      <w:bookmarkStart w:id="5349" w:name="_Toc36939697"/>
      <w:bookmarkStart w:id="5350" w:name="_Toc37082677"/>
      <w:bookmarkStart w:id="5351" w:name="_Toc46481318"/>
      <w:bookmarkStart w:id="5352" w:name="_Toc46482552"/>
      <w:bookmarkStart w:id="5353" w:name="_Toc46483786"/>
      <w:bookmarkStart w:id="5354" w:name="_Toc156168485"/>
      <w:r w:rsidRPr="00146683">
        <w:rPr>
          <w:i/>
        </w:rPr>
        <w:t>–</w:t>
      </w:r>
      <w:r w:rsidRPr="00146683">
        <w:rPr>
          <w:i/>
        </w:rPr>
        <w:tab/>
        <w:t>SL-Reliability</w:t>
      </w:r>
      <w:bookmarkEnd w:id="5344"/>
      <w:bookmarkEnd w:id="5345"/>
      <w:bookmarkEnd w:id="5346"/>
      <w:bookmarkEnd w:id="5347"/>
      <w:bookmarkEnd w:id="5348"/>
      <w:bookmarkEnd w:id="5349"/>
      <w:bookmarkEnd w:id="5350"/>
      <w:bookmarkEnd w:id="5351"/>
      <w:bookmarkEnd w:id="5352"/>
      <w:bookmarkEnd w:id="5353"/>
      <w:bookmarkEnd w:id="5354"/>
    </w:p>
    <w:p w14:paraId="01D45EA6" w14:textId="77777777" w:rsidR="00767A26" w:rsidRPr="00146683" w:rsidRDefault="00767A26" w:rsidP="00767A26">
      <w:r w:rsidRPr="00146683">
        <w:t xml:space="preserve">The IE </w:t>
      </w:r>
      <w:r w:rsidRPr="00146683">
        <w:rPr>
          <w:i/>
        </w:rPr>
        <w:t>SL-Reliability</w:t>
      </w:r>
      <w:r w:rsidRPr="00146683">
        <w:t xml:space="preserve"> indicates one or more reliabilities of a logical channel group used in case of scheduled sidelink communication resources </w:t>
      </w:r>
      <w:r w:rsidRPr="00146683">
        <w:rPr>
          <w:lang w:eastAsia="zh-CN"/>
        </w:rPr>
        <w:t xml:space="preserve">or traffic reliability(ies) </w:t>
      </w:r>
      <w:r w:rsidRPr="00146683">
        <w:rPr>
          <w:lang w:eastAsia="en-GB"/>
        </w:rPr>
        <w:t>associated with the reported traffic pattern for V2X sidelink communication</w:t>
      </w:r>
      <w:r w:rsidRPr="00146683">
        <w:t>; see TS 36.</w:t>
      </w:r>
      <w:r w:rsidRPr="00146683">
        <w:rPr>
          <w:iCs/>
        </w:rPr>
        <w:t>3</w:t>
      </w:r>
      <w:r w:rsidRPr="00146683">
        <w:t xml:space="preserve">21 </w:t>
      </w:r>
      <w:r w:rsidRPr="00146683">
        <w:rPr>
          <w:bCs/>
        </w:rPr>
        <w:t>[6]</w:t>
      </w:r>
      <w:r w:rsidRPr="00146683">
        <w:t>.</w:t>
      </w:r>
    </w:p>
    <w:p w14:paraId="4B3FA4CD" w14:textId="77777777" w:rsidR="00767A26" w:rsidRPr="00146683" w:rsidRDefault="00767A26" w:rsidP="00767A26">
      <w:pPr>
        <w:keepNext/>
        <w:keepLines/>
        <w:spacing w:before="60"/>
        <w:jc w:val="center"/>
        <w:rPr>
          <w:rFonts w:ascii="Arial" w:hAnsi="Arial"/>
          <w:b/>
          <w:lang w:eastAsia="x-none"/>
        </w:rPr>
      </w:pPr>
      <w:r w:rsidRPr="00146683">
        <w:rPr>
          <w:rFonts w:ascii="Arial" w:hAnsi="Arial"/>
          <w:b/>
          <w:bCs/>
          <w:i/>
          <w:iCs/>
          <w:lang w:eastAsia="x-none"/>
        </w:rPr>
        <w:lastRenderedPageBreak/>
        <w:t>SL-Reliability</w:t>
      </w:r>
      <w:r w:rsidRPr="00146683">
        <w:rPr>
          <w:rFonts w:ascii="Arial" w:hAnsi="Arial"/>
          <w:b/>
          <w:lang w:eastAsia="x-none"/>
        </w:rPr>
        <w:t xml:space="preserve"> information element</w:t>
      </w:r>
    </w:p>
    <w:p w14:paraId="63A2238A" w14:textId="77777777" w:rsidR="00767A26" w:rsidRPr="00146683" w:rsidRDefault="00767A26" w:rsidP="00C302FE">
      <w:pPr>
        <w:pStyle w:val="PL"/>
        <w:shd w:val="clear" w:color="auto" w:fill="E6E6E6"/>
      </w:pPr>
      <w:r w:rsidRPr="00146683">
        <w:t>-- ASN1START</w:t>
      </w:r>
    </w:p>
    <w:p w14:paraId="5E3A5885" w14:textId="77777777" w:rsidR="00767A26" w:rsidRPr="00146683" w:rsidRDefault="00767A26" w:rsidP="00C302FE">
      <w:pPr>
        <w:pStyle w:val="PL"/>
        <w:shd w:val="clear" w:color="auto" w:fill="E6E6E6"/>
      </w:pPr>
    </w:p>
    <w:p w14:paraId="7F62DC06" w14:textId="77777777" w:rsidR="00767A26" w:rsidRPr="00146683" w:rsidRDefault="00767A26" w:rsidP="00C302FE">
      <w:pPr>
        <w:pStyle w:val="PL"/>
        <w:shd w:val="clear" w:color="auto" w:fill="E6E6E6"/>
      </w:pPr>
      <w:r w:rsidRPr="00146683">
        <w:t>SL-ReliabilityList-r15 ::=</w:t>
      </w:r>
      <w:r w:rsidRPr="00146683">
        <w:tab/>
      </w:r>
      <w:r w:rsidRPr="00146683">
        <w:tab/>
        <w:t>SEQUENCE (SIZE (1..maxSL-Relia</w:t>
      </w:r>
      <w:r w:rsidRPr="00146683">
        <w:rPr>
          <w:lang w:eastAsia="zh-CN"/>
        </w:rPr>
        <w:t>bility</w:t>
      </w:r>
      <w:r w:rsidRPr="00146683">
        <w:t>-r1</w:t>
      </w:r>
      <w:r w:rsidRPr="00146683">
        <w:rPr>
          <w:lang w:eastAsia="zh-CN"/>
        </w:rPr>
        <w:t>5</w:t>
      </w:r>
      <w:r w:rsidRPr="00146683">
        <w:t>)) OF SL-Reliability-r15</w:t>
      </w:r>
    </w:p>
    <w:p w14:paraId="0E9FE019" w14:textId="77777777" w:rsidR="00767A26" w:rsidRPr="00146683" w:rsidRDefault="00767A26" w:rsidP="00C302FE">
      <w:pPr>
        <w:pStyle w:val="PL"/>
        <w:shd w:val="clear" w:color="auto" w:fill="E6E6E6"/>
      </w:pPr>
    </w:p>
    <w:p w14:paraId="2664D3C2" w14:textId="77777777" w:rsidR="00767A26" w:rsidRPr="00146683" w:rsidRDefault="00767A26" w:rsidP="00C302FE">
      <w:pPr>
        <w:pStyle w:val="PL"/>
        <w:shd w:val="clear" w:color="auto" w:fill="E6E6E6"/>
      </w:pPr>
      <w:r w:rsidRPr="00146683">
        <w:t>SL-Reliability-r15 ::=</w:t>
      </w:r>
      <w:r w:rsidRPr="00146683">
        <w:tab/>
      </w:r>
      <w:r w:rsidRPr="00146683">
        <w:tab/>
      </w:r>
      <w:r w:rsidRPr="00146683">
        <w:tab/>
        <w:t>INTEGER (1..</w:t>
      </w:r>
      <w:r w:rsidRPr="00146683">
        <w:rPr>
          <w:lang w:eastAsia="zh-CN"/>
        </w:rPr>
        <w:t>8</w:t>
      </w:r>
      <w:r w:rsidRPr="00146683">
        <w:t>)</w:t>
      </w:r>
    </w:p>
    <w:p w14:paraId="051C878E" w14:textId="77777777" w:rsidR="00767A26" w:rsidRPr="00146683" w:rsidRDefault="00767A26" w:rsidP="00C302FE">
      <w:pPr>
        <w:pStyle w:val="PL"/>
        <w:shd w:val="clear" w:color="auto" w:fill="E6E6E6"/>
      </w:pPr>
    </w:p>
    <w:p w14:paraId="32891067" w14:textId="77777777" w:rsidR="00767A26" w:rsidRPr="00146683" w:rsidRDefault="00767A26" w:rsidP="00C302FE">
      <w:pPr>
        <w:pStyle w:val="PL"/>
        <w:shd w:val="clear" w:color="auto" w:fill="E6E6E6"/>
      </w:pPr>
      <w:r w:rsidRPr="00146683">
        <w:t>-- ASN1STOP</w:t>
      </w:r>
    </w:p>
    <w:p w14:paraId="4F4713A3" w14:textId="77777777" w:rsidR="00767A26" w:rsidRPr="00146683" w:rsidRDefault="00767A26" w:rsidP="009722D5"/>
    <w:p w14:paraId="74C93458" w14:textId="77777777" w:rsidR="009722D5" w:rsidRPr="00146683" w:rsidRDefault="009722D5" w:rsidP="009722D5">
      <w:pPr>
        <w:pStyle w:val="Heading4"/>
      </w:pPr>
      <w:bookmarkStart w:id="5355" w:name="_Toc20487527"/>
      <w:bookmarkStart w:id="5356" w:name="_Toc29342828"/>
      <w:bookmarkStart w:id="5357" w:name="_Toc29343967"/>
      <w:bookmarkStart w:id="5358" w:name="_Toc36567233"/>
      <w:bookmarkStart w:id="5359" w:name="_Toc36810681"/>
      <w:bookmarkStart w:id="5360" w:name="_Toc36847045"/>
      <w:bookmarkStart w:id="5361" w:name="_Toc36939698"/>
      <w:bookmarkStart w:id="5362" w:name="_Toc37082678"/>
      <w:bookmarkStart w:id="5363" w:name="_Toc46481319"/>
      <w:bookmarkStart w:id="5364" w:name="_Toc46482553"/>
      <w:bookmarkStart w:id="5365" w:name="_Toc46483787"/>
      <w:bookmarkStart w:id="5366" w:name="_Toc156168486"/>
      <w:r w:rsidRPr="00146683">
        <w:t>–</w:t>
      </w:r>
      <w:r w:rsidRPr="00146683">
        <w:tab/>
      </w:r>
      <w:r w:rsidRPr="00146683">
        <w:rPr>
          <w:i/>
        </w:rPr>
        <w:t>SL-RestrictResourceReservationPeriod</w:t>
      </w:r>
      <w:r w:rsidR="00A257CD" w:rsidRPr="00146683">
        <w:rPr>
          <w:i/>
        </w:rPr>
        <w:t>List</w:t>
      </w:r>
      <w:bookmarkEnd w:id="5355"/>
      <w:bookmarkEnd w:id="5356"/>
      <w:bookmarkEnd w:id="5357"/>
      <w:bookmarkEnd w:id="5358"/>
      <w:bookmarkEnd w:id="5359"/>
      <w:bookmarkEnd w:id="5360"/>
      <w:bookmarkEnd w:id="5361"/>
      <w:bookmarkEnd w:id="5362"/>
      <w:bookmarkEnd w:id="5363"/>
      <w:bookmarkEnd w:id="5364"/>
      <w:bookmarkEnd w:id="5365"/>
      <w:bookmarkEnd w:id="5366"/>
    </w:p>
    <w:p w14:paraId="65EA15E4" w14:textId="77777777" w:rsidR="009722D5" w:rsidRPr="00146683" w:rsidRDefault="009722D5" w:rsidP="009722D5">
      <w:r w:rsidRPr="00146683">
        <w:t xml:space="preserve">The IE </w:t>
      </w:r>
      <w:r w:rsidRPr="00146683">
        <w:rPr>
          <w:i/>
        </w:rPr>
        <w:t>SL-RestrictResourceReservationPeriod</w:t>
      </w:r>
      <w:r w:rsidR="00A257CD" w:rsidRPr="00146683">
        <w:rPr>
          <w:i/>
        </w:rPr>
        <w:t>List</w:t>
      </w:r>
      <w:r w:rsidRPr="00146683">
        <w:t xml:space="preserve"> indicates </w:t>
      </w:r>
      <w:r w:rsidRPr="00146683">
        <w:rPr>
          <w:bCs/>
          <w:kern w:val="2"/>
          <w:lang w:eastAsia="zh-CN"/>
        </w:rPr>
        <w:t>which values are allowed for the signaling of the resource reservation period in PSCCH for V2X sidelink communication</w:t>
      </w:r>
      <w:r w:rsidRPr="00146683">
        <w:t>, see TS 36.</w:t>
      </w:r>
      <w:r w:rsidRPr="00146683">
        <w:rPr>
          <w:iCs/>
        </w:rPr>
        <w:t>3</w:t>
      </w:r>
      <w:r w:rsidRPr="00146683">
        <w:t xml:space="preserve">21 </w:t>
      </w:r>
      <w:r w:rsidRPr="00146683">
        <w:rPr>
          <w:bCs/>
          <w:noProof/>
        </w:rPr>
        <w:t>[6]</w:t>
      </w:r>
      <w:r w:rsidRPr="00146683">
        <w:t>.</w:t>
      </w:r>
    </w:p>
    <w:p w14:paraId="6056CAD4" w14:textId="77777777" w:rsidR="009722D5" w:rsidRPr="00146683" w:rsidRDefault="009722D5" w:rsidP="009722D5">
      <w:pPr>
        <w:pStyle w:val="TH"/>
      </w:pPr>
      <w:r w:rsidRPr="00146683">
        <w:rPr>
          <w:i/>
        </w:rPr>
        <w:t>SL-RestrictResourceReservationPeriod</w:t>
      </w:r>
      <w:r w:rsidR="00A257CD" w:rsidRPr="00146683">
        <w:rPr>
          <w:i/>
        </w:rPr>
        <w:t>List</w:t>
      </w:r>
      <w:r w:rsidRPr="00146683">
        <w:t xml:space="preserve"> information element</w:t>
      </w:r>
    </w:p>
    <w:p w14:paraId="7CB022A5" w14:textId="77777777" w:rsidR="009722D5" w:rsidRPr="00146683" w:rsidRDefault="009722D5" w:rsidP="009722D5">
      <w:pPr>
        <w:pStyle w:val="PL"/>
        <w:shd w:val="clear" w:color="auto" w:fill="E6E6E6"/>
      </w:pPr>
      <w:r w:rsidRPr="00146683">
        <w:t>-- ASN1START</w:t>
      </w:r>
    </w:p>
    <w:p w14:paraId="0C2E08E8" w14:textId="77777777" w:rsidR="009722D5" w:rsidRPr="00146683" w:rsidRDefault="009722D5" w:rsidP="009722D5">
      <w:pPr>
        <w:pStyle w:val="PL"/>
        <w:shd w:val="clear" w:color="auto" w:fill="E6E6E6"/>
      </w:pPr>
    </w:p>
    <w:p w14:paraId="5D187496"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ResourceReservationPeriodList</w:t>
      </w:r>
      <w:r w:rsidRPr="00146683">
        <w:t>-r14 ::=</w:t>
      </w:r>
      <w:r w:rsidRPr="00146683">
        <w:tab/>
      </w:r>
      <w:r w:rsidRPr="00146683">
        <w:rPr>
          <w:snapToGrid w:val="0"/>
        </w:rPr>
        <w:t>SEQUENCE (SIZE (1..maxReservationPeriod-r14)) OF SL-</w:t>
      </w:r>
      <w:r w:rsidRPr="00146683">
        <w:t>Restrict</w:t>
      </w:r>
      <w:r w:rsidRPr="00146683">
        <w:rPr>
          <w:snapToGrid w:val="0"/>
        </w:rPr>
        <w:t>ResourceReservationPeriod-r14</w:t>
      </w:r>
    </w:p>
    <w:p w14:paraId="0E3D8333" w14:textId="77777777" w:rsidR="009722D5" w:rsidRPr="00146683" w:rsidRDefault="009722D5" w:rsidP="009722D5">
      <w:pPr>
        <w:pStyle w:val="PL"/>
        <w:shd w:val="clear" w:color="auto" w:fill="E6E6E6"/>
      </w:pPr>
    </w:p>
    <w:p w14:paraId="68DEF3CC"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 xml:space="preserve">ResourceReservationPeriod-r14 </w:t>
      </w:r>
      <w:r w:rsidRPr="00146683">
        <w:t>::=</w:t>
      </w:r>
      <w:r w:rsidRPr="00146683">
        <w:tab/>
      </w:r>
      <w:r w:rsidRPr="00146683">
        <w:tab/>
        <w:t>ENUMERATED {</w:t>
      </w:r>
      <w:r w:rsidRPr="00146683">
        <w:rPr>
          <w:kern w:val="2"/>
          <w:szCs w:val="22"/>
        </w:rPr>
        <w:t xml:space="preserve">v0dot2, v0dot5, </w:t>
      </w:r>
      <w:r w:rsidRPr="00146683">
        <w:t>v</w:t>
      </w:r>
      <w:r w:rsidRPr="00146683">
        <w:rPr>
          <w:kern w:val="2"/>
          <w:szCs w:val="22"/>
        </w:rPr>
        <w:t>1, v2, v3, v4, v5, v6, v7, v8, v9, v10, spare4,spare3, spare2, spare1</w:t>
      </w:r>
      <w:r w:rsidRPr="00146683">
        <w:t>}</w:t>
      </w:r>
    </w:p>
    <w:p w14:paraId="4C3BC2C2" w14:textId="77777777" w:rsidR="009722D5" w:rsidRPr="00146683" w:rsidRDefault="009722D5" w:rsidP="009722D5">
      <w:pPr>
        <w:pStyle w:val="PL"/>
        <w:shd w:val="clear" w:color="auto" w:fill="E6E6E6"/>
      </w:pPr>
    </w:p>
    <w:p w14:paraId="2BAB6AAA" w14:textId="77777777" w:rsidR="009722D5" w:rsidRPr="00146683" w:rsidRDefault="009722D5" w:rsidP="009722D5">
      <w:pPr>
        <w:pStyle w:val="PL"/>
        <w:shd w:val="clear" w:color="auto" w:fill="E6E6E6"/>
      </w:pPr>
      <w:r w:rsidRPr="00146683">
        <w:t>-- ASN1STOP</w:t>
      </w:r>
    </w:p>
    <w:p w14:paraId="6A27BB9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82AEF1" w14:textId="77777777" w:rsidTr="005411BB">
        <w:trPr>
          <w:cantSplit/>
          <w:tblHeader/>
        </w:trPr>
        <w:tc>
          <w:tcPr>
            <w:tcW w:w="9639" w:type="dxa"/>
          </w:tcPr>
          <w:p w14:paraId="1154AD22" w14:textId="77777777" w:rsidR="009722D5" w:rsidRPr="00146683" w:rsidRDefault="009722D5" w:rsidP="005411BB">
            <w:pPr>
              <w:pStyle w:val="TAH"/>
              <w:rPr>
                <w:lang w:eastAsia="en-GB"/>
              </w:rPr>
            </w:pPr>
            <w:r w:rsidRPr="00146683">
              <w:rPr>
                <w:i/>
                <w:noProof/>
                <w:lang w:eastAsia="en-GB"/>
              </w:rPr>
              <w:t>SL-RestrictResourceReservationPeriod</w:t>
            </w:r>
            <w:r w:rsidR="00A257CD" w:rsidRPr="00146683">
              <w:rPr>
                <w:i/>
                <w:noProof/>
                <w:lang w:eastAsia="en-GB"/>
              </w:rPr>
              <w:t>List</w:t>
            </w:r>
            <w:r w:rsidRPr="00146683">
              <w:rPr>
                <w:iCs/>
                <w:noProof/>
                <w:lang w:eastAsia="en-GB"/>
              </w:rPr>
              <w:t xml:space="preserve"> field descriptions</w:t>
            </w:r>
          </w:p>
        </w:tc>
      </w:tr>
      <w:tr w:rsidR="009722D5" w:rsidRPr="00146683" w14:paraId="497D3EFC" w14:textId="77777777" w:rsidTr="005411BB">
        <w:trPr>
          <w:cantSplit/>
          <w:tblHeader/>
        </w:trPr>
        <w:tc>
          <w:tcPr>
            <w:tcW w:w="9639" w:type="dxa"/>
          </w:tcPr>
          <w:p w14:paraId="487E393A" w14:textId="77777777" w:rsidR="009722D5" w:rsidRPr="00146683" w:rsidRDefault="009722D5" w:rsidP="005411BB">
            <w:pPr>
              <w:pStyle w:val="TAL"/>
              <w:rPr>
                <w:b/>
                <w:bCs/>
                <w:i/>
                <w:noProof/>
                <w:lang w:eastAsia="en-GB"/>
              </w:rPr>
            </w:pPr>
            <w:r w:rsidRPr="00146683">
              <w:rPr>
                <w:b/>
                <w:bCs/>
                <w:i/>
                <w:noProof/>
                <w:lang w:eastAsia="en-GB"/>
              </w:rPr>
              <w:t>SL-RestrictResourceReservationPeriod</w:t>
            </w:r>
          </w:p>
          <w:p w14:paraId="2D6652A5" w14:textId="77777777" w:rsidR="009722D5" w:rsidRPr="00146683" w:rsidRDefault="009722D5" w:rsidP="005411BB">
            <w:pPr>
              <w:pStyle w:val="TAL"/>
              <w:rPr>
                <w:i/>
                <w:noProof/>
                <w:lang w:eastAsia="zh-CN"/>
              </w:rPr>
            </w:pPr>
            <w:r w:rsidRPr="00146683">
              <w:t xml:space="preserve">Value </w:t>
            </w:r>
            <w:r w:rsidRPr="00146683">
              <w:rPr>
                <w:i/>
                <w:iCs/>
              </w:rPr>
              <w:t>v0dot2</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0.2, value </w:t>
            </w:r>
            <w:r w:rsidRPr="00146683">
              <w:rPr>
                <w:i/>
                <w:iCs/>
              </w:rPr>
              <w:t>v0dot5</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0.5, value </w:t>
            </w:r>
            <w:r w:rsidRPr="00146683">
              <w:rPr>
                <w:i/>
                <w:iCs/>
              </w:rPr>
              <w:t>v1</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1, and so on.</w:t>
            </w:r>
            <w:r w:rsidRPr="00146683">
              <w:rPr>
                <w:lang w:eastAsia="zh-CN"/>
              </w:rPr>
              <w:t xml:space="preserve"> </w:t>
            </w:r>
            <w:r w:rsidRPr="00146683">
              <w:rPr>
                <w:lang w:eastAsia="en-GB"/>
              </w:rPr>
              <w:t xml:space="preserve">Value </w:t>
            </w:r>
            <w:r w:rsidRPr="00146683">
              <w:rPr>
                <w:i/>
                <w:lang w:eastAsia="en-GB"/>
              </w:rPr>
              <w:t>v0dot2</w:t>
            </w:r>
            <w:r w:rsidRPr="00146683">
              <w:rPr>
                <w:i/>
                <w:lang w:eastAsia="zh-CN"/>
              </w:rPr>
              <w:t xml:space="preserve"> </w:t>
            </w:r>
            <w:r w:rsidRPr="00146683">
              <w:rPr>
                <w:lang w:eastAsia="zh-CN"/>
              </w:rPr>
              <w:t>and</w:t>
            </w:r>
            <w:r w:rsidRPr="00146683">
              <w:rPr>
                <w:i/>
                <w:lang w:eastAsia="zh-CN"/>
              </w:rPr>
              <w:t xml:space="preserve"> </w:t>
            </w:r>
            <w:r w:rsidRPr="00146683">
              <w:rPr>
                <w:lang w:eastAsia="en-GB"/>
              </w:rPr>
              <w:t xml:space="preserve">value </w:t>
            </w:r>
            <w:r w:rsidRPr="00146683">
              <w:rPr>
                <w:i/>
                <w:lang w:eastAsia="en-GB"/>
              </w:rPr>
              <w:t>v0dot5</w:t>
            </w:r>
            <w:r w:rsidRPr="00146683">
              <w:rPr>
                <w:lang w:eastAsia="zh-CN"/>
              </w:rPr>
              <w:t xml:space="preserve"> are configured in a pool-specific manner only.</w:t>
            </w:r>
            <w:r w:rsidR="00A257CD" w:rsidRPr="00146683">
              <w:rPr>
                <w:lang w:eastAsia="zh-CN"/>
              </w:rPr>
              <w:t xml:space="preserve"> E-UTRAN should not set value </w:t>
            </w:r>
            <w:r w:rsidR="00A257CD" w:rsidRPr="00146683">
              <w:rPr>
                <w:i/>
                <w:iCs/>
                <w:lang w:eastAsia="zh-CN"/>
              </w:rPr>
              <w:t>v0dot2</w:t>
            </w:r>
            <w:r w:rsidR="00A257CD" w:rsidRPr="00146683">
              <w:rPr>
                <w:lang w:eastAsia="zh-CN"/>
              </w:rPr>
              <w:t xml:space="preserve"> and </w:t>
            </w:r>
            <w:r w:rsidR="00A257CD" w:rsidRPr="00146683">
              <w:rPr>
                <w:i/>
                <w:iCs/>
                <w:lang w:eastAsia="zh-CN"/>
              </w:rPr>
              <w:t>v0dot5</w:t>
            </w:r>
            <w:r w:rsidR="00A257CD" w:rsidRPr="00146683">
              <w:rPr>
                <w:lang w:eastAsia="zh-CN"/>
              </w:rPr>
              <w:t xml:space="preserve"> for transmission pool for P2X related V2X sidelink communication.</w:t>
            </w:r>
          </w:p>
        </w:tc>
      </w:tr>
    </w:tbl>
    <w:p w14:paraId="64E6287B" w14:textId="77777777" w:rsidR="009722D5" w:rsidRPr="00146683" w:rsidRDefault="009722D5" w:rsidP="009722D5"/>
    <w:p w14:paraId="6CABD5D7" w14:textId="77777777" w:rsidR="009722D5" w:rsidRPr="00146683" w:rsidRDefault="009722D5" w:rsidP="009722D5">
      <w:pPr>
        <w:pStyle w:val="Heading4"/>
      </w:pPr>
      <w:bookmarkStart w:id="5367" w:name="_Toc20487528"/>
      <w:bookmarkStart w:id="5368" w:name="_Toc29342829"/>
      <w:bookmarkStart w:id="5369" w:name="_Toc29343968"/>
      <w:bookmarkStart w:id="5370" w:name="_Toc36567234"/>
      <w:bookmarkStart w:id="5371" w:name="_Toc36810682"/>
      <w:bookmarkStart w:id="5372" w:name="_Toc36847046"/>
      <w:bookmarkStart w:id="5373" w:name="_Toc36939699"/>
      <w:bookmarkStart w:id="5374" w:name="_Toc37082679"/>
      <w:bookmarkStart w:id="5375" w:name="_Toc46481320"/>
      <w:bookmarkStart w:id="5376" w:name="_Toc46482554"/>
      <w:bookmarkStart w:id="5377" w:name="_Toc46483788"/>
      <w:bookmarkStart w:id="5378" w:name="_Toc156168487"/>
      <w:r w:rsidRPr="00146683">
        <w:t>–</w:t>
      </w:r>
      <w:r w:rsidRPr="00146683">
        <w:tab/>
      </w:r>
      <w:r w:rsidRPr="00146683">
        <w:rPr>
          <w:i/>
        </w:rPr>
        <w:t>SLSSID</w:t>
      </w:r>
      <w:bookmarkEnd w:id="5367"/>
      <w:bookmarkEnd w:id="5368"/>
      <w:bookmarkEnd w:id="5369"/>
      <w:bookmarkEnd w:id="5370"/>
      <w:bookmarkEnd w:id="5371"/>
      <w:bookmarkEnd w:id="5372"/>
      <w:bookmarkEnd w:id="5373"/>
      <w:bookmarkEnd w:id="5374"/>
      <w:bookmarkEnd w:id="5375"/>
      <w:bookmarkEnd w:id="5376"/>
      <w:bookmarkEnd w:id="5377"/>
      <w:bookmarkEnd w:id="5378"/>
    </w:p>
    <w:p w14:paraId="17378D2C" w14:textId="77777777" w:rsidR="009722D5" w:rsidRPr="00146683" w:rsidRDefault="009722D5" w:rsidP="009722D5">
      <w:pPr>
        <w:keepNext/>
        <w:keepLines/>
        <w:rPr>
          <w:iCs/>
        </w:rPr>
      </w:pPr>
      <w:r w:rsidRPr="00146683">
        <w:rPr>
          <w:iCs/>
        </w:rPr>
        <w:t xml:space="preserve">The IE </w:t>
      </w:r>
      <w:r w:rsidRPr="00146683">
        <w:rPr>
          <w:i/>
          <w:iCs/>
        </w:rPr>
        <w:t>SLSSID</w:t>
      </w:r>
      <w:r w:rsidRPr="00146683">
        <w:rPr>
          <w:iCs/>
        </w:rPr>
        <w:t xml:space="preserve"> identifies a cell and is used by the receiving UE to detect asynchronous neighbouring cells, and by transmitting UEs to extend the synchronisation signals beyond the cell</w:t>
      </w:r>
      <w:r w:rsidR="00497FBE" w:rsidRPr="00146683">
        <w:rPr>
          <w:iCs/>
        </w:rPr>
        <w:t>'</w:t>
      </w:r>
      <w:r w:rsidRPr="00146683">
        <w:rPr>
          <w:iCs/>
        </w:rPr>
        <w:t>s coverage area.</w:t>
      </w:r>
    </w:p>
    <w:p w14:paraId="492F9266" w14:textId="77777777" w:rsidR="009722D5" w:rsidRPr="00146683" w:rsidRDefault="009722D5" w:rsidP="009722D5">
      <w:pPr>
        <w:pStyle w:val="TH"/>
      </w:pPr>
      <w:r w:rsidRPr="00146683">
        <w:rPr>
          <w:bCs/>
          <w:i/>
          <w:iCs/>
        </w:rPr>
        <w:t>SLSSID</w:t>
      </w:r>
      <w:r w:rsidRPr="00146683">
        <w:t xml:space="preserve"> information element</w:t>
      </w:r>
    </w:p>
    <w:p w14:paraId="41101C7C" w14:textId="77777777" w:rsidR="009722D5" w:rsidRPr="00146683" w:rsidRDefault="009722D5" w:rsidP="009722D5">
      <w:pPr>
        <w:pStyle w:val="PL"/>
        <w:shd w:val="clear" w:color="auto" w:fill="E6E6E6"/>
      </w:pPr>
      <w:r w:rsidRPr="00146683">
        <w:t>-- ASN1START</w:t>
      </w:r>
    </w:p>
    <w:p w14:paraId="22219B30" w14:textId="77777777" w:rsidR="009722D5" w:rsidRPr="00146683" w:rsidRDefault="009722D5" w:rsidP="009722D5">
      <w:pPr>
        <w:pStyle w:val="PL"/>
        <w:shd w:val="clear" w:color="auto" w:fill="E6E6E6"/>
      </w:pPr>
    </w:p>
    <w:p w14:paraId="7E4B479E" w14:textId="77777777" w:rsidR="009722D5" w:rsidRPr="00146683" w:rsidRDefault="009722D5" w:rsidP="009722D5">
      <w:pPr>
        <w:pStyle w:val="PL"/>
        <w:shd w:val="clear" w:color="auto" w:fill="E6E6E6"/>
      </w:pPr>
      <w:r w:rsidRPr="00146683">
        <w:t>SLSSID-r12 ::=</w:t>
      </w:r>
      <w:r w:rsidRPr="00146683">
        <w:tab/>
      </w:r>
      <w:r w:rsidRPr="00146683">
        <w:tab/>
      </w:r>
      <w:r w:rsidRPr="00146683">
        <w:tab/>
      </w:r>
      <w:r w:rsidRPr="00146683">
        <w:tab/>
      </w:r>
      <w:r w:rsidRPr="00146683">
        <w:tab/>
        <w:t>INTEGER (0..167)</w:t>
      </w:r>
    </w:p>
    <w:p w14:paraId="290767AB" w14:textId="77777777" w:rsidR="009722D5" w:rsidRPr="00146683" w:rsidRDefault="009722D5" w:rsidP="009722D5">
      <w:pPr>
        <w:pStyle w:val="PL"/>
        <w:shd w:val="clear" w:color="auto" w:fill="E6E6E6"/>
      </w:pPr>
    </w:p>
    <w:p w14:paraId="1C20DAEC" w14:textId="77777777" w:rsidR="009722D5" w:rsidRPr="00146683" w:rsidRDefault="009722D5" w:rsidP="009722D5">
      <w:pPr>
        <w:pStyle w:val="PL"/>
        <w:shd w:val="clear" w:color="auto" w:fill="E6E6E6"/>
      </w:pPr>
      <w:r w:rsidRPr="00146683">
        <w:t>-- ASN1STOP</w:t>
      </w:r>
    </w:p>
    <w:p w14:paraId="337B545F" w14:textId="77777777" w:rsidR="009722D5" w:rsidRPr="00146683" w:rsidRDefault="009722D5" w:rsidP="009722D5"/>
    <w:p w14:paraId="1D6082AD" w14:textId="77777777" w:rsidR="009722D5" w:rsidRPr="00146683" w:rsidRDefault="009722D5" w:rsidP="009722D5">
      <w:pPr>
        <w:pStyle w:val="Heading4"/>
      </w:pPr>
      <w:bookmarkStart w:id="5379" w:name="_Toc20487529"/>
      <w:bookmarkStart w:id="5380" w:name="_Toc29342830"/>
      <w:bookmarkStart w:id="5381" w:name="_Toc29343969"/>
      <w:bookmarkStart w:id="5382" w:name="_Toc36567235"/>
      <w:bookmarkStart w:id="5383" w:name="_Toc36810683"/>
      <w:bookmarkStart w:id="5384" w:name="_Toc36847047"/>
      <w:bookmarkStart w:id="5385" w:name="_Toc36939700"/>
      <w:bookmarkStart w:id="5386" w:name="_Toc37082680"/>
      <w:bookmarkStart w:id="5387" w:name="_Toc46481321"/>
      <w:bookmarkStart w:id="5388" w:name="_Toc46482555"/>
      <w:bookmarkStart w:id="5389" w:name="_Toc46483789"/>
      <w:bookmarkStart w:id="5390" w:name="_Toc156168488"/>
      <w:r w:rsidRPr="00146683">
        <w:t>–</w:t>
      </w:r>
      <w:r w:rsidRPr="00146683">
        <w:tab/>
      </w:r>
      <w:r w:rsidRPr="00146683">
        <w:rPr>
          <w:i/>
          <w:lang w:eastAsia="zh-CN"/>
        </w:rPr>
        <w:t>SL-SyncAllowed</w:t>
      </w:r>
      <w:bookmarkEnd w:id="5379"/>
      <w:bookmarkEnd w:id="5380"/>
      <w:bookmarkEnd w:id="5381"/>
      <w:bookmarkEnd w:id="5382"/>
      <w:bookmarkEnd w:id="5383"/>
      <w:bookmarkEnd w:id="5384"/>
      <w:bookmarkEnd w:id="5385"/>
      <w:bookmarkEnd w:id="5386"/>
      <w:bookmarkEnd w:id="5387"/>
      <w:bookmarkEnd w:id="5388"/>
      <w:bookmarkEnd w:id="5389"/>
      <w:bookmarkEnd w:id="5390"/>
    </w:p>
    <w:p w14:paraId="1A81E93D" w14:textId="77777777" w:rsidR="009722D5" w:rsidRPr="00146683" w:rsidRDefault="009722D5" w:rsidP="009722D5">
      <w:r w:rsidRPr="00146683">
        <w:t>The IE</w:t>
      </w:r>
      <w:r w:rsidRPr="00146683">
        <w:rPr>
          <w:i/>
          <w:noProof/>
          <w:lang w:eastAsia="zh-CN"/>
        </w:rPr>
        <w:t xml:space="preserve"> SL-SyncAllowed</w:t>
      </w:r>
      <w:r w:rsidRPr="00146683">
        <w:t xml:space="preserve"> </w:t>
      </w:r>
      <w:r w:rsidRPr="00146683">
        <w:rPr>
          <w:lang w:eastAsia="zh-CN"/>
        </w:rPr>
        <w:t>indicates the allowed the synchronization references</w:t>
      </w:r>
      <w:r w:rsidR="00A257CD" w:rsidRPr="00146683">
        <w:rPr>
          <w:lang w:eastAsia="zh-CN"/>
        </w:rPr>
        <w:t xml:space="preserve"> for a transmission resource pool for V2X sidelink communication</w:t>
      </w:r>
      <w:r w:rsidRPr="00146683">
        <w:t>.</w:t>
      </w:r>
    </w:p>
    <w:p w14:paraId="04DD7A18" w14:textId="77777777" w:rsidR="009722D5" w:rsidRPr="00146683" w:rsidRDefault="009722D5" w:rsidP="009722D5">
      <w:pPr>
        <w:pStyle w:val="TH"/>
      </w:pPr>
      <w:r w:rsidRPr="00146683">
        <w:rPr>
          <w:i/>
          <w:lang w:eastAsia="zh-CN"/>
        </w:rPr>
        <w:t>SL-SyncAllowed</w:t>
      </w:r>
      <w:r w:rsidRPr="00146683">
        <w:t xml:space="preserve"> information element</w:t>
      </w:r>
    </w:p>
    <w:p w14:paraId="3FA18F49" w14:textId="77777777" w:rsidR="009722D5" w:rsidRPr="00146683" w:rsidRDefault="009722D5" w:rsidP="009722D5">
      <w:pPr>
        <w:pStyle w:val="PL"/>
        <w:shd w:val="clear" w:color="auto" w:fill="E6E6E6"/>
      </w:pPr>
      <w:r w:rsidRPr="00146683">
        <w:t>-- ASN1START</w:t>
      </w:r>
    </w:p>
    <w:p w14:paraId="3402AF93" w14:textId="77777777" w:rsidR="009722D5" w:rsidRPr="00146683" w:rsidRDefault="009722D5" w:rsidP="009722D5">
      <w:pPr>
        <w:pStyle w:val="PL"/>
        <w:shd w:val="clear" w:color="auto" w:fill="E6E6E6"/>
      </w:pPr>
    </w:p>
    <w:p w14:paraId="66165BE3" w14:textId="77777777" w:rsidR="009722D5" w:rsidRPr="00146683" w:rsidRDefault="009722D5" w:rsidP="009722D5">
      <w:pPr>
        <w:pStyle w:val="PL"/>
        <w:shd w:val="clear" w:color="auto" w:fill="E6E6E6"/>
      </w:pPr>
      <w:r w:rsidRPr="00146683">
        <w:t>SL-SyncAllowed</w:t>
      </w:r>
      <w:r w:rsidRPr="00146683">
        <w:rPr>
          <w:rFonts w:cs="Courier New"/>
        </w:rPr>
        <w:t>-r14</w:t>
      </w:r>
      <w:r w:rsidRPr="00146683">
        <w:t xml:space="preserve"> ::=</w:t>
      </w:r>
      <w:r w:rsidRPr="00146683">
        <w:tab/>
      </w:r>
      <w:r w:rsidRPr="00146683">
        <w:tab/>
        <w:t>SEQUENCE {</w:t>
      </w:r>
    </w:p>
    <w:p w14:paraId="02D00A3B" w14:textId="77777777" w:rsidR="009722D5" w:rsidRPr="00146683" w:rsidRDefault="009722D5" w:rsidP="009722D5">
      <w:pPr>
        <w:pStyle w:val="PL"/>
        <w:shd w:val="clear" w:color="auto" w:fill="E6E6E6"/>
      </w:pPr>
      <w:r w:rsidRPr="00146683">
        <w:tab/>
        <w:t>gnss-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2252918" w14:textId="77777777" w:rsidR="009722D5" w:rsidRPr="00146683" w:rsidRDefault="009722D5" w:rsidP="009722D5">
      <w:pPr>
        <w:pStyle w:val="PL"/>
        <w:shd w:val="clear" w:color="auto" w:fill="E6E6E6"/>
      </w:pPr>
      <w:r w:rsidRPr="00146683">
        <w:tab/>
        <w:t>enb-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6A61EEA" w14:textId="77777777" w:rsidR="009722D5" w:rsidRPr="00146683" w:rsidRDefault="009722D5" w:rsidP="009722D5">
      <w:pPr>
        <w:pStyle w:val="PL"/>
        <w:shd w:val="clear" w:color="auto" w:fill="E6E6E6"/>
      </w:pPr>
      <w:r w:rsidRPr="00146683">
        <w:tab/>
        <w:t>ue-Sync-r14</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DFCD365" w14:textId="77777777" w:rsidR="009722D5" w:rsidRPr="00146683" w:rsidRDefault="009722D5" w:rsidP="009722D5">
      <w:pPr>
        <w:pStyle w:val="PL"/>
        <w:shd w:val="clear" w:color="auto" w:fill="E6E6E6"/>
      </w:pPr>
      <w:r w:rsidRPr="00146683">
        <w:t>}</w:t>
      </w:r>
    </w:p>
    <w:p w14:paraId="3746741A" w14:textId="77777777" w:rsidR="009722D5" w:rsidRPr="00146683" w:rsidRDefault="009722D5" w:rsidP="009722D5">
      <w:pPr>
        <w:pStyle w:val="PL"/>
        <w:shd w:val="clear" w:color="auto" w:fill="E6E6E6"/>
      </w:pPr>
    </w:p>
    <w:p w14:paraId="24E0DBF1" w14:textId="77777777" w:rsidR="009722D5" w:rsidRPr="00146683" w:rsidRDefault="009722D5" w:rsidP="009722D5">
      <w:pPr>
        <w:pStyle w:val="PL"/>
        <w:shd w:val="clear" w:color="auto" w:fill="E6E6E6"/>
      </w:pPr>
      <w:r w:rsidRPr="00146683">
        <w:t>-- ASN1STOP</w:t>
      </w:r>
    </w:p>
    <w:p w14:paraId="616285D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170028" w14:textId="77777777" w:rsidTr="005411BB">
        <w:trPr>
          <w:cantSplit/>
          <w:tblHeader/>
        </w:trPr>
        <w:tc>
          <w:tcPr>
            <w:tcW w:w="9639" w:type="dxa"/>
          </w:tcPr>
          <w:p w14:paraId="1BB65CE8" w14:textId="77777777" w:rsidR="009722D5" w:rsidRPr="00146683" w:rsidRDefault="009722D5" w:rsidP="005411BB">
            <w:pPr>
              <w:pStyle w:val="TAH"/>
              <w:rPr>
                <w:lang w:eastAsia="en-GB"/>
              </w:rPr>
            </w:pPr>
            <w:r w:rsidRPr="00146683">
              <w:rPr>
                <w:i/>
                <w:lang w:eastAsia="zh-CN"/>
              </w:rPr>
              <w:lastRenderedPageBreak/>
              <w:t>SL-SyncAllowed</w:t>
            </w:r>
            <w:r w:rsidRPr="00146683">
              <w:rPr>
                <w:i/>
                <w:noProof/>
                <w:lang w:eastAsia="en-GB"/>
              </w:rPr>
              <w:t xml:space="preserve"> </w:t>
            </w:r>
            <w:r w:rsidRPr="00146683">
              <w:rPr>
                <w:iCs/>
                <w:noProof/>
                <w:lang w:eastAsia="en-GB"/>
              </w:rPr>
              <w:t>field descriptions</w:t>
            </w:r>
          </w:p>
        </w:tc>
      </w:tr>
      <w:tr w:rsidR="00146683" w:rsidRPr="00146683" w:rsidDel="001229F6" w14:paraId="216FFB3D" w14:textId="77777777" w:rsidTr="005411BB">
        <w:trPr>
          <w:cantSplit/>
        </w:trPr>
        <w:tc>
          <w:tcPr>
            <w:tcW w:w="9639" w:type="dxa"/>
          </w:tcPr>
          <w:p w14:paraId="136DCA23" w14:textId="77777777" w:rsidR="009722D5" w:rsidRPr="00146683" w:rsidRDefault="009722D5" w:rsidP="005411BB">
            <w:pPr>
              <w:pStyle w:val="TAL"/>
              <w:rPr>
                <w:b/>
                <w:i/>
                <w:lang w:eastAsia="zh-CN"/>
              </w:rPr>
            </w:pPr>
            <w:r w:rsidRPr="00146683">
              <w:rPr>
                <w:b/>
                <w:i/>
                <w:lang w:eastAsia="zh-CN"/>
              </w:rPr>
              <w:t>enb-Sync</w:t>
            </w:r>
          </w:p>
          <w:p w14:paraId="75F05EC1" w14:textId="77777777" w:rsidR="009722D5" w:rsidRPr="00146683" w:rsidRDefault="009722D5" w:rsidP="005411BB">
            <w:pPr>
              <w:pStyle w:val="TAL"/>
              <w:rPr>
                <w:b/>
                <w:i/>
                <w:lang w:eastAsia="zh-CN"/>
              </w:rPr>
            </w:pPr>
            <w:r w:rsidRPr="00146683">
              <w:rPr>
                <w:bCs/>
                <w:kern w:val="2"/>
                <w:lang w:eastAsia="zh-CN"/>
              </w:rPr>
              <w:t>If configured, the (pre-) configured resources can be used if the UE is directly or indirectly synchronized to eNB (i.e., synchronized to a reference UE which is directly synchronized to eNB)</w:t>
            </w:r>
            <w:r w:rsidRPr="00146683">
              <w:rPr>
                <w:lang w:eastAsia="zh-CN"/>
              </w:rPr>
              <w:t>.</w:t>
            </w:r>
            <w:r w:rsidRPr="00146683">
              <w:rPr>
                <w:bCs/>
                <w:kern w:val="2"/>
                <w:lang w:eastAsia="zh-CN"/>
              </w:rPr>
              <w:t xml:space="preserve"> </w:t>
            </w:r>
          </w:p>
        </w:tc>
      </w:tr>
      <w:tr w:rsidR="00146683" w:rsidRPr="00146683" w:rsidDel="001229F6" w14:paraId="66E5CA9E" w14:textId="77777777" w:rsidTr="005411BB">
        <w:trPr>
          <w:cantSplit/>
        </w:trPr>
        <w:tc>
          <w:tcPr>
            <w:tcW w:w="9639" w:type="dxa"/>
          </w:tcPr>
          <w:p w14:paraId="60062701" w14:textId="77777777" w:rsidR="009722D5" w:rsidRPr="00146683" w:rsidRDefault="009722D5" w:rsidP="005411BB">
            <w:pPr>
              <w:pStyle w:val="TAL"/>
              <w:rPr>
                <w:b/>
                <w:i/>
                <w:lang w:eastAsia="zh-CN"/>
              </w:rPr>
            </w:pPr>
            <w:r w:rsidRPr="00146683">
              <w:rPr>
                <w:b/>
                <w:i/>
                <w:lang w:eastAsia="zh-CN"/>
              </w:rPr>
              <w:t>gnss-Sync</w:t>
            </w:r>
          </w:p>
          <w:p w14:paraId="67133504" w14:textId="77777777" w:rsidR="009722D5" w:rsidRPr="00146683" w:rsidRDefault="009722D5" w:rsidP="005411BB">
            <w:pPr>
              <w:pStyle w:val="TAL"/>
              <w:rPr>
                <w:b/>
                <w:i/>
                <w:lang w:eastAsia="zh-CN"/>
              </w:rPr>
            </w:pPr>
            <w:r w:rsidRPr="00146683">
              <w:rPr>
                <w:bCs/>
                <w:kern w:val="2"/>
                <w:lang w:eastAsia="zh-CN"/>
              </w:rPr>
              <w:t>If configured, the (pre-) configured resou</w:t>
            </w:r>
            <w:r w:rsidR="00A257CD" w:rsidRPr="00146683">
              <w:rPr>
                <w:bCs/>
                <w:kern w:val="2"/>
                <w:lang w:eastAsia="zh-CN"/>
              </w:rPr>
              <w:t>r</w:t>
            </w:r>
            <w:r w:rsidRPr="00146683">
              <w:rPr>
                <w:bCs/>
                <w:kern w:val="2"/>
                <w:lang w:eastAsia="zh-CN"/>
              </w:rPr>
              <w:t>ces can be used if the UE is directly or indirectly synchronized to GNSS (i.e. synchronized to a reference UE which is directly synchronized to GNSS)</w:t>
            </w:r>
            <w:r w:rsidRPr="00146683">
              <w:rPr>
                <w:lang w:eastAsia="zh-CN"/>
              </w:rPr>
              <w:t>.</w:t>
            </w:r>
            <w:r w:rsidRPr="00146683">
              <w:rPr>
                <w:bCs/>
                <w:kern w:val="2"/>
                <w:lang w:eastAsia="zh-CN"/>
              </w:rPr>
              <w:t xml:space="preserve"> </w:t>
            </w:r>
          </w:p>
        </w:tc>
      </w:tr>
      <w:tr w:rsidR="009722D5" w:rsidRPr="00146683"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146683" w:rsidRDefault="009722D5" w:rsidP="005411BB">
            <w:pPr>
              <w:pStyle w:val="TAL"/>
              <w:rPr>
                <w:b/>
                <w:i/>
                <w:lang w:eastAsia="zh-CN"/>
              </w:rPr>
            </w:pPr>
            <w:r w:rsidRPr="00146683">
              <w:rPr>
                <w:b/>
                <w:i/>
                <w:lang w:eastAsia="zh-CN"/>
              </w:rPr>
              <w:t>ue-Sync</w:t>
            </w:r>
          </w:p>
          <w:p w14:paraId="0F36BE2E" w14:textId="77777777" w:rsidR="009722D5" w:rsidRPr="00146683" w:rsidRDefault="009722D5" w:rsidP="005411BB">
            <w:pPr>
              <w:pStyle w:val="TAL"/>
              <w:rPr>
                <w:b/>
                <w:i/>
                <w:lang w:eastAsia="zh-CN"/>
              </w:rPr>
            </w:pPr>
            <w:r w:rsidRPr="00146683">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146683" w:rsidRDefault="009722D5" w:rsidP="009722D5"/>
    <w:p w14:paraId="2D6ED48F" w14:textId="77777777" w:rsidR="009722D5" w:rsidRPr="00146683" w:rsidRDefault="009722D5" w:rsidP="009722D5">
      <w:pPr>
        <w:pStyle w:val="Heading4"/>
      </w:pPr>
      <w:bookmarkStart w:id="5391" w:name="_Toc20487530"/>
      <w:bookmarkStart w:id="5392" w:name="_Toc29342831"/>
      <w:bookmarkStart w:id="5393" w:name="_Toc29343970"/>
      <w:bookmarkStart w:id="5394" w:name="_Toc36567236"/>
      <w:bookmarkStart w:id="5395" w:name="_Toc36810684"/>
      <w:bookmarkStart w:id="5396" w:name="_Toc36847048"/>
      <w:bookmarkStart w:id="5397" w:name="_Toc36939701"/>
      <w:bookmarkStart w:id="5398" w:name="_Toc37082681"/>
      <w:bookmarkStart w:id="5399" w:name="_Toc46481322"/>
      <w:bookmarkStart w:id="5400" w:name="_Toc46482556"/>
      <w:bookmarkStart w:id="5401" w:name="_Toc46483790"/>
      <w:bookmarkStart w:id="5402" w:name="_Toc156168489"/>
      <w:r w:rsidRPr="00146683">
        <w:t>–</w:t>
      </w:r>
      <w:r w:rsidRPr="00146683">
        <w:tab/>
      </w:r>
      <w:r w:rsidRPr="00146683">
        <w:rPr>
          <w:i/>
        </w:rPr>
        <w:t>SL-SyncConfig</w:t>
      </w:r>
      <w:bookmarkEnd w:id="5391"/>
      <w:bookmarkEnd w:id="5392"/>
      <w:bookmarkEnd w:id="5393"/>
      <w:bookmarkEnd w:id="5394"/>
      <w:bookmarkEnd w:id="5395"/>
      <w:bookmarkEnd w:id="5396"/>
      <w:bookmarkEnd w:id="5397"/>
      <w:bookmarkEnd w:id="5398"/>
      <w:bookmarkEnd w:id="5399"/>
      <w:bookmarkEnd w:id="5400"/>
      <w:bookmarkEnd w:id="5401"/>
      <w:bookmarkEnd w:id="5402"/>
    </w:p>
    <w:p w14:paraId="0FDD419A" w14:textId="77777777" w:rsidR="009722D5" w:rsidRPr="00146683" w:rsidRDefault="009722D5" w:rsidP="009722D5">
      <w:pPr>
        <w:keepNext/>
        <w:keepLines/>
        <w:rPr>
          <w:iCs/>
        </w:rPr>
      </w:pPr>
      <w:r w:rsidRPr="00146683">
        <w:rPr>
          <w:iCs/>
        </w:rPr>
        <w:t xml:space="preserve">The IE </w:t>
      </w:r>
      <w:r w:rsidRPr="00146683">
        <w:rPr>
          <w:i/>
          <w:iCs/>
        </w:rPr>
        <w:t>SL-SyncConfig</w:t>
      </w:r>
      <w:r w:rsidRPr="00146683">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146683" w:rsidRDefault="009722D5" w:rsidP="009722D5">
      <w:pPr>
        <w:pStyle w:val="TH"/>
      </w:pPr>
      <w:r w:rsidRPr="00146683">
        <w:rPr>
          <w:bCs/>
          <w:i/>
          <w:iCs/>
        </w:rPr>
        <w:t>SL-SyncConfig</w:t>
      </w:r>
      <w:r w:rsidRPr="00146683">
        <w:t xml:space="preserve"> information element</w:t>
      </w:r>
    </w:p>
    <w:p w14:paraId="13D6EF59" w14:textId="77777777" w:rsidR="009722D5" w:rsidRPr="00146683" w:rsidRDefault="009722D5" w:rsidP="009722D5">
      <w:pPr>
        <w:pStyle w:val="PL"/>
        <w:shd w:val="clear" w:color="auto" w:fill="E6E6E6"/>
      </w:pPr>
      <w:r w:rsidRPr="00146683">
        <w:t>-- ASN1START</w:t>
      </w:r>
    </w:p>
    <w:p w14:paraId="37A8EAF8" w14:textId="77777777" w:rsidR="009722D5" w:rsidRPr="00146683" w:rsidRDefault="009722D5" w:rsidP="009722D5">
      <w:pPr>
        <w:pStyle w:val="PL"/>
        <w:shd w:val="clear" w:color="auto" w:fill="E6E6E6"/>
      </w:pPr>
    </w:p>
    <w:p w14:paraId="664B0A6D" w14:textId="77777777" w:rsidR="009722D5" w:rsidRPr="00146683" w:rsidRDefault="009722D5" w:rsidP="009722D5">
      <w:pPr>
        <w:pStyle w:val="PL"/>
        <w:shd w:val="clear" w:color="auto" w:fill="E6E6E6"/>
      </w:pPr>
      <w:r w:rsidRPr="00146683">
        <w:t>SL-SyncConfigList-r12 ::=</w:t>
      </w:r>
      <w:r w:rsidRPr="00146683">
        <w:tab/>
      </w:r>
      <w:r w:rsidRPr="00146683">
        <w:tab/>
        <w:t>SEQUENCE (SIZE (1..maxSL-SyncConfig-r12)) OF SL-SyncConfig-r12</w:t>
      </w:r>
    </w:p>
    <w:p w14:paraId="67DBEBBC" w14:textId="77777777" w:rsidR="009722D5" w:rsidRPr="00146683" w:rsidRDefault="009722D5" w:rsidP="009722D5">
      <w:pPr>
        <w:pStyle w:val="PL"/>
        <w:shd w:val="clear" w:color="auto" w:fill="E6E6E6"/>
      </w:pPr>
    </w:p>
    <w:p w14:paraId="7AEF79F6" w14:textId="77777777" w:rsidR="009722D5" w:rsidRPr="00146683" w:rsidRDefault="009722D5" w:rsidP="009722D5">
      <w:pPr>
        <w:pStyle w:val="PL"/>
        <w:shd w:val="clear" w:color="auto" w:fill="E6E6E6"/>
      </w:pPr>
      <w:r w:rsidRPr="00146683">
        <w:t>SL-SyncConfigListV2X-r14 ::=</w:t>
      </w:r>
      <w:r w:rsidRPr="00146683">
        <w:tab/>
        <w:t>SEQUENCE (SIZE (1.. maxSL-V2X-SyncConfig-r14)) OF SL-SyncConfig-r12</w:t>
      </w:r>
    </w:p>
    <w:p w14:paraId="5026DD6F" w14:textId="77777777" w:rsidR="009722D5" w:rsidRPr="00146683" w:rsidRDefault="009722D5" w:rsidP="009722D5">
      <w:pPr>
        <w:pStyle w:val="PL"/>
        <w:shd w:val="clear" w:color="auto" w:fill="E6E6E6"/>
      </w:pPr>
    </w:p>
    <w:p w14:paraId="7E09C9F5" w14:textId="77777777" w:rsidR="009722D5" w:rsidRPr="00146683" w:rsidRDefault="009722D5" w:rsidP="009722D5">
      <w:pPr>
        <w:pStyle w:val="PL"/>
        <w:shd w:val="clear" w:color="auto" w:fill="E6E6E6"/>
      </w:pPr>
      <w:r w:rsidRPr="00146683">
        <w:t>SL-SyncConfig-r12 ::=</w:t>
      </w:r>
      <w:r w:rsidRPr="00146683">
        <w:tab/>
      </w:r>
      <w:r w:rsidRPr="00146683">
        <w:tab/>
      </w:r>
      <w:r w:rsidRPr="00146683">
        <w:tab/>
      </w:r>
      <w:r w:rsidRPr="00146683">
        <w:tab/>
      </w:r>
      <w:r w:rsidRPr="00146683">
        <w:tab/>
        <w:t>SEQUENCE {</w:t>
      </w:r>
    </w:p>
    <w:p w14:paraId="5895A5A7" w14:textId="77777777" w:rsidR="009722D5" w:rsidRPr="00146683" w:rsidRDefault="009722D5" w:rsidP="009722D5">
      <w:pPr>
        <w:pStyle w:val="PL"/>
        <w:shd w:val="clear" w:color="auto" w:fill="E6E6E6"/>
      </w:pPr>
      <w:r w:rsidRPr="00146683">
        <w:tab/>
        <w:t>syncCP-Len-r12</w:t>
      </w:r>
      <w:r w:rsidRPr="00146683">
        <w:tab/>
      </w:r>
      <w:r w:rsidRPr="00146683">
        <w:tab/>
      </w:r>
      <w:r w:rsidRPr="00146683">
        <w:tab/>
      </w:r>
      <w:r w:rsidRPr="00146683">
        <w:tab/>
      </w:r>
      <w:r w:rsidRPr="00146683">
        <w:tab/>
      </w:r>
      <w:r w:rsidRPr="00146683">
        <w:tab/>
      </w:r>
      <w:r w:rsidRPr="00146683">
        <w:tab/>
        <w:t>SL-CP-Len-r12,</w:t>
      </w:r>
    </w:p>
    <w:p w14:paraId="0000D602" w14:textId="77777777" w:rsidR="009722D5" w:rsidRPr="00146683" w:rsidRDefault="009722D5" w:rsidP="009722D5">
      <w:pPr>
        <w:pStyle w:val="PL"/>
        <w:shd w:val="clear" w:color="auto" w:fill="E6E6E6"/>
      </w:pPr>
      <w:r w:rsidRPr="00146683">
        <w:tab/>
        <w:t>syncOffsetIndicator-r12</w:t>
      </w:r>
      <w:r w:rsidRPr="00146683">
        <w:tab/>
      </w:r>
      <w:r w:rsidRPr="00146683">
        <w:tab/>
      </w:r>
      <w:r w:rsidRPr="00146683">
        <w:tab/>
      </w:r>
      <w:r w:rsidRPr="00146683">
        <w:tab/>
        <w:t>SL-OffsetIndicatorSync-r12,</w:t>
      </w:r>
    </w:p>
    <w:p w14:paraId="3B1EB224" w14:textId="77777777" w:rsidR="009722D5" w:rsidRPr="00146683" w:rsidRDefault="009722D5" w:rsidP="009722D5">
      <w:pPr>
        <w:pStyle w:val="PL"/>
        <w:shd w:val="clear" w:color="auto" w:fill="E6E6E6"/>
      </w:pPr>
      <w:r w:rsidRPr="00146683">
        <w:tab/>
        <w:t>slssid-r12</w:t>
      </w:r>
      <w:r w:rsidRPr="00146683">
        <w:tab/>
      </w:r>
      <w:r w:rsidRPr="00146683">
        <w:tab/>
      </w:r>
      <w:r w:rsidRPr="00146683">
        <w:tab/>
      </w:r>
      <w:r w:rsidRPr="00146683">
        <w:tab/>
      </w:r>
      <w:r w:rsidRPr="00146683">
        <w:tab/>
      </w:r>
      <w:r w:rsidRPr="00146683">
        <w:tab/>
      </w:r>
      <w:r w:rsidRPr="00146683">
        <w:tab/>
      </w:r>
      <w:r w:rsidRPr="00146683">
        <w:tab/>
        <w:t>SLSSID-r12,</w:t>
      </w:r>
    </w:p>
    <w:p w14:paraId="23A4D763"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r>
      <w:r w:rsidRPr="00146683">
        <w:tab/>
      </w:r>
      <w:r w:rsidRPr="00146683">
        <w:tab/>
        <w:t>SEQUENCE {</w:t>
      </w:r>
    </w:p>
    <w:p w14:paraId="05E7BD19" w14:textId="77777777" w:rsidR="009722D5" w:rsidRPr="00146683" w:rsidRDefault="009722D5" w:rsidP="009722D5">
      <w:pPr>
        <w:pStyle w:val="PL"/>
        <w:shd w:val="clear" w:color="auto" w:fill="E6E6E6"/>
      </w:pPr>
      <w:r w:rsidRPr="00146683">
        <w:tab/>
      </w:r>
      <w:r w:rsidRPr="00146683">
        <w:tab/>
        <w:t>syncTxParameters-r12</w:t>
      </w:r>
      <w:r w:rsidRPr="00146683">
        <w:tab/>
      </w:r>
      <w:r w:rsidRPr="00146683">
        <w:tab/>
      </w:r>
      <w:r w:rsidRPr="00146683">
        <w:tab/>
      </w:r>
      <w:r w:rsidRPr="00146683">
        <w:tab/>
      </w:r>
      <w:r w:rsidRPr="00146683">
        <w:tab/>
        <w:t>SL-TxParameters-r12,</w:t>
      </w:r>
    </w:p>
    <w:p w14:paraId="264E0A2D" w14:textId="77777777" w:rsidR="009722D5" w:rsidRPr="00146683" w:rsidRDefault="009722D5" w:rsidP="009722D5">
      <w:pPr>
        <w:pStyle w:val="PL"/>
        <w:shd w:val="clear" w:color="auto" w:fill="E6E6E6"/>
      </w:pPr>
      <w:r w:rsidRPr="00146683">
        <w:tab/>
      </w:r>
      <w:r w:rsidRPr="00146683">
        <w:tab/>
        <w:t>syncTxThreshIC-r12</w:t>
      </w:r>
      <w:r w:rsidRPr="00146683">
        <w:tab/>
      </w:r>
      <w:r w:rsidRPr="00146683">
        <w:tab/>
      </w:r>
      <w:r w:rsidRPr="00146683">
        <w:tab/>
      </w:r>
      <w:r w:rsidRPr="00146683">
        <w:tab/>
      </w:r>
      <w:r w:rsidRPr="00146683">
        <w:tab/>
      </w:r>
      <w:r w:rsidRPr="00146683">
        <w:tab/>
        <w:t>RSRP-RangeSL-r12,</w:t>
      </w:r>
    </w:p>
    <w:p w14:paraId="1AE92CA1" w14:textId="77777777" w:rsidR="009722D5" w:rsidRPr="00146683" w:rsidRDefault="009722D5" w:rsidP="009722D5">
      <w:pPr>
        <w:pStyle w:val="PL"/>
        <w:shd w:val="clear" w:color="auto" w:fill="E6E6E6"/>
        <w:tabs>
          <w:tab w:val="left" w:pos="3660"/>
        </w:tabs>
      </w:pPr>
      <w:r w:rsidRPr="00146683">
        <w:tab/>
      </w:r>
      <w:r w:rsidRPr="00146683">
        <w:tab/>
        <w:t>syncInfoReserved-r12</w:t>
      </w:r>
      <w:r w:rsidRPr="00146683">
        <w:tab/>
      </w:r>
      <w:r w:rsidRPr="00146683">
        <w:tab/>
      </w:r>
      <w:r w:rsidRPr="00146683">
        <w:tab/>
      </w:r>
      <w:r w:rsidRPr="00146683">
        <w:tab/>
      </w:r>
      <w:r w:rsidRPr="00146683">
        <w:tab/>
      </w:r>
      <w:r w:rsidRPr="00146683">
        <w:tab/>
        <w:t>BIT STRING (SIZE (19))</w:t>
      </w:r>
      <w:r w:rsidRPr="00146683">
        <w:tab/>
        <w:t>OPTIONAL</w:t>
      </w:r>
      <w:r w:rsidR="00497FBE" w:rsidRPr="00146683">
        <w:tab/>
      </w:r>
      <w:r w:rsidRPr="00146683">
        <w:t>-- Need OR</w:t>
      </w:r>
    </w:p>
    <w:p w14:paraId="7E61CC8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8EFCE5B" w14:textId="77777777" w:rsidR="009722D5" w:rsidRPr="00146683" w:rsidRDefault="009722D5" w:rsidP="009722D5">
      <w:pPr>
        <w:pStyle w:val="PL"/>
        <w:shd w:val="clear" w:color="auto" w:fill="E6E6E6"/>
      </w:pPr>
      <w:r w:rsidRPr="00146683">
        <w:tab/>
        <w:t>rxParamsNCell-r12</w:t>
      </w:r>
      <w:r w:rsidRPr="00146683">
        <w:tab/>
      </w:r>
      <w:r w:rsidRPr="00146683">
        <w:tab/>
      </w:r>
      <w:r w:rsidRPr="00146683">
        <w:tab/>
      </w:r>
      <w:r w:rsidRPr="00146683">
        <w:tab/>
      </w:r>
      <w:r w:rsidRPr="00146683">
        <w:tab/>
      </w:r>
      <w:r w:rsidRPr="00146683">
        <w:tab/>
        <w:t>SEQUENCE {</w:t>
      </w:r>
    </w:p>
    <w:p w14:paraId="72CC29D6" w14:textId="77777777" w:rsidR="009722D5" w:rsidRPr="00146683" w:rsidRDefault="009722D5" w:rsidP="009722D5">
      <w:pPr>
        <w:pStyle w:val="PL"/>
        <w:shd w:val="clear" w:color="auto" w:fill="E6E6E6"/>
      </w:pPr>
      <w:r w:rsidRPr="00146683">
        <w:tab/>
      </w:r>
      <w:r w:rsidRPr="00146683">
        <w:tab/>
        <w:t>physCellId-r12</w:t>
      </w:r>
      <w:r w:rsidRPr="00146683">
        <w:tab/>
      </w:r>
      <w:r w:rsidRPr="00146683">
        <w:tab/>
      </w:r>
      <w:r w:rsidRPr="00146683">
        <w:tab/>
      </w:r>
      <w:r w:rsidRPr="00146683">
        <w:tab/>
      </w:r>
      <w:r w:rsidRPr="00146683">
        <w:tab/>
      </w:r>
      <w:r w:rsidRPr="00146683">
        <w:tab/>
      </w:r>
      <w:r w:rsidRPr="00146683">
        <w:tab/>
        <w:t>PhysCellId,</w:t>
      </w:r>
    </w:p>
    <w:p w14:paraId="1D6DDA19" w14:textId="77777777" w:rsidR="009722D5" w:rsidRPr="00146683" w:rsidRDefault="009722D5" w:rsidP="009722D5">
      <w:pPr>
        <w:pStyle w:val="PL"/>
        <w:shd w:val="clear" w:color="auto" w:fill="E6E6E6"/>
      </w:pPr>
      <w:r w:rsidRPr="00146683">
        <w:tab/>
      </w:r>
      <w:r w:rsidRPr="00146683">
        <w:tab/>
        <w:t>discSyncWindow-r12</w:t>
      </w:r>
      <w:r w:rsidRPr="00146683">
        <w:tab/>
      </w:r>
      <w:r w:rsidRPr="00146683">
        <w:tab/>
      </w:r>
      <w:r w:rsidRPr="00146683">
        <w:tab/>
      </w:r>
      <w:r w:rsidRPr="00146683">
        <w:tab/>
        <w:t>ENUMERATED {w1, w2}</w:t>
      </w:r>
    </w:p>
    <w:p w14:paraId="1A54C58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412A9AB8" w14:textId="77777777" w:rsidR="009722D5" w:rsidRPr="00146683" w:rsidRDefault="009722D5" w:rsidP="009722D5">
      <w:pPr>
        <w:pStyle w:val="PL"/>
        <w:shd w:val="clear" w:color="auto" w:fill="E6E6E6"/>
      </w:pPr>
      <w:r w:rsidRPr="00146683">
        <w:tab/>
        <w:t>...,</w:t>
      </w:r>
    </w:p>
    <w:p w14:paraId="1A7E540C" w14:textId="77777777" w:rsidR="009722D5" w:rsidRPr="00146683" w:rsidRDefault="009722D5" w:rsidP="009722D5">
      <w:pPr>
        <w:pStyle w:val="PL"/>
        <w:shd w:val="clear" w:color="auto" w:fill="E6E6E6"/>
      </w:pPr>
      <w:r w:rsidRPr="00146683">
        <w:tab/>
        <w:t>[[</w:t>
      </w:r>
      <w:r w:rsidRPr="00146683">
        <w:tab/>
        <w:t>syncTxPeriodic-r13</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7B6B039B" w14:textId="77777777" w:rsidR="009722D5" w:rsidRPr="00146683" w:rsidRDefault="009722D5" w:rsidP="009722D5">
      <w:pPr>
        <w:pStyle w:val="PL"/>
        <w:shd w:val="clear" w:color="auto" w:fill="E6E6E6"/>
      </w:pPr>
      <w:r w:rsidRPr="00146683">
        <w:tab/>
        <w:t>]],</w:t>
      </w:r>
    </w:p>
    <w:p w14:paraId="53765ACD" w14:textId="77777777" w:rsidR="009722D5" w:rsidRPr="00146683" w:rsidRDefault="009722D5" w:rsidP="009722D5">
      <w:pPr>
        <w:pStyle w:val="PL"/>
        <w:shd w:val="clear" w:color="auto" w:fill="E6E6E6"/>
      </w:pPr>
      <w:r w:rsidRPr="00146683">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7E86504C"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1C36E0C" w14:textId="77777777" w:rsidR="005469FF" w:rsidRPr="00146683" w:rsidRDefault="009722D5" w:rsidP="005469FF">
      <w:pPr>
        <w:pStyle w:val="PL"/>
        <w:shd w:val="clear" w:color="auto" w:fill="E6E6E6"/>
      </w:pPr>
      <w:r w:rsidRPr="00146683">
        <w:tab/>
        <w:t>]]</w:t>
      </w:r>
      <w:r w:rsidR="005469FF" w:rsidRPr="00146683">
        <w:t>,</w:t>
      </w:r>
    </w:p>
    <w:p w14:paraId="41616E58"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51D2F159"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2481C9D6" w14:textId="77777777" w:rsidR="00767A26" w:rsidRPr="00146683" w:rsidRDefault="005469FF" w:rsidP="00767A26">
      <w:pPr>
        <w:pStyle w:val="PL"/>
        <w:shd w:val="clear" w:color="auto" w:fill="E6E6E6"/>
      </w:pPr>
      <w:r w:rsidRPr="00146683">
        <w:tab/>
        <w:t>]]</w:t>
      </w:r>
      <w:r w:rsidR="00767A26" w:rsidRPr="00146683">
        <w:t>,</w:t>
      </w:r>
    </w:p>
    <w:p w14:paraId="2228DCCD"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4AB77F2" w14:textId="77777777" w:rsidR="009722D5" w:rsidRPr="00146683" w:rsidRDefault="00767A26" w:rsidP="00767A26">
      <w:pPr>
        <w:pStyle w:val="PL"/>
        <w:shd w:val="clear" w:color="auto" w:fill="E6E6E6"/>
      </w:pPr>
      <w:r w:rsidRPr="00146683">
        <w:tab/>
        <w:t>]]</w:t>
      </w:r>
    </w:p>
    <w:p w14:paraId="11253FBB" w14:textId="77777777" w:rsidR="009722D5" w:rsidRPr="00146683" w:rsidRDefault="009722D5" w:rsidP="009722D5">
      <w:pPr>
        <w:pStyle w:val="PL"/>
        <w:shd w:val="clear" w:color="auto" w:fill="E6E6E6"/>
      </w:pPr>
      <w:r w:rsidRPr="00146683">
        <w:t>}</w:t>
      </w:r>
    </w:p>
    <w:p w14:paraId="5D0AA0FA" w14:textId="77777777" w:rsidR="009722D5" w:rsidRPr="00146683" w:rsidRDefault="009722D5" w:rsidP="009722D5">
      <w:pPr>
        <w:pStyle w:val="PL"/>
        <w:shd w:val="clear" w:color="auto" w:fill="E6E6E6"/>
      </w:pPr>
    </w:p>
    <w:p w14:paraId="7BCE91ED" w14:textId="77777777" w:rsidR="009722D5" w:rsidRPr="00146683" w:rsidRDefault="009722D5" w:rsidP="009722D5">
      <w:pPr>
        <w:pStyle w:val="PL"/>
        <w:shd w:val="clear" w:color="auto" w:fill="E6E6E6"/>
      </w:pPr>
      <w:r w:rsidRPr="00146683">
        <w:t>SL-SyncConfigListNFreq-r13 ::=</w:t>
      </w:r>
      <w:r w:rsidRPr="00146683">
        <w:tab/>
      </w:r>
      <w:r w:rsidRPr="00146683">
        <w:tab/>
        <w:t>SEQUENCE (SIZE (1..maxSL-SyncConfig-r12)) OF SL-SyncConfigNFreq-r13</w:t>
      </w:r>
    </w:p>
    <w:p w14:paraId="3EC11BA5" w14:textId="77777777" w:rsidR="009722D5" w:rsidRPr="00146683" w:rsidRDefault="009722D5" w:rsidP="009722D5">
      <w:pPr>
        <w:pStyle w:val="PL"/>
        <w:shd w:val="clear" w:color="auto" w:fill="E6E6E6"/>
      </w:pPr>
    </w:p>
    <w:p w14:paraId="114E6E2C" w14:textId="77777777" w:rsidR="009722D5" w:rsidRPr="00146683" w:rsidRDefault="009722D5" w:rsidP="009722D5">
      <w:pPr>
        <w:pStyle w:val="PL"/>
        <w:shd w:val="clear" w:color="auto" w:fill="E6E6E6"/>
      </w:pPr>
      <w:r w:rsidRPr="00146683">
        <w:t>SL-SyncConfigListNFreqV2X-r14 ::=</w:t>
      </w:r>
      <w:r w:rsidRPr="00146683">
        <w:tab/>
      </w:r>
      <w:r w:rsidRPr="00146683">
        <w:tab/>
        <w:t>SEQUENCE (SIZE (1..maxSL-V2X-SyncConfig-r14)) OF SL-SyncConfigNFreq-r13</w:t>
      </w:r>
    </w:p>
    <w:p w14:paraId="08E550AD" w14:textId="77777777" w:rsidR="009722D5" w:rsidRPr="00146683" w:rsidRDefault="009722D5" w:rsidP="009722D5">
      <w:pPr>
        <w:pStyle w:val="PL"/>
        <w:shd w:val="clear" w:color="auto" w:fill="E6E6E6"/>
      </w:pPr>
    </w:p>
    <w:p w14:paraId="6054A349" w14:textId="77777777" w:rsidR="009722D5" w:rsidRPr="00146683" w:rsidRDefault="009722D5" w:rsidP="009722D5">
      <w:pPr>
        <w:pStyle w:val="PL"/>
        <w:shd w:val="clear" w:color="auto" w:fill="E6E6E6"/>
      </w:pPr>
      <w:r w:rsidRPr="00146683">
        <w:t>SL-SyncConfigNFreq-r13 ::=</w:t>
      </w:r>
      <w:r w:rsidRPr="00146683">
        <w:tab/>
      </w:r>
      <w:r w:rsidRPr="00146683">
        <w:tab/>
      </w:r>
      <w:r w:rsidRPr="00146683">
        <w:tab/>
        <w:t>SEQUENCE {</w:t>
      </w:r>
    </w:p>
    <w:p w14:paraId="2A090854" w14:textId="77777777" w:rsidR="009722D5" w:rsidRPr="00146683" w:rsidRDefault="009722D5" w:rsidP="009722D5">
      <w:pPr>
        <w:pStyle w:val="PL"/>
        <w:shd w:val="clear" w:color="auto" w:fill="E6E6E6"/>
      </w:pPr>
      <w:r w:rsidRPr="00146683">
        <w:tab/>
        <w:t>asyncParameters-r13</w:t>
      </w:r>
      <w:r w:rsidRPr="00146683">
        <w:tab/>
      </w:r>
      <w:r w:rsidRPr="00146683">
        <w:tab/>
      </w:r>
      <w:r w:rsidRPr="00146683">
        <w:tab/>
      </w:r>
      <w:r w:rsidRPr="00146683">
        <w:tab/>
      </w:r>
      <w:r w:rsidRPr="00146683">
        <w:tab/>
        <w:t>SEQUENCE {</w:t>
      </w:r>
    </w:p>
    <w:p w14:paraId="37914C11" w14:textId="77777777" w:rsidR="009722D5" w:rsidRPr="00146683" w:rsidRDefault="009722D5" w:rsidP="009722D5">
      <w:pPr>
        <w:pStyle w:val="PL"/>
        <w:shd w:val="clear" w:color="auto" w:fill="E6E6E6"/>
      </w:pPr>
      <w:r w:rsidRPr="00146683">
        <w:tab/>
      </w:r>
      <w:r w:rsidRPr="00146683">
        <w:tab/>
        <w:t>syncCP-Len-r13</w:t>
      </w:r>
      <w:r w:rsidRPr="00146683">
        <w:tab/>
      </w:r>
      <w:r w:rsidRPr="00146683">
        <w:tab/>
      </w:r>
      <w:r w:rsidRPr="00146683">
        <w:tab/>
      </w:r>
      <w:r w:rsidRPr="00146683">
        <w:tab/>
      </w:r>
      <w:r w:rsidRPr="00146683">
        <w:tab/>
      </w:r>
      <w:r w:rsidRPr="00146683">
        <w:tab/>
        <w:t>SL-CP-Len-r12,</w:t>
      </w:r>
    </w:p>
    <w:p w14:paraId="5C2001F0" w14:textId="77777777" w:rsidR="009722D5" w:rsidRPr="00146683" w:rsidRDefault="009722D5" w:rsidP="009722D5">
      <w:pPr>
        <w:pStyle w:val="PL"/>
        <w:shd w:val="clear" w:color="auto" w:fill="E6E6E6"/>
      </w:pPr>
      <w:r w:rsidRPr="00146683">
        <w:tab/>
      </w:r>
      <w:r w:rsidRPr="00146683">
        <w:tab/>
        <w:t>syncOffsetIndicator-r13</w:t>
      </w:r>
      <w:r w:rsidRPr="00146683">
        <w:tab/>
      </w:r>
      <w:r w:rsidRPr="00146683">
        <w:tab/>
      </w:r>
      <w:r w:rsidRPr="00146683">
        <w:tab/>
      </w:r>
      <w:r w:rsidRPr="00146683">
        <w:tab/>
        <w:t>SL-OffsetIndicatorSync-r12,</w:t>
      </w:r>
    </w:p>
    <w:p w14:paraId="52F74541" w14:textId="77777777" w:rsidR="009722D5" w:rsidRPr="00146683" w:rsidRDefault="009722D5" w:rsidP="009722D5">
      <w:pPr>
        <w:pStyle w:val="PL"/>
        <w:shd w:val="clear" w:color="auto" w:fill="E6E6E6"/>
      </w:pPr>
      <w:r w:rsidRPr="00146683">
        <w:tab/>
      </w:r>
      <w:r w:rsidRPr="00146683">
        <w:tab/>
        <w:t>slssid-r13</w:t>
      </w:r>
      <w:r w:rsidRPr="00146683">
        <w:tab/>
      </w:r>
      <w:r w:rsidRPr="00146683">
        <w:tab/>
      </w:r>
      <w:r w:rsidRPr="00146683">
        <w:tab/>
      </w:r>
      <w:r w:rsidRPr="00146683">
        <w:tab/>
      </w:r>
      <w:r w:rsidRPr="00146683">
        <w:tab/>
      </w:r>
      <w:r w:rsidRPr="00146683">
        <w:tab/>
      </w:r>
      <w:r w:rsidRPr="00146683">
        <w:tab/>
        <w:t>SLSSID-r12</w:t>
      </w:r>
    </w:p>
    <w:p w14:paraId="7328AC1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A601579" w14:textId="77777777" w:rsidR="009722D5" w:rsidRPr="00146683" w:rsidRDefault="009722D5" w:rsidP="009722D5">
      <w:pPr>
        <w:pStyle w:val="PL"/>
        <w:shd w:val="clear" w:color="auto" w:fill="E6E6E6"/>
      </w:pPr>
      <w:r w:rsidRPr="00146683">
        <w:tab/>
        <w:t>txParameters-r13</w:t>
      </w:r>
      <w:r w:rsidRPr="00146683">
        <w:tab/>
      </w:r>
      <w:r w:rsidRPr="00146683">
        <w:tab/>
      </w:r>
      <w:r w:rsidRPr="00146683">
        <w:tab/>
      </w:r>
      <w:r w:rsidRPr="00146683">
        <w:tab/>
      </w:r>
      <w:r w:rsidRPr="00146683">
        <w:tab/>
        <w:t>SEQUENCE {</w:t>
      </w:r>
    </w:p>
    <w:p w14:paraId="5324B8AB" w14:textId="77777777" w:rsidR="009722D5" w:rsidRPr="00146683" w:rsidRDefault="009722D5" w:rsidP="009722D5">
      <w:pPr>
        <w:pStyle w:val="PL"/>
        <w:shd w:val="clear" w:color="auto" w:fill="E6E6E6"/>
      </w:pPr>
      <w:r w:rsidRPr="00146683">
        <w:tab/>
      </w:r>
      <w:r w:rsidRPr="00146683">
        <w:tab/>
        <w:t>syncTxParameters-r13</w:t>
      </w:r>
      <w:r w:rsidRPr="00146683">
        <w:tab/>
      </w:r>
      <w:r w:rsidRPr="00146683">
        <w:tab/>
      </w:r>
      <w:r w:rsidRPr="00146683">
        <w:tab/>
      </w:r>
      <w:r w:rsidRPr="00146683">
        <w:tab/>
        <w:t>SL-TxParameters-r12,</w:t>
      </w:r>
    </w:p>
    <w:p w14:paraId="42CD5FBF" w14:textId="77777777" w:rsidR="009722D5" w:rsidRPr="00146683" w:rsidRDefault="009722D5" w:rsidP="009722D5">
      <w:pPr>
        <w:pStyle w:val="PL"/>
        <w:shd w:val="clear" w:color="auto" w:fill="E6E6E6"/>
      </w:pPr>
      <w:r w:rsidRPr="00146683">
        <w:tab/>
      </w:r>
      <w:r w:rsidRPr="00146683">
        <w:tab/>
        <w:t>syncTxThreshIC-r13</w:t>
      </w:r>
      <w:r w:rsidRPr="00146683">
        <w:tab/>
      </w:r>
      <w:r w:rsidRPr="00146683">
        <w:tab/>
      </w:r>
      <w:r w:rsidRPr="00146683">
        <w:tab/>
      </w:r>
      <w:r w:rsidRPr="00146683">
        <w:tab/>
      </w:r>
      <w:r w:rsidRPr="00146683">
        <w:tab/>
        <w:t>RSRP-RangeSL-r12,</w:t>
      </w:r>
    </w:p>
    <w:p w14:paraId="5BDF043E" w14:textId="77777777" w:rsidR="009722D5" w:rsidRPr="00146683" w:rsidRDefault="009722D5" w:rsidP="009722D5">
      <w:pPr>
        <w:pStyle w:val="PL"/>
        <w:shd w:val="clear" w:color="auto" w:fill="E6E6E6"/>
        <w:tabs>
          <w:tab w:val="left" w:pos="3660"/>
        </w:tabs>
      </w:pPr>
      <w:r w:rsidRPr="00146683">
        <w:tab/>
      </w:r>
      <w:r w:rsidRPr="00146683">
        <w:tab/>
        <w:t>syncInfoReserved-r13</w:t>
      </w:r>
      <w:r w:rsidRPr="00146683">
        <w:tab/>
      </w:r>
      <w:r w:rsidRPr="00146683">
        <w:tab/>
      </w:r>
      <w:r w:rsidRPr="00146683">
        <w:tab/>
      </w:r>
      <w:r w:rsidRPr="00146683">
        <w:tab/>
      </w:r>
      <w:r w:rsidRPr="00146683">
        <w:tab/>
        <w:t>BIT STRING (SIZE (19))</w:t>
      </w:r>
      <w:r w:rsidRPr="00146683">
        <w:tab/>
        <w:t>OPTIONAL,</w:t>
      </w:r>
      <w:r w:rsidRPr="00146683">
        <w:tab/>
        <w:t>-- Need OR</w:t>
      </w:r>
    </w:p>
    <w:p w14:paraId="15B2A0E8" w14:textId="77777777" w:rsidR="009722D5" w:rsidRPr="00146683" w:rsidRDefault="009722D5" w:rsidP="009722D5">
      <w:pPr>
        <w:pStyle w:val="PL"/>
        <w:shd w:val="clear" w:color="auto" w:fill="E6E6E6"/>
      </w:pPr>
      <w:r w:rsidRPr="00146683">
        <w:tab/>
      </w:r>
      <w:r w:rsidRPr="00146683">
        <w:tab/>
        <w:t>syncTxPeriodic-r13</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0D3AAB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48FE6E" w14:textId="77777777" w:rsidR="009722D5" w:rsidRPr="00146683" w:rsidRDefault="009722D5" w:rsidP="009722D5">
      <w:pPr>
        <w:pStyle w:val="PL"/>
        <w:shd w:val="clear" w:color="auto" w:fill="E6E6E6"/>
      </w:pPr>
      <w:r w:rsidRPr="00146683">
        <w:tab/>
        <w:t>rxParameters-r13</w:t>
      </w:r>
      <w:r w:rsidRPr="00146683">
        <w:tab/>
      </w:r>
      <w:r w:rsidRPr="00146683">
        <w:tab/>
      </w:r>
      <w:r w:rsidRPr="00146683">
        <w:tab/>
      </w:r>
      <w:r w:rsidRPr="00146683">
        <w:tab/>
      </w:r>
      <w:r w:rsidRPr="00146683">
        <w:tab/>
        <w:t>SEQUENCE {</w:t>
      </w:r>
    </w:p>
    <w:p w14:paraId="32559489" w14:textId="77777777" w:rsidR="009722D5" w:rsidRPr="00146683" w:rsidRDefault="009722D5" w:rsidP="009722D5">
      <w:pPr>
        <w:pStyle w:val="PL"/>
        <w:shd w:val="clear" w:color="auto" w:fill="E6E6E6"/>
      </w:pPr>
      <w:r w:rsidRPr="00146683">
        <w:tab/>
      </w:r>
      <w:r w:rsidRPr="00146683">
        <w:tab/>
        <w:t>discSyncWindow-r13</w:t>
      </w:r>
      <w:r w:rsidRPr="00146683">
        <w:tab/>
      </w:r>
      <w:r w:rsidRPr="00146683">
        <w:tab/>
      </w:r>
      <w:r w:rsidRPr="00146683">
        <w:tab/>
      </w:r>
      <w:r w:rsidRPr="00146683">
        <w:tab/>
      </w:r>
      <w:r w:rsidRPr="00146683">
        <w:tab/>
        <w:t>ENUMERATED {w1, w2}</w:t>
      </w:r>
    </w:p>
    <w:p w14:paraId="183011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70EE6A7" w14:textId="77777777" w:rsidR="009722D5" w:rsidRPr="00146683" w:rsidRDefault="009722D5" w:rsidP="009722D5">
      <w:pPr>
        <w:pStyle w:val="PL"/>
        <w:shd w:val="clear" w:color="auto" w:fill="E6E6E6"/>
      </w:pPr>
      <w:r w:rsidRPr="00146683">
        <w:tab/>
        <w:t>...,</w:t>
      </w:r>
    </w:p>
    <w:p w14:paraId="61B35435" w14:textId="77777777" w:rsidR="009722D5" w:rsidRPr="00146683" w:rsidRDefault="009722D5" w:rsidP="009722D5">
      <w:pPr>
        <w:pStyle w:val="PL"/>
        <w:shd w:val="clear" w:color="auto" w:fill="E6E6E6"/>
      </w:pPr>
      <w:r w:rsidRPr="00146683">
        <w:lastRenderedPageBreak/>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37B2504B"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4EBF1B52" w14:textId="77777777" w:rsidR="005469FF" w:rsidRPr="00146683" w:rsidRDefault="009722D5" w:rsidP="005469FF">
      <w:pPr>
        <w:pStyle w:val="PL"/>
        <w:shd w:val="clear" w:color="auto" w:fill="E6E6E6"/>
      </w:pPr>
      <w:r w:rsidRPr="00146683">
        <w:tab/>
        <w:t>]]</w:t>
      </w:r>
      <w:r w:rsidR="005469FF" w:rsidRPr="00146683">
        <w:t>,</w:t>
      </w:r>
    </w:p>
    <w:p w14:paraId="1487FCF9"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40008A50"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6FC6FF31" w14:textId="77777777" w:rsidR="00767A26" w:rsidRPr="00146683" w:rsidRDefault="005469FF" w:rsidP="00767A26">
      <w:pPr>
        <w:pStyle w:val="PL"/>
        <w:shd w:val="clear" w:color="auto" w:fill="E6E6E6"/>
      </w:pPr>
      <w:r w:rsidRPr="00146683">
        <w:tab/>
        <w:t>]]</w:t>
      </w:r>
      <w:r w:rsidR="00767A26" w:rsidRPr="00146683">
        <w:t>,</w:t>
      </w:r>
    </w:p>
    <w:p w14:paraId="4038FCBA"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5444435" w14:textId="77777777" w:rsidR="009722D5" w:rsidRPr="00146683" w:rsidRDefault="00767A26" w:rsidP="00767A26">
      <w:pPr>
        <w:pStyle w:val="PL"/>
        <w:shd w:val="clear" w:color="auto" w:fill="E6E6E6"/>
      </w:pPr>
      <w:r w:rsidRPr="00146683">
        <w:tab/>
        <w:t>]]</w:t>
      </w:r>
    </w:p>
    <w:p w14:paraId="06F9A0E4" w14:textId="77777777" w:rsidR="009722D5" w:rsidRPr="00146683" w:rsidRDefault="009722D5" w:rsidP="009722D5">
      <w:pPr>
        <w:pStyle w:val="PL"/>
        <w:shd w:val="clear" w:color="auto" w:fill="E6E6E6"/>
      </w:pPr>
      <w:r w:rsidRPr="00146683">
        <w:t>}</w:t>
      </w:r>
    </w:p>
    <w:p w14:paraId="319DF311" w14:textId="77777777" w:rsidR="009722D5" w:rsidRPr="00146683" w:rsidRDefault="009722D5" w:rsidP="009722D5">
      <w:pPr>
        <w:pStyle w:val="PL"/>
        <w:shd w:val="clear" w:color="auto" w:fill="E6E6E6"/>
      </w:pPr>
    </w:p>
    <w:p w14:paraId="13829B69" w14:textId="77777777" w:rsidR="009722D5" w:rsidRPr="00146683" w:rsidRDefault="009722D5" w:rsidP="009722D5">
      <w:pPr>
        <w:pStyle w:val="PL"/>
        <w:shd w:val="clear" w:color="auto" w:fill="E6E6E6"/>
      </w:pPr>
      <w:r w:rsidRPr="00146683">
        <w:t>-- ASN1STOP</w:t>
      </w:r>
    </w:p>
    <w:p w14:paraId="1490C285" w14:textId="77777777" w:rsidR="009722D5" w:rsidRPr="00146683" w:rsidRDefault="009722D5" w:rsidP="009722D5">
      <w:r w:rsidRPr="00146683">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241D08" w14:textId="77777777" w:rsidTr="00C01B1B">
        <w:trPr>
          <w:cantSplit/>
          <w:tblHeader/>
        </w:trPr>
        <w:tc>
          <w:tcPr>
            <w:tcW w:w="9639" w:type="dxa"/>
          </w:tcPr>
          <w:p w14:paraId="108324B6" w14:textId="77777777" w:rsidR="009722D5" w:rsidRPr="00146683" w:rsidRDefault="009722D5" w:rsidP="005411BB">
            <w:pPr>
              <w:pStyle w:val="TAH"/>
              <w:rPr>
                <w:lang w:eastAsia="en-GB"/>
              </w:rPr>
            </w:pPr>
            <w:r w:rsidRPr="00146683">
              <w:rPr>
                <w:i/>
                <w:noProof/>
                <w:lang w:eastAsia="en-GB"/>
              </w:rPr>
              <w:lastRenderedPageBreak/>
              <w:t>SL-SyncConfig</w:t>
            </w:r>
            <w:r w:rsidRPr="00146683">
              <w:rPr>
                <w:iCs/>
                <w:noProof/>
                <w:lang w:eastAsia="en-GB"/>
              </w:rPr>
              <w:t xml:space="preserve"> field descriptions</w:t>
            </w:r>
          </w:p>
        </w:tc>
      </w:tr>
      <w:tr w:rsidR="00146683" w:rsidRPr="00146683" w14:paraId="5730C956" w14:textId="77777777" w:rsidTr="00C01B1B">
        <w:trPr>
          <w:cantSplit/>
          <w:tblHeader/>
        </w:trPr>
        <w:tc>
          <w:tcPr>
            <w:tcW w:w="9639" w:type="dxa"/>
          </w:tcPr>
          <w:p w14:paraId="0E7A7741" w14:textId="77777777" w:rsidR="009722D5" w:rsidRPr="00146683" w:rsidRDefault="009722D5" w:rsidP="005411BB">
            <w:pPr>
              <w:pStyle w:val="TAL"/>
              <w:rPr>
                <w:b/>
                <w:bCs/>
                <w:i/>
                <w:noProof/>
                <w:lang w:eastAsia="zh-CN"/>
              </w:rPr>
            </w:pPr>
            <w:r w:rsidRPr="00146683">
              <w:rPr>
                <w:b/>
                <w:i/>
                <w:lang w:eastAsia="en-GB"/>
              </w:rPr>
              <w:t>discSyncWindow</w:t>
            </w:r>
          </w:p>
          <w:p w14:paraId="0B3DA6B3" w14:textId="77777777" w:rsidR="009722D5" w:rsidRPr="00146683" w:rsidRDefault="009722D5" w:rsidP="005411BB">
            <w:pPr>
              <w:pStyle w:val="TAH"/>
              <w:jc w:val="left"/>
              <w:rPr>
                <w:b w:val="0"/>
                <w:noProof/>
                <w:lang w:eastAsia="en-GB"/>
              </w:rPr>
            </w:pPr>
            <w:r w:rsidRPr="00146683">
              <w:rPr>
                <w:b w:val="0"/>
                <w:noProof/>
                <w:lang w:eastAsia="en-GB"/>
              </w:rPr>
              <w:t>Indicates the synchronization window over which the UE expects that SLSS or discovery resources indicated by the pool configuration (see TS 36.213 [23</w:t>
            </w:r>
            <w:r w:rsidR="00531CC2" w:rsidRPr="00146683">
              <w:rPr>
                <w:b w:val="0"/>
                <w:noProof/>
                <w:lang w:eastAsia="en-GB"/>
              </w:rPr>
              <w:t>]</w:t>
            </w:r>
            <w:r w:rsidRPr="00146683">
              <w:rPr>
                <w:b w:val="0"/>
                <w:noProof/>
                <w:lang w:eastAsia="en-GB"/>
              </w:rPr>
              <w:t xml:space="preserve">, </w:t>
            </w:r>
            <w:r w:rsidR="00531CC2" w:rsidRPr="00146683">
              <w:rPr>
                <w:b w:val="0"/>
                <w:noProof/>
                <w:lang w:eastAsia="en-GB"/>
              </w:rPr>
              <w:t xml:space="preserve">clause </w:t>
            </w:r>
            <w:r w:rsidRPr="00146683">
              <w:rPr>
                <w:b w:val="0"/>
                <w:noProof/>
                <w:lang w:eastAsia="en-GB"/>
              </w:rPr>
              <w:t xml:space="preserve">14.4). The value </w:t>
            </w:r>
            <w:r w:rsidRPr="00146683">
              <w:rPr>
                <w:b w:val="0"/>
                <w:i/>
                <w:noProof/>
                <w:lang w:eastAsia="en-GB"/>
              </w:rPr>
              <w:t>w1</w:t>
            </w:r>
            <w:r w:rsidRPr="00146683">
              <w:rPr>
                <w:b w:val="0"/>
                <w:noProof/>
                <w:lang w:eastAsia="en-GB"/>
              </w:rPr>
              <w:t xml:space="preserve"> denotes 5 milliseconds. The value </w:t>
            </w:r>
            <w:r w:rsidRPr="00146683">
              <w:rPr>
                <w:b w:val="0"/>
                <w:i/>
                <w:noProof/>
                <w:lang w:eastAsia="en-GB"/>
              </w:rPr>
              <w:t>w2</w:t>
            </w:r>
            <w:r w:rsidRPr="00146683">
              <w:rPr>
                <w:b w:val="0"/>
                <w:noProof/>
                <w:lang w:eastAsia="en-GB"/>
              </w:rPr>
              <w:t xml:space="preserve"> denotes the length corresponding to normal cyclic prefix divided by 2.</w:t>
            </w:r>
          </w:p>
        </w:tc>
      </w:tr>
      <w:tr w:rsidR="00146683" w:rsidRPr="00146683" w14:paraId="770E7BE8" w14:textId="77777777" w:rsidTr="00C01B1B">
        <w:trPr>
          <w:cantSplit/>
          <w:tblHeader/>
        </w:trPr>
        <w:tc>
          <w:tcPr>
            <w:tcW w:w="9639" w:type="dxa"/>
          </w:tcPr>
          <w:p w14:paraId="05A8DDCF" w14:textId="77777777" w:rsidR="005469FF" w:rsidRPr="00146683" w:rsidRDefault="005469FF" w:rsidP="005469FF">
            <w:pPr>
              <w:pStyle w:val="TAL"/>
              <w:rPr>
                <w:b/>
                <w:i/>
                <w:lang w:eastAsia="en-GB"/>
              </w:rPr>
            </w:pPr>
            <w:r w:rsidRPr="00146683">
              <w:rPr>
                <w:b/>
                <w:i/>
                <w:lang w:eastAsia="en-GB"/>
              </w:rPr>
              <w:t>gnss-Sync</w:t>
            </w:r>
          </w:p>
          <w:p w14:paraId="3A520173" w14:textId="77777777" w:rsidR="005469FF" w:rsidRPr="00146683" w:rsidRDefault="005469FF" w:rsidP="005469FF">
            <w:pPr>
              <w:pStyle w:val="TAL"/>
              <w:rPr>
                <w:lang w:eastAsia="en-GB"/>
              </w:rPr>
            </w:pPr>
            <w:r w:rsidRPr="00146683">
              <w:rPr>
                <w:lang w:eastAsia="en-GB"/>
              </w:rPr>
              <w:t>if configured, the synchronization configuration is used for SLSS transmission/reception when the UE is synchronized to GNSS, by using slssid=0 and ignoring</w:t>
            </w:r>
            <w:r w:rsidRPr="00146683">
              <w:rPr>
                <w:i/>
                <w:lang w:eastAsia="en-GB"/>
              </w:rPr>
              <w:t xml:space="preserve"> slssid-r12</w:t>
            </w:r>
            <w:r w:rsidRPr="00146683">
              <w:rPr>
                <w:lang w:eastAsia="en-GB"/>
              </w:rPr>
              <w:t xml:space="preserve"> configured. If not configured, the synchronization configuration is used for SLSS transmission/reception when the UE is synchronized to eNB, by using the configured </w:t>
            </w:r>
            <w:r w:rsidRPr="00146683">
              <w:rPr>
                <w:i/>
                <w:lang w:eastAsia="en-GB"/>
              </w:rPr>
              <w:t>slssid-r12</w:t>
            </w:r>
            <w:r w:rsidRPr="00146683">
              <w:rPr>
                <w:lang w:eastAsia="en-GB"/>
              </w:rPr>
              <w:t>.</w:t>
            </w:r>
          </w:p>
        </w:tc>
      </w:tr>
      <w:tr w:rsidR="00146683" w:rsidRPr="00146683"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146683" w:rsidRDefault="00767A26" w:rsidP="004A5246">
            <w:pPr>
              <w:pStyle w:val="TAL"/>
              <w:rPr>
                <w:b/>
                <w:i/>
              </w:rPr>
            </w:pPr>
            <w:r w:rsidRPr="00146683">
              <w:rPr>
                <w:b/>
                <w:i/>
              </w:rPr>
              <w:t>slss-TxDisabled</w:t>
            </w:r>
          </w:p>
          <w:p w14:paraId="7EC87B84" w14:textId="77777777" w:rsidR="00E34C38" w:rsidRPr="00146683" w:rsidRDefault="00767A26" w:rsidP="00E34C38">
            <w:pPr>
              <w:pStyle w:val="TAL"/>
              <w:rPr>
                <w:lang w:eastAsia="en-GB"/>
              </w:rPr>
            </w:pPr>
            <w:r w:rsidRPr="00146683">
              <w:rPr>
                <w:lang w:eastAsia="en-GB"/>
              </w:rPr>
              <w:t xml:space="preserve">Value TRUE indicates that the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p w14:paraId="6C378192" w14:textId="77777777" w:rsidR="00767A26" w:rsidRPr="00146683" w:rsidRDefault="00E34C38" w:rsidP="00E34C38">
            <w:pPr>
              <w:pStyle w:val="TAL"/>
              <w:rPr>
                <w:lang w:eastAsia="en-GB"/>
              </w:rPr>
            </w:pPr>
            <w:r w:rsidRPr="00146683">
              <w:t xml:space="preserve">This parameter cannot be included in </w:t>
            </w:r>
            <w:r w:rsidRPr="00146683">
              <w:rPr>
                <w:bCs/>
                <w:i/>
                <w:noProof/>
                <w:lang w:eastAsia="en-GB"/>
              </w:rPr>
              <w:t>SystemInformationBlockType21</w:t>
            </w:r>
            <w:r w:rsidRPr="00146683">
              <w:rPr>
                <w:bCs/>
                <w:noProof/>
                <w:lang w:eastAsia="en-GB"/>
              </w:rPr>
              <w:t xml:space="preserve"> </w:t>
            </w:r>
            <w:r w:rsidRPr="00146683">
              <w:t xml:space="preserve">or </w:t>
            </w:r>
            <w:r w:rsidRPr="00146683">
              <w:rPr>
                <w:bCs/>
                <w:i/>
                <w:noProof/>
                <w:lang w:eastAsia="en-GB"/>
              </w:rPr>
              <w:t>SystemInformationBlockType26.</w:t>
            </w:r>
          </w:p>
        </w:tc>
      </w:tr>
      <w:tr w:rsidR="00146683" w:rsidRPr="00146683"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146683" w:rsidRDefault="00D450EF" w:rsidP="00DC7E2C">
            <w:pPr>
              <w:pStyle w:val="TAL"/>
              <w:rPr>
                <w:b/>
                <w:i/>
                <w:lang w:eastAsia="zh-CN"/>
              </w:rPr>
            </w:pPr>
            <w:r w:rsidRPr="00146683">
              <w:rPr>
                <w:b/>
                <w:i/>
                <w:lang w:eastAsia="en-GB"/>
              </w:rPr>
              <w:t>syncCP-Len</w:t>
            </w:r>
          </w:p>
          <w:p w14:paraId="557BA1C3" w14:textId="77777777" w:rsidR="00D450EF" w:rsidRPr="00146683" w:rsidRDefault="00D450EF" w:rsidP="00DC7E2C">
            <w:pPr>
              <w:pStyle w:val="TAL"/>
              <w:rPr>
                <w:lang w:eastAsia="en-GB"/>
              </w:rPr>
            </w:pPr>
            <w:r w:rsidRPr="00146683">
              <w:rPr>
                <w:lang w:eastAsia="en-GB"/>
              </w:rPr>
              <w:t xml:space="preserve">In case of V2X sidelink communications this field is always configured to </w:t>
            </w:r>
            <w:r w:rsidRPr="00146683">
              <w:rPr>
                <w:i/>
                <w:lang w:eastAsia="en-GB"/>
              </w:rPr>
              <w:t>normal</w:t>
            </w:r>
            <w:r w:rsidRPr="00146683">
              <w:rPr>
                <w:lang w:eastAsia="en-GB"/>
              </w:rPr>
              <w:t>.</w:t>
            </w:r>
          </w:p>
        </w:tc>
      </w:tr>
      <w:tr w:rsidR="00146683" w:rsidRPr="00146683" w14:paraId="7322B97A" w14:textId="77777777" w:rsidTr="00C01B1B">
        <w:trPr>
          <w:cantSplit/>
          <w:tblHeader/>
        </w:trPr>
        <w:tc>
          <w:tcPr>
            <w:tcW w:w="9639" w:type="dxa"/>
          </w:tcPr>
          <w:p w14:paraId="39BC66E3" w14:textId="77777777" w:rsidR="009722D5" w:rsidRPr="00146683" w:rsidRDefault="009722D5" w:rsidP="005411BB">
            <w:pPr>
              <w:pStyle w:val="TAL"/>
              <w:rPr>
                <w:b/>
                <w:bCs/>
                <w:i/>
                <w:noProof/>
                <w:lang w:eastAsia="zh-CN"/>
              </w:rPr>
            </w:pPr>
            <w:r w:rsidRPr="00146683">
              <w:rPr>
                <w:b/>
                <w:bCs/>
                <w:i/>
                <w:noProof/>
                <w:lang w:eastAsia="en-GB"/>
              </w:rPr>
              <w:t>syncInfoReserved</w:t>
            </w:r>
          </w:p>
          <w:p w14:paraId="0BC3D72E" w14:textId="77777777" w:rsidR="009722D5" w:rsidRPr="00146683" w:rsidRDefault="009722D5" w:rsidP="005411BB">
            <w:pPr>
              <w:pStyle w:val="TAL"/>
              <w:rPr>
                <w:i/>
                <w:noProof/>
                <w:lang w:eastAsia="en-GB"/>
              </w:rPr>
            </w:pPr>
            <w:r w:rsidRPr="00146683">
              <w:rPr>
                <w:bCs/>
                <w:noProof/>
                <w:lang w:eastAsia="en-GB"/>
              </w:rPr>
              <w:t>Reserved for future use.</w:t>
            </w:r>
          </w:p>
        </w:tc>
      </w:tr>
      <w:tr w:rsidR="00146683" w:rsidRPr="00146683" w14:paraId="37784C50" w14:textId="77777777" w:rsidTr="00C01B1B">
        <w:trPr>
          <w:cantSplit/>
          <w:tblHeader/>
        </w:trPr>
        <w:tc>
          <w:tcPr>
            <w:tcW w:w="9639" w:type="dxa"/>
          </w:tcPr>
          <w:p w14:paraId="16327F40" w14:textId="77777777" w:rsidR="009722D5" w:rsidRPr="00146683" w:rsidRDefault="009722D5" w:rsidP="005411BB">
            <w:pPr>
              <w:pStyle w:val="TAL"/>
              <w:rPr>
                <w:b/>
                <w:bCs/>
                <w:i/>
                <w:noProof/>
                <w:lang w:eastAsia="zh-CN"/>
              </w:rPr>
            </w:pPr>
            <w:r w:rsidRPr="00146683">
              <w:rPr>
                <w:b/>
                <w:bCs/>
                <w:i/>
                <w:noProof/>
                <w:lang w:eastAsia="en-GB"/>
              </w:rPr>
              <w:t>syncOffsetIndicator</w:t>
            </w:r>
          </w:p>
          <w:p w14:paraId="2A486C87" w14:textId="77777777" w:rsidR="009722D5" w:rsidRPr="00146683" w:rsidRDefault="009722D5" w:rsidP="005411BB">
            <w:pPr>
              <w:pStyle w:val="TAL"/>
              <w:rPr>
                <w:i/>
                <w:noProof/>
                <w:lang w:eastAsia="en-GB"/>
              </w:rPr>
            </w:pP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 the same value as </w:t>
            </w:r>
            <w:r w:rsidRPr="00146683">
              <w:rPr>
                <w:i/>
                <w:noProof/>
                <w:lang w:eastAsia="en-GB"/>
              </w:rPr>
              <w:t>syncOffsetIndicator1</w:t>
            </w:r>
            <w:r w:rsidRPr="00146683">
              <w:rPr>
                <w:noProof/>
                <w:lang w:eastAsia="en-GB"/>
              </w:rPr>
              <w:t xml:space="preserve"> or </w:t>
            </w:r>
            <w:r w:rsidRPr="00146683">
              <w:rPr>
                <w:i/>
                <w:noProof/>
                <w:lang w:eastAsia="en-GB"/>
              </w:rPr>
              <w:t>syncOffsetIndicator2</w:t>
            </w:r>
            <w:r w:rsidRPr="00146683">
              <w:rPr>
                <w:noProof/>
                <w:lang w:eastAsia="en-GB"/>
              </w:rPr>
              <w:t xml:space="preserve"> in </w:t>
            </w:r>
            <w:r w:rsidRPr="00146683">
              <w:rPr>
                <w:i/>
                <w:noProof/>
                <w:lang w:eastAsia="en-GB"/>
              </w:rPr>
              <w:t>preconfigSync</w:t>
            </w:r>
            <w:r w:rsidRPr="00146683">
              <w:rPr>
                <w:noProof/>
                <w:lang w:eastAsia="en-GB"/>
              </w:rPr>
              <w:t xml:space="preserve"> within </w:t>
            </w:r>
            <w:r w:rsidRPr="00146683">
              <w:rPr>
                <w:i/>
                <w:noProof/>
                <w:lang w:eastAsia="en-GB"/>
              </w:rPr>
              <w:t>SL-Preconfiguration</w:t>
            </w:r>
            <w:r w:rsidRPr="00146683">
              <w:rPr>
                <w:noProof/>
                <w:lang w:eastAsia="en-GB"/>
              </w:rPr>
              <w:t>, if configured</w:t>
            </w:r>
            <w:r w:rsidRPr="00146683">
              <w:rPr>
                <w:bCs/>
                <w:noProof/>
                <w:lang w:eastAsia="en-GB"/>
              </w:rPr>
              <w:t>.</w:t>
            </w:r>
            <w:r w:rsidRPr="00146683">
              <w:rPr>
                <w:bCs/>
                <w:noProof/>
                <w:lang w:eastAsia="zh-CN"/>
              </w:rPr>
              <w:t xml:space="preserve"> If </w:t>
            </w:r>
            <w:r w:rsidRPr="00146683">
              <w:rPr>
                <w:i/>
              </w:rPr>
              <w:t>syncOffsetIndicator-</w:t>
            </w:r>
            <w:r w:rsidRPr="00146683">
              <w:rPr>
                <w:i/>
                <w:lang w:eastAsia="zh-CN"/>
              </w:rPr>
              <w:t>v</w:t>
            </w:r>
            <w:r w:rsidR="000D6CBD" w:rsidRPr="00146683">
              <w:rPr>
                <w:i/>
              </w:rPr>
              <w:t>1430</w:t>
            </w:r>
            <w:r w:rsidRPr="00146683">
              <w:rPr>
                <w:lang w:eastAsia="zh-CN"/>
              </w:rPr>
              <w:t xml:space="preserve"> is configured, the UE shall ignore the field </w:t>
            </w:r>
            <w:r w:rsidRPr="00146683">
              <w:rPr>
                <w:i/>
              </w:rPr>
              <w:t>syncOffsetIndicator-r12</w:t>
            </w:r>
            <w:r w:rsidRPr="00146683">
              <w:rPr>
                <w:lang w:eastAsia="zh-CN"/>
              </w:rPr>
              <w:t xml:space="preserve">. </w:t>
            </w: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w:t>
            </w:r>
            <w:r w:rsidR="005469FF" w:rsidRPr="00146683">
              <w:rPr>
                <w:noProof/>
                <w:lang w:eastAsia="en-GB"/>
              </w:rPr>
              <w:t xml:space="preserve"> the same value as</w:t>
            </w:r>
            <w:r w:rsidRPr="00146683">
              <w:rPr>
                <w:i/>
                <w:noProof/>
                <w:lang w:eastAsia="en-GB"/>
              </w:rPr>
              <w:t xml:space="preserve"> syncOffsetIndicator1</w:t>
            </w:r>
            <w:r w:rsidRPr="00146683">
              <w:rPr>
                <w:noProof/>
                <w:lang w:eastAsia="zh-CN"/>
              </w:rPr>
              <w:t xml:space="preserve"> </w:t>
            </w:r>
            <w:r w:rsidRPr="00146683">
              <w:rPr>
                <w:noProof/>
                <w:lang w:eastAsia="en-GB"/>
              </w:rPr>
              <w:t xml:space="preserve">in </w:t>
            </w:r>
            <w:r w:rsidR="00F72017" w:rsidRPr="00146683">
              <w:rPr>
                <w:i/>
                <w:noProof/>
                <w:lang w:eastAsia="en-GB"/>
              </w:rPr>
              <w:t>v2x-CommPreconfigSync</w:t>
            </w:r>
            <w:r w:rsidRPr="00146683">
              <w:rPr>
                <w:noProof/>
                <w:lang w:eastAsia="en-GB"/>
              </w:rPr>
              <w:t xml:space="preserve"> within </w:t>
            </w:r>
            <w:r w:rsidRPr="00146683">
              <w:rPr>
                <w:i/>
                <w:noProof/>
                <w:lang w:eastAsia="en-GB"/>
              </w:rPr>
              <w:t>SL-</w:t>
            </w:r>
            <w:r w:rsidRPr="00146683">
              <w:rPr>
                <w:i/>
                <w:noProof/>
                <w:lang w:eastAsia="zh-CN"/>
              </w:rPr>
              <w:t>V2X-</w:t>
            </w:r>
            <w:r w:rsidRPr="00146683">
              <w:rPr>
                <w:i/>
                <w:noProof/>
                <w:lang w:eastAsia="en-GB"/>
              </w:rPr>
              <w:t>Preconfiguration</w:t>
            </w:r>
            <w:r w:rsidRPr="00146683">
              <w:rPr>
                <w:noProof/>
                <w:lang w:eastAsia="en-GB"/>
              </w:rPr>
              <w:t xml:space="preserve">, </w:t>
            </w:r>
            <w:r w:rsidR="005469FF" w:rsidRPr="00146683">
              <w:rPr>
                <w:noProof/>
                <w:lang w:eastAsia="en-GB"/>
              </w:rPr>
              <w:t xml:space="preserve">if configured. E-UTRAN should ensure </w:t>
            </w:r>
            <w:r w:rsidR="005469FF" w:rsidRPr="00146683">
              <w:rPr>
                <w:i/>
                <w:noProof/>
                <w:lang w:eastAsia="en-GB"/>
              </w:rPr>
              <w:t>syncOffsetIndicator2</w:t>
            </w:r>
            <w:r w:rsidR="005469FF" w:rsidRPr="00146683">
              <w:rPr>
                <w:noProof/>
                <w:lang w:eastAsia="en-GB"/>
              </w:rPr>
              <w:t xml:space="preserve"> is set to the same value as </w:t>
            </w:r>
            <w:r w:rsidR="005469FF" w:rsidRPr="00146683">
              <w:rPr>
                <w:i/>
                <w:noProof/>
                <w:lang w:eastAsia="en-GB"/>
              </w:rPr>
              <w:t>syncOffsetIndicator2</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xml:space="preserve">, if configured. E-UTRAN should ensure </w:t>
            </w:r>
            <w:r w:rsidR="005469FF" w:rsidRPr="00146683">
              <w:rPr>
                <w:i/>
                <w:noProof/>
                <w:lang w:eastAsia="en-GB"/>
              </w:rPr>
              <w:t>syncOffsetIndicator3</w:t>
            </w:r>
            <w:r w:rsidR="005469FF" w:rsidRPr="00146683">
              <w:rPr>
                <w:noProof/>
                <w:lang w:eastAsia="en-GB"/>
              </w:rPr>
              <w:t xml:space="preserve"> is set to the same value as </w:t>
            </w:r>
            <w:r w:rsidR="005469FF" w:rsidRPr="00146683">
              <w:rPr>
                <w:i/>
                <w:noProof/>
                <w:lang w:eastAsia="en-GB"/>
              </w:rPr>
              <w:t>syncOffsetIndicator3</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if configured</w:t>
            </w:r>
            <w:r w:rsidRPr="00146683">
              <w:rPr>
                <w:noProof/>
                <w:lang w:eastAsia="zh-CN"/>
              </w:rPr>
              <w:t>.</w:t>
            </w:r>
            <w:r w:rsidR="00767A26" w:rsidRPr="00146683">
              <w:rPr>
                <w:rFonts w:cs="Arial"/>
                <w:noProof/>
                <w:lang w:eastAsia="zh-CN"/>
              </w:rPr>
              <w:t xml:space="preserve"> E-UTRAN should ensure all values in </w:t>
            </w:r>
            <w:r w:rsidR="00767A26" w:rsidRPr="00146683">
              <w:rPr>
                <w:rFonts w:cs="Arial"/>
                <w:i/>
                <w:noProof/>
                <w:lang w:eastAsia="zh-CN"/>
              </w:rPr>
              <w:t>syncOffsetIndicator</w:t>
            </w:r>
            <w:r w:rsidR="00767A26" w:rsidRPr="00146683">
              <w:rPr>
                <w:rFonts w:cs="Arial"/>
                <w:noProof/>
                <w:lang w:eastAsia="zh-CN"/>
              </w:rPr>
              <w:t xml:space="preserve"> are same across all carrier frequencies configured for UEs performing V2X sidelink communication on multiple carrier frequencies. For </w:t>
            </w:r>
            <w:r w:rsidR="00767A26" w:rsidRPr="00146683">
              <w:rPr>
                <w:rFonts w:cs="Arial"/>
                <w:bCs/>
                <w:i/>
                <w:noProof/>
                <w:lang w:eastAsia="zh-CN"/>
              </w:rPr>
              <w:t>SL-V2X-Preconfiguration</w:t>
            </w:r>
            <w:r w:rsidR="00767A26" w:rsidRPr="00146683">
              <w:rPr>
                <w:rFonts w:cs="Arial"/>
                <w:noProof/>
                <w:lang w:eastAsia="zh-CN"/>
              </w:rPr>
              <w:t xml:space="preserve">, all values in </w:t>
            </w:r>
            <w:r w:rsidR="00767A26" w:rsidRPr="00146683">
              <w:rPr>
                <w:rFonts w:cs="Arial"/>
                <w:i/>
                <w:noProof/>
                <w:lang w:eastAsia="zh-CN"/>
              </w:rPr>
              <w:t>syncOffsetIndicator</w:t>
            </w:r>
            <w:r w:rsidR="00767A26" w:rsidRPr="00146683">
              <w:rPr>
                <w:rFonts w:cs="Arial"/>
                <w:noProof/>
                <w:lang w:eastAsia="zh-CN"/>
              </w:rPr>
              <w:t xml:space="preserve"> should be same across all carrier frequencies configured for UEs performing V2X sidelink communication on multiple carrier frequencies.</w:t>
            </w:r>
          </w:p>
        </w:tc>
      </w:tr>
      <w:tr w:rsidR="00146683" w:rsidRPr="00146683" w14:paraId="63CE43A5" w14:textId="77777777" w:rsidTr="00C01B1B">
        <w:trPr>
          <w:cantSplit/>
          <w:tblHeader/>
        </w:trPr>
        <w:tc>
          <w:tcPr>
            <w:tcW w:w="9639" w:type="dxa"/>
          </w:tcPr>
          <w:p w14:paraId="1D1467AA" w14:textId="77777777" w:rsidR="009722D5" w:rsidRPr="00146683" w:rsidRDefault="009722D5" w:rsidP="005411BB">
            <w:pPr>
              <w:pStyle w:val="TAL"/>
              <w:rPr>
                <w:b/>
                <w:bCs/>
                <w:i/>
                <w:noProof/>
                <w:lang w:eastAsia="zh-CN"/>
              </w:rPr>
            </w:pPr>
            <w:r w:rsidRPr="00146683">
              <w:rPr>
                <w:b/>
                <w:bCs/>
                <w:i/>
                <w:noProof/>
                <w:lang w:eastAsia="en-GB"/>
              </w:rPr>
              <w:t>syncTxPeriodic</w:t>
            </w:r>
          </w:p>
          <w:p w14:paraId="32D9ACFD" w14:textId="77777777" w:rsidR="009722D5" w:rsidRPr="00146683" w:rsidRDefault="009722D5" w:rsidP="005411BB">
            <w:pPr>
              <w:pStyle w:val="TAL"/>
              <w:rPr>
                <w:i/>
                <w:noProof/>
                <w:lang w:eastAsia="en-GB"/>
              </w:rPr>
            </w:pPr>
            <w:r w:rsidRPr="00146683">
              <w:rPr>
                <w:noProof/>
                <w:lang w:eastAsia="en-GB"/>
              </w:rPr>
              <w:t xml:space="preserve">Indicates whether in each discovery period in which UE transmits discovery, the UE transmits SLSS once or periodically (i.e. every 40ms). In the latter case (periodic) the UE also transmits the </w:t>
            </w:r>
            <w:r w:rsidRPr="00146683">
              <w:rPr>
                <w:i/>
                <w:noProof/>
                <w:lang w:eastAsia="en-GB"/>
              </w:rPr>
              <w:t>MasterInformationBlock-SL</w:t>
            </w:r>
            <w:r w:rsidRPr="00146683">
              <w:rPr>
                <w:noProof/>
                <w:lang w:eastAsia="en-GB"/>
              </w:rPr>
              <w:t xml:space="preserve"> message alongside. E-UTRAN configures this field only for synchronisation configurations applicable for PS discovery</w:t>
            </w:r>
            <w:r w:rsidRPr="00146683">
              <w:rPr>
                <w:bCs/>
                <w:noProof/>
                <w:lang w:eastAsia="en-GB"/>
              </w:rPr>
              <w:t>.</w:t>
            </w:r>
          </w:p>
        </w:tc>
      </w:tr>
      <w:tr w:rsidR="00146683" w:rsidRPr="00146683" w14:paraId="21C2C4F9" w14:textId="77777777" w:rsidTr="00C01B1B">
        <w:trPr>
          <w:cantSplit/>
          <w:tblHeader/>
        </w:trPr>
        <w:tc>
          <w:tcPr>
            <w:tcW w:w="9639" w:type="dxa"/>
          </w:tcPr>
          <w:p w14:paraId="7B05F3B2" w14:textId="77777777" w:rsidR="009722D5" w:rsidRPr="00146683" w:rsidRDefault="009722D5" w:rsidP="005411BB">
            <w:pPr>
              <w:pStyle w:val="TAL"/>
              <w:rPr>
                <w:b/>
                <w:bCs/>
                <w:i/>
                <w:noProof/>
                <w:lang w:eastAsia="zh-CN"/>
              </w:rPr>
            </w:pPr>
            <w:r w:rsidRPr="00146683">
              <w:rPr>
                <w:b/>
                <w:bCs/>
                <w:i/>
                <w:noProof/>
                <w:lang w:eastAsia="en-GB"/>
              </w:rPr>
              <w:t>syncTxThreshIC</w:t>
            </w:r>
          </w:p>
          <w:p w14:paraId="2E62DCF1" w14:textId="77777777" w:rsidR="009722D5" w:rsidRPr="00146683" w:rsidRDefault="009722D5" w:rsidP="005411BB">
            <w:pPr>
              <w:pStyle w:val="TAL"/>
              <w:rPr>
                <w:i/>
                <w:noProof/>
                <w:lang w:eastAsia="en-GB"/>
              </w:rPr>
            </w:pPr>
            <w:r w:rsidRPr="00146683">
              <w:rPr>
                <w:bCs/>
                <w:noProof/>
                <w:lang w:eastAsia="en-GB"/>
              </w:rPr>
              <w:t>Indicates the threshold used while in coverage. In case the RSRP measurement of the cell chosen for</w:t>
            </w:r>
            <w:r w:rsidRPr="00146683">
              <w:rPr>
                <w:lang w:eastAsia="en-GB"/>
              </w:rPr>
              <w:t xml:space="preserve"> transmission of </w:t>
            </w:r>
            <w:r w:rsidRPr="00146683">
              <w:rPr>
                <w:bCs/>
                <w:noProof/>
                <w:lang w:eastAsia="en-GB"/>
              </w:rPr>
              <w:t>sidelink communication/ discovery announcements</w:t>
            </w:r>
            <w:r w:rsidR="00584984" w:rsidRPr="00146683">
              <w:rPr>
                <w:rFonts w:eastAsia="SimSun"/>
                <w:bCs/>
                <w:noProof/>
                <w:lang w:eastAsia="zh-CN"/>
              </w:rPr>
              <w:t>/ V2X sidelink communication</w:t>
            </w:r>
            <w:r w:rsidRPr="00146683">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46683" w14:paraId="21069A3B" w14:textId="77777777" w:rsidTr="00C01B1B">
        <w:trPr>
          <w:cantSplit/>
          <w:tblHeader/>
        </w:trPr>
        <w:tc>
          <w:tcPr>
            <w:tcW w:w="9639" w:type="dxa"/>
          </w:tcPr>
          <w:p w14:paraId="480B3982" w14:textId="77777777" w:rsidR="009722D5" w:rsidRPr="00146683" w:rsidRDefault="009722D5" w:rsidP="005411BB">
            <w:pPr>
              <w:pStyle w:val="TAL"/>
              <w:rPr>
                <w:b/>
                <w:bCs/>
                <w:i/>
                <w:noProof/>
                <w:lang w:eastAsia="zh-CN"/>
              </w:rPr>
            </w:pPr>
            <w:r w:rsidRPr="00146683">
              <w:rPr>
                <w:b/>
                <w:bCs/>
                <w:i/>
                <w:noProof/>
                <w:lang w:eastAsia="en-GB"/>
              </w:rPr>
              <w:t>txParameters</w:t>
            </w:r>
          </w:p>
          <w:p w14:paraId="71A9FAC7" w14:textId="77777777" w:rsidR="009722D5" w:rsidRPr="00146683" w:rsidRDefault="009722D5" w:rsidP="005411BB">
            <w:pPr>
              <w:pStyle w:val="TAL"/>
              <w:rPr>
                <w:i/>
                <w:noProof/>
                <w:lang w:eastAsia="en-GB"/>
              </w:rPr>
            </w:pPr>
            <w:r w:rsidRPr="00146683">
              <w:rPr>
                <w:bCs/>
                <w:noProof/>
                <w:lang w:eastAsia="en-GB"/>
              </w:rPr>
              <w:t xml:space="preserve">Includes parameters relevant only for transmission. E-UTRAN includes the field in one entry per list, as included in </w:t>
            </w:r>
            <w:r w:rsidRPr="00146683">
              <w:rPr>
                <w:bCs/>
                <w:i/>
                <w:noProof/>
                <w:lang w:eastAsia="en-GB"/>
              </w:rPr>
              <w:t>commSyncConfig</w:t>
            </w:r>
            <w:r w:rsidRPr="00146683">
              <w:rPr>
                <w:bCs/>
                <w:noProof/>
                <w:lang w:eastAsia="en-GB"/>
              </w:rPr>
              <w:t xml:space="preserve"> or </w:t>
            </w:r>
            <w:r w:rsidRPr="00146683">
              <w:rPr>
                <w:bCs/>
                <w:i/>
                <w:noProof/>
                <w:lang w:eastAsia="en-GB"/>
              </w:rPr>
              <w:t>discSyncConfig</w:t>
            </w:r>
            <w:r w:rsidRPr="00146683">
              <w:rPr>
                <w:bCs/>
                <w:noProof/>
                <w:lang w:eastAsia="en-GB"/>
              </w:rPr>
              <w:t>.</w:t>
            </w:r>
          </w:p>
        </w:tc>
      </w:tr>
    </w:tbl>
    <w:p w14:paraId="15579FAE" w14:textId="77777777" w:rsidR="009722D5" w:rsidRPr="00146683" w:rsidRDefault="009722D5" w:rsidP="009722D5"/>
    <w:p w14:paraId="5D958C4F" w14:textId="77777777" w:rsidR="009722D5" w:rsidRPr="00146683" w:rsidRDefault="009722D5" w:rsidP="009722D5">
      <w:pPr>
        <w:pStyle w:val="Heading4"/>
      </w:pPr>
      <w:bookmarkStart w:id="5403" w:name="_Toc20487531"/>
      <w:bookmarkStart w:id="5404" w:name="_Toc29342832"/>
      <w:bookmarkStart w:id="5405" w:name="_Toc29343971"/>
      <w:bookmarkStart w:id="5406" w:name="_Toc36567237"/>
      <w:bookmarkStart w:id="5407" w:name="_Toc36810685"/>
      <w:bookmarkStart w:id="5408" w:name="_Toc36847049"/>
      <w:bookmarkStart w:id="5409" w:name="_Toc36939702"/>
      <w:bookmarkStart w:id="5410" w:name="_Toc37082682"/>
      <w:bookmarkStart w:id="5411" w:name="_Toc46481323"/>
      <w:bookmarkStart w:id="5412" w:name="_Toc46482557"/>
      <w:bookmarkStart w:id="5413" w:name="_Toc46483791"/>
      <w:bookmarkStart w:id="5414" w:name="_Toc156168490"/>
      <w:r w:rsidRPr="00146683">
        <w:t>–</w:t>
      </w:r>
      <w:r w:rsidRPr="00146683">
        <w:tab/>
      </w:r>
      <w:r w:rsidRPr="00146683">
        <w:rPr>
          <w:i/>
        </w:rPr>
        <w:t>SL-TF-ResourceConfig</w:t>
      </w:r>
      <w:bookmarkEnd w:id="5403"/>
      <w:bookmarkEnd w:id="5404"/>
      <w:bookmarkEnd w:id="5405"/>
      <w:bookmarkEnd w:id="5406"/>
      <w:bookmarkEnd w:id="5407"/>
      <w:bookmarkEnd w:id="5408"/>
      <w:bookmarkEnd w:id="5409"/>
      <w:bookmarkEnd w:id="5410"/>
      <w:bookmarkEnd w:id="5411"/>
      <w:bookmarkEnd w:id="5412"/>
      <w:bookmarkEnd w:id="5413"/>
      <w:bookmarkEnd w:id="5414"/>
    </w:p>
    <w:p w14:paraId="4D349215" w14:textId="77777777" w:rsidR="009722D5" w:rsidRPr="00146683" w:rsidRDefault="009722D5" w:rsidP="009722D5">
      <w:pPr>
        <w:keepNext/>
        <w:keepLines/>
        <w:rPr>
          <w:iCs/>
        </w:rPr>
      </w:pPr>
      <w:r w:rsidRPr="00146683">
        <w:rPr>
          <w:iCs/>
        </w:rPr>
        <w:t xml:space="preserve">The IE </w:t>
      </w:r>
      <w:r w:rsidRPr="00146683">
        <w:rPr>
          <w:i/>
          <w:iCs/>
        </w:rPr>
        <w:t>SL-TF-ResourceConfig</w:t>
      </w:r>
      <w:r w:rsidRPr="00146683">
        <w:rPr>
          <w:iCs/>
        </w:rPr>
        <w:t xml:space="preserve"> specifies a set of time/ frequency resources used for sidelink.</w:t>
      </w:r>
    </w:p>
    <w:p w14:paraId="74D5123B" w14:textId="77777777" w:rsidR="009722D5" w:rsidRPr="00146683" w:rsidRDefault="009722D5" w:rsidP="009722D5">
      <w:pPr>
        <w:pStyle w:val="TH"/>
      </w:pPr>
      <w:r w:rsidRPr="00146683">
        <w:rPr>
          <w:bCs/>
          <w:i/>
          <w:iCs/>
        </w:rPr>
        <w:t>SL-TF-ResourceConfig</w:t>
      </w:r>
      <w:r w:rsidRPr="00146683">
        <w:t xml:space="preserve"> information element</w:t>
      </w:r>
    </w:p>
    <w:p w14:paraId="2D296323" w14:textId="77777777" w:rsidR="009722D5" w:rsidRPr="00146683" w:rsidRDefault="009722D5" w:rsidP="009722D5">
      <w:pPr>
        <w:pStyle w:val="PL"/>
        <w:shd w:val="clear" w:color="auto" w:fill="E6E6E6"/>
      </w:pPr>
      <w:r w:rsidRPr="00146683">
        <w:t>-- ASN1START</w:t>
      </w:r>
    </w:p>
    <w:p w14:paraId="27CCF960" w14:textId="77777777" w:rsidR="009722D5" w:rsidRPr="00146683" w:rsidRDefault="009722D5" w:rsidP="009722D5">
      <w:pPr>
        <w:pStyle w:val="PL"/>
        <w:shd w:val="clear" w:color="auto" w:fill="E6E6E6"/>
      </w:pPr>
    </w:p>
    <w:p w14:paraId="7D87B289" w14:textId="77777777" w:rsidR="009722D5" w:rsidRPr="00146683" w:rsidRDefault="009722D5" w:rsidP="009722D5">
      <w:pPr>
        <w:pStyle w:val="PL"/>
        <w:shd w:val="clear" w:color="auto" w:fill="E6E6E6"/>
      </w:pPr>
      <w:r w:rsidRPr="00146683">
        <w:t>SL-TF-ResourceConfig-r12 ::=</w:t>
      </w:r>
      <w:r w:rsidRPr="00146683">
        <w:tab/>
      </w:r>
      <w:r w:rsidRPr="00146683">
        <w:tab/>
        <w:t>SEQUENCE</w:t>
      </w:r>
      <w:r w:rsidRPr="00146683">
        <w:tab/>
        <w:t>{</w:t>
      </w:r>
    </w:p>
    <w:p w14:paraId="59D929BA" w14:textId="77777777" w:rsidR="009722D5" w:rsidRPr="00146683" w:rsidRDefault="009722D5" w:rsidP="009722D5">
      <w:pPr>
        <w:pStyle w:val="PL"/>
        <w:shd w:val="clear" w:color="auto" w:fill="E6E6E6"/>
      </w:pPr>
      <w:r w:rsidRPr="00146683">
        <w:tab/>
        <w:t>prb-Num-r12</w:t>
      </w:r>
      <w:r w:rsidRPr="00146683">
        <w:tab/>
      </w:r>
      <w:r w:rsidRPr="00146683">
        <w:tab/>
      </w:r>
      <w:r w:rsidRPr="00146683">
        <w:tab/>
      </w:r>
      <w:r w:rsidRPr="00146683">
        <w:tab/>
      </w:r>
      <w:r w:rsidRPr="00146683">
        <w:tab/>
      </w:r>
      <w:r w:rsidRPr="00146683">
        <w:tab/>
      </w:r>
      <w:r w:rsidRPr="00146683">
        <w:tab/>
        <w:t>INTEGER (1..100),</w:t>
      </w:r>
    </w:p>
    <w:p w14:paraId="7B22BD6D" w14:textId="77777777" w:rsidR="009722D5" w:rsidRPr="00146683" w:rsidRDefault="009722D5" w:rsidP="009722D5">
      <w:pPr>
        <w:pStyle w:val="PL"/>
        <w:shd w:val="clear" w:color="auto" w:fill="E6E6E6"/>
      </w:pPr>
      <w:r w:rsidRPr="00146683">
        <w:tab/>
        <w:t>prb-Start-r12</w:t>
      </w:r>
      <w:r w:rsidR="00497FBE" w:rsidRPr="00146683">
        <w:tab/>
      </w:r>
      <w:r w:rsidRPr="00146683">
        <w:tab/>
      </w:r>
      <w:r w:rsidRPr="00146683">
        <w:tab/>
      </w:r>
      <w:r w:rsidRPr="00146683">
        <w:tab/>
      </w:r>
      <w:r w:rsidR="00497FBE" w:rsidRPr="00146683">
        <w:tab/>
      </w:r>
      <w:r w:rsidRPr="00146683">
        <w:tab/>
        <w:t>INTEGER (0..99),</w:t>
      </w:r>
    </w:p>
    <w:p w14:paraId="7EC9FE46" w14:textId="77777777" w:rsidR="009722D5" w:rsidRPr="00146683" w:rsidRDefault="009722D5" w:rsidP="009722D5">
      <w:pPr>
        <w:pStyle w:val="PL"/>
        <w:shd w:val="clear" w:color="auto" w:fill="E6E6E6"/>
      </w:pPr>
      <w:r w:rsidRPr="00146683">
        <w:tab/>
        <w:t>prb-End-r12</w:t>
      </w:r>
      <w:r w:rsidRPr="00146683">
        <w:tab/>
      </w:r>
      <w:r w:rsidRPr="00146683">
        <w:tab/>
      </w:r>
      <w:r w:rsidRPr="00146683">
        <w:tab/>
      </w:r>
      <w:r w:rsidRPr="00146683">
        <w:tab/>
      </w:r>
      <w:r w:rsidR="00497FBE" w:rsidRPr="00146683">
        <w:tab/>
      </w:r>
      <w:r w:rsidRPr="00146683">
        <w:tab/>
      </w:r>
      <w:r w:rsidRPr="00146683">
        <w:tab/>
        <w:t>INTEGER (0..99),</w:t>
      </w:r>
    </w:p>
    <w:p w14:paraId="262CB10D" w14:textId="77777777" w:rsidR="009722D5" w:rsidRPr="00146683" w:rsidRDefault="009722D5" w:rsidP="009722D5">
      <w:pPr>
        <w:pStyle w:val="PL"/>
        <w:shd w:val="clear" w:color="auto" w:fill="E6E6E6"/>
      </w:pPr>
      <w:r w:rsidRPr="00146683">
        <w:tab/>
        <w:t>offsetIndicator-r12</w:t>
      </w:r>
      <w:r w:rsidRPr="00146683">
        <w:tab/>
      </w:r>
      <w:r w:rsidRPr="00146683">
        <w:tab/>
      </w:r>
      <w:r w:rsidRPr="00146683">
        <w:tab/>
      </w:r>
      <w:r w:rsidRPr="00146683">
        <w:tab/>
      </w:r>
      <w:r w:rsidRPr="00146683">
        <w:tab/>
        <w:t>SL-OffsetIndicator-r12,</w:t>
      </w:r>
    </w:p>
    <w:p w14:paraId="1B910FAC" w14:textId="77777777" w:rsidR="009722D5" w:rsidRPr="00146683" w:rsidRDefault="009722D5" w:rsidP="009722D5">
      <w:pPr>
        <w:pStyle w:val="PL"/>
        <w:shd w:val="clear" w:color="auto" w:fill="E6E6E6"/>
      </w:pPr>
      <w:r w:rsidRPr="00146683">
        <w:tab/>
        <w:t>subframeBitmap-r12</w:t>
      </w:r>
      <w:r w:rsidR="00497FBE" w:rsidRPr="00146683">
        <w:tab/>
      </w:r>
      <w:r w:rsidRPr="00146683">
        <w:tab/>
      </w:r>
      <w:r w:rsidRPr="00146683">
        <w:tab/>
      </w:r>
      <w:r w:rsidRPr="00146683">
        <w:tab/>
      </w:r>
      <w:r w:rsidRPr="00146683">
        <w:tab/>
        <w:t>SubframeBitmapSL-r12</w:t>
      </w:r>
    </w:p>
    <w:p w14:paraId="27130C0F" w14:textId="77777777" w:rsidR="009722D5" w:rsidRPr="00146683" w:rsidRDefault="009722D5" w:rsidP="009722D5">
      <w:pPr>
        <w:pStyle w:val="PL"/>
        <w:shd w:val="clear" w:color="auto" w:fill="E6E6E6"/>
      </w:pPr>
      <w:r w:rsidRPr="00146683">
        <w:t>}</w:t>
      </w:r>
    </w:p>
    <w:p w14:paraId="20C2555F" w14:textId="77777777" w:rsidR="009722D5" w:rsidRPr="00146683" w:rsidRDefault="009722D5" w:rsidP="009722D5">
      <w:pPr>
        <w:pStyle w:val="PL"/>
        <w:shd w:val="clear" w:color="auto" w:fill="E6E6E6"/>
      </w:pPr>
    </w:p>
    <w:p w14:paraId="5A51E0A5" w14:textId="77777777" w:rsidR="009722D5" w:rsidRPr="00146683" w:rsidRDefault="009722D5" w:rsidP="009722D5">
      <w:pPr>
        <w:pStyle w:val="PL"/>
        <w:shd w:val="clear" w:color="auto" w:fill="E6E6E6"/>
      </w:pPr>
      <w:r w:rsidRPr="00146683">
        <w:t>SubframeBitmapSL-r12 ::=</w:t>
      </w:r>
      <w:r w:rsidRPr="00146683">
        <w:tab/>
      </w:r>
      <w:r w:rsidRPr="00146683">
        <w:tab/>
        <w:t>CHOICE {</w:t>
      </w:r>
    </w:p>
    <w:p w14:paraId="1224108E" w14:textId="77777777" w:rsidR="009722D5" w:rsidRPr="00146683" w:rsidRDefault="009722D5" w:rsidP="009722D5">
      <w:pPr>
        <w:pStyle w:val="PL"/>
        <w:shd w:val="clear" w:color="auto" w:fill="E6E6E6"/>
      </w:pPr>
      <w:r w:rsidRPr="00146683">
        <w:tab/>
        <w:t>bs4-r12</w:t>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C9BDFAC" w14:textId="77777777" w:rsidR="009722D5" w:rsidRPr="00146683" w:rsidRDefault="009722D5" w:rsidP="009722D5">
      <w:pPr>
        <w:pStyle w:val="PL"/>
        <w:shd w:val="clear" w:color="auto" w:fill="E6E6E6"/>
      </w:pPr>
      <w:r w:rsidRPr="00146683">
        <w:tab/>
        <w:t>bs8-r12</w:t>
      </w:r>
      <w:r w:rsidRPr="00146683">
        <w:tab/>
      </w:r>
      <w:r w:rsidRPr="00146683">
        <w:tab/>
      </w:r>
      <w:r w:rsidRPr="00146683">
        <w:tab/>
      </w:r>
      <w:r w:rsidRPr="00146683">
        <w:tab/>
      </w:r>
      <w:r w:rsidRPr="00146683">
        <w:tab/>
      </w:r>
      <w:r w:rsidRPr="00146683">
        <w:tab/>
      </w:r>
      <w:r w:rsidRPr="00146683">
        <w:tab/>
      </w:r>
      <w:r w:rsidRPr="00146683">
        <w:tab/>
      </w:r>
      <w:r w:rsidRPr="00146683">
        <w:tab/>
        <w:t>BIT STRING (SIZE (8)),</w:t>
      </w:r>
    </w:p>
    <w:p w14:paraId="52E072EB" w14:textId="77777777" w:rsidR="009722D5" w:rsidRPr="00146683" w:rsidRDefault="009722D5" w:rsidP="009722D5">
      <w:pPr>
        <w:pStyle w:val="PL"/>
        <w:shd w:val="clear" w:color="auto" w:fill="E6E6E6"/>
      </w:pPr>
      <w:r w:rsidRPr="00146683">
        <w:tab/>
        <w:t>bs12-r12</w:t>
      </w:r>
      <w:r w:rsidRPr="00146683">
        <w:tab/>
      </w:r>
      <w:r w:rsidRPr="00146683">
        <w:tab/>
      </w:r>
      <w:r w:rsidRPr="00146683">
        <w:tab/>
      </w:r>
      <w:r w:rsidRPr="00146683">
        <w:tab/>
      </w:r>
      <w:r w:rsidRPr="00146683">
        <w:tab/>
      </w:r>
      <w:r w:rsidRPr="00146683">
        <w:tab/>
      </w:r>
      <w:r w:rsidRPr="00146683">
        <w:tab/>
      </w:r>
      <w:r w:rsidRPr="00146683">
        <w:tab/>
        <w:t>BIT STRING (SIZE (12)),</w:t>
      </w:r>
    </w:p>
    <w:p w14:paraId="07A58C5F" w14:textId="77777777" w:rsidR="009722D5" w:rsidRPr="00146683" w:rsidRDefault="009722D5" w:rsidP="009722D5">
      <w:pPr>
        <w:pStyle w:val="PL"/>
        <w:shd w:val="clear" w:color="auto" w:fill="E6E6E6"/>
      </w:pPr>
      <w:r w:rsidRPr="00146683">
        <w:tab/>
        <w:t>bs16-r12</w:t>
      </w:r>
      <w:r w:rsidRPr="00146683">
        <w:tab/>
      </w:r>
      <w:r w:rsidRPr="00146683">
        <w:tab/>
      </w:r>
      <w:r w:rsidRPr="00146683">
        <w:tab/>
      </w:r>
      <w:r w:rsidRPr="00146683">
        <w:tab/>
      </w:r>
      <w:r w:rsidRPr="00146683">
        <w:tab/>
      </w:r>
      <w:r w:rsidRPr="00146683">
        <w:tab/>
      </w:r>
      <w:r w:rsidRPr="00146683">
        <w:tab/>
      </w:r>
      <w:r w:rsidRPr="00146683">
        <w:tab/>
        <w:t>BIT STRING (SIZE (16)),</w:t>
      </w:r>
    </w:p>
    <w:p w14:paraId="7506DAAC" w14:textId="77777777" w:rsidR="009722D5" w:rsidRPr="00146683" w:rsidRDefault="009722D5" w:rsidP="009722D5">
      <w:pPr>
        <w:pStyle w:val="PL"/>
        <w:shd w:val="clear" w:color="auto" w:fill="E6E6E6"/>
      </w:pPr>
      <w:r w:rsidRPr="00146683">
        <w:tab/>
        <w:t>bs30-r12</w:t>
      </w:r>
      <w:r w:rsidRPr="00146683">
        <w:tab/>
      </w:r>
      <w:r w:rsidRPr="00146683">
        <w:tab/>
      </w:r>
      <w:r w:rsidRPr="00146683">
        <w:tab/>
      </w:r>
      <w:r w:rsidRPr="00146683">
        <w:tab/>
      </w:r>
      <w:r w:rsidRPr="00146683">
        <w:tab/>
      </w:r>
      <w:r w:rsidRPr="00146683">
        <w:tab/>
      </w:r>
      <w:r w:rsidRPr="00146683">
        <w:tab/>
      </w:r>
      <w:r w:rsidRPr="00146683">
        <w:tab/>
        <w:t>BIT STRING (SIZE (30)),</w:t>
      </w:r>
    </w:p>
    <w:p w14:paraId="22FFE13C" w14:textId="77777777" w:rsidR="009722D5" w:rsidRPr="00146683" w:rsidRDefault="009722D5" w:rsidP="009722D5">
      <w:pPr>
        <w:pStyle w:val="PL"/>
        <w:shd w:val="clear" w:color="auto" w:fill="E6E6E6"/>
      </w:pPr>
      <w:r w:rsidRPr="00146683">
        <w:tab/>
        <w:t>bs40-r12</w:t>
      </w:r>
      <w:r w:rsidRPr="00146683">
        <w:tab/>
      </w:r>
      <w:r w:rsidRPr="00146683">
        <w:tab/>
      </w:r>
      <w:r w:rsidRPr="00146683">
        <w:tab/>
      </w:r>
      <w:r w:rsidRPr="00146683">
        <w:tab/>
      </w:r>
      <w:r w:rsidRPr="00146683">
        <w:tab/>
      </w:r>
      <w:r w:rsidRPr="00146683">
        <w:tab/>
      </w:r>
      <w:r w:rsidRPr="00146683">
        <w:tab/>
      </w:r>
      <w:r w:rsidRPr="00146683">
        <w:tab/>
        <w:t>BIT STRING (SIZE (40)),</w:t>
      </w:r>
    </w:p>
    <w:p w14:paraId="4D70923D" w14:textId="77777777" w:rsidR="009722D5" w:rsidRPr="00146683" w:rsidRDefault="009722D5" w:rsidP="009722D5">
      <w:pPr>
        <w:pStyle w:val="PL"/>
        <w:shd w:val="clear" w:color="auto" w:fill="E6E6E6"/>
      </w:pPr>
      <w:r w:rsidRPr="00146683">
        <w:tab/>
        <w:t>bs42-r12</w:t>
      </w:r>
      <w:r w:rsidRPr="00146683">
        <w:tab/>
      </w:r>
      <w:r w:rsidRPr="00146683">
        <w:tab/>
      </w:r>
      <w:r w:rsidRPr="00146683">
        <w:tab/>
      </w:r>
      <w:r w:rsidRPr="00146683">
        <w:tab/>
      </w:r>
      <w:r w:rsidRPr="00146683">
        <w:tab/>
      </w:r>
      <w:r w:rsidRPr="00146683">
        <w:tab/>
      </w:r>
      <w:r w:rsidRPr="00146683">
        <w:tab/>
      </w:r>
      <w:r w:rsidRPr="00146683">
        <w:tab/>
        <w:t>BIT STRING (SIZE (42))</w:t>
      </w:r>
    </w:p>
    <w:p w14:paraId="72A70706" w14:textId="77777777" w:rsidR="009722D5" w:rsidRPr="00146683" w:rsidRDefault="009722D5" w:rsidP="009722D5">
      <w:pPr>
        <w:pStyle w:val="PL"/>
        <w:shd w:val="clear" w:color="auto" w:fill="E6E6E6"/>
      </w:pPr>
      <w:r w:rsidRPr="00146683">
        <w:t>}</w:t>
      </w:r>
    </w:p>
    <w:p w14:paraId="0CC55B5B" w14:textId="77777777" w:rsidR="009722D5" w:rsidRPr="00146683" w:rsidRDefault="009722D5" w:rsidP="009722D5">
      <w:pPr>
        <w:pStyle w:val="PL"/>
        <w:shd w:val="clear" w:color="auto" w:fill="E6E6E6"/>
        <w:rPr>
          <w:iCs/>
        </w:rPr>
      </w:pPr>
    </w:p>
    <w:p w14:paraId="0A4E7460" w14:textId="77777777" w:rsidR="009722D5" w:rsidRPr="00146683" w:rsidRDefault="009722D5" w:rsidP="009722D5">
      <w:pPr>
        <w:pStyle w:val="PL"/>
        <w:shd w:val="clear" w:color="auto" w:fill="E6E6E6"/>
      </w:pPr>
      <w:r w:rsidRPr="00146683">
        <w:t>SubframeBitmapSL-r14 ::=</w:t>
      </w:r>
      <w:r w:rsidRPr="00146683">
        <w:tab/>
      </w:r>
      <w:r w:rsidRPr="00146683">
        <w:tab/>
        <w:t>CHOICE {</w:t>
      </w:r>
    </w:p>
    <w:p w14:paraId="7ED330D5" w14:textId="77777777" w:rsidR="009722D5" w:rsidRPr="00146683" w:rsidRDefault="009722D5" w:rsidP="009722D5">
      <w:pPr>
        <w:pStyle w:val="PL"/>
        <w:shd w:val="clear" w:color="auto" w:fill="E6E6E6"/>
      </w:pPr>
      <w:r w:rsidRPr="00146683">
        <w:tab/>
        <w:t>bs10-r14</w:t>
      </w:r>
      <w:r w:rsidRPr="00146683">
        <w:tab/>
      </w:r>
      <w:r w:rsidRPr="00146683">
        <w:tab/>
      </w:r>
      <w:r w:rsidRPr="00146683">
        <w:tab/>
      </w:r>
      <w:r w:rsidRPr="00146683">
        <w:tab/>
      </w:r>
      <w:r w:rsidRPr="00146683">
        <w:tab/>
      </w:r>
      <w:r w:rsidRPr="00146683">
        <w:tab/>
      </w:r>
      <w:r w:rsidRPr="00146683">
        <w:tab/>
      </w:r>
      <w:r w:rsidRPr="00146683">
        <w:tab/>
        <w:t>BIT STRING (SIZE (10)),</w:t>
      </w:r>
    </w:p>
    <w:p w14:paraId="070550CC" w14:textId="77777777" w:rsidR="009722D5" w:rsidRPr="00146683" w:rsidRDefault="009722D5" w:rsidP="009722D5">
      <w:pPr>
        <w:pStyle w:val="PL"/>
        <w:shd w:val="clear" w:color="auto" w:fill="E6E6E6"/>
      </w:pPr>
      <w:r w:rsidRPr="00146683">
        <w:tab/>
        <w:t>bs16-r14</w:t>
      </w:r>
      <w:r w:rsidRPr="00146683">
        <w:tab/>
      </w:r>
      <w:r w:rsidRPr="00146683">
        <w:tab/>
      </w:r>
      <w:r w:rsidRPr="00146683">
        <w:tab/>
      </w:r>
      <w:r w:rsidRPr="00146683">
        <w:tab/>
      </w:r>
      <w:r w:rsidRPr="00146683">
        <w:tab/>
      </w:r>
      <w:r w:rsidRPr="00146683">
        <w:tab/>
      </w:r>
      <w:r w:rsidRPr="00146683">
        <w:tab/>
      </w:r>
      <w:r w:rsidRPr="00146683">
        <w:tab/>
        <w:t>BIT STRING (SIZE (16)),</w:t>
      </w:r>
    </w:p>
    <w:p w14:paraId="71F9477F" w14:textId="77777777" w:rsidR="009722D5" w:rsidRPr="00146683" w:rsidRDefault="009722D5" w:rsidP="009722D5">
      <w:pPr>
        <w:pStyle w:val="PL"/>
        <w:shd w:val="clear" w:color="auto" w:fill="E6E6E6"/>
      </w:pPr>
      <w:r w:rsidRPr="00146683">
        <w:tab/>
        <w:t>bs20-r14</w:t>
      </w:r>
      <w:r w:rsidRPr="00146683">
        <w:tab/>
      </w:r>
      <w:r w:rsidRPr="00146683">
        <w:tab/>
      </w:r>
      <w:r w:rsidRPr="00146683">
        <w:tab/>
      </w:r>
      <w:r w:rsidRPr="00146683">
        <w:tab/>
      </w:r>
      <w:r w:rsidRPr="00146683">
        <w:tab/>
      </w:r>
      <w:r w:rsidRPr="00146683">
        <w:tab/>
      </w:r>
      <w:r w:rsidRPr="00146683">
        <w:tab/>
      </w:r>
      <w:r w:rsidRPr="00146683">
        <w:tab/>
        <w:t>BIT STRING (SIZE (20)),</w:t>
      </w:r>
    </w:p>
    <w:p w14:paraId="0338C57B" w14:textId="77777777" w:rsidR="009722D5" w:rsidRPr="00146683" w:rsidRDefault="009722D5" w:rsidP="009722D5">
      <w:pPr>
        <w:pStyle w:val="PL"/>
        <w:shd w:val="clear" w:color="auto" w:fill="E6E6E6"/>
      </w:pPr>
      <w:r w:rsidRPr="00146683">
        <w:tab/>
        <w:t>bs30-r14</w:t>
      </w:r>
      <w:r w:rsidRPr="00146683">
        <w:tab/>
      </w:r>
      <w:r w:rsidRPr="00146683">
        <w:tab/>
      </w:r>
      <w:r w:rsidRPr="00146683">
        <w:tab/>
      </w:r>
      <w:r w:rsidRPr="00146683">
        <w:tab/>
      </w:r>
      <w:r w:rsidRPr="00146683">
        <w:tab/>
      </w:r>
      <w:r w:rsidRPr="00146683">
        <w:tab/>
      </w:r>
      <w:r w:rsidRPr="00146683">
        <w:tab/>
      </w:r>
      <w:r w:rsidRPr="00146683">
        <w:tab/>
        <w:t>BIT STRING (SIZE (30)),</w:t>
      </w:r>
    </w:p>
    <w:p w14:paraId="33FCBA5A" w14:textId="77777777" w:rsidR="009722D5" w:rsidRPr="00146683" w:rsidRDefault="009722D5" w:rsidP="009722D5">
      <w:pPr>
        <w:pStyle w:val="PL"/>
        <w:shd w:val="clear" w:color="auto" w:fill="E6E6E6"/>
      </w:pPr>
      <w:r w:rsidRPr="00146683">
        <w:tab/>
        <w:t>bs40-r14</w:t>
      </w:r>
      <w:r w:rsidRPr="00146683">
        <w:tab/>
      </w:r>
      <w:r w:rsidRPr="00146683">
        <w:tab/>
      </w:r>
      <w:r w:rsidRPr="00146683">
        <w:tab/>
      </w:r>
      <w:r w:rsidRPr="00146683">
        <w:tab/>
      </w:r>
      <w:r w:rsidRPr="00146683">
        <w:tab/>
      </w:r>
      <w:r w:rsidRPr="00146683">
        <w:tab/>
      </w:r>
      <w:r w:rsidRPr="00146683">
        <w:tab/>
      </w:r>
      <w:r w:rsidRPr="00146683">
        <w:tab/>
        <w:t>BIT STRING (SIZE (40)),</w:t>
      </w:r>
    </w:p>
    <w:p w14:paraId="0185F128" w14:textId="77777777" w:rsidR="009722D5" w:rsidRPr="00146683" w:rsidRDefault="009722D5" w:rsidP="009722D5">
      <w:pPr>
        <w:pStyle w:val="PL"/>
        <w:shd w:val="clear" w:color="auto" w:fill="E6E6E6"/>
      </w:pPr>
      <w:r w:rsidRPr="00146683">
        <w:tab/>
        <w:t>bs50-r14</w:t>
      </w:r>
      <w:r w:rsidRPr="00146683">
        <w:tab/>
      </w:r>
      <w:r w:rsidRPr="00146683">
        <w:tab/>
      </w:r>
      <w:r w:rsidRPr="00146683">
        <w:tab/>
      </w:r>
      <w:r w:rsidRPr="00146683">
        <w:tab/>
      </w:r>
      <w:r w:rsidRPr="00146683">
        <w:tab/>
      </w:r>
      <w:r w:rsidRPr="00146683">
        <w:tab/>
      </w:r>
      <w:r w:rsidRPr="00146683">
        <w:tab/>
      </w:r>
      <w:r w:rsidRPr="00146683">
        <w:tab/>
        <w:t>BIT STRING (SIZE (50)),</w:t>
      </w:r>
    </w:p>
    <w:p w14:paraId="0A814993" w14:textId="77777777" w:rsidR="009722D5" w:rsidRPr="00146683" w:rsidRDefault="009722D5" w:rsidP="009722D5">
      <w:pPr>
        <w:pStyle w:val="PL"/>
        <w:shd w:val="clear" w:color="auto" w:fill="E6E6E6"/>
      </w:pPr>
      <w:r w:rsidRPr="00146683">
        <w:tab/>
        <w:t>bs60-r14</w:t>
      </w:r>
      <w:r w:rsidRPr="00146683">
        <w:tab/>
      </w:r>
      <w:r w:rsidRPr="00146683">
        <w:tab/>
      </w:r>
      <w:r w:rsidRPr="00146683">
        <w:tab/>
      </w:r>
      <w:r w:rsidRPr="00146683">
        <w:tab/>
      </w:r>
      <w:r w:rsidRPr="00146683">
        <w:tab/>
      </w:r>
      <w:r w:rsidRPr="00146683">
        <w:tab/>
      </w:r>
      <w:r w:rsidRPr="00146683">
        <w:tab/>
      </w:r>
      <w:r w:rsidRPr="00146683">
        <w:tab/>
        <w:t>BIT STRING (SIZE (60)),</w:t>
      </w:r>
    </w:p>
    <w:p w14:paraId="1CF04F2B" w14:textId="77777777" w:rsidR="009722D5" w:rsidRPr="00146683" w:rsidRDefault="009722D5" w:rsidP="009722D5">
      <w:pPr>
        <w:pStyle w:val="PL"/>
        <w:shd w:val="clear" w:color="auto" w:fill="E6E6E6"/>
      </w:pPr>
      <w:r w:rsidRPr="00146683">
        <w:tab/>
        <w:t>bs100-r14</w:t>
      </w:r>
      <w:r w:rsidRPr="00146683">
        <w:tab/>
      </w:r>
      <w:r w:rsidRPr="00146683">
        <w:tab/>
      </w:r>
      <w:r w:rsidRPr="00146683">
        <w:tab/>
      </w:r>
      <w:r w:rsidRPr="00146683">
        <w:tab/>
      </w:r>
      <w:r w:rsidRPr="00146683">
        <w:tab/>
      </w:r>
      <w:r w:rsidRPr="00146683">
        <w:tab/>
      </w:r>
      <w:r w:rsidRPr="00146683">
        <w:tab/>
      </w:r>
      <w:r w:rsidRPr="00146683">
        <w:tab/>
        <w:t>BIT STRING (SIZE (100))</w:t>
      </w:r>
    </w:p>
    <w:p w14:paraId="4A19DD87" w14:textId="77777777" w:rsidR="009722D5" w:rsidRPr="00146683" w:rsidRDefault="009722D5" w:rsidP="009722D5">
      <w:pPr>
        <w:pStyle w:val="PL"/>
        <w:shd w:val="clear" w:color="auto" w:fill="E6E6E6"/>
      </w:pPr>
      <w:r w:rsidRPr="00146683">
        <w:t>}</w:t>
      </w:r>
    </w:p>
    <w:p w14:paraId="5D546F60" w14:textId="77777777" w:rsidR="009722D5" w:rsidRPr="00146683" w:rsidRDefault="009722D5" w:rsidP="009722D5">
      <w:pPr>
        <w:pStyle w:val="PL"/>
        <w:shd w:val="clear" w:color="auto" w:fill="E6E6E6"/>
      </w:pPr>
    </w:p>
    <w:p w14:paraId="0B41AA9E" w14:textId="77777777" w:rsidR="009722D5" w:rsidRPr="00146683" w:rsidRDefault="009722D5" w:rsidP="009722D5">
      <w:pPr>
        <w:pStyle w:val="PL"/>
        <w:shd w:val="clear" w:color="auto" w:fill="E6E6E6"/>
      </w:pPr>
      <w:r w:rsidRPr="00146683">
        <w:t>-- ASN1STOP</w:t>
      </w:r>
    </w:p>
    <w:p w14:paraId="713B22B9"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E957AF7" w14:textId="77777777" w:rsidTr="005411BB">
        <w:trPr>
          <w:cantSplit/>
          <w:tblHeader/>
        </w:trPr>
        <w:tc>
          <w:tcPr>
            <w:tcW w:w="9639" w:type="dxa"/>
          </w:tcPr>
          <w:p w14:paraId="04AFFD4F" w14:textId="77777777" w:rsidR="009722D5" w:rsidRPr="00146683" w:rsidRDefault="009722D5" w:rsidP="005411BB">
            <w:pPr>
              <w:pStyle w:val="TAH"/>
              <w:rPr>
                <w:lang w:eastAsia="en-GB"/>
              </w:rPr>
            </w:pPr>
            <w:r w:rsidRPr="00146683">
              <w:rPr>
                <w:i/>
                <w:lang w:eastAsia="en-GB"/>
              </w:rPr>
              <w:t>SL-</w:t>
            </w:r>
            <w:r w:rsidRPr="00146683">
              <w:rPr>
                <w:i/>
                <w:noProof/>
                <w:lang w:eastAsia="en-GB"/>
              </w:rPr>
              <w:t>TF-ResourceConfig</w:t>
            </w:r>
            <w:r w:rsidRPr="00146683">
              <w:rPr>
                <w:iCs/>
                <w:noProof/>
                <w:lang w:eastAsia="en-GB"/>
              </w:rPr>
              <w:t xml:space="preserve"> field descriptions</w:t>
            </w:r>
          </w:p>
        </w:tc>
      </w:tr>
      <w:tr w:rsidR="00146683" w:rsidRPr="00146683" w14:paraId="2230F863" w14:textId="77777777" w:rsidTr="005411BB">
        <w:trPr>
          <w:cantSplit/>
          <w:tblHeader/>
        </w:trPr>
        <w:tc>
          <w:tcPr>
            <w:tcW w:w="9639" w:type="dxa"/>
          </w:tcPr>
          <w:p w14:paraId="779B4991" w14:textId="77777777" w:rsidR="009722D5" w:rsidRPr="00146683" w:rsidRDefault="009722D5" w:rsidP="005411BB">
            <w:pPr>
              <w:pStyle w:val="TAL"/>
              <w:rPr>
                <w:b/>
                <w:bCs/>
                <w:i/>
                <w:noProof/>
                <w:lang w:eastAsia="zh-CN"/>
              </w:rPr>
            </w:pPr>
            <w:r w:rsidRPr="00146683">
              <w:rPr>
                <w:b/>
                <w:bCs/>
                <w:i/>
                <w:noProof/>
                <w:lang w:eastAsia="en-GB"/>
              </w:rPr>
              <w:t>prb-Start, prb-End, prb-Num</w:t>
            </w:r>
          </w:p>
          <w:p w14:paraId="1B6238FD" w14:textId="77777777" w:rsidR="009722D5" w:rsidRPr="00146683" w:rsidRDefault="009722D5" w:rsidP="005411BB">
            <w:pPr>
              <w:pStyle w:val="TAL"/>
              <w:rPr>
                <w:i/>
                <w:noProof/>
                <w:lang w:eastAsia="en-GB"/>
              </w:rPr>
            </w:pPr>
            <w:r w:rsidRPr="00146683">
              <w:rPr>
                <w:bCs/>
                <w:noProof/>
                <w:lang w:eastAsia="en-GB"/>
              </w:rPr>
              <w:t xml:space="preserve">Sidelink transmissions on a sub-frame can occur on PRB with index greater than or equal to </w:t>
            </w:r>
            <w:r w:rsidRPr="00146683">
              <w:rPr>
                <w:bCs/>
                <w:i/>
                <w:noProof/>
                <w:lang w:eastAsia="en-GB"/>
              </w:rPr>
              <w:t>prb-Start</w:t>
            </w:r>
            <w:r w:rsidRPr="00146683">
              <w:rPr>
                <w:bCs/>
                <w:noProof/>
                <w:lang w:eastAsia="en-GB"/>
              </w:rPr>
              <w:t xml:space="preserve"> and less than </w:t>
            </w:r>
            <w:r w:rsidRPr="00146683">
              <w:rPr>
                <w:bCs/>
                <w:i/>
                <w:noProof/>
                <w:lang w:eastAsia="en-GB"/>
              </w:rPr>
              <w:t>prb-Start</w:t>
            </w:r>
            <w:r w:rsidRPr="00146683">
              <w:rPr>
                <w:bCs/>
                <w:noProof/>
                <w:lang w:eastAsia="en-GB"/>
              </w:rPr>
              <w:t xml:space="preserve"> + </w:t>
            </w:r>
            <w:r w:rsidRPr="00146683">
              <w:rPr>
                <w:bCs/>
                <w:i/>
                <w:noProof/>
                <w:lang w:eastAsia="en-GB"/>
              </w:rPr>
              <w:t>prb-Num</w:t>
            </w:r>
            <w:r w:rsidRPr="00146683">
              <w:rPr>
                <w:bCs/>
                <w:noProof/>
                <w:lang w:eastAsia="en-GB"/>
              </w:rPr>
              <w:t xml:space="preserve">, and on PRB with index greater than </w:t>
            </w:r>
            <w:r w:rsidRPr="00146683">
              <w:rPr>
                <w:bCs/>
                <w:i/>
                <w:noProof/>
                <w:lang w:eastAsia="en-GB"/>
              </w:rPr>
              <w:t>prb-End</w:t>
            </w:r>
            <w:r w:rsidRPr="00146683">
              <w:rPr>
                <w:bCs/>
                <w:noProof/>
                <w:lang w:eastAsia="en-GB"/>
              </w:rPr>
              <w:t xml:space="preserve"> - </w:t>
            </w:r>
            <w:r w:rsidRPr="00146683">
              <w:rPr>
                <w:bCs/>
                <w:i/>
                <w:noProof/>
                <w:lang w:eastAsia="en-GB"/>
              </w:rPr>
              <w:t>prb-Num</w:t>
            </w:r>
            <w:r w:rsidRPr="00146683">
              <w:rPr>
                <w:bCs/>
                <w:noProof/>
                <w:lang w:eastAsia="en-GB"/>
              </w:rPr>
              <w:t xml:space="preserve"> and less than or equal to </w:t>
            </w:r>
            <w:r w:rsidRPr="00146683">
              <w:rPr>
                <w:bCs/>
                <w:i/>
                <w:noProof/>
                <w:lang w:eastAsia="en-GB"/>
              </w:rPr>
              <w:t>prb-End</w:t>
            </w:r>
            <w:r w:rsidRPr="00146683">
              <w:rPr>
                <w:bCs/>
                <w:noProof/>
                <w:lang w:eastAsia="en-GB"/>
              </w:rPr>
              <w:t xml:space="preserve">. Even for neighbouring cells, </w:t>
            </w:r>
            <w:r w:rsidRPr="00146683">
              <w:rPr>
                <w:bCs/>
                <w:i/>
                <w:noProof/>
                <w:lang w:eastAsia="en-GB"/>
              </w:rPr>
              <w:t>prb-Start</w:t>
            </w:r>
            <w:r w:rsidRPr="00146683">
              <w:rPr>
                <w:bCs/>
                <w:noProof/>
                <w:lang w:eastAsia="en-GB"/>
              </w:rPr>
              <w:t xml:space="preserve"> and </w:t>
            </w:r>
            <w:r w:rsidRPr="00146683">
              <w:rPr>
                <w:bCs/>
                <w:i/>
                <w:noProof/>
                <w:lang w:eastAsia="en-GB"/>
              </w:rPr>
              <w:t>prb-End</w:t>
            </w:r>
            <w:r w:rsidRPr="00146683">
              <w:rPr>
                <w:bCs/>
                <w:noProof/>
                <w:lang w:eastAsia="en-GB"/>
              </w:rPr>
              <w:t xml:space="preserve"> are relative to PRB #0 of the cell from which it was obtained.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 xml:space="preserve">14.1.3, 14.2.3 </w:t>
            </w:r>
            <w:r w:rsidR="00531CC2" w:rsidRPr="00146683">
              <w:rPr>
                <w:bCs/>
                <w:noProof/>
                <w:lang w:eastAsia="en-GB"/>
              </w:rPr>
              <w:t xml:space="preserve">and </w:t>
            </w:r>
            <w:r w:rsidRPr="00146683">
              <w:rPr>
                <w:bCs/>
                <w:noProof/>
                <w:lang w:eastAsia="en-GB"/>
              </w:rPr>
              <w:t>14.3.3.</w:t>
            </w:r>
          </w:p>
        </w:tc>
      </w:tr>
      <w:tr w:rsidR="009722D5" w:rsidRPr="00146683"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146683" w:rsidRDefault="009722D5" w:rsidP="005411BB">
            <w:pPr>
              <w:pStyle w:val="TAL"/>
              <w:rPr>
                <w:b/>
                <w:bCs/>
                <w:i/>
                <w:noProof/>
                <w:lang w:eastAsia="en-GB"/>
              </w:rPr>
            </w:pPr>
            <w:r w:rsidRPr="00146683">
              <w:rPr>
                <w:b/>
                <w:bCs/>
                <w:i/>
                <w:noProof/>
                <w:lang w:eastAsia="en-GB"/>
              </w:rPr>
              <w:t>subframeBitmap</w:t>
            </w:r>
          </w:p>
          <w:p w14:paraId="124CDA3C" w14:textId="77777777" w:rsidR="009722D5" w:rsidRPr="00146683" w:rsidRDefault="009722D5" w:rsidP="00F72017">
            <w:pPr>
              <w:pStyle w:val="TAL"/>
              <w:rPr>
                <w:bCs/>
                <w:noProof/>
                <w:lang w:eastAsia="en-GB"/>
              </w:rPr>
            </w:pPr>
            <w:r w:rsidRPr="00146683">
              <w:rPr>
                <w:bCs/>
                <w:noProof/>
                <w:lang w:eastAsia="en-GB"/>
              </w:rPr>
              <w:t xml:space="preserve">Indicates the subframe bitmap indicating resources used for sidelink. </w:t>
            </w:r>
            <w:r w:rsidRPr="00146683">
              <w:rPr>
                <w:bCs/>
                <w:noProof/>
                <w:lang w:eastAsia="zh-CN"/>
              </w:rPr>
              <w:t xml:space="preserve">For sidelink communication, </w:t>
            </w:r>
            <w:r w:rsidRPr="00146683">
              <w:rPr>
                <w:bCs/>
                <w:noProof/>
                <w:lang w:eastAsia="en-GB"/>
              </w:rPr>
              <w:t xml:space="preserve">E-UTRAN configures value </w:t>
            </w:r>
            <w:r w:rsidRPr="00146683">
              <w:rPr>
                <w:bCs/>
                <w:i/>
                <w:noProof/>
                <w:lang w:eastAsia="en-GB"/>
              </w:rPr>
              <w:t>bs40</w:t>
            </w:r>
            <w:r w:rsidRPr="00146683">
              <w:rPr>
                <w:bCs/>
                <w:noProof/>
                <w:lang w:eastAsia="en-GB"/>
              </w:rPr>
              <w:t xml:space="preserve"> for FDD and the following values for TDD: value </w:t>
            </w:r>
            <w:r w:rsidRPr="00146683">
              <w:rPr>
                <w:bCs/>
                <w:i/>
                <w:noProof/>
                <w:lang w:eastAsia="en-GB"/>
              </w:rPr>
              <w:t>bs42</w:t>
            </w:r>
            <w:r w:rsidRPr="00146683">
              <w:rPr>
                <w:bCs/>
                <w:noProof/>
                <w:lang w:eastAsia="en-GB"/>
              </w:rPr>
              <w:t xml:space="preserve"> for configuration0, value </w:t>
            </w:r>
            <w:r w:rsidRPr="00146683">
              <w:rPr>
                <w:bCs/>
                <w:i/>
                <w:noProof/>
                <w:lang w:eastAsia="en-GB"/>
              </w:rPr>
              <w:t>bs16</w:t>
            </w:r>
            <w:r w:rsidRPr="00146683">
              <w:rPr>
                <w:bCs/>
                <w:noProof/>
                <w:lang w:eastAsia="en-GB"/>
              </w:rPr>
              <w:t xml:space="preserve"> for configuration1, value bs8 for configuration2, value </w:t>
            </w:r>
            <w:r w:rsidRPr="00146683">
              <w:rPr>
                <w:bCs/>
                <w:i/>
                <w:noProof/>
                <w:lang w:eastAsia="en-GB"/>
              </w:rPr>
              <w:t>bs12</w:t>
            </w:r>
            <w:r w:rsidRPr="00146683">
              <w:rPr>
                <w:bCs/>
                <w:noProof/>
                <w:lang w:eastAsia="en-GB"/>
              </w:rPr>
              <w:t xml:space="preserve"> 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8</w:t>
            </w:r>
            <w:r w:rsidRPr="00146683">
              <w:rPr>
                <w:bCs/>
                <w:noProof/>
                <w:lang w:eastAsia="en-GB"/>
              </w:rPr>
              <w:t xml:space="preserve"> for configuration4, value </w:t>
            </w:r>
            <w:r w:rsidRPr="00146683">
              <w:rPr>
                <w:bCs/>
                <w:i/>
                <w:noProof/>
                <w:lang w:eastAsia="en-GB"/>
              </w:rPr>
              <w:t>bs4</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30</w:t>
            </w:r>
            <w:r w:rsidRPr="00146683">
              <w:rPr>
                <w:bCs/>
                <w:noProof/>
                <w:lang w:eastAsia="en-GB"/>
              </w:rPr>
              <w:t xml:space="preserve"> for configurat</w:t>
            </w:r>
            <w:r w:rsidRPr="00146683">
              <w:rPr>
                <w:bCs/>
                <w:noProof/>
                <w:lang w:eastAsia="ko-KR"/>
              </w:rPr>
              <w:t>i</w:t>
            </w:r>
            <w:r w:rsidRPr="00146683">
              <w:rPr>
                <w:bCs/>
                <w:noProof/>
                <w:lang w:eastAsia="en-GB"/>
              </w:rPr>
              <w:t>on6.</w:t>
            </w:r>
            <w:r w:rsidRPr="00146683">
              <w:rPr>
                <w:bCs/>
                <w:noProof/>
                <w:lang w:eastAsia="zh-CN"/>
              </w:rPr>
              <w:t xml:space="preserve"> For V2X sidelink communication, </w:t>
            </w:r>
            <w:r w:rsidRPr="00146683">
              <w:rPr>
                <w:bCs/>
                <w:noProof/>
                <w:lang w:eastAsia="en-GB"/>
              </w:rPr>
              <w:t>E-UTRAN configure</w:t>
            </w:r>
            <w:r w:rsidR="00F72017" w:rsidRPr="00146683">
              <w:rPr>
                <w:bCs/>
                <w:noProof/>
                <w:lang w:eastAsia="en-GB"/>
              </w:rPr>
              <w:t>s</w:t>
            </w:r>
            <w:r w:rsidRPr="00146683">
              <w:rPr>
                <w:bCs/>
                <w:noProof/>
                <w:lang w:eastAsia="en-GB"/>
              </w:rPr>
              <w:t xml:space="preserve"> value </w:t>
            </w:r>
            <w:r w:rsidRPr="00146683">
              <w:rPr>
                <w:bCs/>
                <w:i/>
                <w:noProof/>
                <w:lang w:eastAsia="zh-CN"/>
              </w:rPr>
              <w:t>bs16</w:t>
            </w:r>
            <w:r w:rsidRPr="00146683">
              <w:rPr>
                <w:bCs/>
                <w:noProof/>
                <w:lang w:eastAsia="zh-CN"/>
              </w:rPr>
              <w:t xml:space="preserve">, </w:t>
            </w:r>
            <w:r w:rsidRPr="00146683">
              <w:rPr>
                <w:bCs/>
                <w:i/>
                <w:noProof/>
                <w:lang w:eastAsia="zh-CN"/>
              </w:rPr>
              <w:t>bs20</w:t>
            </w:r>
            <w:r w:rsidRPr="00146683">
              <w:rPr>
                <w:bCs/>
                <w:noProof/>
                <w:lang w:eastAsia="zh-CN"/>
              </w:rPr>
              <w:t xml:space="preserve"> or </w:t>
            </w:r>
            <w:r w:rsidRPr="00146683">
              <w:rPr>
                <w:bCs/>
                <w:i/>
                <w:noProof/>
                <w:lang w:eastAsia="en-GB"/>
              </w:rPr>
              <w:t>bs</w:t>
            </w:r>
            <w:r w:rsidRPr="00146683">
              <w:rPr>
                <w:bCs/>
                <w:i/>
                <w:noProof/>
                <w:lang w:eastAsia="zh-CN"/>
              </w:rPr>
              <w:t>100</w:t>
            </w:r>
            <w:r w:rsidRPr="00146683">
              <w:rPr>
                <w:bCs/>
                <w:noProof/>
                <w:lang w:eastAsia="en-GB"/>
              </w:rPr>
              <w:t xml:space="preserve"> for FDD </w:t>
            </w:r>
            <w:r w:rsidR="00BE1826" w:rsidRPr="00146683">
              <w:rPr>
                <w:bCs/>
                <w:noProof/>
                <w:lang w:eastAsia="en-GB"/>
              </w:rPr>
              <w:t xml:space="preserve">or Frame Structure Type 1 </w:t>
            </w:r>
            <w:r w:rsidR="00A14368" w:rsidRPr="00146683">
              <w:rPr>
                <w:bCs/>
                <w:noProof/>
                <w:lang w:eastAsia="en-GB"/>
              </w:rPr>
              <w:t xml:space="preserve">as defined in TS 36.211 </w:t>
            </w:r>
            <w:r w:rsidR="00BE1826" w:rsidRPr="00146683">
              <w:rPr>
                <w:bCs/>
                <w:noProof/>
                <w:lang w:eastAsia="en-GB"/>
              </w:rPr>
              <w:t>[21],</w:t>
            </w:r>
            <w:r w:rsidRPr="00146683">
              <w:rPr>
                <w:bCs/>
                <w:noProof/>
                <w:lang w:eastAsia="en-GB"/>
              </w:rPr>
              <w:t>and the following values for TDD</w:t>
            </w:r>
            <w:r w:rsidR="00BE1826" w:rsidRPr="00146683">
              <w:rPr>
                <w:bCs/>
                <w:noProof/>
                <w:lang w:eastAsia="en-GB"/>
              </w:rPr>
              <w:t xml:space="preserve"> or Frame Structure Type 2 </w:t>
            </w:r>
            <w:r w:rsidR="00A14368" w:rsidRPr="00146683">
              <w:rPr>
                <w:bCs/>
                <w:noProof/>
                <w:lang w:eastAsia="en-GB"/>
              </w:rPr>
              <w:t>as defined in TS 36.211</w:t>
            </w:r>
            <w:r w:rsidR="00BE1826" w:rsidRPr="00146683">
              <w:rPr>
                <w:bCs/>
                <w:noProof/>
                <w:lang w:eastAsia="en-GB"/>
              </w:rPr>
              <w:t xml:space="preserve"> [21]</w:t>
            </w:r>
            <w:r w:rsidRPr="00146683">
              <w:rPr>
                <w:bCs/>
                <w:noProof/>
                <w:lang w:eastAsia="en-GB"/>
              </w:rPr>
              <w:t xml:space="preserve">: value </w:t>
            </w:r>
            <w:r w:rsidRPr="00146683">
              <w:rPr>
                <w:bCs/>
                <w:i/>
                <w:noProof/>
                <w:lang w:eastAsia="en-GB"/>
              </w:rPr>
              <w:t>bs</w:t>
            </w:r>
            <w:r w:rsidRPr="00146683">
              <w:rPr>
                <w:bCs/>
                <w:i/>
                <w:noProof/>
                <w:lang w:eastAsia="zh-CN"/>
              </w:rPr>
              <w:t>60</w:t>
            </w:r>
            <w:r w:rsidRPr="00146683">
              <w:rPr>
                <w:bCs/>
                <w:noProof/>
                <w:lang w:eastAsia="en-GB"/>
              </w:rPr>
              <w:t xml:space="preserve"> for configuration0, value </w:t>
            </w:r>
            <w:r w:rsidRPr="00146683">
              <w:rPr>
                <w:bCs/>
                <w:i/>
                <w:noProof/>
                <w:lang w:eastAsia="en-GB"/>
              </w:rPr>
              <w:t>bs</w:t>
            </w:r>
            <w:r w:rsidRPr="00146683">
              <w:rPr>
                <w:bCs/>
                <w:i/>
                <w:noProof/>
                <w:lang w:eastAsia="zh-CN"/>
              </w:rPr>
              <w:t>40</w:t>
            </w:r>
            <w:r w:rsidRPr="00146683">
              <w:rPr>
                <w:bCs/>
                <w:noProof/>
                <w:lang w:eastAsia="en-GB"/>
              </w:rPr>
              <w:t xml:space="preserve"> for configuration1, value bs</w:t>
            </w:r>
            <w:r w:rsidRPr="00146683">
              <w:rPr>
                <w:bCs/>
                <w:noProof/>
                <w:lang w:eastAsia="zh-CN"/>
              </w:rPr>
              <w:t>20</w:t>
            </w:r>
            <w:r w:rsidRPr="00146683">
              <w:rPr>
                <w:bCs/>
                <w:noProof/>
                <w:lang w:eastAsia="en-GB"/>
              </w:rPr>
              <w:t xml:space="preserve"> for configuration2, value </w:t>
            </w:r>
            <w:r w:rsidRPr="00146683">
              <w:rPr>
                <w:bCs/>
                <w:i/>
                <w:noProof/>
                <w:lang w:eastAsia="en-GB"/>
              </w:rPr>
              <w:t>bs</w:t>
            </w:r>
            <w:r w:rsidRPr="00146683">
              <w:rPr>
                <w:bCs/>
                <w:i/>
                <w:noProof/>
                <w:lang w:eastAsia="zh-CN"/>
              </w:rPr>
              <w:t xml:space="preserve">30 </w:t>
            </w:r>
            <w:r w:rsidRPr="00146683">
              <w:rPr>
                <w:bCs/>
                <w:noProof/>
                <w:lang w:eastAsia="en-GB"/>
              </w:rPr>
              <w:t>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w:t>
            </w:r>
            <w:r w:rsidRPr="00146683">
              <w:rPr>
                <w:bCs/>
                <w:i/>
                <w:noProof/>
                <w:lang w:eastAsia="zh-CN"/>
              </w:rPr>
              <w:t>20</w:t>
            </w:r>
            <w:r w:rsidRPr="00146683">
              <w:rPr>
                <w:bCs/>
                <w:noProof/>
                <w:lang w:eastAsia="en-GB"/>
              </w:rPr>
              <w:t xml:space="preserve"> for configuration4, value </w:t>
            </w:r>
            <w:r w:rsidRPr="00146683">
              <w:rPr>
                <w:bCs/>
                <w:i/>
                <w:noProof/>
                <w:lang w:eastAsia="en-GB"/>
              </w:rPr>
              <w:t>bs</w:t>
            </w:r>
            <w:r w:rsidRPr="00146683">
              <w:rPr>
                <w:bCs/>
                <w:i/>
                <w:noProof/>
                <w:lang w:eastAsia="zh-CN"/>
              </w:rPr>
              <w:t>10</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w:t>
            </w:r>
            <w:r w:rsidRPr="00146683">
              <w:rPr>
                <w:bCs/>
                <w:i/>
                <w:noProof/>
                <w:lang w:eastAsia="zh-CN"/>
              </w:rPr>
              <w:t>5</w:t>
            </w:r>
            <w:r w:rsidRPr="00146683">
              <w:rPr>
                <w:bCs/>
                <w:i/>
                <w:noProof/>
                <w:lang w:eastAsia="en-GB"/>
              </w:rPr>
              <w:t>0</w:t>
            </w:r>
            <w:r w:rsidRPr="00146683">
              <w:rPr>
                <w:bCs/>
                <w:noProof/>
                <w:lang w:eastAsia="en-GB"/>
              </w:rPr>
              <w:t xml:space="preserve"> for configurat</w:t>
            </w:r>
            <w:r w:rsidRPr="00146683">
              <w:rPr>
                <w:bCs/>
                <w:noProof/>
                <w:lang w:eastAsia="ko-KR"/>
              </w:rPr>
              <w:t>i</w:t>
            </w:r>
            <w:r w:rsidRPr="00146683">
              <w:rPr>
                <w:bCs/>
                <w:noProof/>
                <w:lang w:eastAsia="en-GB"/>
              </w:rPr>
              <w:t>on6.</w:t>
            </w:r>
          </w:p>
        </w:tc>
      </w:tr>
    </w:tbl>
    <w:p w14:paraId="6C092048" w14:textId="77777777" w:rsidR="009722D5" w:rsidRPr="00146683" w:rsidRDefault="009722D5" w:rsidP="009722D5">
      <w:pPr>
        <w:rPr>
          <w:lang w:eastAsia="zh-CN"/>
        </w:rPr>
      </w:pPr>
    </w:p>
    <w:p w14:paraId="352849EA" w14:textId="77777777" w:rsidR="009722D5" w:rsidRPr="00146683" w:rsidRDefault="009722D5" w:rsidP="009722D5">
      <w:pPr>
        <w:pStyle w:val="Heading4"/>
      </w:pPr>
      <w:bookmarkStart w:id="5415" w:name="_Toc20487532"/>
      <w:bookmarkStart w:id="5416" w:name="_Toc29342833"/>
      <w:bookmarkStart w:id="5417" w:name="_Toc29343972"/>
      <w:bookmarkStart w:id="5418" w:name="_Toc36567238"/>
      <w:bookmarkStart w:id="5419" w:name="_Toc36810686"/>
      <w:bookmarkStart w:id="5420" w:name="_Toc36847050"/>
      <w:bookmarkStart w:id="5421" w:name="_Toc36939703"/>
      <w:bookmarkStart w:id="5422" w:name="_Toc37082683"/>
      <w:bookmarkStart w:id="5423" w:name="_Toc46481324"/>
      <w:bookmarkStart w:id="5424" w:name="_Toc46482558"/>
      <w:bookmarkStart w:id="5425" w:name="_Toc46483792"/>
      <w:bookmarkStart w:id="5426" w:name="_Toc156168491"/>
      <w:r w:rsidRPr="00146683">
        <w:t>–</w:t>
      </w:r>
      <w:r w:rsidRPr="00146683">
        <w:tab/>
      </w:r>
      <w:r w:rsidRPr="00146683">
        <w:rPr>
          <w:i/>
          <w:lang w:eastAsia="zh-CN"/>
        </w:rPr>
        <w:t>SL</w:t>
      </w:r>
      <w:r w:rsidRPr="00146683">
        <w:rPr>
          <w:i/>
        </w:rPr>
        <w:t>-</w:t>
      </w:r>
      <w:r w:rsidRPr="00146683">
        <w:rPr>
          <w:i/>
          <w:lang w:eastAsia="zh-CN"/>
        </w:rPr>
        <w:t>TxPower</w:t>
      </w:r>
      <w:bookmarkEnd w:id="5415"/>
      <w:bookmarkEnd w:id="5416"/>
      <w:bookmarkEnd w:id="5417"/>
      <w:bookmarkEnd w:id="5418"/>
      <w:bookmarkEnd w:id="5419"/>
      <w:bookmarkEnd w:id="5420"/>
      <w:bookmarkEnd w:id="5421"/>
      <w:bookmarkEnd w:id="5422"/>
      <w:bookmarkEnd w:id="5423"/>
      <w:bookmarkEnd w:id="5424"/>
      <w:bookmarkEnd w:id="5425"/>
      <w:bookmarkEnd w:id="5426"/>
    </w:p>
    <w:p w14:paraId="65A8753D" w14:textId="77777777" w:rsidR="009722D5" w:rsidRPr="00146683" w:rsidRDefault="009722D5" w:rsidP="009722D5">
      <w:pPr>
        <w:rPr>
          <w:lang w:eastAsia="zh-CN"/>
        </w:rPr>
      </w:pPr>
      <w:r w:rsidRPr="00146683">
        <w:t xml:space="preserve">The IE </w:t>
      </w:r>
      <w:r w:rsidRPr="00146683">
        <w:rPr>
          <w:i/>
          <w:lang w:eastAsia="zh-CN"/>
        </w:rPr>
        <w:t>SL</w:t>
      </w:r>
      <w:r w:rsidRPr="00146683">
        <w:rPr>
          <w:i/>
        </w:rPr>
        <w:t>-</w:t>
      </w:r>
      <w:r w:rsidRPr="00146683">
        <w:rPr>
          <w:i/>
          <w:lang w:eastAsia="zh-CN"/>
        </w:rPr>
        <w:t>TxPower</w:t>
      </w:r>
      <w:r w:rsidRPr="00146683">
        <w:t xml:space="preserve"> is used to limit the UE's </w:t>
      </w:r>
      <w:r w:rsidRPr="00146683">
        <w:rPr>
          <w:lang w:eastAsia="zh-CN"/>
        </w:rPr>
        <w:t>sidelink</w:t>
      </w:r>
      <w:r w:rsidRPr="00146683">
        <w:t xml:space="preserve"> transmission power on a carrier frequency.</w:t>
      </w:r>
      <w:r w:rsidRPr="00146683">
        <w:rPr>
          <w:lang w:eastAsia="zh-CN"/>
        </w:rPr>
        <w:t xml:space="preserve"> The unit is dBm. Value </w:t>
      </w:r>
      <w:r w:rsidRPr="00146683">
        <w:t>minusinfinity</w:t>
      </w:r>
      <w:r w:rsidRPr="00146683">
        <w:rPr>
          <w:lang w:eastAsia="zh-CN"/>
        </w:rPr>
        <w:t xml:space="preserve"> </w:t>
      </w:r>
      <w:r w:rsidRPr="00146683">
        <w:rPr>
          <w:lang w:eastAsia="en-GB"/>
        </w:rPr>
        <w:t>corresponds to –infinity</w:t>
      </w:r>
      <w:r w:rsidRPr="00146683">
        <w:rPr>
          <w:lang w:eastAsia="zh-CN"/>
        </w:rPr>
        <w:t>.</w:t>
      </w:r>
    </w:p>
    <w:p w14:paraId="0AA6A032" w14:textId="77777777" w:rsidR="009722D5" w:rsidRPr="00146683" w:rsidRDefault="009722D5" w:rsidP="009722D5">
      <w:pPr>
        <w:pStyle w:val="TH"/>
        <w:ind w:left="567"/>
      </w:pPr>
      <w:r w:rsidRPr="00146683">
        <w:rPr>
          <w:i/>
          <w:lang w:eastAsia="zh-CN"/>
        </w:rPr>
        <w:t>SL</w:t>
      </w:r>
      <w:r w:rsidRPr="00146683">
        <w:rPr>
          <w:i/>
        </w:rPr>
        <w:t>-</w:t>
      </w:r>
      <w:r w:rsidRPr="00146683">
        <w:rPr>
          <w:i/>
          <w:lang w:eastAsia="zh-CN"/>
        </w:rPr>
        <w:t>TxPower</w:t>
      </w:r>
      <w:r w:rsidRPr="00146683">
        <w:t xml:space="preserve"> information element</w:t>
      </w:r>
    </w:p>
    <w:p w14:paraId="355C5B62" w14:textId="77777777" w:rsidR="009722D5" w:rsidRPr="00146683" w:rsidRDefault="009722D5" w:rsidP="009722D5">
      <w:pPr>
        <w:pStyle w:val="PL"/>
        <w:shd w:val="clear" w:color="auto" w:fill="E6E6E6"/>
      </w:pPr>
      <w:r w:rsidRPr="00146683">
        <w:t>-- ASN1START</w:t>
      </w:r>
    </w:p>
    <w:p w14:paraId="332A8170" w14:textId="77777777" w:rsidR="009722D5" w:rsidRPr="00146683" w:rsidRDefault="009722D5" w:rsidP="009722D5">
      <w:pPr>
        <w:pStyle w:val="PL"/>
        <w:shd w:val="clear" w:color="auto" w:fill="E6E6E6"/>
      </w:pPr>
    </w:p>
    <w:p w14:paraId="00B4806E" w14:textId="77777777" w:rsidR="009722D5" w:rsidRPr="00146683" w:rsidRDefault="009722D5" w:rsidP="009722D5">
      <w:pPr>
        <w:pStyle w:val="PL"/>
        <w:shd w:val="clear" w:color="auto" w:fill="E6E6E6"/>
      </w:pPr>
      <w:r w:rsidRPr="00146683">
        <w:t>SL-TxPower-r14 ::=</w:t>
      </w:r>
      <w:r w:rsidRPr="00146683">
        <w:tab/>
      </w:r>
      <w:r w:rsidRPr="00146683">
        <w:tab/>
        <w:t>CHOICE {</w:t>
      </w:r>
    </w:p>
    <w:p w14:paraId="27AFAE2A" w14:textId="77777777" w:rsidR="009722D5" w:rsidRPr="00146683" w:rsidRDefault="009722D5" w:rsidP="009722D5">
      <w:pPr>
        <w:pStyle w:val="PL"/>
        <w:shd w:val="clear" w:color="auto" w:fill="E6E6E6"/>
      </w:pPr>
      <w:r w:rsidRPr="00146683">
        <w:tab/>
        <w:t>minusinfinity-r14</w:t>
      </w:r>
      <w:r w:rsidRPr="00146683">
        <w:tab/>
      </w:r>
      <w:r w:rsidRPr="00146683">
        <w:tab/>
      </w:r>
      <w:r w:rsidRPr="00146683">
        <w:tab/>
      </w:r>
      <w:r w:rsidRPr="00146683">
        <w:tab/>
        <w:t>NULL,</w:t>
      </w:r>
    </w:p>
    <w:p w14:paraId="19B94F90" w14:textId="77777777" w:rsidR="009722D5" w:rsidRPr="00146683" w:rsidRDefault="009722D5" w:rsidP="009722D5">
      <w:pPr>
        <w:pStyle w:val="PL"/>
        <w:shd w:val="clear" w:color="auto" w:fill="E6E6E6"/>
      </w:pPr>
      <w:r w:rsidRPr="00146683">
        <w:tab/>
      </w:r>
      <w:r w:rsidR="00F72017" w:rsidRPr="00146683">
        <w:t>txP</w:t>
      </w:r>
      <w:r w:rsidRPr="00146683">
        <w:t>ower-r14</w:t>
      </w:r>
      <w:r w:rsidRPr="00146683">
        <w:tab/>
      </w:r>
      <w:r w:rsidRPr="00146683">
        <w:tab/>
      </w:r>
      <w:r w:rsidRPr="00146683">
        <w:tab/>
      </w:r>
      <w:r w:rsidRPr="00146683">
        <w:tab/>
      </w:r>
      <w:r w:rsidRPr="00146683">
        <w:tab/>
      </w:r>
      <w:r w:rsidRPr="00146683">
        <w:tab/>
        <w:t>INTEGER (-</w:t>
      </w:r>
      <w:r w:rsidR="009A4C72" w:rsidRPr="00146683">
        <w:t>41</w:t>
      </w:r>
      <w:r w:rsidRPr="00146683">
        <w:t>..31)</w:t>
      </w:r>
    </w:p>
    <w:p w14:paraId="752DFF2B" w14:textId="77777777" w:rsidR="009722D5" w:rsidRPr="00146683" w:rsidRDefault="009722D5" w:rsidP="009722D5">
      <w:pPr>
        <w:pStyle w:val="PL"/>
        <w:shd w:val="clear" w:color="auto" w:fill="E6E6E6"/>
      </w:pPr>
      <w:r w:rsidRPr="00146683">
        <w:t>}</w:t>
      </w:r>
    </w:p>
    <w:p w14:paraId="00A3117E" w14:textId="77777777" w:rsidR="009722D5" w:rsidRPr="00146683" w:rsidRDefault="009722D5" w:rsidP="009722D5">
      <w:pPr>
        <w:pStyle w:val="PL"/>
        <w:shd w:val="clear" w:color="auto" w:fill="E6E6E6"/>
      </w:pPr>
    </w:p>
    <w:p w14:paraId="0AE2CA32" w14:textId="77777777" w:rsidR="009722D5" w:rsidRPr="00146683" w:rsidRDefault="009722D5" w:rsidP="009722D5">
      <w:pPr>
        <w:pStyle w:val="PL"/>
        <w:shd w:val="clear" w:color="auto" w:fill="E6E6E6"/>
      </w:pPr>
      <w:r w:rsidRPr="00146683">
        <w:t>-- ASN1STOP</w:t>
      </w:r>
    </w:p>
    <w:p w14:paraId="39739537" w14:textId="77777777" w:rsidR="009722D5" w:rsidRPr="00146683" w:rsidRDefault="009722D5" w:rsidP="009722D5">
      <w:pPr>
        <w:rPr>
          <w:lang w:eastAsia="zh-CN"/>
        </w:rPr>
      </w:pPr>
    </w:p>
    <w:p w14:paraId="2230350A" w14:textId="77777777" w:rsidR="009722D5" w:rsidRPr="00146683" w:rsidRDefault="009722D5" w:rsidP="009722D5">
      <w:pPr>
        <w:pStyle w:val="Heading4"/>
      </w:pPr>
      <w:bookmarkStart w:id="5427" w:name="_Toc20487533"/>
      <w:bookmarkStart w:id="5428" w:name="_Toc29342834"/>
      <w:bookmarkStart w:id="5429" w:name="_Toc29343973"/>
      <w:bookmarkStart w:id="5430" w:name="_Toc36567239"/>
      <w:bookmarkStart w:id="5431" w:name="_Toc36810687"/>
      <w:bookmarkStart w:id="5432" w:name="_Toc36847051"/>
      <w:bookmarkStart w:id="5433" w:name="_Toc36939704"/>
      <w:bookmarkStart w:id="5434" w:name="_Toc37082684"/>
      <w:bookmarkStart w:id="5435" w:name="_Toc46481325"/>
      <w:bookmarkStart w:id="5436" w:name="_Toc46482559"/>
      <w:bookmarkStart w:id="5437" w:name="_Toc46483793"/>
      <w:bookmarkStart w:id="5438" w:name="_Toc156168492"/>
      <w:r w:rsidRPr="00146683">
        <w:t>–</w:t>
      </w:r>
      <w:r w:rsidRPr="00146683">
        <w:tab/>
      </w:r>
      <w:r w:rsidRPr="00146683">
        <w:rPr>
          <w:i/>
          <w:lang w:eastAsia="zh-CN"/>
        </w:rPr>
        <w:t>SL-TypeTxSync</w:t>
      </w:r>
      <w:bookmarkEnd w:id="5427"/>
      <w:bookmarkEnd w:id="5428"/>
      <w:bookmarkEnd w:id="5429"/>
      <w:bookmarkEnd w:id="5430"/>
      <w:bookmarkEnd w:id="5431"/>
      <w:bookmarkEnd w:id="5432"/>
      <w:bookmarkEnd w:id="5433"/>
      <w:bookmarkEnd w:id="5434"/>
      <w:bookmarkEnd w:id="5435"/>
      <w:bookmarkEnd w:id="5436"/>
      <w:bookmarkEnd w:id="5437"/>
      <w:bookmarkEnd w:id="5438"/>
    </w:p>
    <w:p w14:paraId="2E6F7888" w14:textId="77777777" w:rsidR="009722D5" w:rsidRPr="00146683" w:rsidRDefault="009722D5" w:rsidP="009722D5">
      <w:r w:rsidRPr="00146683">
        <w:t>The IE</w:t>
      </w:r>
      <w:r w:rsidRPr="00146683">
        <w:rPr>
          <w:i/>
          <w:noProof/>
          <w:lang w:eastAsia="zh-CN"/>
        </w:rPr>
        <w:t xml:space="preserve"> SL-TypeTxSync</w:t>
      </w:r>
      <w:r w:rsidRPr="00146683">
        <w:t xml:space="preserve"> </w:t>
      </w:r>
      <w:r w:rsidRPr="00146683">
        <w:rPr>
          <w:lang w:eastAsia="zh-CN"/>
        </w:rPr>
        <w:t>indicates the synchronization reference type</w:t>
      </w:r>
      <w:r w:rsidRPr="00146683">
        <w:t>.</w:t>
      </w:r>
    </w:p>
    <w:p w14:paraId="056FC038" w14:textId="77777777" w:rsidR="009722D5" w:rsidRPr="00146683" w:rsidRDefault="009722D5" w:rsidP="009722D5">
      <w:pPr>
        <w:pStyle w:val="TH"/>
      </w:pPr>
      <w:r w:rsidRPr="00146683">
        <w:rPr>
          <w:i/>
          <w:lang w:eastAsia="zh-CN"/>
        </w:rPr>
        <w:t xml:space="preserve">SL-TypeTxSync </w:t>
      </w:r>
      <w:r w:rsidRPr="00146683">
        <w:t>information element</w:t>
      </w:r>
    </w:p>
    <w:p w14:paraId="2B2DCA69" w14:textId="77777777" w:rsidR="009722D5" w:rsidRPr="00146683" w:rsidRDefault="009722D5" w:rsidP="009722D5">
      <w:pPr>
        <w:pStyle w:val="PL"/>
        <w:shd w:val="clear" w:color="auto" w:fill="E6E6E6"/>
      </w:pPr>
      <w:r w:rsidRPr="00146683">
        <w:t>-- ASN1START</w:t>
      </w:r>
    </w:p>
    <w:p w14:paraId="16BADC1D" w14:textId="77777777" w:rsidR="009722D5" w:rsidRPr="00146683" w:rsidRDefault="009722D5" w:rsidP="009722D5">
      <w:pPr>
        <w:pStyle w:val="PL"/>
        <w:shd w:val="clear" w:color="auto" w:fill="E6E6E6"/>
      </w:pPr>
    </w:p>
    <w:p w14:paraId="199B0055" w14:textId="77777777" w:rsidR="009722D5" w:rsidRPr="00146683" w:rsidRDefault="009722D5" w:rsidP="009722D5">
      <w:pPr>
        <w:pStyle w:val="PL"/>
        <w:shd w:val="clear" w:color="auto" w:fill="E6E6E6"/>
      </w:pPr>
      <w:r w:rsidRPr="00146683">
        <w:t>SL-TypeTxSync</w:t>
      </w:r>
      <w:r w:rsidRPr="00146683">
        <w:rPr>
          <w:rFonts w:cs="Courier New"/>
        </w:rPr>
        <w:t>-r14</w:t>
      </w:r>
      <w:r w:rsidRPr="00146683">
        <w:t xml:space="preserve"> ::=</w:t>
      </w:r>
      <w:r w:rsidRPr="00146683">
        <w:tab/>
      </w:r>
      <w:r w:rsidRPr="00146683">
        <w:tab/>
        <w:t>ENUMERATED {gnss, enb, ue}</w:t>
      </w:r>
    </w:p>
    <w:p w14:paraId="6A686E67" w14:textId="77777777" w:rsidR="009722D5" w:rsidRPr="00146683" w:rsidRDefault="009722D5" w:rsidP="009722D5">
      <w:pPr>
        <w:pStyle w:val="PL"/>
        <w:shd w:val="clear" w:color="auto" w:fill="E6E6E6"/>
      </w:pPr>
    </w:p>
    <w:p w14:paraId="43606818" w14:textId="77777777" w:rsidR="009722D5" w:rsidRPr="00146683" w:rsidRDefault="009722D5" w:rsidP="009722D5">
      <w:pPr>
        <w:pStyle w:val="PL"/>
        <w:shd w:val="clear" w:color="auto" w:fill="E6E6E6"/>
      </w:pPr>
      <w:r w:rsidRPr="00146683">
        <w:t>-- ASN1STOP</w:t>
      </w:r>
    </w:p>
    <w:p w14:paraId="6486322A" w14:textId="77777777" w:rsidR="009722D5" w:rsidRPr="00146683" w:rsidRDefault="009722D5" w:rsidP="009722D5"/>
    <w:p w14:paraId="0B3F601C" w14:textId="77777777" w:rsidR="009722D5" w:rsidRPr="00146683" w:rsidRDefault="009722D5" w:rsidP="009722D5">
      <w:pPr>
        <w:pStyle w:val="Heading4"/>
        <w:rPr>
          <w:lang w:eastAsia="zh-CN"/>
        </w:rPr>
      </w:pPr>
      <w:bookmarkStart w:id="5439" w:name="_Toc20487534"/>
      <w:bookmarkStart w:id="5440" w:name="_Toc29342835"/>
      <w:bookmarkStart w:id="5441" w:name="_Toc29343974"/>
      <w:bookmarkStart w:id="5442" w:name="_Toc36567240"/>
      <w:bookmarkStart w:id="5443" w:name="_Toc36810688"/>
      <w:bookmarkStart w:id="5444" w:name="_Toc36847052"/>
      <w:bookmarkStart w:id="5445" w:name="_Toc36939705"/>
      <w:bookmarkStart w:id="5446" w:name="_Toc37082685"/>
      <w:bookmarkStart w:id="5447" w:name="_Toc46481326"/>
      <w:bookmarkStart w:id="5448" w:name="_Toc46482560"/>
      <w:bookmarkStart w:id="5449" w:name="_Toc46483794"/>
      <w:bookmarkStart w:id="5450" w:name="_Toc156168493"/>
      <w:r w:rsidRPr="00146683">
        <w:t>–</w:t>
      </w:r>
      <w:r w:rsidRPr="00146683">
        <w:tab/>
      </w:r>
      <w:r w:rsidRPr="00146683">
        <w:rPr>
          <w:i/>
        </w:rPr>
        <w:t>SL-ThresPSSCH-RSRP</w:t>
      </w:r>
      <w:r w:rsidR="00F72017" w:rsidRPr="00146683">
        <w:rPr>
          <w:i/>
        </w:rPr>
        <w:t>-List</w:t>
      </w:r>
      <w:bookmarkEnd w:id="5439"/>
      <w:bookmarkEnd w:id="5440"/>
      <w:bookmarkEnd w:id="5441"/>
      <w:bookmarkEnd w:id="5442"/>
      <w:bookmarkEnd w:id="5443"/>
      <w:bookmarkEnd w:id="5444"/>
      <w:bookmarkEnd w:id="5445"/>
      <w:bookmarkEnd w:id="5446"/>
      <w:bookmarkEnd w:id="5447"/>
      <w:bookmarkEnd w:id="5448"/>
      <w:bookmarkEnd w:id="5449"/>
      <w:bookmarkEnd w:id="5450"/>
    </w:p>
    <w:p w14:paraId="1956C666" w14:textId="77777777" w:rsidR="009722D5" w:rsidRPr="00146683" w:rsidRDefault="009722D5" w:rsidP="009722D5">
      <w:r w:rsidRPr="00146683">
        <w:t xml:space="preserve">IE </w:t>
      </w:r>
      <w:r w:rsidRPr="00146683">
        <w:rPr>
          <w:i/>
        </w:rPr>
        <w:t>SL-ThresPSSCH-RSRP</w:t>
      </w:r>
      <w:r w:rsidR="00F72017" w:rsidRPr="00146683">
        <w:rPr>
          <w:i/>
        </w:rPr>
        <w:t>-List</w:t>
      </w:r>
      <w:r w:rsidRPr="00146683">
        <w:rPr>
          <w:bCs/>
          <w:kern w:val="2"/>
          <w:lang w:eastAsia="zh-CN"/>
        </w:rPr>
        <w:t xml:space="preserve"> indicates a threshold used for sensing based UE autonomous resource selection</w:t>
      </w:r>
      <w:r w:rsidRPr="00146683">
        <w:rPr>
          <w:bCs/>
          <w:noProof/>
          <w:lang w:eastAsia="zh-CN"/>
        </w:rPr>
        <w:t xml:space="preserve"> (see TS 36.213 [23])</w:t>
      </w:r>
      <w:r w:rsidRPr="00146683">
        <w:rPr>
          <w:bCs/>
          <w:kern w:val="2"/>
          <w:lang w:eastAsia="zh-CN"/>
        </w:rPr>
        <w:t>. A</w:t>
      </w:r>
      <w:r w:rsidRPr="00146683">
        <w:rPr>
          <w:bCs/>
          <w:kern w:val="2"/>
          <w:lang w:eastAsia="en-GB"/>
        </w:rPr>
        <w:t xml:space="preserve"> resource is excluded if it is indicated or reserved by a decoded S</w:t>
      </w:r>
      <w:r w:rsidRPr="00146683">
        <w:rPr>
          <w:bCs/>
          <w:kern w:val="2"/>
          <w:lang w:eastAsia="zh-CN"/>
        </w:rPr>
        <w:t>CI</w:t>
      </w:r>
      <w:r w:rsidRPr="00146683">
        <w:rPr>
          <w:bCs/>
          <w:kern w:val="2"/>
          <w:lang w:eastAsia="en-GB"/>
        </w:rPr>
        <w:t xml:space="preserve"> and PSSCH RSRP in the associated data resource is above </w:t>
      </w:r>
      <w:r w:rsidRPr="00146683">
        <w:rPr>
          <w:bCs/>
          <w:kern w:val="2"/>
          <w:lang w:eastAsia="zh-CN"/>
        </w:rPr>
        <w:t>the</w:t>
      </w:r>
      <w:r w:rsidRPr="00146683">
        <w:rPr>
          <w:bCs/>
          <w:kern w:val="2"/>
          <w:lang w:eastAsia="en-GB"/>
        </w:rPr>
        <w:t xml:space="preserve"> </w:t>
      </w:r>
      <w:r w:rsidRPr="00146683">
        <w:rPr>
          <w:bCs/>
          <w:kern w:val="2"/>
          <w:lang w:eastAsia="zh-CN"/>
        </w:rPr>
        <w:t xml:space="preserve">threshold defined by </w:t>
      </w:r>
      <w:r w:rsidRPr="00146683">
        <w:t xml:space="preserve">IE </w:t>
      </w:r>
      <w:r w:rsidRPr="00146683">
        <w:rPr>
          <w:i/>
        </w:rPr>
        <w:t>SL-ThresPSSCH-RSRP</w:t>
      </w:r>
      <w:r w:rsidR="00F72017" w:rsidRPr="00146683">
        <w:rPr>
          <w:i/>
        </w:rPr>
        <w:t>-List</w:t>
      </w:r>
      <w:r w:rsidRPr="00146683">
        <w:rPr>
          <w:bCs/>
          <w:kern w:val="2"/>
          <w:lang w:eastAsia="en-GB"/>
        </w:rPr>
        <w:t>.</w:t>
      </w:r>
    </w:p>
    <w:p w14:paraId="310601AF" w14:textId="77777777" w:rsidR="009722D5" w:rsidRPr="00146683" w:rsidRDefault="009722D5" w:rsidP="009722D5">
      <w:pPr>
        <w:pStyle w:val="TH"/>
      </w:pPr>
      <w:r w:rsidRPr="00146683">
        <w:rPr>
          <w:i/>
        </w:rPr>
        <w:lastRenderedPageBreak/>
        <w:t>SL-ThresPSSCH-RSRP</w:t>
      </w:r>
      <w:r w:rsidR="00F72017" w:rsidRPr="00146683">
        <w:rPr>
          <w:i/>
        </w:rPr>
        <w:t>-List</w:t>
      </w:r>
      <w:r w:rsidRPr="00146683">
        <w:t xml:space="preserve"> information element</w:t>
      </w:r>
    </w:p>
    <w:p w14:paraId="4E7B6D1E" w14:textId="77777777" w:rsidR="009722D5" w:rsidRPr="00146683" w:rsidRDefault="009722D5" w:rsidP="009722D5">
      <w:pPr>
        <w:pStyle w:val="PL"/>
        <w:shd w:val="clear" w:color="auto" w:fill="E6E6E6"/>
      </w:pPr>
      <w:r w:rsidRPr="00146683">
        <w:t>-- ASN1START</w:t>
      </w:r>
    </w:p>
    <w:p w14:paraId="7015E9DE" w14:textId="77777777" w:rsidR="009722D5" w:rsidRPr="00146683" w:rsidRDefault="009722D5" w:rsidP="009722D5">
      <w:pPr>
        <w:pStyle w:val="PL"/>
        <w:shd w:val="clear" w:color="auto" w:fill="E6E6E6"/>
      </w:pPr>
    </w:p>
    <w:p w14:paraId="13B9DEEA" w14:textId="77777777" w:rsidR="009722D5" w:rsidRPr="00146683" w:rsidRDefault="009722D5" w:rsidP="009722D5">
      <w:pPr>
        <w:pStyle w:val="PL"/>
        <w:shd w:val="clear" w:color="auto" w:fill="E6E6E6"/>
      </w:pPr>
      <w:r w:rsidRPr="00146683">
        <w:t>SL-ThresPSSCH-RSRP-List-r14 ::=</w:t>
      </w:r>
      <w:r w:rsidRPr="00146683">
        <w:tab/>
        <w:t>SEQUENCE (SIZE (64)) OF SL-ThresPSSCH-RSRP-r14</w:t>
      </w:r>
    </w:p>
    <w:p w14:paraId="5CA974D2" w14:textId="77777777" w:rsidR="009722D5" w:rsidRPr="00146683" w:rsidRDefault="009722D5" w:rsidP="009722D5">
      <w:pPr>
        <w:pStyle w:val="PL"/>
        <w:shd w:val="clear" w:color="auto" w:fill="E6E6E6"/>
      </w:pPr>
    </w:p>
    <w:p w14:paraId="6BF396DF" w14:textId="77777777" w:rsidR="009722D5" w:rsidRPr="00146683" w:rsidRDefault="009722D5" w:rsidP="009722D5">
      <w:pPr>
        <w:pStyle w:val="PL"/>
        <w:shd w:val="clear" w:color="auto" w:fill="E6E6E6"/>
      </w:pPr>
      <w:r w:rsidRPr="00146683">
        <w:t>SL-ThresPSSCH-RSRP-r14 ::=</w:t>
      </w:r>
      <w:r w:rsidRPr="00146683">
        <w:tab/>
      </w:r>
      <w:r w:rsidRPr="00146683">
        <w:tab/>
        <w:t>INTEGER (0..66)</w:t>
      </w:r>
    </w:p>
    <w:p w14:paraId="7AEFC924" w14:textId="77777777" w:rsidR="009722D5" w:rsidRPr="00146683" w:rsidRDefault="009722D5" w:rsidP="009722D5">
      <w:pPr>
        <w:pStyle w:val="PL"/>
        <w:shd w:val="clear" w:color="auto" w:fill="E6E6E6"/>
      </w:pPr>
    </w:p>
    <w:p w14:paraId="5C046C14" w14:textId="77777777" w:rsidR="009722D5" w:rsidRPr="00146683" w:rsidRDefault="009722D5" w:rsidP="009722D5">
      <w:pPr>
        <w:pStyle w:val="PL"/>
        <w:shd w:val="clear" w:color="auto" w:fill="E6E6E6"/>
      </w:pPr>
      <w:r w:rsidRPr="00146683">
        <w:t>-- ASN1STOP</w:t>
      </w:r>
    </w:p>
    <w:p w14:paraId="30B31A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C117DC3" w14:textId="77777777" w:rsidTr="005411BB">
        <w:trPr>
          <w:cantSplit/>
          <w:tblHeader/>
        </w:trPr>
        <w:tc>
          <w:tcPr>
            <w:tcW w:w="9639" w:type="dxa"/>
          </w:tcPr>
          <w:p w14:paraId="6217F4A6" w14:textId="77777777" w:rsidR="009722D5" w:rsidRPr="00146683" w:rsidRDefault="009722D5" w:rsidP="005411BB">
            <w:pPr>
              <w:pStyle w:val="TAH"/>
              <w:rPr>
                <w:lang w:eastAsia="en-GB"/>
              </w:rPr>
            </w:pPr>
            <w:r w:rsidRPr="00146683">
              <w:rPr>
                <w:i/>
              </w:rPr>
              <w:t>SL-ThresPSSCH-RSRP</w:t>
            </w:r>
            <w:r w:rsidR="00F72017" w:rsidRPr="00146683">
              <w:rPr>
                <w:i/>
              </w:rPr>
              <w:t>-List</w:t>
            </w:r>
            <w:r w:rsidRPr="00146683">
              <w:rPr>
                <w:iCs/>
                <w:noProof/>
                <w:lang w:eastAsia="en-GB"/>
              </w:rPr>
              <w:t xml:space="preserve"> field descriptions</w:t>
            </w:r>
          </w:p>
        </w:tc>
      </w:tr>
      <w:tr w:rsidR="009722D5" w:rsidRPr="00146683" w14:paraId="285C2FE4" w14:textId="77777777" w:rsidTr="005411BB">
        <w:trPr>
          <w:cantSplit/>
          <w:tblHeader/>
        </w:trPr>
        <w:tc>
          <w:tcPr>
            <w:tcW w:w="9639" w:type="dxa"/>
          </w:tcPr>
          <w:p w14:paraId="56128C89" w14:textId="77777777" w:rsidR="009722D5" w:rsidRPr="00146683" w:rsidRDefault="009722D5" w:rsidP="005411BB">
            <w:pPr>
              <w:pStyle w:val="TAL"/>
              <w:rPr>
                <w:b/>
                <w:bCs/>
                <w:i/>
                <w:noProof/>
                <w:lang w:eastAsia="zh-CN"/>
              </w:rPr>
            </w:pPr>
            <w:r w:rsidRPr="00146683">
              <w:rPr>
                <w:b/>
                <w:bCs/>
                <w:i/>
                <w:noProof/>
                <w:lang w:eastAsia="en-GB"/>
              </w:rPr>
              <w:t>SL-ThresPSSCH-RSRP</w:t>
            </w:r>
          </w:p>
          <w:p w14:paraId="20A656C9" w14:textId="77777777" w:rsidR="009722D5" w:rsidRPr="00146683" w:rsidRDefault="009722D5" w:rsidP="005411BB">
            <w:pPr>
              <w:pStyle w:val="TAL"/>
              <w:rPr>
                <w:i/>
                <w:noProof/>
                <w:lang w:eastAsia="zh-CN"/>
              </w:rPr>
            </w:pPr>
            <w:r w:rsidRPr="00146683">
              <w:rPr>
                <w:bCs/>
                <w:noProof/>
                <w:lang w:eastAsia="en-GB"/>
              </w:rPr>
              <w:t>Value 0 corresponds to minus infinity dBm, value 1 corresponds to -128dBm, value 2 corresponds to -126dBm, value n corresponds to (-128 + (n-1)*2) dBm and so on, value 66 corresponds to infinity dBm</w:t>
            </w:r>
            <w:r w:rsidRPr="00146683">
              <w:rPr>
                <w:bCs/>
                <w:noProof/>
                <w:lang w:eastAsia="zh-CN"/>
              </w:rPr>
              <w:t>.</w:t>
            </w:r>
          </w:p>
        </w:tc>
      </w:tr>
    </w:tbl>
    <w:p w14:paraId="73A6139E" w14:textId="77777777" w:rsidR="009722D5" w:rsidRPr="00146683" w:rsidRDefault="009722D5" w:rsidP="009722D5"/>
    <w:p w14:paraId="454B93C7" w14:textId="77777777" w:rsidR="009722D5" w:rsidRPr="00146683" w:rsidRDefault="009722D5" w:rsidP="009722D5">
      <w:pPr>
        <w:pStyle w:val="Heading4"/>
      </w:pPr>
      <w:bookmarkStart w:id="5451" w:name="_Toc20487535"/>
      <w:bookmarkStart w:id="5452" w:name="_Toc29342836"/>
      <w:bookmarkStart w:id="5453" w:name="_Toc29343975"/>
      <w:bookmarkStart w:id="5454" w:name="_Toc36567241"/>
      <w:bookmarkStart w:id="5455" w:name="_Toc36810689"/>
      <w:bookmarkStart w:id="5456" w:name="_Toc36847053"/>
      <w:bookmarkStart w:id="5457" w:name="_Toc36939706"/>
      <w:bookmarkStart w:id="5458" w:name="_Toc37082686"/>
      <w:bookmarkStart w:id="5459" w:name="_Toc46481327"/>
      <w:bookmarkStart w:id="5460" w:name="_Toc46482561"/>
      <w:bookmarkStart w:id="5461" w:name="_Toc46483795"/>
      <w:bookmarkStart w:id="5462" w:name="_Toc156168494"/>
      <w:r w:rsidRPr="00146683">
        <w:t>–</w:t>
      </w:r>
      <w:r w:rsidRPr="00146683">
        <w:tab/>
      </w:r>
      <w:r w:rsidRPr="00146683">
        <w:rPr>
          <w:i/>
        </w:rPr>
        <w:t>SL-TxParameters</w:t>
      </w:r>
      <w:bookmarkEnd w:id="5451"/>
      <w:bookmarkEnd w:id="5452"/>
      <w:bookmarkEnd w:id="5453"/>
      <w:bookmarkEnd w:id="5454"/>
      <w:bookmarkEnd w:id="5455"/>
      <w:bookmarkEnd w:id="5456"/>
      <w:bookmarkEnd w:id="5457"/>
      <w:bookmarkEnd w:id="5458"/>
      <w:bookmarkEnd w:id="5459"/>
      <w:bookmarkEnd w:id="5460"/>
      <w:bookmarkEnd w:id="5461"/>
      <w:bookmarkEnd w:id="5462"/>
    </w:p>
    <w:p w14:paraId="7F710B09" w14:textId="77777777" w:rsidR="009722D5" w:rsidRPr="00146683" w:rsidRDefault="009722D5" w:rsidP="009722D5">
      <w:pPr>
        <w:keepNext/>
        <w:keepLines/>
        <w:rPr>
          <w:iCs/>
        </w:rPr>
      </w:pPr>
      <w:r w:rsidRPr="00146683">
        <w:rPr>
          <w:iCs/>
        </w:rPr>
        <w:t xml:space="preserve">The IE </w:t>
      </w:r>
      <w:r w:rsidRPr="00146683">
        <w:rPr>
          <w:i/>
          <w:iCs/>
        </w:rPr>
        <w:t>SL-TxParameters</w:t>
      </w:r>
      <w:r w:rsidRPr="00146683">
        <w:rPr>
          <w:iCs/>
        </w:rPr>
        <w:t xml:space="preserve"> identifies a set of parameters configured for sidelink transmission, used for communication, discovery and synchronisation.</w:t>
      </w:r>
    </w:p>
    <w:p w14:paraId="2EC15EFE" w14:textId="77777777" w:rsidR="009722D5" w:rsidRPr="00146683" w:rsidRDefault="009722D5" w:rsidP="009722D5">
      <w:pPr>
        <w:pStyle w:val="TH"/>
      </w:pPr>
      <w:r w:rsidRPr="00146683">
        <w:rPr>
          <w:bCs/>
          <w:i/>
          <w:iCs/>
        </w:rPr>
        <w:t>SL-TxParameters</w:t>
      </w:r>
      <w:r w:rsidRPr="00146683">
        <w:t xml:space="preserve"> information element</w:t>
      </w:r>
    </w:p>
    <w:p w14:paraId="4B660087" w14:textId="77777777" w:rsidR="009722D5" w:rsidRPr="00146683" w:rsidRDefault="009722D5" w:rsidP="009722D5">
      <w:pPr>
        <w:pStyle w:val="PL"/>
        <w:shd w:val="clear" w:color="auto" w:fill="E6E6E6"/>
      </w:pPr>
      <w:r w:rsidRPr="00146683">
        <w:t>-- ASN1START</w:t>
      </w:r>
    </w:p>
    <w:p w14:paraId="232F151C" w14:textId="77777777" w:rsidR="009722D5" w:rsidRPr="00146683" w:rsidRDefault="009722D5" w:rsidP="009722D5">
      <w:pPr>
        <w:pStyle w:val="PL"/>
        <w:shd w:val="clear" w:color="auto" w:fill="E6E6E6"/>
      </w:pPr>
    </w:p>
    <w:p w14:paraId="60499362" w14:textId="77777777" w:rsidR="009722D5" w:rsidRPr="00146683" w:rsidRDefault="009722D5" w:rsidP="009722D5">
      <w:pPr>
        <w:pStyle w:val="PL"/>
        <w:shd w:val="clear" w:color="auto" w:fill="E6E6E6"/>
      </w:pPr>
      <w:r w:rsidRPr="00146683">
        <w:t>SL-TxParameters-r12 ::=</w:t>
      </w:r>
      <w:r w:rsidRPr="00146683">
        <w:tab/>
      </w:r>
      <w:r w:rsidRPr="00146683">
        <w:tab/>
      </w:r>
      <w:r w:rsidRPr="00146683">
        <w:tab/>
      </w:r>
      <w:r w:rsidRPr="00146683">
        <w:tab/>
        <w:t>SEQUENCE</w:t>
      </w:r>
      <w:r w:rsidRPr="00146683">
        <w:tab/>
        <w:t>{</w:t>
      </w:r>
    </w:p>
    <w:p w14:paraId="01A809FF" w14:textId="77777777" w:rsidR="009722D5" w:rsidRPr="00146683" w:rsidRDefault="009722D5" w:rsidP="009722D5">
      <w:pPr>
        <w:pStyle w:val="PL"/>
        <w:shd w:val="clear" w:color="auto" w:fill="E6E6E6"/>
      </w:pPr>
      <w:r w:rsidRPr="00146683">
        <w:tab/>
        <w:t>alpha-r12</w:t>
      </w:r>
      <w:r w:rsidRPr="00146683">
        <w:tab/>
      </w:r>
      <w:r w:rsidRPr="00146683">
        <w:tab/>
      </w:r>
      <w:r w:rsidRPr="00146683">
        <w:tab/>
      </w:r>
      <w:r w:rsidRPr="00146683">
        <w:tab/>
      </w:r>
      <w:r w:rsidRPr="00146683">
        <w:tab/>
      </w:r>
      <w:r w:rsidRPr="00146683">
        <w:tab/>
      </w:r>
      <w:r w:rsidRPr="00146683">
        <w:tab/>
      </w:r>
      <w:r w:rsidRPr="00146683">
        <w:tab/>
        <w:t>Alpha-r12,</w:t>
      </w:r>
    </w:p>
    <w:p w14:paraId="269424A0" w14:textId="77777777" w:rsidR="009722D5" w:rsidRPr="00146683" w:rsidRDefault="009722D5" w:rsidP="009722D5">
      <w:pPr>
        <w:pStyle w:val="PL"/>
        <w:shd w:val="clear" w:color="auto" w:fill="E6E6E6"/>
      </w:pPr>
      <w:r w:rsidRPr="00146683">
        <w:tab/>
        <w:t>p0-r12</w:t>
      </w:r>
      <w:r w:rsidRPr="00146683">
        <w:tab/>
      </w:r>
      <w:r w:rsidRPr="00146683">
        <w:tab/>
      </w:r>
      <w:r w:rsidRPr="00146683">
        <w:tab/>
      </w:r>
      <w:r w:rsidRPr="00146683">
        <w:tab/>
      </w:r>
      <w:r w:rsidRPr="00146683">
        <w:tab/>
      </w:r>
      <w:r w:rsidRPr="00146683">
        <w:tab/>
      </w:r>
      <w:r w:rsidRPr="00146683">
        <w:tab/>
      </w:r>
      <w:r w:rsidRPr="00146683">
        <w:tab/>
      </w:r>
      <w:r w:rsidRPr="00146683">
        <w:tab/>
        <w:t>P0-SL-r12</w:t>
      </w:r>
    </w:p>
    <w:p w14:paraId="1C4DCF51" w14:textId="77777777" w:rsidR="009722D5" w:rsidRPr="00146683" w:rsidRDefault="009722D5" w:rsidP="009722D5">
      <w:pPr>
        <w:pStyle w:val="PL"/>
        <w:shd w:val="clear" w:color="auto" w:fill="E6E6E6"/>
      </w:pPr>
      <w:r w:rsidRPr="00146683">
        <w:t>}</w:t>
      </w:r>
    </w:p>
    <w:p w14:paraId="70171673" w14:textId="77777777" w:rsidR="009722D5" w:rsidRPr="00146683" w:rsidRDefault="009722D5" w:rsidP="009722D5">
      <w:pPr>
        <w:pStyle w:val="PL"/>
        <w:shd w:val="clear" w:color="auto" w:fill="E6E6E6"/>
      </w:pPr>
    </w:p>
    <w:p w14:paraId="40C52EEE" w14:textId="77777777" w:rsidR="009722D5" w:rsidRPr="00146683" w:rsidRDefault="009722D5" w:rsidP="009722D5">
      <w:pPr>
        <w:pStyle w:val="PL"/>
        <w:shd w:val="clear" w:color="auto" w:fill="E6E6E6"/>
      </w:pPr>
      <w:r w:rsidRPr="00146683">
        <w:t>P0-SL-r12 ::=</w:t>
      </w:r>
      <w:r w:rsidRPr="00146683">
        <w:tab/>
      </w:r>
      <w:r w:rsidRPr="00146683">
        <w:tab/>
      </w:r>
      <w:r w:rsidRPr="00146683">
        <w:tab/>
      </w:r>
      <w:r w:rsidRPr="00146683">
        <w:tab/>
      </w:r>
      <w:r w:rsidRPr="00146683">
        <w:tab/>
      </w:r>
      <w:r w:rsidRPr="00146683">
        <w:tab/>
      </w:r>
      <w:r w:rsidRPr="00146683">
        <w:tab/>
        <w:t>INTEGER (-126..31)</w:t>
      </w:r>
    </w:p>
    <w:p w14:paraId="67A626F7" w14:textId="77777777" w:rsidR="009722D5" w:rsidRPr="00146683" w:rsidRDefault="009722D5" w:rsidP="009722D5">
      <w:pPr>
        <w:pStyle w:val="PL"/>
        <w:shd w:val="clear" w:color="auto" w:fill="E6E6E6"/>
      </w:pPr>
    </w:p>
    <w:p w14:paraId="6C31CF02" w14:textId="77777777" w:rsidR="009722D5" w:rsidRPr="00146683" w:rsidRDefault="009722D5" w:rsidP="009722D5">
      <w:pPr>
        <w:pStyle w:val="PL"/>
        <w:shd w:val="clear" w:color="auto" w:fill="E6E6E6"/>
      </w:pPr>
      <w:r w:rsidRPr="00146683">
        <w:t>-- ASN1STOP</w:t>
      </w:r>
    </w:p>
    <w:p w14:paraId="4DDF7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A88B53C" w14:textId="77777777" w:rsidTr="005411BB">
        <w:trPr>
          <w:cantSplit/>
          <w:tblHeader/>
        </w:trPr>
        <w:tc>
          <w:tcPr>
            <w:tcW w:w="9639" w:type="dxa"/>
          </w:tcPr>
          <w:p w14:paraId="1086B2DE" w14:textId="77777777" w:rsidR="009722D5" w:rsidRPr="00146683" w:rsidRDefault="009722D5" w:rsidP="005411BB">
            <w:pPr>
              <w:pStyle w:val="TAH"/>
              <w:rPr>
                <w:lang w:eastAsia="en-GB"/>
              </w:rPr>
            </w:pPr>
            <w:r w:rsidRPr="00146683">
              <w:rPr>
                <w:i/>
                <w:lang w:eastAsia="en-GB"/>
              </w:rPr>
              <w:t>SL-TxParameters</w:t>
            </w:r>
            <w:r w:rsidRPr="00146683">
              <w:rPr>
                <w:i/>
                <w:noProof/>
                <w:lang w:eastAsia="en-GB"/>
              </w:rPr>
              <w:t xml:space="preserve"> </w:t>
            </w:r>
            <w:r w:rsidRPr="00146683">
              <w:rPr>
                <w:iCs/>
                <w:noProof/>
                <w:lang w:eastAsia="en-GB"/>
              </w:rPr>
              <w:t>field descriptions</w:t>
            </w:r>
          </w:p>
        </w:tc>
      </w:tr>
      <w:tr w:rsidR="00146683" w:rsidRPr="00146683" w14:paraId="02E549EF" w14:textId="77777777" w:rsidTr="005411BB">
        <w:trPr>
          <w:cantSplit/>
          <w:tblHeader/>
        </w:trPr>
        <w:tc>
          <w:tcPr>
            <w:tcW w:w="9639" w:type="dxa"/>
          </w:tcPr>
          <w:p w14:paraId="099D7653" w14:textId="77777777" w:rsidR="009722D5" w:rsidRPr="00146683" w:rsidRDefault="009722D5" w:rsidP="005411BB">
            <w:pPr>
              <w:pStyle w:val="TAL"/>
              <w:rPr>
                <w:b/>
                <w:bCs/>
                <w:i/>
                <w:noProof/>
                <w:lang w:eastAsia="zh-CN"/>
              </w:rPr>
            </w:pPr>
            <w:r w:rsidRPr="00146683">
              <w:rPr>
                <w:b/>
                <w:bCs/>
                <w:i/>
                <w:noProof/>
                <w:lang w:eastAsia="en-GB"/>
              </w:rPr>
              <w:t>alpha</w:t>
            </w:r>
          </w:p>
          <w:p w14:paraId="78D0F21D" w14:textId="77777777" w:rsidR="009722D5" w:rsidRPr="00146683" w:rsidRDefault="009722D5" w:rsidP="005411BB">
            <w:pPr>
              <w:pStyle w:val="TAL"/>
              <w:rPr>
                <w:i/>
                <w:noProof/>
                <w:lang w:eastAsia="en-GB"/>
              </w:rPr>
            </w:pPr>
            <w:r w:rsidRPr="00146683">
              <w:rPr>
                <w:lang w:eastAsia="en-GB"/>
              </w:rPr>
              <w:t xml:space="preserve">Parameter(s): </w:t>
            </w:r>
            <w:r w:rsidR="00E42880" w:rsidRPr="00146683">
              <w:rPr>
                <w:noProof/>
                <w:position w:val="-14"/>
                <w:lang w:eastAsia="en-GB"/>
              </w:rPr>
              <w:object w:dxaOrig="760" w:dyaOrig="380" w14:anchorId="2D166C2D">
                <v:shape id="_x0000_i1044" type="#_x0000_t75" alt="" style="width:39.5pt;height:19.35pt;mso-width-percent:0;mso-height-percent:0;mso-width-percent:0;mso-height-percent:0" o:ole="">
                  <v:imagedata r:id="rId223" o:title=""/>
                </v:shape>
                <o:OLEObject Type="Embed" ProgID="Equation.3" ShapeID="_x0000_i1044" DrawAspect="Content" ObjectID="_1771253036" r:id="rId224"/>
              </w:object>
            </w:r>
            <w:r w:rsidRPr="00146683">
              <w:rPr>
                <w:lang w:eastAsia="en-GB"/>
              </w:rPr>
              <w:t>,</w:t>
            </w:r>
            <w:r w:rsidR="00E42880" w:rsidRPr="00146683">
              <w:rPr>
                <w:noProof/>
                <w:position w:val="-14"/>
                <w:lang w:eastAsia="en-GB"/>
              </w:rPr>
              <w:object w:dxaOrig="800" w:dyaOrig="380" w14:anchorId="2F0B5F41">
                <v:shape id="_x0000_i1043" type="#_x0000_t75" alt="" style="width:39.5pt;height:19.35pt;mso-width-percent:0;mso-height-percent:0;mso-width-percent:0;mso-height-percent:0" o:ole="">
                  <v:imagedata r:id="rId225" o:title=""/>
                </v:shape>
                <o:OLEObject Type="Embed" ProgID="Equation.3" ShapeID="_x0000_i1043" DrawAspect="Content" ObjectID="_1771253037" r:id="rId226"/>
              </w:object>
            </w:r>
            <w:r w:rsidRPr="00146683">
              <w:rPr>
                <w:lang w:eastAsia="en-GB"/>
              </w:rPr>
              <w:t>,</w:t>
            </w:r>
            <w:r w:rsidR="00E42880" w:rsidRPr="00146683">
              <w:rPr>
                <w:noProof/>
                <w:position w:val="-14"/>
              </w:rPr>
              <w:object w:dxaOrig="780" w:dyaOrig="380" w14:anchorId="31D2BA79">
                <v:shape id="_x0000_i1042" type="#_x0000_t75" alt="" style="width:37.95pt;height:19.35pt;mso-width-percent:0;mso-height-percent:0;mso-width-percent:0;mso-height-percent:0" o:ole="">
                  <v:imagedata r:id="rId227" o:title=""/>
                </v:shape>
                <o:OLEObject Type="Embed" ProgID="Equation.3" ShapeID="_x0000_i1042" DrawAspect="Content" ObjectID="_1771253038" r:id="rId228"/>
              </w:object>
            </w:r>
            <w:r w:rsidR="0088173F" w:rsidRPr="00146683">
              <w:rPr>
                <w:lang w:eastAsia="en-GB"/>
              </w:rPr>
              <w:t>,</w:t>
            </w:r>
            <w:r w:rsidR="00E42880" w:rsidRPr="00146683">
              <w:rPr>
                <w:noProof/>
                <w:position w:val="-14"/>
              </w:rPr>
              <w:object w:dxaOrig="800" w:dyaOrig="380" w14:anchorId="6E2948D3">
                <v:shape id="_x0000_i1041" type="#_x0000_t75" alt="" style="width:39.5pt;height:19.35pt;mso-width-percent:0;mso-height-percent:0;mso-width-percent:0;mso-height-percent:0" o:ole="">
                  <v:imagedata r:id="rId229" o:title=""/>
                </v:shape>
                <o:OLEObject Type="Embed" ProgID="Equation.3" ShapeID="_x0000_i1041" DrawAspect="Content" ObjectID="_1771253039" r:id="rId230"/>
              </w:object>
            </w:r>
            <w:r w:rsidR="0088173F" w:rsidRPr="00146683">
              <w:rPr>
                <w:lang w:eastAsia="en-GB"/>
              </w:rPr>
              <w:t>,</w:t>
            </w:r>
            <w:r w:rsidR="00E42880" w:rsidRPr="00146683">
              <w:rPr>
                <w:noProof/>
                <w:position w:val="-14"/>
                <w:lang w:eastAsia="en-GB"/>
              </w:rPr>
              <w:object w:dxaOrig="800" w:dyaOrig="380" w14:anchorId="0C66DFFD">
                <v:shape id="_x0000_i1040" type="#_x0000_t75" alt="" style="width:39.5pt;height:19.35pt;mso-width-percent:0;mso-height-percent:0;mso-width-percent:0;mso-height-percent:0" o:ole="">
                  <v:imagedata r:id="rId231" o:title=""/>
                </v:shape>
                <o:OLEObject Type="Embed" ProgID="Equation.3" ShapeID="_x0000_i1040" DrawAspect="Content" ObjectID="_1771253040" r:id="rId232"/>
              </w:object>
            </w:r>
            <w:r w:rsidRPr="00146683">
              <w:rPr>
                <w:lang w:eastAsia="en-GB"/>
              </w:rPr>
              <w:t>,</w:t>
            </w:r>
            <w:r w:rsidR="00E42880" w:rsidRPr="00146683">
              <w:rPr>
                <w:noProof/>
                <w:position w:val="-14"/>
                <w:lang w:eastAsia="en-GB"/>
              </w:rPr>
              <w:object w:dxaOrig="820" w:dyaOrig="380" w14:anchorId="17DBC0C1">
                <v:shape id="_x0000_i1039" type="#_x0000_t75" alt="" style="width:40.25pt;height:19.35pt;mso-width-percent:0;mso-height-percent:0;mso-width-percent:0;mso-height-percent:0" o:ole="">
                  <v:imagedata r:id="rId233" o:title=""/>
                </v:shape>
                <o:OLEObject Type="Embed" ProgID="Equation.3" ShapeID="_x0000_i1039" DrawAspect="Content" ObjectID="_1771253041" r:id="rId234"/>
              </w:object>
            </w:r>
            <w:r w:rsidRPr="00146683">
              <w:rPr>
                <w:lang w:eastAsia="en-GB"/>
              </w:rPr>
              <w:t>,</w:t>
            </w:r>
            <w:r w:rsidR="00E42880" w:rsidRPr="00146683">
              <w:rPr>
                <w:noProof/>
                <w:position w:val="-14"/>
                <w:lang w:eastAsia="en-GB"/>
              </w:rPr>
              <w:object w:dxaOrig="800" w:dyaOrig="380" w14:anchorId="315209DB">
                <v:shape id="_x0000_i1038" type="#_x0000_t75" alt="" style="width:39.5pt;height:19.35pt;mso-width-percent:0;mso-height-percent:0;mso-width-percent:0;mso-height-percent:0" o:ole="">
                  <v:imagedata r:id="rId235" o:title=""/>
                </v:shape>
                <o:OLEObject Type="Embed" ProgID="Equation.3" ShapeID="_x0000_i1038" DrawAspect="Content" ObjectID="_1771253042" r:id="rId236"/>
              </w:object>
            </w:r>
            <w:r w:rsidRPr="00146683">
              <w:rPr>
                <w:lang w:eastAsia="en-GB"/>
              </w:rPr>
              <w:t>,</w:t>
            </w:r>
            <w:r w:rsidR="00E42880" w:rsidRPr="00146683">
              <w:rPr>
                <w:noProof/>
                <w:position w:val="-12"/>
                <w:lang w:eastAsia="en-GB"/>
              </w:rPr>
              <w:object w:dxaOrig="540" w:dyaOrig="360" w14:anchorId="5CF03297">
                <v:shape id="_x0000_i1037" type="#_x0000_t75" alt="" style="width:27.85pt;height:17.05pt;mso-width-percent:0;mso-height-percent:0;mso-width-percent:0;mso-height-percent:0" o:ole="">
                  <v:imagedata r:id="rId237" o:title=""/>
                </v:shape>
                <o:OLEObject Type="Embed" ProgID="Equation.3" ShapeID="_x0000_i1037" DrawAspect="Content" ObjectID="_1771253043" r:id="rId238"/>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w:t>
            </w:r>
            <w:r w:rsidR="00531CC2" w:rsidRPr="00146683">
              <w:rPr>
                <w:lang w:eastAsia="en-GB"/>
              </w:rPr>
              <w:t>,</w:t>
            </w:r>
            <w:r w:rsidRPr="00146683">
              <w:rPr>
                <w:lang w:eastAsia="en-GB"/>
              </w:rPr>
              <w:t xml:space="preserve"> where al0 corresponds to 0, al04 corresponds to value 0.4, al05 to 0.5, al06 to 0.6, al07 to 0.7, al08 to 0.8, al09 to 0.9 and al1 corresponds to 1. This field applies for sidelink power control.</w:t>
            </w:r>
          </w:p>
        </w:tc>
      </w:tr>
      <w:tr w:rsidR="009722D5" w:rsidRPr="00146683" w14:paraId="0976C5A8" w14:textId="77777777" w:rsidTr="005411BB">
        <w:trPr>
          <w:cantSplit/>
          <w:tblHeader/>
        </w:trPr>
        <w:tc>
          <w:tcPr>
            <w:tcW w:w="9639" w:type="dxa"/>
          </w:tcPr>
          <w:p w14:paraId="315211FE" w14:textId="77777777" w:rsidR="009722D5" w:rsidRPr="00146683" w:rsidRDefault="009722D5" w:rsidP="005411BB">
            <w:pPr>
              <w:pStyle w:val="TAL"/>
              <w:rPr>
                <w:b/>
                <w:bCs/>
                <w:i/>
                <w:noProof/>
                <w:lang w:eastAsia="en-GB"/>
              </w:rPr>
            </w:pPr>
            <w:r w:rsidRPr="00146683">
              <w:rPr>
                <w:b/>
                <w:bCs/>
                <w:i/>
                <w:noProof/>
                <w:lang w:eastAsia="en-GB"/>
              </w:rPr>
              <w:t>p0</w:t>
            </w:r>
          </w:p>
          <w:p w14:paraId="348911A5" w14:textId="77777777" w:rsidR="009722D5" w:rsidRPr="00146683" w:rsidRDefault="009722D5" w:rsidP="005411BB">
            <w:pPr>
              <w:pStyle w:val="TAL"/>
              <w:rPr>
                <w:b/>
                <w:bCs/>
                <w:i/>
                <w:noProof/>
                <w:lang w:eastAsia="en-GB"/>
              </w:rPr>
            </w:pPr>
            <w:r w:rsidRPr="00146683">
              <w:rPr>
                <w:lang w:eastAsia="en-GB"/>
              </w:rPr>
              <w:t xml:space="preserve">Parameter: </w:t>
            </w:r>
            <w:r w:rsidR="00E42880" w:rsidRPr="00146683">
              <w:rPr>
                <w:noProof/>
                <w:position w:val="-14"/>
                <w:lang w:eastAsia="en-GB"/>
              </w:rPr>
              <w:object w:dxaOrig="900" w:dyaOrig="380" w14:anchorId="2CA9F704">
                <v:shape id="_x0000_i1036" type="#_x0000_t75" alt="" style="width:44.9pt;height:19.35pt;mso-width-percent:0;mso-height-percent:0;mso-width-percent:0;mso-height-percent:0" o:ole="">
                  <v:imagedata r:id="rId239" o:title=""/>
                </v:shape>
                <o:OLEObject Type="Embed" ProgID="Equation.3" ShapeID="_x0000_i1036" DrawAspect="Content" ObjectID="_1771253044" r:id="rId240"/>
              </w:object>
            </w:r>
            <w:r w:rsidRPr="00146683">
              <w:rPr>
                <w:lang w:eastAsia="en-GB"/>
              </w:rPr>
              <w:t>,</w:t>
            </w:r>
            <w:r w:rsidR="00E42880" w:rsidRPr="00146683">
              <w:rPr>
                <w:noProof/>
                <w:position w:val="-14"/>
                <w:lang w:eastAsia="en-GB"/>
              </w:rPr>
              <w:object w:dxaOrig="920" w:dyaOrig="380" w14:anchorId="5CDF4E92">
                <v:shape id="_x0000_i1035" type="#_x0000_t75" alt="" style="width:44.15pt;height:19.35pt;mso-width-percent:0;mso-height-percent:0;mso-width-percent:0;mso-height-percent:0" o:ole="">
                  <v:imagedata r:id="rId241" o:title=""/>
                </v:shape>
                <o:OLEObject Type="Embed" ProgID="Equation.3" ShapeID="_x0000_i1035" DrawAspect="Content" ObjectID="_1771253045" r:id="rId242"/>
              </w:object>
            </w:r>
            <w:r w:rsidR="0088173F" w:rsidRPr="00146683">
              <w:rPr>
                <w:lang w:eastAsia="en-GB"/>
              </w:rPr>
              <w:t>,</w:t>
            </w:r>
            <w:r w:rsidR="00E42880" w:rsidRPr="00146683">
              <w:rPr>
                <w:noProof/>
                <w:position w:val="-14"/>
                <w:lang w:eastAsia="en-GB"/>
              </w:rPr>
              <w:object w:dxaOrig="900" w:dyaOrig="380" w14:anchorId="1E2A186C">
                <v:shape id="_x0000_i1034" type="#_x0000_t75" alt="" style="width:44.15pt;height:19.35pt;mso-width-percent:0;mso-height-percent:0;mso-width-percent:0;mso-height-percent:0" o:ole="">
                  <v:imagedata r:id="rId243" o:title=""/>
                </v:shape>
                <o:OLEObject Type="Embed" ProgID="Equation.3" ShapeID="_x0000_i1034" DrawAspect="Content" ObjectID="_1771253046" r:id="rId244"/>
              </w:object>
            </w:r>
            <w:r w:rsidR="0088173F" w:rsidRPr="00146683">
              <w:rPr>
                <w:lang w:eastAsia="en-GB"/>
              </w:rPr>
              <w:t>,</w:t>
            </w:r>
            <w:r w:rsidR="00E42880" w:rsidRPr="00146683">
              <w:rPr>
                <w:noProof/>
                <w:position w:val="-14"/>
                <w:lang w:eastAsia="en-GB"/>
              </w:rPr>
              <w:object w:dxaOrig="920" w:dyaOrig="380" w14:anchorId="2D1FACDD">
                <v:shape id="_x0000_i1033" type="#_x0000_t75" alt="" style="width:44.15pt;height:19.35pt;mso-width-percent:0;mso-height-percent:0;mso-width-percent:0;mso-height-percent:0" o:ole="">
                  <v:imagedata r:id="rId245" o:title=""/>
                </v:shape>
                <o:OLEObject Type="Embed" ProgID="Equation.3" ShapeID="_x0000_i1033" DrawAspect="Content" ObjectID="_1771253047" r:id="rId246"/>
              </w:object>
            </w:r>
            <w:r w:rsidRPr="00146683">
              <w:rPr>
                <w:lang w:eastAsia="en-GB"/>
              </w:rPr>
              <w:t>,</w:t>
            </w:r>
            <w:r w:rsidR="00E42880" w:rsidRPr="00146683">
              <w:rPr>
                <w:noProof/>
                <w:position w:val="-14"/>
                <w:lang w:eastAsia="en-GB"/>
              </w:rPr>
              <w:object w:dxaOrig="920" w:dyaOrig="380" w14:anchorId="0C9DDB46">
                <v:shape id="_x0000_i1032" type="#_x0000_t75" alt="" style="width:44.15pt;height:19.35pt;mso-width-percent:0;mso-height-percent:0;mso-width-percent:0;mso-height-percent:0" o:ole="">
                  <v:imagedata r:id="rId247" o:title=""/>
                </v:shape>
                <o:OLEObject Type="Embed" ProgID="Equation.3" ShapeID="_x0000_i1032" DrawAspect="Content" ObjectID="_1771253048" r:id="rId248"/>
              </w:object>
            </w:r>
            <w:r w:rsidRPr="00146683">
              <w:rPr>
                <w:lang w:eastAsia="en-GB"/>
              </w:rPr>
              <w:t>,</w:t>
            </w:r>
            <w:r w:rsidR="00E42880" w:rsidRPr="00146683">
              <w:rPr>
                <w:noProof/>
                <w:position w:val="-14"/>
                <w:lang w:eastAsia="en-GB"/>
              </w:rPr>
              <w:object w:dxaOrig="920" w:dyaOrig="380" w14:anchorId="6ECB488C">
                <v:shape id="_x0000_i1031" type="#_x0000_t75" alt="" style="width:44.15pt;height:19.35pt;mso-width-percent:0;mso-height-percent:0;mso-width-percent:0;mso-height-percent:0" o:ole="">
                  <v:imagedata r:id="rId249" o:title=""/>
                </v:shape>
                <o:OLEObject Type="Embed" ProgID="Equation.3" ShapeID="_x0000_i1031" DrawAspect="Content" ObjectID="_1771253049" r:id="rId250"/>
              </w:object>
            </w:r>
            <w:r w:rsidRPr="00146683">
              <w:rPr>
                <w:lang w:eastAsia="en-GB"/>
              </w:rPr>
              <w:t>,</w:t>
            </w:r>
            <w:r w:rsidR="00E42880" w:rsidRPr="00146683">
              <w:rPr>
                <w:noProof/>
                <w:position w:val="-14"/>
                <w:lang w:eastAsia="en-GB"/>
              </w:rPr>
              <w:object w:dxaOrig="920" w:dyaOrig="380" w14:anchorId="15BC0335">
                <v:shape id="_x0000_i1030" type="#_x0000_t75" alt="" style="width:44.15pt;height:19.35pt;mso-width-percent:0;mso-height-percent:0;mso-width-percent:0;mso-height-percent:0" o:ole="">
                  <v:imagedata r:id="rId251" o:title=""/>
                </v:shape>
                <o:OLEObject Type="Embed" ProgID="Equation.3" ShapeID="_x0000_i1030" DrawAspect="Content" ObjectID="_1771253050" r:id="rId252"/>
              </w:object>
            </w:r>
            <w:r w:rsidRPr="00146683">
              <w:rPr>
                <w:lang w:eastAsia="en-GB"/>
              </w:rPr>
              <w:t>,</w:t>
            </w:r>
            <w:r w:rsidR="00E42880" w:rsidRPr="00146683">
              <w:rPr>
                <w:noProof/>
                <w:position w:val="-14"/>
                <w:lang w:eastAsia="en-GB"/>
              </w:rPr>
              <w:object w:dxaOrig="680" w:dyaOrig="380" w14:anchorId="7E317E33">
                <v:shape id="_x0000_i1029" type="#_x0000_t75" alt="" style="width:34.85pt;height:19.35pt;mso-width-percent:0;mso-height-percent:0;mso-width-percent:0;mso-height-percent:0" o:ole="">
                  <v:imagedata r:id="rId253" o:title=""/>
                </v:shape>
                <o:OLEObject Type="Embed" ProgID="Equation.3" ShapeID="_x0000_i1029" DrawAspect="Content" ObjectID="_1771253051" r:id="rId254"/>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 unit dBm.</w:t>
            </w:r>
          </w:p>
        </w:tc>
      </w:tr>
    </w:tbl>
    <w:p w14:paraId="2C8961EC" w14:textId="77777777" w:rsidR="009722D5" w:rsidRPr="00146683" w:rsidRDefault="009722D5" w:rsidP="009722D5"/>
    <w:p w14:paraId="2D7E74CD" w14:textId="77777777" w:rsidR="009722D5" w:rsidRPr="00146683" w:rsidRDefault="009722D5" w:rsidP="009722D5">
      <w:pPr>
        <w:pStyle w:val="Heading4"/>
      </w:pPr>
      <w:bookmarkStart w:id="5463" w:name="_Toc20487536"/>
      <w:bookmarkStart w:id="5464" w:name="_Toc29342837"/>
      <w:bookmarkStart w:id="5465" w:name="_Toc29343976"/>
      <w:bookmarkStart w:id="5466" w:name="_Toc36567242"/>
      <w:bookmarkStart w:id="5467" w:name="_Toc36810690"/>
      <w:bookmarkStart w:id="5468" w:name="_Toc36847054"/>
      <w:bookmarkStart w:id="5469" w:name="_Toc36939707"/>
      <w:bookmarkStart w:id="5470" w:name="_Toc37082687"/>
      <w:bookmarkStart w:id="5471" w:name="_Toc46481328"/>
      <w:bookmarkStart w:id="5472" w:name="_Toc46482562"/>
      <w:bookmarkStart w:id="5473" w:name="_Toc46483796"/>
      <w:bookmarkStart w:id="5474" w:name="_Toc156168495"/>
      <w:r w:rsidRPr="00146683">
        <w:t>–</w:t>
      </w:r>
      <w:r w:rsidRPr="00146683">
        <w:tab/>
      </w:r>
      <w:r w:rsidRPr="00146683">
        <w:rPr>
          <w:i/>
        </w:rPr>
        <w:t>SL-TxPoolIdentity</w:t>
      </w:r>
      <w:bookmarkEnd w:id="5463"/>
      <w:bookmarkEnd w:id="5464"/>
      <w:bookmarkEnd w:id="5465"/>
      <w:bookmarkEnd w:id="5466"/>
      <w:bookmarkEnd w:id="5467"/>
      <w:bookmarkEnd w:id="5468"/>
      <w:bookmarkEnd w:id="5469"/>
      <w:bookmarkEnd w:id="5470"/>
      <w:bookmarkEnd w:id="5471"/>
      <w:bookmarkEnd w:id="5472"/>
      <w:bookmarkEnd w:id="5473"/>
      <w:bookmarkEnd w:id="5474"/>
    </w:p>
    <w:p w14:paraId="67539CAF" w14:textId="77777777" w:rsidR="009722D5" w:rsidRPr="00146683" w:rsidRDefault="009722D5" w:rsidP="009722D5">
      <w:pPr>
        <w:keepNext/>
        <w:keepLines/>
        <w:rPr>
          <w:iCs/>
        </w:rPr>
      </w:pPr>
      <w:r w:rsidRPr="00146683">
        <w:rPr>
          <w:iCs/>
        </w:rPr>
        <w:t xml:space="preserve">The IE </w:t>
      </w:r>
      <w:r w:rsidRPr="00146683">
        <w:rPr>
          <w:i/>
          <w:iCs/>
        </w:rPr>
        <w:t>SL-TxPoolIdentity</w:t>
      </w:r>
      <w:r w:rsidRPr="00146683">
        <w:rPr>
          <w:iCs/>
        </w:rPr>
        <w:t xml:space="preserve"> identifies an individual pool entry configured for sidelink transmission, used for communication and discovery.</w:t>
      </w:r>
    </w:p>
    <w:p w14:paraId="0DAED8F8" w14:textId="77777777" w:rsidR="009722D5" w:rsidRPr="00146683" w:rsidRDefault="009722D5" w:rsidP="009722D5">
      <w:pPr>
        <w:pStyle w:val="TH"/>
      </w:pPr>
      <w:r w:rsidRPr="00146683">
        <w:rPr>
          <w:bCs/>
          <w:i/>
          <w:iCs/>
        </w:rPr>
        <w:t>SL-TxPoolIdentity</w:t>
      </w:r>
      <w:r w:rsidRPr="00146683">
        <w:t xml:space="preserve"> information element</w:t>
      </w:r>
    </w:p>
    <w:p w14:paraId="07C64B15" w14:textId="77777777" w:rsidR="009722D5" w:rsidRPr="00146683" w:rsidRDefault="009722D5" w:rsidP="009722D5">
      <w:pPr>
        <w:pStyle w:val="PL"/>
        <w:shd w:val="clear" w:color="auto" w:fill="E6E6E6"/>
      </w:pPr>
      <w:r w:rsidRPr="00146683">
        <w:t>-- ASN1START</w:t>
      </w:r>
    </w:p>
    <w:p w14:paraId="5D3B25D1" w14:textId="77777777" w:rsidR="009722D5" w:rsidRPr="00146683" w:rsidRDefault="009722D5" w:rsidP="009722D5">
      <w:pPr>
        <w:pStyle w:val="PL"/>
        <w:shd w:val="clear" w:color="auto" w:fill="E6E6E6"/>
      </w:pPr>
    </w:p>
    <w:p w14:paraId="41269DD0" w14:textId="77777777" w:rsidR="009722D5" w:rsidRPr="00146683" w:rsidRDefault="009722D5" w:rsidP="009722D5">
      <w:pPr>
        <w:pStyle w:val="PL"/>
        <w:shd w:val="clear" w:color="auto" w:fill="E6E6E6"/>
      </w:pPr>
      <w:r w:rsidRPr="00146683">
        <w:t>SL-TxPoolIdentity-r12 ::=</w:t>
      </w:r>
      <w:r w:rsidRPr="00146683">
        <w:tab/>
      </w:r>
      <w:r w:rsidRPr="00146683">
        <w:tab/>
      </w:r>
      <w:r w:rsidRPr="00146683">
        <w:tab/>
        <w:t>INTEGER (1.. maxSL-TxPool-r12)</w:t>
      </w:r>
    </w:p>
    <w:p w14:paraId="01811B12" w14:textId="77777777" w:rsidR="009722D5" w:rsidRPr="00146683" w:rsidRDefault="009722D5" w:rsidP="009722D5">
      <w:pPr>
        <w:pStyle w:val="PL"/>
        <w:shd w:val="clear" w:color="auto" w:fill="E6E6E6"/>
      </w:pPr>
    </w:p>
    <w:p w14:paraId="50F8213C" w14:textId="77777777" w:rsidR="009722D5" w:rsidRPr="00146683" w:rsidRDefault="009722D5" w:rsidP="009722D5">
      <w:pPr>
        <w:pStyle w:val="PL"/>
        <w:shd w:val="clear" w:color="auto" w:fill="E6E6E6"/>
      </w:pPr>
      <w:r w:rsidRPr="00146683">
        <w:t>SL-TxPoolIdentity-v1310 ::=</w:t>
      </w:r>
      <w:r w:rsidRPr="00146683">
        <w:tab/>
      </w:r>
      <w:r w:rsidRPr="00146683">
        <w:tab/>
        <w:t>INTEGER (maxSL-TxPool-r12Plus1-r13.. maxSL-TxPool-r13)</w:t>
      </w:r>
    </w:p>
    <w:p w14:paraId="5A1FCE44" w14:textId="77777777" w:rsidR="009722D5" w:rsidRPr="00146683" w:rsidRDefault="009722D5" w:rsidP="009722D5">
      <w:pPr>
        <w:pStyle w:val="PL"/>
        <w:shd w:val="clear" w:color="auto" w:fill="E6E6E6"/>
      </w:pPr>
    </w:p>
    <w:p w14:paraId="1138F959" w14:textId="77777777" w:rsidR="009722D5" w:rsidRPr="00146683" w:rsidRDefault="009722D5" w:rsidP="009722D5">
      <w:pPr>
        <w:pStyle w:val="PL"/>
        <w:shd w:val="clear" w:color="auto" w:fill="E6E6E6"/>
      </w:pPr>
      <w:r w:rsidRPr="00146683">
        <w:t>SL-V2X-TxPoolIdentity-r14 ::=</w:t>
      </w:r>
      <w:r w:rsidRPr="00146683">
        <w:tab/>
      </w:r>
      <w:r w:rsidRPr="00146683">
        <w:tab/>
        <w:t>INTEGER (1.. maxSL-V2X-TxPool-r14)</w:t>
      </w:r>
    </w:p>
    <w:p w14:paraId="51C27B5C" w14:textId="77777777" w:rsidR="009722D5" w:rsidRPr="00146683" w:rsidRDefault="009722D5" w:rsidP="009722D5">
      <w:pPr>
        <w:pStyle w:val="PL"/>
        <w:shd w:val="clear" w:color="auto" w:fill="E6E6E6"/>
      </w:pPr>
    </w:p>
    <w:p w14:paraId="2D0362D2" w14:textId="77777777" w:rsidR="009722D5" w:rsidRPr="00146683" w:rsidRDefault="009722D5" w:rsidP="009722D5">
      <w:pPr>
        <w:pStyle w:val="PL"/>
        <w:shd w:val="clear" w:color="auto" w:fill="E6E6E6"/>
      </w:pPr>
      <w:r w:rsidRPr="00146683">
        <w:t>-- ASN1STOP</w:t>
      </w:r>
    </w:p>
    <w:p w14:paraId="75F2E96D" w14:textId="77777777" w:rsidR="009722D5" w:rsidRPr="00146683" w:rsidRDefault="009722D5" w:rsidP="009722D5"/>
    <w:p w14:paraId="02F20452" w14:textId="77777777" w:rsidR="009722D5" w:rsidRPr="00146683" w:rsidRDefault="009722D5" w:rsidP="009722D5">
      <w:pPr>
        <w:pStyle w:val="Heading4"/>
      </w:pPr>
      <w:bookmarkStart w:id="5475" w:name="_Toc20487537"/>
      <w:bookmarkStart w:id="5476" w:name="_Toc29342838"/>
      <w:bookmarkStart w:id="5477" w:name="_Toc29343977"/>
      <w:bookmarkStart w:id="5478" w:name="_Toc36567243"/>
      <w:bookmarkStart w:id="5479" w:name="_Toc36810691"/>
      <w:bookmarkStart w:id="5480" w:name="_Toc36847055"/>
      <w:bookmarkStart w:id="5481" w:name="_Toc36939708"/>
      <w:bookmarkStart w:id="5482" w:name="_Toc37082688"/>
      <w:bookmarkStart w:id="5483" w:name="_Toc46481329"/>
      <w:bookmarkStart w:id="5484" w:name="_Toc46482563"/>
      <w:bookmarkStart w:id="5485" w:name="_Toc46483797"/>
      <w:bookmarkStart w:id="5486" w:name="_Toc156168496"/>
      <w:r w:rsidRPr="00146683">
        <w:lastRenderedPageBreak/>
        <w:t>–</w:t>
      </w:r>
      <w:r w:rsidRPr="00146683">
        <w:tab/>
      </w:r>
      <w:r w:rsidRPr="00146683">
        <w:rPr>
          <w:i/>
        </w:rPr>
        <w:t>SL-TxPoolToReleaseList</w:t>
      </w:r>
      <w:bookmarkEnd w:id="5475"/>
      <w:bookmarkEnd w:id="5476"/>
      <w:bookmarkEnd w:id="5477"/>
      <w:bookmarkEnd w:id="5478"/>
      <w:bookmarkEnd w:id="5479"/>
      <w:bookmarkEnd w:id="5480"/>
      <w:bookmarkEnd w:id="5481"/>
      <w:bookmarkEnd w:id="5482"/>
      <w:bookmarkEnd w:id="5483"/>
      <w:bookmarkEnd w:id="5484"/>
      <w:bookmarkEnd w:id="5485"/>
      <w:bookmarkEnd w:id="5486"/>
    </w:p>
    <w:p w14:paraId="199C6BDF" w14:textId="77777777" w:rsidR="009722D5" w:rsidRPr="00146683" w:rsidRDefault="009722D5" w:rsidP="009722D5">
      <w:pPr>
        <w:keepNext/>
        <w:keepLines/>
        <w:rPr>
          <w:iCs/>
        </w:rPr>
      </w:pPr>
      <w:r w:rsidRPr="00146683">
        <w:rPr>
          <w:iCs/>
        </w:rPr>
        <w:t xml:space="preserve">The IE </w:t>
      </w:r>
      <w:r w:rsidRPr="00146683">
        <w:rPr>
          <w:i/>
          <w:iCs/>
        </w:rPr>
        <w:t>SL-TxPoolToReleaseList</w:t>
      </w:r>
      <w:r w:rsidRPr="00146683">
        <w:rPr>
          <w:iCs/>
        </w:rPr>
        <w:t xml:space="preserve"> is used to release one or more individual pool entries used for sidelink transmission, for communication and discovery.</w:t>
      </w:r>
    </w:p>
    <w:p w14:paraId="20E318B1" w14:textId="77777777" w:rsidR="009722D5" w:rsidRPr="00146683" w:rsidRDefault="009722D5" w:rsidP="009722D5">
      <w:pPr>
        <w:pStyle w:val="TH"/>
      </w:pPr>
      <w:r w:rsidRPr="00146683">
        <w:rPr>
          <w:bCs/>
          <w:i/>
          <w:iCs/>
        </w:rPr>
        <w:t xml:space="preserve">SL-TxPoolToReleaseList </w:t>
      </w:r>
      <w:r w:rsidRPr="00146683">
        <w:t>information element</w:t>
      </w:r>
    </w:p>
    <w:p w14:paraId="4336FE24" w14:textId="77777777" w:rsidR="009722D5" w:rsidRPr="00146683" w:rsidRDefault="009722D5" w:rsidP="009722D5">
      <w:pPr>
        <w:pStyle w:val="PL"/>
        <w:shd w:val="clear" w:color="auto" w:fill="E6E6E6"/>
      </w:pPr>
      <w:r w:rsidRPr="00146683">
        <w:t>-- ASN1START</w:t>
      </w:r>
    </w:p>
    <w:p w14:paraId="2FC07BA1" w14:textId="77777777" w:rsidR="009722D5" w:rsidRPr="00146683" w:rsidRDefault="009722D5" w:rsidP="009722D5">
      <w:pPr>
        <w:pStyle w:val="PL"/>
        <w:shd w:val="clear" w:color="auto" w:fill="E6E6E6"/>
      </w:pPr>
    </w:p>
    <w:p w14:paraId="06538D15" w14:textId="77777777" w:rsidR="009722D5" w:rsidRPr="00146683" w:rsidRDefault="009722D5" w:rsidP="009722D5">
      <w:pPr>
        <w:pStyle w:val="PL"/>
        <w:shd w:val="clear" w:color="auto" w:fill="E6E6E6"/>
      </w:pPr>
      <w:r w:rsidRPr="00146683">
        <w:t>SL-TxPoolToReleaseList-r12 ::=</w:t>
      </w:r>
      <w:r w:rsidRPr="00146683">
        <w:tab/>
        <w:t>SEQUENCE (SIZE (1..maxSL-TxPool-r12)) OF SL-TxPoolIdentity-r12</w:t>
      </w:r>
    </w:p>
    <w:p w14:paraId="4E581DF1" w14:textId="77777777" w:rsidR="009722D5" w:rsidRPr="00146683" w:rsidRDefault="009722D5" w:rsidP="009722D5">
      <w:pPr>
        <w:pStyle w:val="PL"/>
        <w:shd w:val="clear" w:color="auto" w:fill="E6E6E6"/>
      </w:pPr>
    </w:p>
    <w:p w14:paraId="2581930D" w14:textId="77777777" w:rsidR="009722D5" w:rsidRPr="00146683" w:rsidRDefault="009722D5" w:rsidP="009722D5">
      <w:pPr>
        <w:pStyle w:val="PL"/>
        <w:shd w:val="clear" w:color="auto" w:fill="E6E6E6"/>
      </w:pPr>
      <w:r w:rsidRPr="00146683">
        <w:t>SL-TxPoolToReleaseListExt-r13 ::=</w:t>
      </w:r>
      <w:r w:rsidRPr="00146683">
        <w:tab/>
        <w:t>SEQUENCE (SIZE (1..maxSL-TxPool-v1310)) OF SL-TxPoolIdentity-v1310</w:t>
      </w:r>
    </w:p>
    <w:p w14:paraId="76F30DCB" w14:textId="77777777" w:rsidR="009722D5" w:rsidRPr="00146683" w:rsidRDefault="009722D5" w:rsidP="009722D5">
      <w:pPr>
        <w:pStyle w:val="PL"/>
        <w:shd w:val="clear" w:color="auto" w:fill="E6E6E6"/>
      </w:pPr>
    </w:p>
    <w:p w14:paraId="65652E2A" w14:textId="77777777" w:rsidR="009722D5" w:rsidRPr="00146683" w:rsidRDefault="009722D5" w:rsidP="009722D5">
      <w:pPr>
        <w:pStyle w:val="PL"/>
        <w:shd w:val="clear" w:color="auto" w:fill="E6E6E6"/>
      </w:pPr>
      <w:r w:rsidRPr="00146683">
        <w:t>-- ASN1STOP</w:t>
      </w:r>
    </w:p>
    <w:p w14:paraId="75A8E030" w14:textId="77777777" w:rsidR="009722D5" w:rsidRPr="00146683" w:rsidRDefault="009722D5" w:rsidP="009722D5">
      <w:pPr>
        <w:rPr>
          <w:iCs/>
        </w:rPr>
      </w:pPr>
    </w:p>
    <w:p w14:paraId="6AAD96F5" w14:textId="77777777" w:rsidR="009722D5" w:rsidRPr="00146683" w:rsidRDefault="009722D5" w:rsidP="009722D5">
      <w:pPr>
        <w:pStyle w:val="Heading4"/>
      </w:pPr>
      <w:bookmarkStart w:id="5487" w:name="_Toc20487538"/>
      <w:bookmarkStart w:id="5488" w:name="_Toc29342839"/>
      <w:bookmarkStart w:id="5489" w:name="_Toc29343978"/>
      <w:bookmarkStart w:id="5490" w:name="_Toc36567244"/>
      <w:bookmarkStart w:id="5491" w:name="_Toc36810692"/>
      <w:bookmarkStart w:id="5492" w:name="_Toc36847056"/>
      <w:bookmarkStart w:id="5493" w:name="_Toc36939709"/>
      <w:bookmarkStart w:id="5494" w:name="_Toc37082689"/>
      <w:bookmarkStart w:id="5495" w:name="_Toc46481330"/>
      <w:bookmarkStart w:id="5496" w:name="_Toc46482564"/>
      <w:bookmarkStart w:id="5497" w:name="_Toc46483798"/>
      <w:bookmarkStart w:id="5498" w:name="_Toc156168497"/>
      <w:r w:rsidRPr="00146683">
        <w:t>–</w:t>
      </w:r>
      <w:r w:rsidRPr="00146683">
        <w:tab/>
      </w:r>
      <w:r w:rsidRPr="00146683">
        <w:rPr>
          <w:i/>
        </w:rPr>
        <w:t>SL-V2X-ConfigDedicated</w:t>
      </w:r>
      <w:bookmarkEnd w:id="5487"/>
      <w:bookmarkEnd w:id="5488"/>
      <w:bookmarkEnd w:id="5489"/>
      <w:bookmarkEnd w:id="5490"/>
      <w:bookmarkEnd w:id="5491"/>
      <w:bookmarkEnd w:id="5492"/>
      <w:bookmarkEnd w:id="5493"/>
      <w:bookmarkEnd w:id="5494"/>
      <w:bookmarkEnd w:id="5495"/>
      <w:bookmarkEnd w:id="5496"/>
      <w:bookmarkEnd w:id="5497"/>
      <w:bookmarkEnd w:id="5498"/>
    </w:p>
    <w:p w14:paraId="20852938" w14:textId="77777777" w:rsidR="009722D5" w:rsidRPr="00146683" w:rsidRDefault="009722D5" w:rsidP="009722D5">
      <w:pPr>
        <w:keepNext/>
        <w:keepLines/>
        <w:rPr>
          <w:iCs/>
        </w:rPr>
      </w:pPr>
      <w:r w:rsidRPr="00146683">
        <w:rPr>
          <w:iCs/>
        </w:rPr>
        <w:t xml:space="preserve">The IE </w:t>
      </w:r>
      <w:r w:rsidRPr="00146683">
        <w:rPr>
          <w:i/>
          <w:iCs/>
        </w:rPr>
        <w:t>SL-V2X-ConfigDedicated</w:t>
      </w:r>
      <w:r w:rsidRPr="00146683">
        <w:rPr>
          <w:iCs/>
        </w:rPr>
        <w:t xml:space="preserve"> specifies the dedicated configuration information for</w:t>
      </w:r>
      <w:r w:rsidRPr="00146683">
        <w:rPr>
          <w:iCs/>
          <w:lang w:eastAsia="zh-CN"/>
        </w:rPr>
        <w:t xml:space="preserve"> V2X</w:t>
      </w:r>
      <w:r w:rsidRPr="00146683">
        <w:rPr>
          <w:iCs/>
        </w:rPr>
        <w:t xml:space="preserve"> sidelink communication.</w:t>
      </w:r>
    </w:p>
    <w:p w14:paraId="2F8B189F" w14:textId="77777777" w:rsidR="009722D5" w:rsidRPr="00146683" w:rsidRDefault="009722D5" w:rsidP="009722D5">
      <w:pPr>
        <w:pStyle w:val="TH"/>
      </w:pPr>
      <w:r w:rsidRPr="00146683">
        <w:rPr>
          <w:bCs/>
          <w:i/>
          <w:iCs/>
        </w:rPr>
        <w:t>SL-V2X-ConfigDedicated</w:t>
      </w:r>
      <w:r w:rsidRPr="00146683">
        <w:t xml:space="preserve"> information element</w:t>
      </w:r>
    </w:p>
    <w:p w14:paraId="063C45FC" w14:textId="77777777" w:rsidR="009722D5" w:rsidRPr="00146683" w:rsidRDefault="009722D5" w:rsidP="009722D5">
      <w:pPr>
        <w:pStyle w:val="PL"/>
        <w:shd w:val="clear" w:color="auto" w:fill="E6E6E6"/>
      </w:pPr>
      <w:r w:rsidRPr="00146683">
        <w:t>-- ASN1START</w:t>
      </w:r>
    </w:p>
    <w:p w14:paraId="51558D31" w14:textId="77777777" w:rsidR="009722D5" w:rsidRPr="00146683" w:rsidRDefault="009722D5" w:rsidP="009722D5">
      <w:pPr>
        <w:pStyle w:val="PL"/>
        <w:shd w:val="clear" w:color="auto" w:fill="E6E6E6"/>
      </w:pPr>
    </w:p>
    <w:p w14:paraId="5A1676ED" w14:textId="77777777" w:rsidR="009722D5" w:rsidRPr="00146683" w:rsidRDefault="009722D5" w:rsidP="009722D5">
      <w:pPr>
        <w:pStyle w:val="PL"/>
        <w:shd w:val="clear" w:color="auto" w:fill="E6E6E6"/>
      </w:pPr>
      <w:r w:rsidRPr="00146683">
        <w:t>SL-V2X-ConfigDedicated-r14 ::=</w:t>
      </w:r>
      <w:r w:rsidR="00497FBE" w:rsidRPr="00146683">
        <w:tab/>
      </w:r>
      <w:r w:rsidRPr="00146683">
        <w:tab/>
      </w:r>
      <w:r w:rsidRPr="00146683">
        <w:tab/>
      </w:r>
      <w:r w:rsidRPr="00146683">
        <w:tab/>
        <w:t>SEQUENCE</w:t>
      </w:r>
      <w:r w:rsidRPr="00146683">
        <w:tab/>
        <w:t>{</w:t>
      </w:r>
    </w:p>
    <w:p w14:paraId="2ADD520B" w14:textId="77777777" w:rsidR="009722D5" w:rsidRPr="00146683" w:rsidRDefault="009722D5" w:rsidP="009722D5">
      <w:pPr>
        <w:pStyle w:val="PL"/>
        <w:shd w:val="clear" w:color="auto" w:fill="E6E6E6"/>
      </w:pPr>
      <w:r w:rsidRPr="00146683">
        <w:tab/>
        <w:t>commTxResources-r14</w:t>
      </w:r>
      <w:r w:rsidRPr="00146683">
        <w:tab/>
      </w:r>
      <w:r w:rsidRPr="00146683">
        <w:tab/>
      </w:r>
      <w:r w:rsidRPr="00146683">
        <w:tab/>
      </w:r>
      <w:r w:rsidRPr="00146683">
        <w:tab/>
      </w:r>
      <w:r w:rsidRPr="00146683">
        <w:tab/>
        <w:t>CHOICE {</w:t>
      </w:r>
    </w:p>
    <w:p w14:paraId="07A131B6"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DFCD20E"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713531A" w14:textId="77777777" w:rsidR="009722D5" w:rsidRPr="00146683" w:rsidRDefault="009722D5" w:rsidP="009722D5">
      <w:pPr>
        <w:pStyle w:val="PL"/>
        <w:shd w:val="clear" w:color="auto" w:fill="E6E6E6"/>
      </w:pPr>
      <w:r w:rsidRPr="00146683">
        <w:tab/>
      </w:r>
      <w:r w:rsidRPr="00146683">
        <w:tab/>
      </w:r>
      <w:r w:rsidRPr="00146683">
        <w:tab/>
        <w:t>scheduled-r14</w:t>
      </w:r>
      <w:r w:rsidRPr="00146683">
        <w:tab/>
      </w:r>
      <w:r w:rsidRPr="00146683">
        <w:tab/>
      </w:r>
      <w:r w:rsidRPr="00146683">
        <w:tab/>
      </w:r>
      <w:r w:rsidRPr="00146683">
        <w:tab/>
      </w:r>
      <w:r w:rsidRPr="00146683">
        <w:tab/>
        <w:t>SEQUENCE {</w:t>
      </w:r>
    </w:p>
    <w:p w14:paraId="3B67FB7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V-RNTI-r14</w:t>
      </w:r>
      <w:r w:rsidRPr="00830839">
        <w:rPr>
          <w:lang w:val="fr-FR"/>
        </w:rPr>
        <w:tab/>
      </w:r>
      <w:r w:rsidRPr="00830839">
        <w:rPr>
          <w:lang w:val="fr-FR"/>
        </w:rPr>
        <w:tab/>
      </w:r>
      <w:r w:rsidRPr="00830839">
        <w:rPr>
          <w:lang w:val="fr-FR"/>
        </w:rPr>
        <w:tab/>
        <w:t>C-RNTI,</w:t>
      </w:r>
    </w:p>
    <w:p w14:paraId="1F27CB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4</w:t>
      </w:r>
      <w:r w:rsidRPr="00830839">
        <w:rPr>
          <w:lang w:val="fr-FR"/>
        </w:rPr>
        <w:tab/>
      </w:r>
      <w:r w:rsidRPr="00830839">
        <w:rPr>
          <w:lang w:val="fr-FR"/>
        </w:rPr>
        <w:tab/>
      </w:r>
      <w:r w:rsidRPr="00830839">
        <w:rPr>
          <w:lang w:val="fr-FR"/>
        </w:rPr>
        <w:tab/>
      </w:r>
      <w:r w:rsidRPr="00830839">
        <w:rPr>
          <w:lang w:val="fr-FR"/>
        </w:rPr>
        <w:tab/>
        <w:t>MAC-MainConfigSL-r12</w:t>
      </w:r>
      <w:r w:rsidR="00F72017" w:rsidRPr="00830839">
        <w:rPr>
          <w:lang w:val="fr-FR"/>
        </w:rPr>
        <w:t>,</w:t>
      </w:r>
    </w:p>
    <w:p w14:paraId="54C00FFD"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v2x-SchedulingPool-r14</w:t>
      </w:r>
      <w:r w:rsidRPr="00146683">
        <w:tab/>
      </w:r>
      <w:r w:rsidRPr="00146683">
        <w:tab/>
      </w:r>
      <w:r w:rsidRPr="00146683">
        <w:tab/>
        <w:t>SL-CommResourcePoolV2X-r14</w:t>
      </w:r>
      <w:r w:rsidR="00497FBE" w:rsidRPr="00146683">
        <w:tab/>
      </w:r>
      <w:r w:rsidRPr="00146683">
        <w:t>OPTIONAL,</w:t>
      </w:r>
      <w:r w:rsidRPr="00146683">
        <w:tab/>
        <w:t>-- Need O</w:t>
      </w:r>
      <w:r w:rsidR="00F72017" w:rsidRPr="00146683">
        <w:t>N</w:t>
      </w:r>
    </w:p>
    <w:p w14:paraId="67324030" w14:textId="77777777" w:rsidR="009722D5" w:rsidRPr="00146683" w:rsidRDefault="009722D5" w:rsidP="009722D5">
      <w:pPr>
        <w:pStyle w:val="PL"/>
        <w:shd w:val="clear" w:color="auto" w:fill="E6E6E6"/>
      </w:pPr>
      <w:r w:rsidRPr="00146683">
        <w:tab/>
      </w:r>
      <w:r w:rsidRPr="00146683">
        <w:tab/>
      </w:r>
      <w:r w:rsidRPr="00146683">
        <w:tab/>
      </w:r>
      <w:r w:rsidRPr="00146683">
        <w:tab/>
        <w:t>mcs-r14</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r>
      <w:r w:rsidRPr="00146683">
        <w:tab/>
        <w:t>OPTIONAL,</w:t>
      </w:r>
      <w:r w:rsidRPr="00146683">
        <w:tab/>
        <w:t>-- Need O</w:t>
      </w:r>
      <w:r w:rsidR="00F72017" w:rsidRPr="00146683">
        <w:t>R</w:t>
      </w:r>
    </w:p>
    <w:p w14:paraId="0DD56521" w14:textId="77777777" w:rsidR="009722D5" w:rsidRPr="00146683" w:rsidRDefault="009722D5" w:rsidP="009722D5">
      <w:pPr>
        <w:pStyle w:val="PL"/>
        <w:shd w:val="clear" w:color="auto" w:fill="E6E6E6"/>
      </w:pPr>
      <w:r w:rsidRPr="00146683">
        <w:tab/>
      </w:r>
      <w:r w:rsidRPr="00146683">
        <w:tab/>
      </w:r>
      <w:r w:rsidRPr="00146683">
        <w:tab/>
      </w:r>
      <w:r w:rsidRPr="00146683">
        <w:tab/>
        <w:t>logicalChGroupInfoList-r14</w:t>
      </w:r>
      <w:r w:rsidRPr="00146683">
        <w:tab/>
      </w:r>
      <w:r w:rsidRPr="00146683">
        <w:tab/>
        <w:t>LogicalChGroupInfoList-r13</w:t>
      </w:r>
    </w:p>
    <w:p w14:paraId="4E9567D9" w14:textId="77777777" w:rsidR="009722D5" w:rsidRPr="00146683" w:rsidRDefault="009722D5" w:rsidP="009722D5">
      <w:pPr>
        <w:pStyle w:val="PL"/>
        <w:shd w:val="clear" w:color="auto" w:fill="E6E6E6"/>
      </w:pPr>
      <w:r w:rsidRPr="00146683">
        <w:tab/>
      </w:r>
      <w:r w:rsidRPr="00146683">
        <w:tab/>
      </w:r>
      <w:r w:rsidRPr="00146683">
        <w:tab/>
        <w:t>},</w:t>
      </w:r>
    </w:p>
    <w:p w14:paraId="54BDC6E6" w14:textId="77777777" w:rsidR="009722D5" w:rsidRPr="00146683" w:rsidRDefault="009722D5" w:rsidP="009722D5">
      <w:pPr>
        <w:pStyle w:val="PL"/>
        <w:shd w:val="clear" w:color="auto" w:fill="E6E6E6"/>
      </w:pPr>
      <w:r w:rsidRPr="00146683">
        <w:tab/>
      </w:r>
      <w:r w:rsidRPr="00146683">
        <w:tab/>
      </w:r>
      <w:r w:rsidRPr="00146683">
        <w:tab/>
        <w:t>ue-Selected-r14</w:t>
      </w:r>
      <w:r w:rsidRPr="00146683">
        <w:tab/>
      </w:r>
      <w:r w:rsidRPr="00146683">
        <w:tab/>
      </w:r>
      <w:r w:rsidRPr="00146683">
        <w:tab/>
      </w:r>
      <w:r w:rsidRPr="00146683">
        <w:tab/>
      </w:r>
      <w:r w:rsidRPr="00146683">
        <w:tab/>
        <w:t>SEQUENCE {</w:t>
      </w:r>
    </w:p>
    <w:p w14:paraId="0F8441F2"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5FE292F7" w14:textId="77777777" w:rsidR="009722D5" w:rsidRPr="00146683" w:rsidRDefault="009722D5" w:rsidP="009722D5">
      <w:pPr>
        <w:pStyle w:val="PL"/>
        <w:shd w:val="clear" w:color="auto" w:fill="E6E6E6"/>
      </w:pPr>
      <w:r w:rsidRPr="00146683">
        <w:tab/>
      </w:r>
      <w:r w:rsidRPr="00146683">
        <w:tab/>
      </w:r>
      <w:r w:rsidRPr="00146683">
        <w:tab/>
      </w:r>
      <w:r w:rsidRPr="00146683">
        <w:tab/>
        <w:t>v2x-CommTxPoolNormalDedicated-r14</w:t>
      </w:r>
      <w:r w:rsidRPr="00146683">
        <w:tab/>
        <w:t>SEQUENCE {</w:t>
      </w:r>
    </w:p>
    <w:p w14:paraId="122CF476"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ReleaseList-r14</w:t>
      </w:r>
      <w:r w:rsidRPr="00146683">
        <w:tab/>
        <w:t>SL-TxPoolToReleaseListV2X-r14</w:t>
      </w:r>
      <w:r w:rsidRPr="00146683">
        <w:tab/>
        <w:t>OPTIONAL,</w:t>
      </w:r>
      <w:r w:rsidRPr="00146683">
        <w:tab/>
        <w:t>-- Need ON</w:t>
      </w:r>
    </w:p>
    <w:p w14:paraId="61AB0777"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AddModList-r14</w:t>
      </w:r>
      <w:r w:rsidRPr="00146683">
        <w:tab/>
      </w:r>
      <w:r w:rsidR="00F72017" w:rsidRPr="00146683">
        <w:tab/>
      </w:r>
      <w:r w:rsidRPr="00146683">
        <w:t>SL-TxPoolToAddModListV2X-r14</w:t>
      </w:r>
      <w:r w:rsidRPr="00146683">
        <w:tab/>
      </w:r>
      <w:r w:rsidR="00F72017" w:rsidRPr="00146683">
        <w:tab/>
      </w:r>
      <w:r w:rsidRPr="00146683">
        <w:t>OPTIONAL,</w:t>
      </w:r>
      <w:r w:rsidRPr="00146683">
        <w:tab/>
        <w:t>-- Need ON</w:t>
      </w:r>
    </w:p>
    <w:p w14:paraId="794A4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x-CommTxPoolSensingConfig-r14</w:t>
      </w:r>
      <w:r w:rsidRPr="00146683">
        <w:tab/>
      </w:r>
      <w:r w:rsidRPr="00146683">
        <w:tab/>
        <w:t>SL-CommTxPoolSensingConfig-r14</w:t>
      </w:r>
    </w:p>
    <w:p w14:paraId="3293B45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779CE5C"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6EE8314" w14:textId="77777777" w:rsidR="009722D5" w:rsidRPr="00146683" w:rsidRDefault="009722D5" w:rsidP="009722D5">
      <w:pPr>
        <w:pStyle w:val="PL"/>
        <w:shd w:val="clear" w:color="auto" w:fill="E6E6E6"/>
      </w:pPr>
      <w:r w:rsidRPr="00146683">
        <w:tab/>
      </w:r>
      <w:r w:rsidRPr="00146683">
        <w:tab/>
      </w:r>
      <w:r w:rsidRPr="00146683">
        <w:tab/>
        <w:t>}</w:t>
      </w:r>
    </w:p>
    <w:p w14:paraId="47276012" w14:textId="77777777" w:rsidR="009722D5" w:rsidRPr="00146683" w:rsidRDefault="009722D5" w:rsidP="009722D5">
      <w:pPr>
        <w:pStyle w:val="PL"/>
        <w:shd w:val="clear" w:color="auto" w:fill="E6E6E6"/>
      </w:pPr>
      <w:r w:rsidRPr="00146683">
        <w:tab/>
      </w:r>
      <w:r w:rsidRPr="00146683">
        <w:tab/>
        <w:t>}</w:t>
      </w:r>
    </w:p>
    <w:p w14:paraId="4C9D69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D7FC78" w14:textId="77777777" w:rsidR="009722D5" w:rsidRPr="00146683" w:rsidRDefault="009722D5" w:rsidP="009722D5">
      <w:pPr>
        <w:pStyle w:val="PL"/>
        <w:shd w:val="clear" w:color="auto" w:fill="E6E6E6"/>
        <w:rPr>
          <w:rFonts w:cs="Courier New"/>
        </w:rPr>
      </w:pPr>
      <w:r w:rsidRPr="00146683">
        <w:rPr>
          <w:rFonts w:cs="Courier New"/>
        </w:rPr>
        <w:tab/>
        <w:t>v2x-InterFreqInfoList-r14</w:t>
      </w:r>
      <w:r w:rsidRPr="00146683">
        <w:rPr>
          <w:rFonts w:cs="Courier New"/>
        </w:rPr>
        <w:tab/>
      </w:r>
      <w:r w:rsidRPr="00146683">
        <w:rPr>
          <w:rFonts w:cs="Courier New"/>
        </w:rPr>
        <w:tab/>
      </w:r>
      <w:r w:rsidRPr="00146683">
        <w:rPr>
          <w:rFonts w:cs="Courier New"/>
        </w:rPr>
        <w:tab/>
        <w:t>SL-InterFreqInfoListV2X</w:t>
      </w:r>
      <w:r w:rsidRPr="00146683">
        <w:t>-r14</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1FD78BC" w14:textId="77777777" w:rsidR="009722D5" w:rsidRPr="00146683" w:rsidRDefault="009722D5" w:rsidP="009722D5">
      <w:pPr>
        <w:pStyle w:val="PL"/>
        <w:shd w:val="clear" w:color="auto" w:fill="E6E6E6"/>
        <w:rPr>
          <w:rFonts w:cs="Courier New"/>
        </w:rPr>
      </w:pPr>
      <w:r w:rsidRPr="00146683">
        <w:rPr>
          <w:rFonts w:cs="Courier New"/>
        </w:rPr>
        <w:tab/>
        <w:t>thresSL-TxPrioritization-r14</w:t>
      </w:r>
      <w:r w:rsidRPr="00146683">
        <w:tab/>
      </w:r>
      <w:r w:rsidRPr="00146683">
        <w:tab/>
      </w:r>
      <w:r w:rsidR="00F72017" w:rsidRPr="00146683">
        <w:tab/>
        <w:t>SL-Priority-r13</w:t>
      </w:r>
      <w:r w:rsidR="00497FBE" w:rsidRPr="00146683">
        <w:tab/>
      </w:r>
      <w:r w:rsidRPr="00146683">
        <w:tab/>
      </w:r>
      <w:r w:rsidRPr="00146683">
        <w:tab/>
      </w:r>
      <w:r w:rsidRPr="00146683">
        <w:tab/>
      </w:r>
      <w:r w:rsidRPr="00146683">
        <w:tab/>
      </w:r>
      <w:r w:rsidRPr="00146683">
        <w:tab/>
        <w:t>OPTIONAL,</w:t>
      </w:r>
      <w:r w:rsidRPr="00146683">
        <w:tab/>
        <w:t>-- Need OR</w:t>
      </w:r>
    </w:p>
    <w:p w14:paraId="240DA8C7" w14:textId="77777777" w:rsidR="009A4C72" w:rsidRPr="00146683" w:rsidRDefault="009722D5" w:rsidP="009A4C72">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w:t>
      </w:r>
      <w:r w:rsidRPr="00146683">
        <w:rPr>
          <w:rFonts w:cs="Courier New"/>
        </w:rPr>
        <w:t>-r14</w:t>
      </w:r>
      <w:r w:rsidRPr="00146683">
        <w:tab/>
      </w:r>
      <w:r w:rsidRPr="00146683">
        <w:tab/>
      </w:r>
      <w:r w:rsidRPr="00146683">
        <w:tab/>
      </w:r>
      <w:r w:rsidRPr="00146683">
        <w:tab/>
      </w:r>
      <w:r w:rsidR="00F72017" w:rsidRPr="00146683">
        <w:tab/>
      </w:r>
      <w:r w:rsidRPr="00146683">
        <w:t>OPTIONAL,</w:t>
      </w:r>
      <w:r w:rsidRPr="00146683">
        <w:tab/>
        <w:t>-- Need OR</w:t>
      </w:r>
    </w:p>
    <w:p w14:paraId="3B10A419" w14:textId="77777777" w:rsidR="009722D5" w:rsidRPr="00146683" w:rsidRDefault="009A4C72" w:rsidP="009A4C72">
      <w:pPr>
        <w:pStyle w:val="PL"/>
        <w:shd w:val="clear" w:color="auto" w:fill="E6E6E6"/>
        <w:rPr>
          <w:rFonts w:cs="Courier New"/>
        </w:rPr>
      </w:pPr>
      <w:r w:rsidRPr="00146683">
        <w:tab/>
        <w:t>cbr-DedicatedTxConfigList-r14</w:t>
      </w:r>
      <w:r w:rsidRPr="00146683">
        <w:tab/>
      </w:r>
      <w:r w:rsidRPr="00146683">
        <w:tab/>
        <w:t>SL-CBR-CommonTxConfigList-r14</w:t>
      </w:r>
      <w:r w:rsidRPr="00146683">
        <w:tab/>
        <w:t>OPTIONAL,</w:t>
      </w:r>
      <w:r w:rsidRPr="00146683">
        <w:tab/>
        <w:t>-- Need OR</w:t>
      </w:r>
    </w:p>
    <w:p w14:paraId="087429B4" w14:textId="77777777" w:rsidR="00767A26" w:rsidRPr="00146683" w:rsidRDefault="009722D5" w:rsidP="00767A26">
      <w:pPr>
        <w:pStyle w:val="PL"/>
        <w:shd w:val="clear" w:color="auto" w:fill="E6E6E6"/>
      </w:pPr>
      <w:r w:rsidRPr="00146683">
        <w:tab/>
        <w:t>...</w:t>
      </w:r>
      <w:r w:rsidR="00767A26" w:rsidRPr="00146683">
        <w:t>,</w:t>
      </w:r>
    </w:p>
    <w:p w14:paraId="6B7090F7" w14:textId="77777777" w:rsidR="00767A26" w:rsidRPr="00146683" w:rsidRDefault="00767A26" w:rsidP="00767A26">
      <w:pPr>
        <w:pStyle w:val="PL"/>
        <w:shd w:val="clear" w:color="auto" w:fill="E6E6E6"/>
      </w:pPr>
      <w:r w:rsidRPr="00146683">
        <w:tab/>
        <w:t>[[</w:t>
      </w:r>
      <w:r w:rsidRPr="00146683">
        <w:tab/>
        <w:t>commTxResources-v</w:t>
      </w:r>
      <w:r w:rsidR="00CA5579" w:rsidRPr="00146683">
        <w:t>1530</w:t>
      </w:r>
      <w:r w:rsidRPr="00146683">
        <w:tab/>
      </w:r>
      <w:r w:rsidRPr="00146683">
        <w:tab/>
      </w:r>
      <w:r w:rsidRPr="00146683">
        <w:tab/>
      </w:r>
      <w:r w:rsidRPr="00146683">
        <w:tab/>
      </w:r>
      <w:r w:rsidRPr="00146683">
        <w:tab/>
        <w:t>CHOICE {</w:t>
      </w:r>
    </w:p>
    <w:p w14:paraId="587644DF" w14:textId="77777777" w:rsidR="00767A26" w:rsidRPr="00146683" w:rsidRDefault="00767A26" w:rsidP="00767A26">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C3D03A4" w14:textId="77777777" w:rsidR="00767A26" w:rsidRPr="00146683" w:rsidRDefault="00767A26" w:rsidP="00767A26">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5BC1823E" w14:textId="77777777" w:rsidR="00767A26" w:rsidRPr="00146683" w:rsidRDefault="00767A26" w:rsidP="00767A26">
      <w:pPr>
        <w:pStyle w:val="PL"/>
        <w:shd w:val="clear" w:color="auto" w:fill="E6E6E6"/>
      </w:pPr>
      <w:r w:rsidRPr="00146683">
        <w:tab/>
      </w:r>
      <w:r w:rsidRPr="00146683">
        <w:tab/>
      </w:r>
      <w:r w:rsidRPr="00146683">
        <w:tab/>
      </w:r>
      <w:r w:rsidRPr="00146683">
        <w:tab/>
        <w:t>scheduled-v</w:t>
      </w:r>
      <w:r w:rsidR="00CA5579" w:rsidRPr="00146683">
        <w:t>1530</w:t>
      </w:r>
      <w:r w:rsidRPr="00146683">
        <w:tab/>
      </w:r>
      <w:r w:rsidRPr="00146683">
        <w:tab/>
      </w:r>
      <w:r w:rsidRPr="00146683">
        <w:tab/>
      </w:r>
      <w:r w:rsidRPr="00146683">
        <w:tab/>
      </w:r>
      <w:r w:rsidRPr="00146683">
        <w:tab/>
        <w:t>SEQUENCE {</w:t>
      </w:r>
    </w:p>
    <w:p w14:paraId="29AE724C"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logicalChGroupInfoList-v</w:t>
      </w:r>
      <w:r w:rsidR="00CA5579" w:rsidRPr="00146683">
        <w:t>1530</w:t>
      </w:r>
      <w:r w:rsidRPr="00146683">
        <w:tab/>
        <w:t>LogicalChGroupInfoList-v</w:t>
      </w:r>
      <w:r w:rsidR="00CA5579" w:rsidRPr="00146683">
        <w:t>1530</w:t>
      </w:r>
      <w:r w:rsidRPr="00146683">
        <w:tab/>
        <w:t>OPTIONAL,</w:t>
      </w:r>
      <w:r w:rsidRPr="00146683">
        <w:tab/>
        <w:t>-- Need OR</w:t>
      </w:r>
    </w:p>
    <w:p w14:paraId="2463850F"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mcs-r15</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t>OPTIONAL</w:t>
      </w:r>
      <w:r w:rsidRPr="00146683">
        <w:tab/>
        <w:t>-- Need OR</w:t>
      </w:r>
    </w:p>
    <w:p w14:paraId="18F453D0"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40115A" w14:textId="77777777" w:rsidR="00767A26" w:rsidRPr="00146683" w:rsidRDefault="00767A26" w:rsidP="00767A26">
      <w:pPr>
        <w:pStyle w:val="PL"/>
        <w:shd w:val="clear" w:color="auto" w:fill="E6E6E6"/>
      </w:pPr>
      <w:r w:rsidRPr="00146683">
        <w:tab/>
      </w:r>
      <w:r w:rsidRPr="00146683">
        <w:tab/>
      </w:r>
      <w:r w:rsidRPr="00146683">
        <w:tab/>
      </w:r>
      <w:r w:rsidRPr="00146683">
        <w:tab/>
        <w:t>ue-Selected-v</w:t>
      </w:r>
      <w:r w:rsidR="00CA5579" w:rsidRPr="00146683">
        <w:t>1530</w:t>
      </w:r>
      <w:r w:rsidRPr="00146683">
        <w:tab/>
      </w:r>
      <w:r w:rsidRPr="00146683">
        <w:tab/>
      </w:r>
      <w:r w:rsidRPr="00146683">
        <w:tab/>
      </w:r>
      <w:r w:rsidRPr="00146683">
        <w:tab/>
        <w:t>SEQUENCE {</w:t>
      </w:r>
    </w:p>
    <w:p w14:paraId="64E68BC6"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v2x-FreqSelectionConfigList-r15</w:t>
      </w:r>
      <w:r w:rsidRPr="00146683">
        <w:tab/>
        <w:t>SL-V2X-FreqSelectionConfigList-r15</w:t>
      </w:r>
      <w:r w:rsidRPr="00146683">
        <w:tab/>
        <w:t>OPTIONAL</w:t>
      </w:r>
      <w:r w:rsidRPr="00146683">
        <w:tab/>
        <w:t>--Need OR</w:t>
      </w:r>
    </w:p>
    <w:p w14:paraId="7B8D224A"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695848" w14:textId="77777777" w:rsidR="00767A26" w:rsidRPr="00146683" w:rsidRDefault="00767A26" w:rsidP="00767A26">
      <w:pPr>
        <w:pStyle w:val="PL"/>
        <w:shd w:val="clear" w:color="auto" w:fill="E6E6E6"/>
      </w:pPr>
      <w:r w:rsidRPr="00146683">
        <w:tab/>
      </w:r>
      <w:r w:rsidRPr="00146683">
        <w:tab/>
      </w:r>
      <w:r w:rsidRPr="00146683">
        <w:tab/>
        <w:t>}</w:t>
      </w:r>
    </w:p>
    <w:p w14:paraId="146CB579" w14:textId="77777777" w:rsidR="00767A26" w:rsidRPr="00146683" w:rsidRDefault="00767A26" w:rsidP="00767A2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297AAB6A" w14:textId="77777777" w:rsidR="00767A26" w:rsidRPr="00146683" w:rsidRDefault="00767A26" w:rsidP="00767A26">
      <w:pPr>
        <w:pStyle w:val="PL"/>
        <w:shd w:val="clear" w:color="auto" w:fill="E6E6E6"/>
      </w:pPr>
      <w:r w:rsidRPr="00146683">
        <w:tab/>
      </w:r>
      <w:r w:rsidRPr="00146683">
        <w:tab/>
        <w:t>v2x-PacketDuplicationConfig-r15</w:t>
      </w:r>
      <w:r w:rsidRPr="00146683">
        <w:tab/>
        <w:t>SL-V2X-PacketDuplicationConfig-r15</w:t>
      </w:r>
      <w:r w:rsidRPr="00146683">
        <w:tab/>
        <w:t>OPTIONAL,</w:t>
      </w:r>
      <w:r w:rsidRPr="00146683">
        <w:tab/>
        <w:t>-- Need OR</w:t>
      </w:r>
    </w:p>
    <w:p w14:paraId="620ECDC8" w14:textId="77777777" w:rsidR="00767A26" w:rsidRPr="00146683" w:rsidRDefault="00767A26" w:rsidP="00767A26">
      <w:pPr>
        <w:pStyle w:val="PL"/>
        <w:shd w:val="clear" w:color="auto" w:fill="E6E6E6"/>
      </w:pPr>
      <w:r w:rsidRPr="00146683">
        <w:tab/>
      </w:r>
      <w:r w:rsidRPr="00146683">
        <w:tab/>
        <w:t>syncFreqList-r15</w:t>
      </w:r>
      <w:r w:rsidRPr="00146683">
        <w:tab/>
      </w:r>
      <w:r w:rsidRPr="00146683">
        <w:tab/>
      </w:r>
      <w:r w:rsidRPr="00146683">
        <w:tab/>
      </w:r>
      <w:r w:rsidRPr="00146683">
        <w:tab/>
        <w:t>SL-V2X-SyncFreqList-r15</w:t>
      </w:r>
      <w:r w:rsidRPr="00146683">
        <w:tab/>
      </w:r>
      <w:r w:rsidRPr="00146683">
        <w:tab/>
      </w:r>
      <w:r w:rsidRPr="00146683">
        <w:tab/>
      </w:r>
      <w:r w:rsidRPr="00146683">
        <w:tab/>
        <w:t>OPTIONAL,</w:t>
      </w:r>
      <w:r w:rsidRPr="00146683">
        <w:tab/>
        <w:t>-- Need OR</w:t>
      </w:r>
    </w:p>
    <w:p w14:paraId="6CF96E69" w14:textId="77777777" w:rsidR="00767A26" w:rsidRPr="00146683" w:rsidRDefault="00767A26" w:rsidP="00767A26">
      <w:pPr>
        <w:pStyle w:val="PL"/>
        <w:shd w:val="clear" w:color="auto" w:fill="E6E6E6"/>
      </w:pPr>
      <w:r w:rsidRPr="00146683">
        <w:tab/>
      </w:r>
      <w:r w:rsidRPr="00146683">
        <w:tab/>
        <w:t>slss-TxMultiFreq-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380D9C8B" w14:textId="77777777" w:rsidR="00E34C38" w:rsidRPr="00146683" w:rsidRDefault="00767A26" w:rsidP="00E34C38">
      <w:pPr>
        <w:pStyle w:val="PL"/>
        <w:shd w:val="clear" w:color="auto" w:fill="E6E6E6"/>
        <w:rPr>
          <w:rFonts w:eastAsia="MS Mincho"/>
        </w:rPr>
      </w:pPr>
      <w:r w:rsidRPr="00146683">
        <w:tab/>
        <w:t>]]</w:t>
      </w:r>
      <w:r w:rsidR="00E34C38" w:rsidRPr="00146683">
        <w:t>,</w:t>
      </w:r>
    </w:p>
    <w:p w14:paraId="7D3B57A2" w14:textId="77777777" w:rsidR="00E34C38" w:rsidRPr="00146683" w:rsidRDefault="00E34C38" w:rsidP="00E34C38">
      <w:pPr>
        <w:pStyle w:val="PL"/>
        <w:shd w:val="clear" w:color="auto" w:fill="E6E6E6"/>
      </w:pPr>
      <w:r w:rsidRPr="00146683">
        <w:tab/>
        <w:t>[[</w:t>
      </w:r>
    </w:p>
    <w:p w14:paraId="689DEB91" w14:textId="77777777" w:rsidR="00E34C38" w:rsidRPr="00146683" w:rsidRDefault="00E34C38" w:rsidP="00E34C38">
      <w:pPr>
        <w:pStyle w:val="PL"/>
        <w:shd w:val="clear" w:color="auto" w:fill="E6E6E6"/>
      </w:pPr>
      <w:r w:rsidRPr="00146683">
        <w:tab/>
      </w:r>
      <w:r w:rsidRPr="00146683">
        <w:tab/>
        <w:t>slss-TxDisabled-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0D63147D" w14:textId="77777777" w:rsidR="009722D5" w:rsidRPr="00146683" w:rsidRDefault="00E34C38" w:rsidP="00E34C38">
      <w:pPr>
        <w:pStyle w:val="PL"/>
        <w:shd w:val="clear" w:color="auto" w:fill="E6E6E6"/>
      </w:pPr>
      <w:r w:rsidRPr="00146683">
        <w:lastRenderedPageBreak/>
        <w:tab/>
        <w:t>]]</w:t>
      </w:r>
    </w:p>
    <w:p w14:paraId="2D15A7B9" w14:textId="77777777" w:rsidR="009722D5" w:rsidRPr="00146683" w:rsidRDefault="009722D5" w:rsidP="009722D5">
      <w:pPr>
        <w:pStyle w:val="PL"/>
        <w:shd w:val="clear" w:color="auto" w:fill="E6E6E6"/>
      </w:pPr>
      <w:r w:rsidRPr="00146683">
        <w:t>}</w:t>
      </w:r>
    </w:p>
    <w:p w14:paraId="32D03368" w14:textId="77777777" w:rsidR="009722D5" w:rsidRPr="00146683" w:rsidRDefault="009722D5" w:rsidP="009722D5">
      <w:pPr>
        <w:pStyle w:val="PL"/>
        <w:shd w:val="clear" w:color="auto" w:fill="E6E6E6"/>
      </w:pPr>
    </w:p>
    <w:p w14:paraId="7850F664" w14:textId="77777777" w:rsidR="00767A26" w:rsidRPr="00146683" w:rsidRDefault="00767A26" w:rsidP="004A5246">
      <w:pPr>
        <w:pStyle w:val="PL"/>
        <w:shd w:val="pct10" w:color="auto" w:fill="auto"/>
        <w:rPr>
          <w:lang w:eastAsia="zh-CN"/>
        </w:rPr>
      </w:pPr>
      <w:r w:rsidRPr="00146683">
        <w:rPr>
          <w:lang w:eastAsia="ko-KR"/>
        </w:rPr>
        <w:t>LogicalChGroupInfoList-</w:t>
      </w:r>
      <w:r w:rsidRPr="00146683">
        <w:rPr>
          <w:lang w:eastAsia="zh-CN"/>
        </w:rPr>
        <w:t>v</w:t>
      </w:r>
      <w:r w:rsidR="00CA5579" w:rsidRPr="00146683">
        <w:rPr>
          <w:lang w:eastAsia="zh-CN"/>
        </w:rPr>
        <w:t>1530</w:t>
      </w:r>
      <w:r w:rsidRPr="00146683">
        <w:rPr>
          <w:lang w:eastAsia="zh-CN"/>
        </w:rPr>
        <w:t xml:space="preserve"> ::=</w:t>
      </w:r>
      <w:r w:rsidRPr="00146683">
        <w:rPr>
          <w:lang w:eastAsia="zh-CN"/>
        </w:rPr>
        <w:tab/>
      </w:r>
      <w:r w:rsidRPr="00146683">
        <w:rPr>
          <w:lang w:eastAsia="zh-CN"/>
        </w:rPr>
        <w:tab/>
      </w:r>
      <w:r w:rsidRPr="00146683">
        <w:rPr>
          <w:lang w:eastAsia="ko-KR"/>
        </w:rPr>
        <w:t>SEQUENCE (SIZE (1..maxLCG-r13)) OF SL-</w:t>
      </w:r>
      <w:r w:rsidRPr="00146683">
        <w:rPr>
          <w:lang w:eastAsia="zh-CN"/>
        </w:rPr>
        <w:t>Reliability</w:t>
      </w:r>
      <w:r w:rsidRPr="00146683">
        <w:rPr>
          <w:lang w:eastAsia="ko-KR"/>
        </w:rPr>
        <w:t>List-r1</w:t>
      </w:r>
      <w:r w:rsidRPr="00146683">
        <w:rPr>
          <w:lang w:eastAsia="zh-CN"/>
        </w:rPr>
        <w:t>5</w:t>
      </w:r>
    </w:p>
    <w:p w14:paraId="550963D2" w14:textId="77777777" w:rsidR="00767A26" w:rsidRPr="00146683" w:rsidRDefault="00767A26" w:rsidP="004A5246">
      <w:pPr>
        <w:pStyle w:val="PL"/>
        <w:shd w:val="pct10" w:color="auto" w:fill="auto"/>
        <w:rPr>
          <w:lang w:eastAsia="zh-CN"/>
        </w:rPr>
      </w:pPr>
    </w:p>
    <w:p w14:paraId="6447551D" w14:textId="77777777" w:rsidR="00F72017" w:rsidRPr="00146683" w:rsidRDefault="009722D5" w:rsidP="00F72017">
      <w:pPr>
        <w:pStyle w:val="PL"/>
        <w:shd w:val="clear" w:color="auto" w:fill="E6E6E6"/>
      </w:pPr>
      <w:r w:rsidRPr="00146683">
        <w:t>SL-TxPoolToAddModListV2X-r14 ::=</w:t>
      </w:r>
      <w:r w:rsidRPr="00146683">
        <w:tab/>
      </w:r>
      <w:r w:rsidRPr="00146683">
        <w:tab/>
        <w:t>SEQUENCE</w:t>
      </w:r>
      <w:r w:rsidR="00F72017" w:rsidRPr="00146683">
        <w:t xml:space="preserve"> (SIZE (1.. maxSL-V2X-TxPool-r14)) OF SL-TxPoolToAddMod-r14</w:t>
      </w:r>
    </w:p>
    <w:p w14:paraId="1F9933F8" w14:textId="77777777" w:rsidR="00F72017" w:rsidRPr="00146683" w:rsidRDefault="00F72017" w:rsidP="00F72017">
      <w:pPr>
        <w:pStyle w:val="PL"/>
        <w:shd w:val="clear" w:color="auto" w:fill="E6E6E6"/>
      </w:pPr>
    </w:p>
    <w:p w14:paraId="536B834A" w14:textId="77777777" w:rsidR="009722D5" w:rsidRPr="00146683" w:rsidRDefault="0071602F" w:rsidP="00F72017">
      <w:pPr>
        <w:pStyle w:val="PL"/>
        <w:shd w:val="clear" w:color="auto" w:fill="E6E6E6"/>
      </w:pPr>
      <w:r w:rsidRPr="00146683">
        <w:t>SL-TxPoolToAddMod-r14 ::=</w:t>
      </w:r>
      <w:r w:rsidRPr="00146683">
        <w:tab/>
      </w:r>
      <w:r w:rsidRPr="00146683">
        <w:tab/>
      </w:r>
      <w:r w:rsidR="00F72017" w:rsidRPr="00146683">
        <w:t>SEQU</w:t>
      </w:r>
      <w:r w:rsidR="00D450EF" w:rsidRPr="00146683">
        <w:t>E</w:t>
      </w:r>
      <w:r w:rsidR="00F72017" w:rsidRPr="00146683">
        <w:t>NCE</w:t>
      </w:r>
      <w:r w:rsidR="009722D5" w:rsidRPr="00146683">
        <w:tab/>
        <w:t>{</w:t>
      </w:r>
    </w:p>
    <w:p w14:paraId="5E9891B0" w14:textId="77777777" w:rsidR="009722D5" w:rsidRPr="00146683" w:rsidRDefault="009722D5" w:rsidP="009722D5">
      <w:pPr>
        <w:pStyle w:val="PL"/>
        <w:shd w:val="clear" w:color="auto" w:fill="E6E6E6"/>
      </w:pPr>
      <w:r w:rsidRPr="00146683">
        <w:tab/>
        <w:t>poolIdentity-r14</w:t>
      </w:r>
      <w:r w:rsidRPr="00146683">
        <w:tab/>
      </w:r>
      <w:r w:rsidRPr="00146683">
        <w:tab/>
      </w:r>
      <w:r w:rsidRPr="00146683">
        <w:tab/>
      </w:r>
      <w:r w:rsidRPr="00146683">
        <w:tab/>
      </w:r>
      <w:r w:rsidRPr="00146683">
        <w:tab/>
        <w:t>SL-V2X-TxPoolIdentity-r14,</w:t>
      </w:r>
    </w:p>
    <w:p w14:paraId="1E19E4AE" w14:textId="77777777" w:rsidR="009722D5" w:rsidRPr="00146683" w:rsidRDefault="009722D5" w:rsidP="009722D5">
      <w:pPr>
        <w:pStyle w:val="PL"/>
        <w:shd w:val="clear" w:color="auto" w:fill="E6E6E6"/>
      </w:pPr>
      <w:r w:rsidRPr="00146683">
        <w:tab/>
        <w:t>pool-r14</w:t>
      </w:r>
      <w:r w:rsidRPr="00146683">
        <w:tab/>
      </w:r>
      <w:r w:rsidRPr="00146683">
        <w:tab/>
      </w:r>
      <w:r w:rsidRPr="00146683">
        <w:tab/>
      </w:r>
      <w:r w:rsidRPr="00146683">
        <w:tab/>
      </w:r>
      <w:r w:rsidRPr="00146683">
        <w:tab/>
      </w:r>
      <w:r w:rsidRPr="00146683">
        <w:tab/>
      </w:r>
      <w:r w:rsidRPr="00146683">
        <w:tab/>
        <w:t>SL-CommResourcePoolV2X-r14</w:t>
      </w:r>
    </w:p>
    <w:p w14:paraId="6266B596" w14:textId="77777777" w:rsidR="009722D5" w:rsidRPr="00146683" w:rsidRDefault="009722D5" w:rsidP="009722D5">
      <w:pPr>
        <w:pStyle w:val="PL"/>
        <w:shd w:val="clear" w:color="auto" w:fill="E6E6E6"/>
      </w:pPr>
      <w:r w:rsidRPr="00146683">
        <w:t>}</w:t>
      </w:r>
    </w:p>
    <w:p w14:paraId="1951152F" w14:textId="77777777" w:rsidR="009722D5" w:rsidRPr="00146683" w:rsidRDefault="009722D5" w:rsidP="009722D5">
      <w:pPr>
        <w:pStyle w:val="PL"/>
        <w:shd w:val="clear" w:color="auto" w:fill="E6E6E6"/>
      </w:pPr>
    </w:p>
    <w:p w14:paraId="56A66FCF" w14:textId="77777777" w:rsidR="009722D5" w:rsidRPr="00146683" w:rsidRDefault="009722D5" w:rsidP="009722D5">
      <w:pPr>
        <w:pStyle w:val="PL"/>
        <w:shd w:val="clear" w:color="auto" w:fill="E6E6E6"/>
      </w:pPr>
      <w:r w:rsidRPr="00146683">
        <w:t>SL-TxPoolToReleaseListV2X-r14 ::=</w:t>
      </w:r>
      <w:r w:rsidRPr="00146683">
        <w:tab/>
        <w:t>SEQUENCE (SIZE (1.. maxSL-V2X-TxPool-r14)) OF SL-V2X-TxPoolIdentity-r14</w:t>
      </w:r>
    </w:p>
    <w:p w14:paraId="4A1C39D5" w14:textId="77777777" w:rsidR="009722D5" w:rsidRPr="00146683" w:rsidRDefault="009722D5" w:rsidP="009722D5">
      <w:pPr>
        <w:pStyle w:val="PL"/>
        <w:shd w:val="clear" w:color="auto" w:fill="E6E6E6"/>
      </w:pPr>
    </w:p>
    <w:p w14:paraId="37E36DDB" w14:textId="77777777" w:rsidR="009722D5" w:rsidRPr="00146683" w:rsidRDefault="009722D5" w:rsidP="009722D5">
      <w:pPr>
        <w:pStyle w:val="PL"/>
        <w:shd w:val="clear" w:color="auto" w:fill="E6E6E6"/>
      </w:pPr>
      <w:r w:rsidRPr="00146683">
        <w:t>-- ASN1STOP</w:t>
      </w:r>
    </w:p>
    <w:p w14:paraId="2AFA3D5B"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112AD3C" w14:textId="77777777" w:rsidTr="005411BB">
        <w:trPr>
          <w:cantSplit/>
          <w:tblHeader/>
        </w:trPr>
        <w:tc>
          <w:tcPr>
            <w:tcW w:w="9639" w:type="dxa"/>
          </w:tcPr>
          <w:p w14:paraId="5D109AE2" w14:textId="77777777" w:rsidR="009722D5" w:rsidRPr="00146683" w:rsidRDefault="009722D5" w:rsidP="005411BB">
            <w:pPr>
              <w:pStyle w:val="TAH"/>
              <w:rPr>
                <w:lang w:eastAsia="en-GB"/>
              </w:rPr>
            </w:pPr>
            <w:r w:rsidRPr="00146683">
              <w:rPr>
                <w:i/>
                <w:noProof/>
                <w:lang w:eastAsia="en-GB"/>
              </w:rPr>
              <w:t>SL-V2X-ConfigDedicated</w:t>
            </w:r>
            <w:r w:rsidRPr="00146683">
              <w:rPr>
                <w:iCs/>
                <w:noProof/>
                <w:lang w:eastAsia="en-GB"/>
              </w:rPr>
              <w:t xml:space="preserve"> field descriptions</w:t>
            </w:r>
          </w:p>
        </w:tc>
      </w:tr>
      <w:tr w:rsidR="00146683" w:rsidRPr="00146683" w14:paraId="3F0F9E3B" w14:textId="77777777" w:rsidTr="001459AE">
        <w:trPr>
          <w:cantSplit/>
          <w:tblHeader/>
        </w:trPr>
        <w:tc>
          <w:tcPr>
            <w:tcW w:w="9639" w:type="dxa"/>
          </w:tcPr>
          <w:p w14:paraId="248CCE89" w14:textId="77777777" w:rsidR="009A4C72" w:rsidRPr="00146683" w:rsidRDefault="009A4C72" w:rsidP="001459AE">
            <w:pPr>
              <w:pStyle w:val="TAL"/>
              <w:rPr>
                <w:b/>
                <w:i/>
                <w:lang w:eastAsia="en-GB"/>
              </w:rPr>
            </w:pPr>
            <w:r w:rsidRPr="00146683">
              <w:rPr>
                <w:b/>
                <w:i/>
                <w:lang w:eastAsia="zh-CN"/>
              </w:rPr>
              <w:t>cbr</w:t>
            </w:r>
            <w:r w:rsidRPr="00146683">
              <w:rPr>
                <w:b/>
                <w:i/>
                <w:lang w:eastAsia="en-GB"/>
              </w:rPr>
              <w:t>-</w:t>
            </w:r>
            <w:r w:rsidRPr="00146683">
              <w:rPr>
                <w:b/>
                <w:i/>
                <w:lang w:eastAsia="zh-CN"/>
              </w:rPr>
              <w:t>Dedicated</w:t>
            </w:r>
            <w:r w:rsidRPr="00146683">
              <w:rPr>
                <w:b/>
                <w:i/>
                <w:lang w:eastAsia="en-GB"/>
              </w:rPr>
              <w:t>TxConfigList</w:t>
            </w:r>
          </w:p>
          <w:p w14:paraId="48DC1B49" w14:textId="77777777" w:rsidR="009A4C72" w:rsidRPr="00146683" w:rsidRDefault="009A4C72" w:rsidP="001459AE">
            <w:pPr>
              <w:pStyle w:val="TAH"/>
              <w:jc w:val="left"/>
              <w:rPr>
                <w:b w:val="0"/>
                <w:i/>
                <w:noProof/>
                <w:lang w:eastAsia="en-GB"/>
              </w:rPr>
            </w:pPr>
            <w:r w:rsidRPr="00146683">
              <w:rPr>
                <w:rFonts w:eastAsia="MS Mincho"/>
                <w:b w:val="0"/>
                <w:bCs/>
                <w:kern w:val="2"/>
                <w:lang w:eastAsia="en-GB"/>
              </w:rPr>
              <w:t xml:space="preserve">Indicates the </w:t>
            </w:r>
            <w:r w:rsidRPr="00146683">
              <w:rPr>
                <w:b w:val="0"/>
                <w:bCs/>
                <w:kern w:val="2"/>
                <w:lang w:eastAsia="zh-CN"/>
              </w:rPr>
              <w:t xml:space="preserve">dedicated </w:t>
            </w:r>
            <w:r w:rsidRPr="00146683">
              <w:rPr>
                <w:rFonts w:eastAsia="MS Mincho"/>
                <w:b w:val="0"/>
                <w:bCs/>
                <w:kern w:val="2"/>
                <w:lang w:eastAsia="en-GB"/>
              </w:rPr>
              <w:t>list of CBR range division and the list of PSCCH TX configurations available to configure congestion control to the UE for V2X sidelink communication.</w:t>
            </w:r>
          </w:p>
        </w:tc>
      </w:tr>
      <w:tr w:rsidR="00146683" w:rsidRPr="00146683" w14:paraId="4E7F7794" w14:textId="77777777" w:rsidTr="005411BB">
        <w:trPr>
          <w:cantSplit/>
          <w:tblHeader/>
        </w:trPr>
        <w:tc>
          <w:tcPr>
            <w:tcW w:w="9639" w:type="dxa"/>
          </w:tcPr>
          <w:p w14:paraId="553607B0" w14:textId="77777777" w:rsidR="009722D5" w:rsidRPr="00146683" w:rsidRDefault="009722D5" w:rsidP="005411BB">
            <w:pPr>
              <w:pStyle w:val="TAL"/>
              <w:rPr>
                <w:b/>
                <w:bCs/>
                <w:i/>
                <w:noProof/>
                <w:lang w:eastAsia="zh-CN"/>
              </w:rPr>
            </w:pPr>
            <w:r w:rsidRPr="00146683">
              <w:rPr>
                <w:b/>
                <w:bCs/>
                <w:i/>
                <w:noProof/>
                <w:lang w:eastAsia="en-GB"/>
              </w:rPr>
              <w:t>logicalChGroupInfoList</w:t>
            </w:r>
          </w:p>
          <w:p w14:paraId="14D1C501"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w:t>
            </w:r>
            <w:r w:rsidR="00767A26" w:rsidRPr="00146683">
              <w:rPr>
                <w:bCs/>
                <w:kern w:val="2"/>
                <w:lang w:eastAsia="en-GB"/>
              </w:rPr>
              <w:t xml:space="preserve"> and reliabilities</w:t>
            </w:r>
            <w:r w:rsidRPr="00146683">
              <w:rPr>
                <w:bCs/>
                <w:kern w:val="2"/>
                <w:lang w:eastAsia="en-GB"/>
              </w:rPr>
              <w:t>, used as specified in TS 36.321 [6], in order of increasing logical channel group identity.</w:t>
            </w:r>
            <w:r w:rsidR="00767A26" w:rsidRPr="00146683">
              <w:rPr>
                <w:bCs/>
                <w:kern w:val="2"/>
                <w:lang w:eastAsia="zh-CN"/>
              </w:rPr>
              <w:t xml:space="preserve"> If E-UTRAN includes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bCs/>
                <w:kern w:val="2"/>
                <w:lang w:eastAsia="zh-CN"/>
              </w:rPr>
              <w:t xml:space="preserve">, </w:t>
            </w:r>
            <w:r w:rsidR="00767A26" w:rsidRPr="00146683">
              <w:rPr>
                <w:iCs/>
                <w:lang w:eastAsia="en-GB"/>
              </w:rPr>
              <w:t>it includes the same number of entries, and listed in the same order</w:t>
            </w:r>
            <w:r w:rsidR="00767A26" w:rsidRPr="00146683">
              <w:rPr>
                <w:iCs/>
                <w:lang w:eastAsia="zh-CN"/>
              </w:rPr>
              <w:t>,</w:t>
            </w:r>
            <w:r w:rsidR="00767A26" w:rsidRPr="00146683">
              <w:rPr>
                <w:iCs/>
                <w:lang w:eastAsia="en-GB"/>
              </w:rPr>
              <w:t xml:space="preserve"> as in</w:t>
            </w:r>
            <w:r w:rsidR="00767A26" w:rsidRPr="00146683">
              <w:rPr>
                <w:b/>
                <w:bCs/>
                <w:i/>
                <w:lang w:eastAsia="en-GB"/>
              </w:rPr>
              <w:t xml:space="preserve"> </w:t>
            </w:r>
            <w:r w:rsidR="00767A26" w:rsidRPr="00146683">
              <w:rPr>
                <w:i/>
                <w:iCs/>
                <w:lang w:eastAsia="en-GB"/>
              </w:rPr>
              <w:t>logicalChGroupInfoList</w:t>
            </w:r>
            <w:r w:rsidR="00767A26" w:rsidRPr="00146683">
              <w:rPr>
                <w:i/>
                <w:iCs/>
                <w:lang w:eastAsia="zh-CN"/>
              </w:rPr>
              <w:t>–r14</w:t>
            </w:r>
            <w:r w:rsidR="00767A26" w:rsidRPr="00146683">
              <w:rPr>
                <w:iCs/>
                <w:lang w:eastAsia="zh-CN"/>
              </w:rPr>
              <w:t>, and</w:t>
            </w:r>
            <w:r w:rsidR="00767A26" w:rsidRPr="00146683">
              <w:rPr>
                <w:i/>
                <w:iCs/>
                <w:lang w:eastAsia="zh-CN"/>
              </w:rPr>
              <w:t xml:space="preserve"> </w:t>
            </w:r>
            <w:r w:rsidR="00767A26" w:rsidRPr="00146683">
              <w:rPr>
                <w:bCs/>
                <w:kern w:val="2"/>
                <w:lang w:eastAsia="zh-CN"/>
              </w:rPr>
              <w:t xml:space="preserve">a logical channel group identity of the same entry in </w:t>
            </w:r>
            <w:r w:rsidR="00767A26" w:rsidRPr="00146683">
              <w:rPr>
                <w:bCs/>
                <w:i/>
                <w:kern w:val="2"/>
                <w:lang w:eastAsia="zh-CN"/>
              </w:rPr>
              <w:t>logicalChGroupInfoList-r14</w:t>
            </w:r>
            <w:r w:rsidR="00767A26" w:rsidRPr="00146683">
              <w:rPr>
                <w:bCs/>
                <w:kern w:val="2"/>
                <w:lang w:eastAsia="zh-CN"/>
              </w:rPr>
              <w:t xml:space="preserve"> and in </w:t>
            </w:r>
            <w:r w:rsidR="00767A26" w:rsidRPr="00146683">
              <w:rPr>
                <w:bCs/>
                <w:i/>
                <w:kern w:val="2"/>
                <w:lang w:eastAsia="zh-CN"/>
              </w:rPr>
              <w:t>logicalChGroupInfo-v</w:t>
            </w:r>
            <w:r w:rsidR="00CA5579" w:rsidRPr="00146683">
              <w:rPr>
                <w:bCs/>
                <w:i/>
                <w:kern w:val="2"/>
                <w:lang w:eastAsia="zh-CN"/>
              </w:rPr>
              <w:t>1530</w:t>
            </w:r>
            <w:r w:rsidR="00767A26" w:rsidRPr="00146683">
              <w:rPr>
                <w:bCs/>
                <w:kern w:val="2"/>
                <w:lang w:eastAsia="zh-CN"/>
              </w:rPr>
              <w:t xml:space="preserve"> is associated with both the priorties (as in </w:t>
            </w:r>
            <w:r w:rsidR="00767A26" w:rsidRPr="00146683">
              <w:rPr>
                <w:bCs/>
                <w:i/>
                <w:kern w:val="2"/>
                <w:lang w:eastAsia="zh-CN"/>
              </w:rPr>
              <w:t xml:space="preserve">logicalChGroupInfoList-r14) </w:t>
            </w:r>
            <w:r w:rsidR="00767A26" w:rsidRPr="00146683">
              <w:rPr>
                <w:bCs/>
                <w:kern w:val="2"/>
                <w:lang w:eastAsia="zh-CN"/>
              </w:rPr>
              <w:t xml:space="preserve">and reliablities (as in </w:t>
            </w:r>
            <w:r w:rsidR="00767A26" w:rsidRPr="00146683">
              <w:rPr>
                <w:bCs/>
                <w:i/>
                <w:kern w:val="2"/>
                <w:lang w:eastAsia="zh-CN"/>
              </w:rPr>
              <w:t>logicalChGroupInfoList-v15</w:t>
            </w:r>
            <w:r w:rsidR="000D6815" w:rsidRPr="00146683">
              <w:rPr>
                <w:bCs/>
                <w:i/>
                <w:kern w:val="2"/>
                <w:lang w:eastAsia="zh-CN"/>
              </w:rPr>
              <w:t>3</w:t>
            </w:r>
            <w:r w:rsidR="00767A26" w:rsidRPr="00146683">
              <w:rPr>
                <w:bCs/>
                <w:i/>
                <w:kern w:val="2"/>
                <w:lang w:eastAsia="zh-CN"/>
              </w:rPr>
              <w:t xml:space="preserve">0) </w:t>
            </w:r>
            <w:r w:rsidR="00767A26" w:rsidRPr="00146683">
              <w:rPr>
                <w:bCs/>
                <w:kern w:val="2"/>
                <w:lang w:eastAsia="zh-CN"/>
              </w:rPr>
              <w:t xml:space="preserve">of that entry. If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iCs/>
                <w:lang w:eastAsia="en-GB"/>
              </w:rPr>
              <w:t xml:space="preserve"> is not included</w:t>
            </w:r>
            <w:r w:rsidR="00767A26" w:rsidRPr="00146683">
              <w:rPr>
                <w:bCs/>
                <w:kern w:val="2"/>
                <w:lang w:eastAsia="zh-CN"/>
              </w:rPr>
              <w:t>, this field indicates for each logical channel group the list of associated prior</w:t>
            </w:r>
            <w:r w:rsidR="000D6815" w:rsidRPr="00146683">
              <w:rPr>
                <w:bCs/>
                <w:kern w:val="2"/>
                <w:lang w:eastAsia="zh-CN"/>
              </w:rPr>
              <w:t>i</w:t>
            </w:r>
            <w:r w:rsidR="00767A26" w:rsidRPr="00146683">
              <w:rPr>
                <w:bCs/>
                <w:kern w:val="2"/>
                <w:lang w:eastAsia="zh-CN"/>
              </w:rPr>
              <w:t>ties.</w:t>
            </w:r>
          </w:p>
        </w:tc>
      </w:tr>
      <w:tr w:rsidR="00146683" w:rsidRPr="00146683" w14:paraId="3E048C45" w14:textId="77777777" w:rsidTr="005411BB">
        <w:trPr>
          <w:cantSplit/>
          <w:tblHeader/>
        </w:trPr>
        <w:tc>
          <w:tcPr>
            <w:tcW w:w="9639" w:type="dxa"/>
          </w:tcPr>
          <w:p w14:paraId="0B1B35CC" w14:textId="77777777" w:rsidR="009722D5" w:rsidRPr="00146683" w:rsidRDefault="009722D5" w:rsidP="005411BB">
            <w:pPr>
              <w:pStyle w:val="TAL"/>
              <w:rPr>
                <w:b/>
                <w:bCs/>
                <w:i/>
                <w:noProof/>
                <w:lang w:eastAsia="zh-CN"/>
              </w:rPr>
            </w:pPr>
            <w:r w:rsidRPr="00146683">
              <w:rPr>
                <w:b/>
                <w:bCs/>
                <w:i/>
                <w:noProof/>
                <w:lang w:eastAsia="en-GB"/>
              </w:rPr>
              <w:t>mcs</w:t>
            </w:r>
          </w:p>
          <w:p w14:paraId="2DEB7C19"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w:t>
            </w:r>
            <w:r w:rsidRPr="00146683">
              <w:rPr>
                <w:bCs/>
                <w:kern w:val="2"/>
                <w:lang w:eastAsia="zh-CN"/>
              </w:rPr>
              <w:t>3</w:t>
            </w:r>
            <w:r w:rsidRPr="00146683">
              <w:rPr>
                <w:bCs/>
                <w:kern w:val="2"/>
                <w:lang w:eastAsia="en-GB"/>
              </w:rPr>
              <w:t xml:space="preserve"> [</w:t>
            </w:r>
            <w:r w:rsidRPr="00146683">
              <w:rPr>
                <w:bCs/>
                <w:kern w:val="2"/>
                <w:lang w:eastAsia="zh-CN"/>
              </w:rPr>
              <w:t>23</w:t>
            </w:r>
            <w:r w:rsidR="00531CC2" w:rsidRPr="00146683">
              <w:rPr>
                <w:bCs/>
                <w:kern w:val="2"/>
                <w:lang w:eastAsia="zh-CN"/>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r w:rsidR="00767A26" w:rsidRPr="00146683">
              <w:rPr>
                <w:bCs/>
                <w:kern w:val="2"/>
                <w:lang w:eastAsia="en-GB"/>
              </w:rPr>
              <w:t xml:space="preserve"> </w:t>
            </w:r>
            <w:r w:rsidR="00C13A85" w:rsidRPr="00146683">
              <w:rPr>
                <w:bCs/>
                <w:kern w:val="2"/>
                <w:lang w:eastAsia="en-GB"/>
              </w:rPr>
              <w:t xml:space="preserve">If included, </w:t>
            </w:r>
            <w:r w:rsidR="00C13A85" w:rsidRPr="00146683">
              <w:rPr>
                <w:bCs/>
                <w:i/>
                <w:lang w:eastAsia="en-GB"/>
              </w:rPr>
              <w:t>mcs-r1</w:t>
            </w:r>
            <w:r w:rsidR="00C13A85" w:rsidRPr="00146683">
              <w:rPr>
                <w:bCs/>
                <w:i/>
                <w:lang w:eastAsia="zh-CN"/>
              </w:rPr>
              <w:t xml:space="preserve">4 </w:t>
            </w:r>
            <w:r w:rsidR="00C13A85" w:rsidRPr="00146683">
              <w:rPr>
                <w:bCs/>
                <w:kern w:val="2"/>
                <w:lang w:eastAsia="en-GB"/>
              </w:rPr>
              <w:t>correspond</w:t>
            </w:r>
            <w:r w:rsidR="00C13A85" w:rsidRPr="00146683">
              <w:rPr>
                <w:bCs/>
                <w:kern w:val="2"/>
                <w:lang w:eastAsia="zh-CN"/>
              </w:rPr>
              <w:t>s</w:t>
            </w:r>
            <w:r w:rsidR="00C13A85" w:rsidRPr="00146683">
              <w:rPr>
                <w:bCs/>
                <w:kern w:val="2"/>
                <w:lang w:eastAsia="en-GB"/>
              </w:rPr>
              <w:t xml:space="preserve"> to the MCS table in Table 8.6.1-1 with 64QAM indices overridden by 16QAM used for transmission on PSSCH. </w:t>
            </w:r>
            <w:r w:rsidR="00767A26" w:rsidRPr="00146683">
              <w:rPr>
                <w:bCs/>
                <w:kern w:val="2"/>
                <w:lang w:eastAsia="en-GB"/>
              </w:rPr>
              <w:t xml:space="preserve">If included, </w:t>
            </w:r>
            <w:r w:rsidR="00767A26" w:rsidRPr="00146683">
              <w:rPr>
                <w:bCs/>
                <w:i/>
                <w:lang w:eastAsia="en-GB"/>
              </w:rPr>
              <w:t>mcs-r15</w:t>
            </w:r>
            <w:r w:rsidR="00767A26" w:rsidRPr="00146683">
              <w:rPr>
                <w:bCs/>
                <w:i/>
                <w:kern w:val="2"/>
                <w:lang w:eastAsia="zh-CN"/>
              </w:rPr>
              <w:t xml:space="preserve"> </w:t>
            </w:r>
            <w:r w:rsidR="00767A26" w:rsidRPr="00146683">
              <w:rPr>
                <w:bCs/>
                <w:kern w:val="2"/>
                <w:lang w:eastAsia="zh-CN"/>
              </w:rPr>
              <w:t>corresponds to both the MCS table in Table 8.6.1-1 in TS 36.213 [23] and the MCS table supporting 64QAM in Table 14.1.1-2 in TS 36.213 [23] used for transmission on PSSCH.</w:t>
            </w:r>
            <w:r w:rsidR="00C13A85" w:rsidRPr="00146683">
              <w:rPr>
                <w:rFonts w:ascii="SimSun" w:hAnsi="SimSun"/>
                <w:bCs/>
                <w:kern w:val="2"/>
                <w:lang w:eastAsia="zh-CN"/>
              </w:rPr>
              <w:t xml:space="preserve"> </w:t>
            </w:r>
            <w:r w:rsidR="00C13A85" w:rsidRPr="00146683">
              <w:rPr>
                <w:bCs/>
                <w:kern w:val="2"/>
                <w:lang w:eastAsia="zh-CN"/>
              </w:rPr>
              <w:t xml:space="preserve">If this field is present, E-UTRAN shall configure both </w:t>
            </w:r>
            <w:r w:rsidR="00C13A85" w:rsidRPr="00146683">
              <w:rPr>
                <w:bCs/>
                <w:i/>
                <w:kern w:val="2"/>
                <w:lang w:eastAsia="zh-CN"/>
              </w:rPr>
              <w:t>mcs-r14</w:t>
            </w:r>
            <w:r w:rsidR="00C13A85" w:rsidRPr="00146683">
              <w:rPr>
                <w:bCs/>
                <w:kern w:val="2"/>
                <w:lang w:eastAsia="zh-CN"/>
              </w:rPr>
              <w:t xml:space="preserve"> and </w:t>
            </w:r>
            <w:r w:rsidR="00C13A85" w:rsidRPr="00146683">
              <w:rPr>
                <w:bCs/>
                <w:i/>
                <w:kern w:val="2"/>
                <w:lang w:eastAsia="zh-CN"/>
              </w:rPr>
              <w:t>mcs-r15</w:t>
            </w:r>
            <w:r w:rsidR="00C13A85" w:rsidRPr="00146683">
              <w:rPr>
                <w:bCs/>
                <w:kern w:val="2"/>
                <w:lang w:eastAsia="zh-CN"/>
              </w:rPr>
              <w:t>.</w:t>
            </w:r>
          </w:p>
        </w:tc>
      </w:tr>
      <w:tr w:rsidR="00146683" w:rsidRPr="00146683" w14:paraId="6E8DC17F" w14:textId="77777777" w:rsidTr="005411BB">
        <w:trPr>
          <w:cantSplit/>
          <w:tblHeader/>
        </w:trPr>
        <w:tc>
          <w:tcPr>
            <w:tcW w:w="9639" w:type="dxa"/>
          </w:tcPr>
          <w:p w14:paraId="4F860DF4" w14:textId="77777777" w:rsidR="009722D5" w:rsidRPr="00146683" w:rsidRDefault="009722D5" w:rsidP="005411BB">
            <w:pPr>
              <w:pStyle w:val="TAL"/>
              <w:rPr>
                <w:b/>
                <w:bCs/>
                <w:i/>
                <w:noProof/>
                <w:lang w:eastAsia="zh-CN"/>
              </w:rPr>
            </w:pPr>
            <w:r w:rsidRPr="00146683">
              <w:rPr>
                <w:b/>
                <w:bCs/>
                <w:i/>
                <w:noProof/>
                <w:lang w:eastAsia="en-GB"/>
              </w:rPr>
              <w:t>scheduled</w:t>
            </w:r>
          </w:p>
          <w:p w14:paraId="64D23024" w14:textId="77777777" w:rsidR="009722D5" w:rsidRPr="00146683" w:rsidRDefault="009722D5" w:rsidP="005411BB">
            <w:pPr>
              <w:pStyle w:val="TAL"/>
              <w:rPr>
                <w:i/>
                <w:noProof/>
                <w:lang w:eastAsia="en-GB"/>
              </w:rPr>
            </w:pPr>
            <w:r w:rsidRPr="00146683">
              <w:rPr>
                <w:bCs/>
                <w:kern w:val="2"/>
                <w:lang w:eastAsia="en-GB"/>
              </w:rPr>
              <w:t>Indicates the configuration for the case E-UTRAN schedules the transmission resources based on sidelink specific BSR from the UE.</w:t>
            </w:r>
          </w:p>
        </w:tc>
      </w:tr>
      <w:tr w:rsidR="00146683" w:rsidRPr="00146683" w14:paraId="113DB038" w14:textId="77777777" w:rsidTr="00AD773D">
        <w:trPr>
          <w:cantSplit/>
          <w:tblHeader/>
        </w:trPr>
        <w:tc>
          <w:tcPr>
            <w:tcW w:w="9639" w:type="dxa"/>
          </w:tcPr>
          <w:p w14:paraId="4F451EF8" w14:textId="77777777" w:rsidR="00F72017" w:rsidRPr="00146683" w:rsidRDefault="00F72017" w:rsidP="00AD773D">
            <w:pPr>
              <w:pStyle w:val="TAL"/>
              <w:rPr>
                <w:b/>
                <w:bCs/>
                <w:i/>
                <w:noProof/>
                <w:lang w:eastAsia="en-GB"/>
              </w:rPr>
            </w:pPr>
            <w:r w:rsidRPr="00146683">
              <w:rPr>
                <w:b/>
                <w:bCs/>
                <w:i/>
                <w:noProof/>
                <w:lang w:eastAsia="en-GB"/>
              </w:rPr>
              <w:t>sl-V-RNTI</w:t>
            </w:r>
          </w:p>
          <w:p w14:paraId="29C1F76C" w14:textId="77777777" w:rsidR="00F72017" w:rsidRPr="00146683" w:rsidRDefault="00F72017" w:rsidP="00AD773D">
            <w:pPr>
              <w:pStyle w:val="TAL"/>
              <w:rPr>
                <w:b/>
                <w:bCs/>
                <w:i/>
                <w:noProof/>
                <w:lang w:eastAsia="en-GB"/>
              </w:rPr>
            </w:pPr>
            <w:r w:rsidRPr="00146683">
              <w:rPr>
                <w:bCs/>
                <w:noProof/>
                <w:lang w:eastAsia="en-GB"/>
              </w:rPr>
              <w:t>Indicates the RNTI used for DCI dynamically scheduling sidelink resources for V2X sidelink communication.</w:t>
            </w:r>
          </w:p>
        </w:tc>
      </w:tr>
      <w:tr w:rsidR="00146683" w:rsidRPr="00146683" w14:paraId="033AE23E" w14:textId="77777777" w:rsidTr="00AD773D">
        <w:trPr>
          <w:cantSplit/>
          <w:tblHeader/>
        </w:trPr>
        <w:tc>
          <w:tcPr>
            <w:tcW w:w="9639" w:type="dxa"/>
          </w:tcPr>
          <w:p w14:paraId="069E20D9" w14:textId="77777777" w:rsidR="00E34C38" w:rsidRPr="00146683" w:rsidRDefault="00E34C38" w:rsidP="00E34C38">
            <w:pPr>
              <w:pStyle w:val="TAL"/>
              <w:rPr>
                <w:b/>
                <w:i/>
              </w:rPr>
            </w:pPr>
            <w:r w:rsidRPr="00146683">
              <w:rPr>
                <w:b/>
                <w:i/>
              </w:rPr>
              <w:t>slss-TxDisabled</w:t>
            </w:r>
          </w:p>
          <w:p w14:paraId="7B5EE9C3" w14:textId="77777777" w:rsidR="00E34C38" w:rsidRPr="00146683" w:rsidRDefault="00E34C38" w:rsidP="00E34C38">
            <w:pPr>
              <w:pStyle w:val="TAL"/>
              <w:rPr>
                <w:b/>
                <w:bCs/>
                <w:i/>
                <w:noProof/>
                <w:lang w:eastAsia="en-GB"/>
              </w:rPr>
            </w:pPr>
            <w:r w:rsidRPr="00146683">
              <w:rPr>
                <w:lang w:eastAsia="en-GB"/>
              </w:rPr>
              <w:t xml:space="preserve">Value TRUE indicates that the primary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tc>
      </w:tr>
      <w:tr w:rsidR="00146683" w:rsidRPr="00146683" w14:paraId="11D5360F" w14:textId="77777777" w:rsidTr="005411BB">
        <w:trPr>
          <w:cantSplit/>
          <w:tblHeader/>
        </w:trPr>
        <w:tc>
          <w:tcPr>
            <w:tcW w:w="9639" w:type="dxa"/>
          </w:tcPr>
          <w:p w14:paraId="05061681" w14:textId="77777777" w:rsidR="009722D5" w:rsidRPr="00146683" w:rsidRDefault="009722D5" w:rsidP="005411BB">
            <w:pPr>
              <w:pStyle w:val="TAL"/>
              <w:rPr>
                <w:rFonts w:cs="Courier New"/>
                <w:b/>
                <w:i/>
                <w:lang w:eastAsia="zh-CN"/>
              </w:rPr>
            </w:pPr>
            <w:r w:rsidRPr="00146683">
              <w:rPr>
                <w:rFonts w:cs="Courier New"/>
                <w:b/>
                <w:i/>
                <w:lang w:eastAsia="zh-CN"/>
              </w:rPr>
              <w:t>thresSL-TxPrioritization</w:t>
            </w:r>
          </w:p>
          <w:p w14:paraId="559A0C42" w14:textId="77777777" w:rsidR="009722D5" w:rsidRPr="00146683" w:rsidRDefault="009722D5" w:rsidP="00F72017">
            <w:pPr>
              <w:pStyle w:val="TAL"/>
              <w:rPr>
                <w:rFonts w:cs="Courier New"/>
                <w:lang w:eastAsia="zh-CN"/>
              </w:rPr>
            </w:pPr>
            <w:r w:rsidRPr="00146683">
              <w:rPr>
                <w:rFonts w:cs="Courier New"/>
                <w:lang w:eastAsia="zh-CN"/>
              </w:rPr>
              <w:t xml:space="preserve">Indicates the threshold used to determine whether </w:t>
            </w:r>
            <w:r w:rsidR="00F72017" w:rsidRPr="00146683">
              <w:rPr>
                <w:rFonts w:cs="Courier New"/>
                <w:lang w:eastAsia="zh-CN"/>
              </w:rPr>
              <w:t>SL V2X transmission is prioritized over uplink transmission if they overlap in time (see TS 36.321 [6])</w:t>
            </w:r>
            <w:r w:rsidRPr="00146683">
              <w:rPr>
                <w:rFonts w:cs="Courier New"/>
                <w:lang w:eastAsia="zh-CN"/>
              </w:rPr>
              <w:t xml:space="preserve">. This value shall overwrite </w:t>
            </w:r>
            <w:r w:rsidRPr="00146683">
              <w:rPr>
                <w:rFonts w:cs="Courier New"/>
                <w:i/>
                <w:lang w:eastAsia="zh-CN"/>
              </w:rPr>
              <w:t>thresSL-TxPrioritization</w:t>
            </w:r>
            <w:r w:rsidRPr="00146683">
              <w:rPr>
                <w:rFonts w:cs="Courier New"/>
                <w:lang w:eastAsia="zh-CN"/>
              </w:rPr>
              <w:t xml:space="preserve"> configured in </w:t>
            </w:r>
            <w:r w:rsidRPr="00146683">
              <w:rPr>
                <w:rFonts w:cs="Courier New"/>
                <w:i/>
                <w:lang w:eastAsia="zh-CN"/>
              </w:rPr>
              <w:t>SIB21</w:t>
            </w:r>
            <w:r w:rsidRPr="00146683">
              <w:rPr>
                <w:rFonts w:cs="Courier New"/>
                <w:lang w:eastAsia="zh-CN"/>
              </w:rPr>
              <w:t xml:space="preserve"> or </w:t>
            </w:r>
            <w:r w:rsidRPr="00146683">
              <w:rPr>
                <w:rFonts w:cs="Courier New"/>
                <w:i/>
                <w:lang w:eastAsia="zh-CN"/>
              </w:rPr>
              <w:t>SL-V2X-Preconfiguration</w:t>
            </w:r>
            <w:r w:rsidRPr="00146683">
              <w:rPr>
                <w:rFonts w:cs="Courier New"/>
                <w:lang w:eastAsia="zh-CN"/>
              </w:rPr>
              <w:t xml:space="preserve"> if any.</w:t>
            </w:r>
          </w:p>
        </w:tc>
      </w:tr>
      <w:tr w:rsidR="00146683" w:rsidRPr="00146683" w14:paraId="20632F65" w14:textId="77777777" w:rsidTr="005411BB">
        <w:trPr>
          <w:cantSplit/>
          <w:tblHeader/>
        </w:trPr>
        <w:tc>
          <w:tcPr>
            <w:tcW w:w="9639" w:type="dxa"/>
          </w:tcPr>
          <w:p w14:paraId="3B878BD5" w14:textId="77777777" w:rsidR="009722D5" w:rsidRPr="00146683" w:rsidRDefault="009722D5" w:rsidP="005411BB">
            <w:pPr>
              <w:pStyle w:val="TAL"/>
              <w:rPr>
                <w:b/>
                <w:i/>
                <w:lang w:eastAsia="zh-CN"/>
              </w:rPr>
            </w:pPr>
            <w:r w:rsidRPr="00146683">
              <w:rPr>
                <w:b/>
                <w:i/>
              </w:rPr>
              <w:t>typeTxSync</w:t>
            </w:r>
          </w:p>
          <w:p w14:paraId="5A0C2E90" w14:textId="77777777" w:rsidR="009722D5" w:rsidRPr="00146683" w:rsidRDefault="009722D5" w:rsidP="005411BB">
            <w:pPr>
              <w:pStyle w:val="TAL"/>
              <w:rPr>
                <w:i/>
                <w:noProof/>
                <w:lang w:eastAsia="en-GB"/>
              </w:rPr>
            </w:pPr>
            <w:r w:rsidRPr="00146683">
              <w:rPr>
                <w:bCs/>
                <w:kern w:val="2"/>
                <w:lang w:eastAsia="en-GB"/>
              </w:rPr>
              <w:t>I</w:t>
            </w:r>
            <w:r w:rsidRPr="00146683">
              <w:t>ndicates</w:t>
            </w:r>
            <w:r w:rsidRPr="00146683">
              <w:rPr>
                <w:lang w:eastAsia="zh-CN"/>
              </w:rPr>
              <w:t xml:space="preserve"> the prioritized</w:t>
            </w:r>
            <w:r w:rsidRPr="00146683">
              <w:t xml:space="preserve"> </w:t>
            </w:r>
            <w:r w:rsidRPr="00146683">
              <w:rPr>
                <w:lang w:eastAsia="zh-CN"/>
              </w:rPr>
              <w:t>synchronization type (i.e. eNB or GNSS) for performing V2X sidelink communication on PCell</w:t>
            </w:r>
            <w:r w:rsidRPr="00146683">
              <w:rPr>
                <w:bCs/>
                <w:kern w:val="2"/>
                <w:lang w:eastAsia="zh-CN"/>
              </w:rPr>
              <w:t xml:space="preserve">. </w:t>
            </w:r>
          </w:p>
        </w:tc>
      </w:tr>
      <w:tr w:rsidR="00146683" w:rsidRPr="00146683" w14:paraId="7B3766C6" w14:textId="77777777" w:rsidTr="005411BB">
        <w:trPr>
          <w:cantSplit/>
          <w:tblHeader/>
        </w:trPr>
        <w:tc>
          <w:tcPr>
            <w:tcW w:w="9639" w:type="dxa"/>
          </w:tcPr>
          <w:p w14:paraId="181DEA72" w14:textId="77777777" w:rsidR="009722D5" w:rsidRPr="00146683" w:rsidRDefault="009722D5" w:rsidP="005411BB">
            <w:pPr>
              <w:pStyle w:val="TAL"/>
              <w:rPr>
                <w:b/>
                <w:bCs/>
                <w:i/>
                <w:noProof/>
                <w:lang w:eastAsia="zh-CN"/>
              </w:rPr>
            </w:pPr>
            <w:r w:rsidRPr="00146683">
              <w:rPr>
                <w:b/>
                <w:bCs/>
                <w:i/>
                <w:noProof/>
                <w:lang w:eastAsia="en-GB"/>
              </w:rPr>
              <w:t>ue-Selected</w:t>
            </w:r>
          </w:p>
          <w:p w14:paraId="4EB7C618" w14:textId="77777777" w:rsidR="009722D5" w:rsidRPr="00146683" w:rsidRDefault="009722D5" w:rsidP="005411BB">
            <w:pPr>
              <w:pStyle w:val="TAL"/>
              <w:rPr>
                <w:i/>
                <w:noProof/>
                <w:lang w:eastAsia="zh-CN"/>
              </w:rPr>
            </w:pPr>
            <w:r w:rsidRPr="00146683">
              <w:rPr>
                <w:bCs/>
                <w:kern w:val="2"/>
                <w:lang w:eastAsia="en-GB"/>
              </w:rPr>
              <w:t>Indicates the configuration for the case the UE selects the transmission resources from a pool of resources configured by E-UTRAN.</w:t>
            </w:r>
            <w:r w:rsidRPr="00146683">
              <w:rPr>
                <w:bCs/>
                <w:kern w:val="2"/>
                <w:lang w:eastAsia="zh-CN"/>
              </w:rPr>
              <w:t xml:space="preserve"> </w:t>
            </w:r>
          </w:p>
        </w:tc>
      </w:tr>
      <w:tr w:rsidR="00146683" w:rsidRPr="00146683"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146683" w:rsidRDefault="009722D5" w:rsidP="005411BB">
            <w:pPr>
              <w:pStyle w:val="TAL"/>
              <w:rPr>
                <w:b/>
                <w:bCs/>
                <w:i/>
                <w:noProof/>
                <w:lang w:eastAsia="en-GB"/>
              </w:rPr>
            </w:pPr>
            <w:r w:rsidRPr="00146683">
              <w:rPr>
                <w:b/>
                <w:bCs/>
                <w:i/>
                <w:noProof/>
                <w:lang w:eastAsia="en-GB"/>
              </w:rPr>
              <w:t>v2x-InterFreqInfoList</w:t>
            </w:r>
          </w:p>
          <w:p w14:paraId="0D1E4528" w14:textId="77777777" w:rsidR="009722D5" w:rsidRPr="00146683" w:rsidRDefault="009722D5" w:rsidP="005411BB">
            <w:pPr>
              <w:pStyle w:val="TAL"/>
              <w:rPr>
                <w:b/>
                <w:bCs/>
                <w:i/>
                <w:noProof/>
                <w:lang w:eastAsia="en-GB"/>
              </w:rPr>
            </w:pPr>
            <w:r w:rsidRPr="00146683">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46683"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146683" w:rsidRDefault="00F72017" w:rsidP="00AD773D">
            <w:pPr>
              <w:pStyle w:val="TAL"/>
              <w:rPr>
                <w:b/>
                <w:bCs/>
                <w:i/>
                <w:noProof/>
                <w:lang w:eastAsia="en-GB"/>
              </w:rPr>
            </w:pPr>
            <w:r w:rsidRPr="00146683">
              <w:rPr>
                <w:b/>
                <w:bCs/>
                <w:i/>
                <w:noProof/>
                <w:lang w:eastAsia="en-GB"/>
              </w:rPr>
              <w:t>v2x-SchedulingPool</w:t>
            </w:r>
          </w:p>
          <w:p w14:paraId="072F5ED5" w14:textId="77777777" w:rsidR="00F72017" w:rsidRPr="00146683" w:rsidRDefault="00F72017" w:rsidP="00AD773D">
            <w:pPr>
              <w:pStyle w:val="TAL"/>
              <w:rPr>
                <w:bCs/>
                <w:noProof/>
                <w:lang w:eastAsia="en-GB"/>
              </w:rPr>
            </w:pPr>
            <w:r w:rsidRPr="00146683">
              <w:rPr>
                <w:bCs/>
                <w:noProof/>
                <w:lang w:eastAsia="en-GB"/>
              </w:rPr>
              <w:t>Indicates a pool of resources when E-UTRAN schedules Tx resources for V2X sidelink communications.</w:t>
            </w:r>
          </w:p>
        </w:tc>
      </w:tr>
    </w:tbl>
    <w:p w14:paraId="59428DA9" w14:textId="77777777" w:rsidR="009722D5" w:rsidRPr="00146683" w:rsidRDefault="009722D5" w:rsidP="009722D5"/>
    <w:p w14:paraId="694167BB" w14:textId="77777777" w:rsidR="00767A26" w:rsidRPr="00146683" w:rsidRDefault="00767A26" w:rsidP="004A5246">
      <w:pPr>
        <w:pStyle w:val="Heading4"/>
        <w:rPr>
          <w:lang w:eastAsia="zh-CN"/>
        </w:rPr>
      </w:pPr>
      <w:bookmarkStart w:id="5499" w:name="_Toc20487539"/>
      <w:bookmarkStart w:id="5500" w:name="_Toc29342840"/>
      <w:bookmarkStart w:id="5501" w:name="_Toc29343979"/>
      <w:bookmarkStart w:id="5502" w:name="_Toc36567245"/>
      <w:bookmarkStart w:id="5503" w:name="_Toc36810693"/>
      <w:bookmarkStart w:id="5504" w:name="_Toc36847057"/>
      <w:bookmarkStart w:id="5505" w:name="_Toc36939710"/>
      <w:bookmarkStart w:id="5506" w:name="_Toc37082690"/>
      <w:bookmarkStart w:id="5507" w:name="_Toc46481331"/>
      <w:bookmarkStart w:id="5508" w:name="_Toc46482565"/>
      <w:bookmarkStart w:id="5509" w:name="_Toc46483799"/>
      <w:bookmarkStart w:id="5510" w:name="_Toc156168498"/>
      <w:r w:rsidRPr="00146683">
        <w:lastRenderedPageBreak/>
        <w:t>–</w:t>
      </w:r>
      <w:r w:rsidRPr="00146683">
        <w:tab/>
      </w:r>
      <w:r w:rsidRPr="00146683">
        <w:rPr>
          <w:i/>
        </w:rPr>
        <w:t>SL-V2X-FreqSelectionConfig</w:t>
      </w:r>
      <w:r w:rsidRPr="00146683">
        <w:rPr>
          <w:i/>
          <w:lang w:eastAsia="zh-CN"/>
        </w:rPr>
        <w:t>List</w:t>
      </w:r>
      <w:bookmarkEnd w:id="5499"/>
      <w:bookmarkEnd w:id="5500"/>
      <w:bookmarkEnd w:id="5501"/>
      <w:bookmarkEnd w:id="5502"/>
      <w:bookmarkEnd w:id="5503"/>
      <w:bookmarkEnd w:id="5504"/>
      <w:bookmarkEnd w:id="5505"/>
      <w:bookmarkEnd w:id="5506"/>
      <w:bookmarkEnd w:id="5507"/>
      <w:bookmarkEnd w:id="5508"/>
      <w:bookmarkEnd w:id="5509"/>
      <w:bookmarkEnd w:id="5510"/>
    </w:p>
    <w:p w14:paraId="0D355AE3" w14:textId="77777777" w:rsidR="00767A26" w:rsidRPr="00146683" w:rsidRDefault="00767A26" w:rsidP="00767A26">
      <w:pPr>
        <w:keepNext/>
        <w:keepLines/>
        <w:rPr>
          <w:iCs/>
        </w:rPr>
      </w:pPr>
      <w:r w:rsidRPr="00146683">
        <w:rPr>
          <w:iCs/>
        </w:rPr>
        <w:t xml:space="preserve">The IE </w:t>
      </w:r>
      <w:r w:rsidRPr="00146683">
        <w:rPr>
          <w:i/>
        </w:rPr>
        <w:t>SL-V2X-FreqSelectionConfig</w:t>
      </w:r>
      <w:r w:rsidRPr="00146683">
        <w:rPr>
          <w:i/>
          <w:lang w:eastAsia="zh-CN"/>
        </w:rPr>
        <w:t>List</w:t>
      </w:r>
      <w:r w:rsidRPr="00146683">
        <w:rPr>
          <w:iCs/>
        </w:rPr>
        <w:t xml:space="preserve"> specifies the configuration information for</w:t>
      </w:r>
      <w:r w:rsidRPr="00146683">
        <w:rPr>
          <w:iCs/>
          <w:lang w:eastAsia="zh-CN"/>
        </w:rPr>
        <w:t xml:space="preserve"> carrier selection for V2X</w:t>
      </w:r>
      <w:r w:rsidRPr="00146683">
        <w:rPr>
          <w:iCs/>
        </w:rPr>
        <w:t xml:space="preserve"> sidelink communication transmission</w:t>
      </w:r>
      <w:r w:rsidRPr="00146683">
        <w:rPr>
          <w:iCs/>
          <w:lang w:eastAsia="zh-CN"/>
        </w:rPr>
        <w:t xml:space="preserve"> using UE autonomous resource selection</w:t>
      </w:r>
      <w:r w:rsidRPr="00146683">
        <w:rPr>
          <w:iCs/>
        </w:rPr>
        <w:t>.</w:t>
      </w:r>
    </w:p>
    <w:p w14:paraId="52EC63CC" w14:textId="77777777" w:rsidR="00767A26" w:rsidRPr="00146683" w:rsidRDefault="00767A26" w:rsidP="004A5246">
      <w:pPr>
        <w:pStyle w:val="TH"/>
      </w:pPr>
      <w:r w:rsidRPr="00146683">
        <w:rPr>
          <w:bCs/>
          <w:i/>
          <w:iCs/>
        </w:rPr>
        <w:t>SL-V2X-</w:t>
      </w:r>
      <w:r w:rsidRPr="00146683">
        <w:rPr>
          <w:i/>
        </w:rPr>
        <w:t>FreqSelectionConfig</w:t>
      </w:r>
      <w:r w:rsidRPr="00146683">
        <w:rPr>
          <w:i/>
          <w:lang w:eastAsia="zh-CN"/>
        </w:rPr>
        <w:t>List</w:t>
      </w:r>
      <w:r w:rsidRPr="00146683">
        <w:t xml:space="preserve"> information element</w:t>
      </w:r>
    </w:p>
    <w:p w14:paraId="51BD5ED4" w14:textId="77777777" w:rsidR="00767A26" w:rsidRPr="00146683" w:rsidRDefault="00767A26" w:rsidP="004A5246">
      <w:pPr>
        <w:pStyle w:val="PL"/>
        <w:shd w:val="pct10" w:color="auto" w:fill="auto"/>
        <w:rPr>
          <w:lang w:eastAsia="ko-KR"/>
        </w:rPr>
      </w:pPr>
      <w:r w:rsidRPr="00146683">
        <w:rPr>
          <w:lang w:eastAsia="ko-KR"/>
        </w:rPr>
        <w:t>-- ASN1START</w:t>
      </w:r>
    </w:p>
    <w:p w14:paraId="68EBBD0F" w14:textId="77777777" w:rsidR="00767A26" w:rsidRPr="00146683" w:rsidRDefault="00767A26" w:rsidP="004A5246">
      <w:pPr>
        <w:pStyle w:val="PL"/>
        <w:shd w:val="pct10" w:color="auto" w:fill="auto"/>
        <w:rPr>
          <w:lang w:eastAsia="ko-KR"/>
        </w:rPr>
      </w:pPr>
    </w:p>
    <w:p w14:paraId="36C0E4AE" w14:textId="77777777" w:rsidR="00767A26" w:rsidRPr="00146683" w:rsidRDefault="00767A26" w:rsidP="004A5246">
      <w:pPr>
        <w:pStyle w:val="PL"/>
        <w:shd w:val="pct10" w:color="auto" w:fill="auto"/>
        <w:rPr>
          <w:lang w:eastAsia="ko-KR"/>
        </w:rPr>
      </w:pPr>
      <w:r w:rsidRPr="00146683">
        <w:rPr>
          <w:bCs/>
          <w:iCs/>
          <w:lang w:eastAsia="ko-KR"/>
        </w:rPr>
        <w:t>SL-V2X-</w:t>
      </w:r>
      <w:r w:rsidRPr="00146683">
        <w:rPr>
          <w:lang w:eastAsia="ko-KR"/>
        </w:rPr>
        <w:t>FreqSelectionConfig</w:t>
      </w:r>
      <w:r w:rsidRPr="00146683">
        <w:rPr>
          <w:rFonts w:cs="Courier New"/>
          <w:lang w:eastAsia="ko-KR"/>
        </w:rPr>
        <w:t>List-r15 ::=</w:t>
      </w:r>
      <w:r w:rsidRPr="00146683">
        <w:rPr>
          <w:rFonts w:cs="Courier New"/>
          <w:lang w:eastAsia="ko-KR"/>
        </w:rPr>
        <w:tab/>
      </w:r>
      <w:r w:rsidRPr="00146683">
        <w:rPr>
          <w:lang w:eastAsia="ko-KR"/>
        </w:rPr>
        <w:t xml:space="preserve">SEQUENCE (SIZE (1..8)) OF </w:t>
      </w:r>
      <w:r w:rsidRPr="00146683">
        <w:rPr>
          <w:rFonts w:cs="Courier New"/>
          <w:lang w:eastAsia="ko-KR"/>
        </w:rPr>
        <w:t>SL-V2X-FreqSelectionConfig-r15</w:t>
      </w:r>
    </w:p>
    <w:p w14:paraId="2111C732" w14:textId="77777777" w:rsidR="00767A26" w:rsidRPr="00146683" w:rsidRDefault="00767A26" w:rsidP="004A5246">
      <w:pPr>
        <w:pStyle w:val="PL"/>
        <w:shd w:val="pct10" w:color="auto" w:fill="auto"/>
        <w:rPr>
          <w:rFonts w:cs="Courier New"/>
          <w:lang w:eastAsia="ko-KR"/>
        </w:rPr>
      </w:pPr>
    </w:p>
    <w:p w14:paraId="421396CA" w14:textId="77777777" w:rsidR="00767A26" w:rsidRPr="00146683" w:rsidRDefault="00767A26" w:rsidP="004A5246">
      <w:pPr>
        <w:pStyle w:val="PL"/>
        <w:shd w:val="pct10" w:color="auto" w:fill="auto"/>
        <w:rPr>
          <w:lang w:eastAsia="ko-KR"/>
        </w:rPr>
      </w:pPr>
      <w:r w:rsidRPr="00146683">
        <w:rPr>
          <w:rFonts w:cs="Courier New"/>
          <w:lang w:eastAsia="ko-KR"/>
        </w:rPr>
        <w:t>SL-V2X-FreqSelectionConfig</w:t>
      </w:r>
      <w:r w:rsidRPr="00146683">
        <w:rPr>
          <w:lang w:eastAsia="ko-KR"/>
        </w:rPr>
        <w:t>-r15 ::=</w:t>
      </w:r>
      <w:r w:rsidRPr="00146683">
        <w:rPr>
          <w:lang w:eastAsia="ko-KR"/>
        </w:rPr>
        <w:tab/>
      </w:r>
      <w:r w:rsidRPr="00146683">
        <w:rPr>
          <w:lang w:eastAsia="ko-KR"/>
        </w:rPr>
        <w:tab/>
      </w:r>
      <w:r w:rsidRPr="00146683">
        <w:rPr>
          <w:lang w:eastAsia="ko-KR"/>
        </w:rPr>
        <w:tab/>
      </w:r>
      <w:r w:rsidRPr="00146683">
        <w:rPr>
          <w:lang w:eastAsia="ko-KR"/>
        </w:rPr>
        <w:tab/>
        <w:t>SEQUENCE</w:t>
      </w:r>
      <w:r w:rsidRPr="00146683">
        <w:rPr>
          <w:lang w:eastAsia="zh-CN"/>
        </w:rPr>
        <w:t xml:space="preserve"> </w:t>
      </w:r>
      <w:r w:rsidRPr="00146683">
        <w:rPr>
          <w:lang w:eastAsia="ko-KR"/>
        </w:rPr>
        <w:t>{</w:t>
      </w:r>
    </w:p>
    <w:p w14:paraId="048CA41F" w14:textId="77777777" w:rsidR="00767A26" w:rsidRPr="00146683" w:rsidRDefault="00767A26" w:rsidP="004A5246">
      <w:pPr>
        <w:pStyle w:val="PL"/>
        <w:shd w:val="pct10" w:color="auto" w:fill="auto"/>
        <w:rPr>
          <w:lang w:eastAsia="ko-KR"/>
        </w:rPr>
      </w:pPr>
      <w:r w:rsidRPr="00146683">
        <w:rPr>
          <w:lang w:eastAsia="ko-KR"/>
        </w:rPr>
        <w:tab/>
        <w:t>priorityList-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SL-PriorityList-r13,</w:t>
      </w:r>
    </w:p>
    <w:p w14:paraId="2280D97C"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Reselection</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44242192"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Keeping</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3928A85E" w14:textId="77777777" w:rsidR="00767A26" w:rsidRPr="00146683" w:rsidRDefault="00767A26" w:rsidP="004A5246">
      <w:pPr>
        <w:pStyle w:val="PL"/>
        <w:shd w:val="pct10" w:color="auto" w:fill="auto"/>
        <w:rPr>
          <w:lang w:eastAsia="zh-CN"/>
        </w:rPr>
      </w:pPr>
      <w:r w:rsidRPr="00146683">
        <w:rPr>
          <w:lang w:eastAsia="zh-CN"/>
        </w:rPr>
        <w:t>}</w:t>
      </w:r>
    </w:p>
    <w:p w14:paraId="67CFFF2E" w14:textId="77777777" w:rsidR="00767A26" w:rsidRPr="00146683" w:rsidRDefault="00767A26" w:rsidP="004A5246">
      <w:pPr>
        <w:pStyle w:val="PL"/>
        <w:shd w:val="pct10" w:color="auto" w:fill="auto"/>
        <w:rPr>
          <w:lang w:eastAsia="ko-KR"/>
        </w:rPr>
      </w:pPr>
    </w:p>
    <w:p w14:paraId="317D6A2B" w14:textId="77777777" w:rsidR="00767A26" w:rsidRPr="00146683" w:rsidRDefault="00767A26" w:rsidP="004A5246">
      <w:pPr>
        <w:pStyle w:val="PL"/>
        <w:shd w:val="pct10" w:color="auto" w:fill="auto"/>
        <w:rPr>
          <w:lang w:eastAsia="ko-KR"/>
        </w:rPr>
      </w:pPr>
      <w:r w:rsidRPr="00146683">
        <w:rPr>
          <w:lang w:eastAsia="ko-KR"/>
        </w:rPr>
        <w:t>-- ASN1STOP</w:t>
      </w:r>
    </w:p>
    <w:p w14:paraId="335EC106"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405552AC" w14:textId="77777777" w:rsidTr="00767A26">
        <w:trPr>
          <w:cantSplit/>
          <w:tblHeader/>
        </w:trPr>
        <w:tc>
          <w:tcPr>
            <w:tcW w:w="9639" w:type="dxa"/>
          </w:tcPr>
          <w:p w14:paraId="551FCF02" w14:textId="77777777" w:rsidR="00767A26" w:rsidRPr="00146683" w:rsidRDefault="00767A26" w:rsidP="004A5246">
            <w:pPr>
              <w:pStyle w:val="TH"/>
              <w:rPr>
                <w:lang w:eastAsia="en-GB"/>
              </w:rPr>
            </w:pPr>
            <w:r w:rsidRPr="00146683">
              <w:rPr>
                <w:bCs/>
              </w:rPr>
              <w:t>SL-V2X-</w:t>
            </w:r>
            <w:r w:rsidRPr="00146683">
              <w:t>FreqSelectionConfig</w:t>
            </w:r>
            <w:r w:rsidRPr="00146683">
              <w:rPr>
                <w:lang w:eastAsia="en-GB"/>
              </w:rPr>
              <w:t xml:space="preserve"> field descriptions</w:t>
            </w:r>
          </w:p>
        </w:tc>
      </w:tr>
      <w:tr w:rsidR="00146683" w:rsidRPr="00146683" w14:paraId="34E770C7" w14:textId="77777777" w:rsidTr="00767A26">
        <w:trPr>
          <w:cantSplit/>
          <w:tblHeader/>
        </w:trPr>
        <w:tc>
          <w:tcPr>
            <w:tcW w:w="9639" w:type="dxa"/>
          </w:tcPr>
          <w:p w14:paraId="24516D3F" w14:textId="77777777" w:rsidR="00767A26" w:rsidRPr="00146683" w:rsidRDefault="00767A26" w:rsidP="004A5246">
            <w:pPr>
              <w:pStyle w:val="TAL"/>
              <w:rPr>
                <w:b/>
                <w:i/>
              </w:rPr>
            </w:pPr>
            <w:r w:rsidRPr="00146683">
              <w:rPr>
                <w:b/>
                <w:i/>
              </w:rPr>
              <w:t>priorityList</w:t>
            </w:r>
          </w:p>
          <w:p w14:paraId="62D8DEC7" w14:textId="77777777" w:rsidR="00767A26" w:rsidRPr="00146683" w:rsidRDefault="00767A26" w:rsidP="004A5246">
            <w:pPr>
              <w:pStyle w:val="TAL"/>
              <w:rPr>
                <w:lang w:eastAsia="en-GB"/>
              </w:rPr>
            </w:pPr>
            <w:r w:rsidRPr="00146683">
              <w:rPr>
                <w:bCs/>
                <w:kern w:val="2"/>
                <w:lang w:eastAsia="en-GB"/>
              </w:rPr>
              <w:t xml:space="preserve">Indicates the </w:t>
            </w:r>
            <w:r w:rsidRPr="00146683">
              <w:rPr>
                <w:bCs/>
                <w:kern w:val="2"/>
              </w:rPr>
              <w:t>list of</w:t>
            </w:r>
            <w:r w:rsidRPr="00146683">
              <w:rPr>
                <w:bCs/>
                <w:kern w:val="2"/>
                <w:lang w:eastAsia="en-GB"/>
              </w:rPr>
              <w:t xml:space="preserve"> PPPP</w:t>
            </w:r>
            <w:r w:rsidRPr="00146683">
              <w:rPr>
                <w:bCs/>
                <w:kern w:val="2"/>
              </w:rPr>
              <w:t>(s)</w:t>
            </w:r>
            <w:r w:rsidRPr="00146683">
              <w:rPr>
                <w:bCs/>
                <w:kern w:val="2"/>
                <w:lang w:eastAsia="en-GB"/>
              </w:rPr>
              <w:t xml:space="preserve"> which is associated with the configurations in </w:t>
            </w:r>
            <w:r w:rsidRPr="00146683">
              <w:rPr>
                <w:i/>
              </w:rPr>
              <w:t>threshCBR-FreqReselection</w:t>
            </w:r>
            <w:r w:rsidRPr="00146683">
              <w:rPr>
                <w:bCs/>
                <w:kern w:val="2"/>
                <w:lang w:eastAsia="en-GB"/>
              </w:rPr>
              <w:t xml:space="preserve"> and in </w:t>
            </w:r>
            <w:r w:rsidRPr="00146683">
              <w:rPr>
                <w:i/>
              </w:rPr>
              <w:t>threshCBR-FreqKeeping</w:t>
            </w:r>
            <w:r w:rsidRPr="00146683">
              <w:rPr>
                <w:bCs/>
                <w:kern w:val="2"/>
                <w:lang w:eastAsia="en-GB"/>
              </w:rPr>
              <w:t xml:space="preserve">. </w:t>
            </w:r>
          </w:p>
        </w:tc>
      </w:tr>
      <w:tr w:rsidR="00146683" w:rsidRPr="00146683" w14:paraId="25CE8933" w14:textId="77777777" w:rsidTr="00767A26">
        <w:trPr>
          <w:cantSplit/>
          <w:tblHeader/>
        </w:trPr>
        <w:tc>
          <w:tcPr>
            <w:tcW w:w="9639" w:type="dxa"/>
          </w:tcPr>
          <w:p w14:paraId="2DDE5F21" w14:textId="77777777" w:rsidR="00767A26" w:rsidRPr="00146683" w:rsidRDefault="00767A26" w:rsidP="004A5246">
            <w:pPr>
              <w:pStyle w:val="TAL"/>
              <w:rPr>
                <w:b/>
                <w:bCs/>
                <w:i/>
              </w:rPr>
            </w:pPr>
            <w:r w:rsidRPr="00146683">
              <w:rPr>
                <w:b/>
                <w:bCs/>
                <w:i/>
                <w:lang w:eastAsia="en-GB"/>
              </w:rPr>
              <w:t>threshCBR-FreqReselection</w:t>
            </w:r>
          </w:p>
          <w:p w14:paraId="46F450DA" w14:textId="77777777" w:rsidR="00767A26" w:rsidRPr="00146683" w:rsidRDefault="00767A26" w:rsidP="004A5246">
            <w:pPr>
              <w:pStyle w:val="TAL"/>
              <w:rPr>
                <w:lang w:eastAsia="en-GB"/>
              </w:rPr>
            </w:pPr>
            <w:r w:rsidRPr="00146683">
              <w:rPr>
                <w:bCs/>
                <w:kern w:val="2"/>
                <w:lang w:eastAsia="en-GB"/>
              </w:rPr>
              <w:t xml:space="preserve">Indicates the CBR threshold to determine whether the carrier frequency can be </w:t>
            </w:r>
            <w:r w:rsidRPr="00146683">
              <w:rPr>
                <w:bCs/>
                <w:kern w:val="2"/>
              </w:rPr>
              <w:t>(re)</w:t>
            </w:r>
            <w:r w:rsidRPr="00146683">
              <w:rPr>
                <w:bCs/>
                <w:kern w:val="2"/>
                <w:lang w:eastAsia="en-GB"/>
              </w:rPr>
              <w:t>selected for the transmission of V2X sidelink communication. See TS 36.321 [6].</w:t>
            </w:r>
          </w:p>
        </w:tc>
      </w:tr>
      <w:tr w:rsidR="00767A26" w:rsidRPr="00146683" w14:paraId="30F6ACD1" w14:textId="77777777" w:rsidTr="00767A26">
        <w:trPr>
          <w:cantSplit/>
          <w:tblHeader/>
        </w:trPr>
        <w:tc>
          <w:tcPr>
            <w:tcW w:w="9639" w:type="dxa"/>
          </w:tcPr>
          <w:p w14:paraId="7F72205F" w14:textId="77777777" w:rsidR="00767A26" w:rsidRPr="00146683" w:rsidRDefault="00767A26" w:rsidP="004A5246">
            <w:pPr>
              <w:pStyle w:val="TAL"/>
              <w:rPr>
                <w:b/>
                <w:bCs/>
                <w:i/>
              </w:rPr>
            </w:pPr>
            <w:r w:rsidRPr="00146683">
              <w:rPr>
                <w:b/>
                <w:bCs/>
                <w:i/>
                <w:lang w:eastAsia="en-GB"/>
              </w:rPr>
              <w:t>threshCBR-FreqKeeping</w:t>
            </w:r>
          </w:p>
          <w:p w14:paraId="5850DB37" w14:textId="77777777" w:rsidR="00767A26" w:rsidRPr="00146683" w:rsidRDefault="00767A26" w:rsidP="004A5246">
            <w:pPr>
              <w:pStyle w:val="TAL"/>
              <w:rPr>
                <w:lang w:eastAsia="en-GB"/>
              </w:rPr>
            </w:pPr>
            <w:r w:rsidRPr="00146683">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146683" w:rsidRDefault="00767A26" w:rsidP="00767A26">
      <w:pPr>
        <w:rPr>
          <w:iCs/>
          <w:lang w:eastAsia="zh-CN"/>
        </w:rPr>
      </w:pPr>
    </w:p>
    <w:p w14:paraId="6755A902" w14:textId="77777777" w:rsidR="00767A26" w:rsidRPr="00146683" w:rsidRDefault="00767A26" w:rsidP="004A5246">
      <w:pPr>
        <w:pStyle w:val="Heading4"/>
      </w:pPr>
      <w:bookmarkStart w:id="5511" w:name="_Toc20487540"/>
      <w:bookmarkStart w:id="5512" w:name="_Toc29342841"/>
      <w:bookmarkStart w:id="5513" w:name="_Toc29343980"/>
      <w:bookmarkStart w:id="5514" w:name="_Toc36567246"/>
      <w:bookmarkStart w:id="5515" w:name="_Toc36810694"/>
      <w:bookmarkStart w:id="5516" w:name="_Toc36847058"/>
      <w:bookmarkStart w:id="5517" w:name="_Toc36939711"/>
      <w:bookmarkStart w:id="5518" w:name="_Toc37082691"/>
      <w:bookmarkStart w:id="5519" w:name="_Toc46481332"/>
      <w:bookmarkStart w:id="5520" w:name="_Toc46482566"/>
      <w:bookmarkStart w:id="5521" w:name="_Toc46483800"/>
      <w:bookmarkStart w:id="5522" w:name="_Toc156168499"/>
      <w:r w:rsidRPr="00146683">
        <w:t>–</w:t>
      </w:r>
      <w:r w:rsidRPr="00146683">
        <w:tab/>
      </w:r>
      <w:r w:rsidRPr="00146683">
        <w:rPr>
          <w:i/>
        </w:rPr>
        <w:t>SL-V2X-PacketDuplicationConfig</w:t>
      </w:r>
      <w:bookmarkEnd w:id="5511"/>
      <w:bookmarkEnd w:id="5512"/>
      <w:bookmarkEnd w:id="5513"/>
      <w:bookmarkEnd w:id="5514"/>
      <w:bookmarkEnd w:id="5515"/>
      <w:bookmarkEnd w:id="5516"/>
      <w:bookmarkEnd w:id="5517"/>
      <w:bookmarkEnd w:id="5518"/>
      <w:bookmarkEnd w:id="5519"/>
      <w:bookmarkEnd w:id="5520"/>
      <w:bookmarkEnd w:id="5521"/>
      <w:bookmarkEnd w:id="5522"/>
    </w:p>
    <w:p w14:paraId="5C419DED"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PacketDuplicationConfig</w:t>
      </w:r>
      <w:r w:rsidRPr="00146683">
        <w:rPr>
          <w:iCs/>
        </w:rPr>
        <w:t xml:space="preserve"> specifies the configuration information for</w:t>
      </w:r>
      <w:r w:rsidRPr="00146683">
        <w:rPr>
          <w:iCs/>
          <w:lang w:eastAsia="zh-CN"/>
        </w:rPr>
        <w:t xml:space="preserve"> sidelink packet duplication for V2X</w:t>
      </w:r>
      <w:r w:rsidRPr="00146683">
        <w:rPr>
          <w:iCs/>
        </w:rPr>
        <w:t xml:space="preserve"> sidelink communication transmission.</w:t>
      </w:r>
    </w:p>
    <w:p w14:paraId="5C5462AA" w14:textId="77777777" w:rsidR="00767A26" w:rsidRPr="00146683" w:rsidRDefault="00767A26" w:rsidP="004A5246">
      <w:pPr>
        <w:pStyle w:val="TH"/>
      </w:pPr>
      <w:r w:rsidRPr="00146683">
        <w:rPr>
          <w:i/>
        </w:rPr>
        <w:t>SL-V2X-PacketDuplicationConfig</w:t>
      </w:r>
      <w:r w:rsidRPr="00146683">
        <w:t xml:space="preserve"> information element</w:t>
      </w:r>
    </w:p>
    <w:p w14:paraId="2C59FE3C" w14:textId="77777777" w:rsidR="00767A26" w:rsidRPr="00146683" w:rsidRDefault="00767A26" w:rsidP="004A5246">
      <w:pPr>
        <w:pStyle w:val="PL"/>
        <w:shd w:val="pct10" w:color="auto" w:fill="auto"/>
        <w:rPr>
          <w:lang w:eastAsia="ko-KR"/>
        </w:rPr>
      </w:pPr>
      <w:r w:rsidRPr="00146683">
        <w:rPr>
          <w:lang w:eastAsia="ko-KR"/>
        </w:rPr>
        <w:t>-- ASN1START</w:t>
      </w:r>
    </w:p>
    <w:p w14:paraId="137AFB8C" w14:textId="77777777" w:rsidR="00767A26" w:rsidRPr="00146683" w:rsidRDefault="00767A26" w:rsidP="004A5246">
      <w:pPr>
        <w:pStyle w:val="PL"/>
        <w:shd w:val="pct10" w:color="auto" w:fill="auto"/>
        <w:rPr>
          <w:lang w:eastAsia="zh-CN"/>
        </w:rPr>
      </w:pPr>
    </w:p>
    <w:p w14:paraId="7010E2BA" w14:textId="77777777" w:rsidR="00767A26" w:rsidRPr="00146683" w:rsidRDefault="00767A26" w:rsidP="004A5246">
      <w:pPr>
        <w:pStyle w:val="PL"/>
        <w:shd w:val="pct10" w:color="auto" w:fill="auto"/>
        <w:rPr>
          <w:lang w:eastAsia="zh-CN"/>
        </w:rPr>
      </w:pPr>
      <w:r w:rsidRPr="00146683">
        <w:rPr>
          <w:rFonts w:cs="Courier New"/>
          <w:lang w:eastAsia="ko-KR"/>
        </w:rPr>
        <w:t>SL-V2X-</w:t>
      </w:r>
      <w:r w:rsidRPr="00146683">
        <w:rPr>
          <w:rFonts w:cs="Courier New"/>
          <w:lang w:eastAsia="zh-CN"/>
        </w:rPr>
        <w:t>PacketDuplicationConfig-r15 ::=</w:t>
      </w:r>
      <w:r w:rsidRPr="00146683">
        <w:rPr>
          <w:rFonts w:cs="Courier New"/>
          <w:lang w:eastAsia="zh-CN"/>
        </w:rPr>
        <w:tab/>
      </w:r>
      <w:r w:rsidRPr="00146683">
        <w:rPr>
          <w:lang w:eastAsia="ko-KR"/>
        </w:rPr>
        <w:t>SEQUENCE</w:t>
      </w:r>
      <w:r w:rsidRPr="00146683">
        <w:rPr>
          <w:lang w:eastAsia="zh-CN"/>
        </w:rPr>
        <w:t xml:space="preserve"> {</w:t>
      </w:r>
    </w:p>
    <w:p w14:paraId="52D6F49A" w14:textId="77777777" w:rsidR="00767A26" w:rsidRPr="00146683" w:rsidRDefault="00767A26" w:rsidP="004A5246">
      <w:pPr>
        <w:pStyle w:val="PL"/>
        <w:shd w:val="pct10" w:color="auto" w:fill="auto"/>
        <w:rPr>
          <w:lang w:eastAsia="zh-CN"/>
        </w:rPr>
      </w:pPr>
      <w:r w:rsidRPr="00146683">
        <w:rPr>
          <w:lang w:eastAsia="zh-CN"/>
        </w:rPr>
        <w:tab/>
        <w:t>threshSL-Reliability-</w:t>
      </w:r>
      <w:r w:rsidRPr="00146683">
        <w:rPr>
          <w:rFonts w:cs="Courier New"/>
          <w:lang w:eastAsia="ko-KR"/>
        </w:rPr>
        <w:t>r15</w:t>
      </w:r>
      <w:r w:rsidRPr="00146683">
        <w:rPr>
          <w:rFonts w:cs="Courier New"/>
          <w:lang w:eastAsia="ko-KR"/>
        </w:rPr>
        <w:tab/>
      </w:r>
      <w:r w:rsidRPr="00146683">
        <w:rPr>
          <w:rFonts w:cs="Courier New"/>
          <w:lang w:eastAsia="zh-CN"/>
        </w:rPr>
        <w:tab/>
      </w:r>
      <w:r w:rsidRPr="00146683">
        <w:rPr>
          <w:lang w:eastAsia="ko-KR"/>
        </w:rPr>
        <w:t>SL-</w:t>
      </w:r>
      <w:r w:rsidRPr="00146683">
        <w:rPr>
          <w:lang w:eastAsia="zh-CN"/>
        </w:rPr>
        <w:t>Reliabilit</w:t>
      </w:r>
      <w:r w:rsidRPr="00146683">
        <w:rPr>
          <w:lang w:eastAsia="ko-KR"/>
        </w:rPr>
        <w:t>y-r1</w:t>
      </w:r>
      <w:r w:rsidRPr="00146683">
        <w:rPr>
          <w:lang w:eastAsia="zh-CN"/>
        </w:rPr>
        <w:t>5,</w:t>
      </w:r>
    </w:p>
    <w:p w14:paraId="1B729BAD" w14:textId="77777777" w:rsidR="00767A26" w:rsidRPr="00146683" w:rsidRDefault="00767A26" w:rsidP="004A5246">
      <w:pPr>
        <w:pStyle w:val="PL"/>
        <w:shd w:val="pct10" w:color="auto" w:fill="auto"/>
        <w:rPr>
          <w:lang w:eastAsia="zh-CN"/>
        </w:rPr>
      </w:pPr>
      <w:r w:rsidRPr="00146683">
        <w:rPr>
          <w:lang w:eastAsia="zh-CN"/>
        </w:rPr>
        <w:tab/>
        <w:t>allowedCarrierFreqConfig-r15</w:t>
      </w:r>
      <w:r w:rsidRPr="00146683">
        <w:rPr>
          <w:lang w:eastAsia="zh-CN"/>
        </w:rPr>
        <w:tab/>
      </w: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16CB0CA0" w14:textId="77777777" w:rsidR="00767A26" w:rsidRPr="00146683" w:rsidRDefault="00767A26" w:rsidP="004A5246">
      <w:pPr>
        <w:pStyle w:val="PL"/>
        <w:shd w:val="pct10" w:color="auto" w:fill="auto"/>
        <w:rPr>
          <w:lang w:eastAsia="zh-CN"/>
        </w:rPr>
      </w:pPr>
      <w:r w:rsidRPr="00146683">
        <w:rPr>
          <w:lang w:eastAsia="zh-CN"/>
        </w:rPr>
        <w:tab/>
        <w:t>...</w:t>
      </w:r>
    </w:p>
    <w:p w14:paraId="06B00243" w14:textId="77777777" w:rsidR="00767A26" w:rsidRPr="00146683" w:rsidRDefault="00767A26" w:rsidP="004A5246">
      <w:pPr>
        <w:pStyle w:val="PL"/>
        <w:shd w:val="pct10" w:color="auto" w:fill="auto"/>
        <w:rPr>
          <w:lang w:eastAsia="zh-CN"/>
        </w:rPr>
      </w:pPr>
      <w:r w:rsidRPr="00146683">
        <w:rPr>
          <w:lang w:eastAsia="zh-CN"/>
        </w:rPr>
        <w:t>}</w:t>
      </w:r>
    </w:p>
    <w:p w14:paraId="2953774B" w14:textId="77777777" w:rsidR="00767A26" w:rsidRPr="00146683" w:rsidRDefault="00767A26" w:rsidP="004A5246">
      <w:pPr>
        <w:pStyle w:val="PL"/>
        <w:shd w:val="pct10" w:color="auto" w:fill="auto"/>
        <w:rPr>
          <w:rFonts w:cs="Courier New"/>
          <w:lang w:eastAsia="zh-CN"/>
        </w:rPr>
      </w:pPr>
    </w:p>
    <w:p w14:paraId="02143F82" w14:textId="77777777" w:rsidR="00767A26" w:rsidRPr="00146683" w:rsidRDefault="00767A26" w:rsidP="004A5246">
      <w:pPr>
        <w:pStyle w:val="PL"/>
        <w:shd w:val="pct10" w:color="auto" w:fill="auto"/>
        <w:rPr>
          <w:rFonts w:cs="Courier New"/>
          <w:lang w:eastAsia="zh-CN"/>
        </w:rPr>
      </w:pP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rFonts w:cs="Courier New"/>
          <w:lang w:eastAsia="zh-CN"/>
        </w:rPr>
        <w:t xml:space="preserve"> ::=</w:t>
      </w:r>
      <w:r w:rsidRPr="00146683">
        <w:rPr>
          <w:rFonts w:cs="Courier New"/>
          <w:lang w:eastAsia="zh-CN"/>
        </w:rPr>
        <w:tab/>
      </w:r>
      <w:r w:rsidRPr="00146683">
        <w:rPr>
          <w:rFonts w:cs="Courier New"/>
          <w:lang w:eastAsia="ko-KR"/>
        </w:rPr>
        <w:t>SEQUENCE (SIZE (1..</w:t>
      </w:r>
      <w:r w:rsidRPr="00146683">
        <w:rPr>
          <w:lang w:eastAsia="ko-KR"/>
        </w:rPr>
        <w:t>maxSL-Dest-r12</w:t>
      </w:r>
      <w:r w:rsidRPr="00146683">
        <w:rPr>
          <w:rFonts w:cs="Courier New"/>
          <w:lang w:eastAsia="ko-KR"/>
        </w:rPr>
        <w:t>))</w:t>
      </w:r>
      <w:r w:rsidRPr="00146683">
        <w:rPr>
          <w:lang w:eastAsia="ko-KR"/>
        </w:rPr>
        <w:t xml:space="preserve"> OF SL-PPPR-</w:t>
      </w:r>
      <w:r w:rsidRPr="00146683">
        <w:rPr>
          <w:lang w:eastAsia="zh-CN"/>
        </w:rPr>
        <w:t>Dest-</w:t>
      </w:r>
      <w:r w:rsidRPr="00146683">
        <w:rPr>
          <w:lang w:eastAsia="ko-KR"/>
        </w:rPr>
        <w:t>CarrierFreq</w:t>
      </w:r>
    </w:p>
    <w:p w14:paraId="5DD507BC" w14:textId="77777777" w:rsidR="00767A26" w:rsidRPr="00146683" w:rsidRDefault="00767A26" w:rsidP="004A5246">
      <w:pPr>
        <w:pStyle w:val="PL"/>
        <w:shd w:val="pct10" w:color="auto" w:fill="auto"/>
        <w:rPr>
          <w:rFonts w:cs="Courier New"/>
          <w:lang w:eastAsia="zh-CN"/>
        </w:rPr>
      </w:pPr>
    </w:p>
    <w:p w14:paraId="5096A944" w14:textId="77777777" w:rsidR="00767A26" w:rsidRPr="00146683" w:rsidRDefault="00767A26" w:rsidP="004A5246">
      <w:pPr>
        <w:pStyle w:val="PL"/>
        <w:shd w:val="pct10" w:color="auto" w:fill="auto"/>
        <w:rPr>
          <w:lang w:eastAsia="zh-CN"/>
        </w:rPr>
      </w:pPr>
      <w:r w:rsidRPr="00146683">
        <w:rPr>
          <w:lang w:eastAsia="ko-KR"/>
        </w:rPr>
        <w:t>SL</w:t>
      </w:r>
      <w:r w:rsidRPr="00146683">
        <w:rPr>
          <w:lang w:eastAsia="zh-CN"/>
        </w:rPr>
        <w:t>-PPPR-Dest-</w:t>
      </w:r>
      <w:r w:rsidRPr="00146683">
        <w:rPr>
          <w:lang w:eastAsia="ko-KR"/>
        </w:rPr>
        <w:t>CarrierFreq</w:t>
      </w:r>
      <w:r w:rsidRPr="00146683">
        <w:rPr>
          <w:lang w:eastAsia="zh-CN"/>
        </w:rPr>
        <w:t xml:space="preserve"> ::=</w:t>
      </w:r>
      <w:r w:rsidRPr="00146683">
        <w:rPr>
          <w:lang w:eastAsia="zh-CN"/>
        </w:rPr>
        <w:tab/>
      </w:r>
      <w:r w:rsidRPr="00146683">
        <w:rPr>
          <w:lang w:eastAsia="ko-KR"/>
        </w:rPr>
        <w:t>SEQUENCE</w:t>
      </w:r>
      <w:r w:rsidRPr="00146683">
        <w:rPr>
          <w:lang w:eastAsia="zh-CN"/>
        </w:rPr>
        <w:t xml:space="preserve"> {</w:t>
      </w:r>
    </w:p>
    <w:p w14:paraId="3EE86ABF" w14:textId="77777777" w:rsidR="00767A26" w:rsidRPr="00146683" w:rsidRDefault="00767A26" w:rsidP="004A5246">
      <w:pPr>
        <w:pStyle w:val="PL"/>
        <w:shd w:val="pct10" w:color="auto" w:fill="auto"/>
        <w:rPr>
          <w:lang w:eastAsia="zh-CN"/>
        </w:rPr>
      </w:pPr>
      <w:r w:rsidRPr="00146683">
        <w:rPr>
          <w:lang w:eastAsia="zh-CN"/>
        </w:rPr>
        <w:tab/>
      </w:r>
      <w:r w:rsidRPr="00146683">
        <w:rPr>
          <w:lang w:eastAsia="ko-KR"/>
        </w:rPr>
        <w:t>destinationInfo</w:t>
      </w:r>
      <w:r w:rsidRPr="00146683">
        <w:rPr>
          <w:lang w:eastAsia="zh-CN"/>
        </w:rPr>
        <w:t>List</w:t>
      </w:r>
      <w:r w:rsidRPr="00146683">
        <w:rPr>
          <w:lang w:eastAsia="ko-KR"/>
        </w:rPr>
        <w:t>-r1</w:t>
      </w:r>
      <w:r w:rsidRPr="00146683">
        <w:rPr>
          <w:lang w:eastAsia="zh-CN"/>
        </w:rPr>
        <w:t>5</w:t>
      </w:r>
      <w:r w:rsidRPr="00146683">
        <w:rPr>
          <w:lang w:eastAsia="ko-KR"/>
        </w:rPr>
        <w:tab/>
      </w:r>
      <w:r w:rsidRPr="00146683">
        <w:rPr>
          <w:lang w:eastAsia="ko-KR"/>
        </w:rPr>
        <w:tab/>
      </w:r>
      <w:r w:rsidRPr="00146683">
        <w:rPr>
          <w:lang w:eastAsia="ko-KR"/>
        </w:rPr>
        <w:tab/>
        <w:t>SL-DestinationInfo</w:t>
      </w:r>
      <w:r w:rsidRPr="00146683">
        <w:rPr>
          <w:lang w:eastAsia="zh-CN"/>
        </w:rPr>
        <w:t>List</w:t>
      </w:r>
      <w:r w:rsidRPr="00146683">
        <w:rPr>
          <w:lang w:eastAsia="ko-KR"/>
        </w:rPr>
        <w:t>-r12</w:t>
      </w:r>
      <w:r w:rsidR="008E3BAD"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75540171" w14:textId="77777777" w:rsidR="00767A26" w:rsidRPr="00146683" w:rsidRDefault="00767A26" w:rsidP="004A5246">
      <w:pPr>
        <w:pStyle w:val="PL"/>
        <w:shd w:val="pct10" w:color="auto" w:fill="auto"/>
        <w:rPr>
          <w:lang w:eastAsia="zh-CN"/>
        </w:rPr>
      </w:pPr>
      <w:r w:rsidRPr="00146683">
        <w:rPr>
          <w:lang w:eastAsia="zh-CN"/>
        </w:rPr>
        <w:tab/>
        <w:t>allowedCarrierFreqList-r15</w:t>
      </w:r>
      <w:r w:rsidRPr="00146683">
        <w:rPr>
          <w:lang w:eastAsia="zh-CN"/>
        </w:rPr>
        <w:tab/>
      </w:r>
      <w:r w:rsidRPr="00146683">
        <w:rPr>
          <w:lang w:eastAsia="zh-CN"/>
        </w:rPr>
        <w:tab/>
      </w:r>
      <w:r w:rsidRPr="00146683">
        <w:rPr>
          <w:rFonts w:cs="Courier New"/>
          <w:lang w:eastAsia="zh-CN"/>
        </w:rPr>
        <w:t>SL-AllowedCarrierFreqList-r15</w:t>
      </w:r>
      <w:r w:rsidRPr="00146683">
        <w:rPr>
          <w:lang w:eastAsia="zh-CN"/>
        </w:rPr>
        <w:tab/>
      </w:r>
      <w:r w:rsidRPr="00146683">
        <w:rPr>
          <w:lang w:eastAsia="zh-CN"/>
        </w:rPr>
        <w:tab/>
      </w:r>
      <w:r w:rsidRPr="00146683">
        <w:rPr>
          <w:lang w:eastAsia="zh-CN"/>
        </w:rPr>
        <w:tab/>
      </w:r>
      <w:r w:rsidRPr="00146683">
        <w:rPr>
          <w:lang w:eastAsia="ko-KR"/>
        </w:rPr>
        <w:t>OPTIONAL</w:t>
      </w:r>
      <w:r w:rsidRPr="00146683">
        <w:rPr>
          <w:lang w:eastAsia="ko-KR"/>
        </w:rPr>
        <w:tab/>
        <w:t>--</w:t>
      </w:r>
      <w:r w:rsidRPr="00146683">
        <w:rPr>
          <w:lang w:eastAsia="zh-CN"/>
        </w:rPr>
        <w:t xml:space="preserve"> Need OR</w:t>
      </w:r>
    </w:p>
    <w:p w14:paraId="32C84702" w14:textId="77777777" w:rsidR="00767A26" w:rsidRPr="00146683" w:rsidRDefault="00767A26" w:rsidP="004A5246">
      <w:pPr>
        <w:pStyle w:val="PL"/>
        <w:shd w:val="pct10" w:color="auto" w:fill="auto"/>
        <w:rPr>
          <w:lang w:eastAsia="zh-CN"/>
        </w:rPr>
      </w:pPr>
      <w:r w:rsidRPr="00146683">
        <w:rPr>
          <w:lang w:eastAsia="zh-CN"/>
        </w:rPr>
        <w:t>}</w:t>
      </w:r>
    </w:p>
    <w:p w14:paraId="4858F46A" w14:textId="77777777" w:rsidR="00767A26" w:rsidRPr="00146683" w:rsidRDefault="00767A26" w:rsidP="004A5246">
      <w:pPr>
        <w:pStyle w:val="PL"/>
        <w:shd w:val="pct10" w:color="auto" w:fill="auto"/>
        <w:rPr>
          <w:rFonts w:cs="Courier New"/>
          <w:lang w:eastAsia="zh-CN"/>
        </w:rPr>
      </w:pPr>
    </w:p>
    <w:p w14:paraId="17A55470" w14:textId="77777777" w:rsidR="00767A26" w:rsidRPr="00146683" w:rsidRDefault="00767A26" w:rsidP="004A5246">
      <w:pPr>
        <w:pStyle w:val="PL"/>
        <w:shd w:val="pct10" w:color="auto" w:fill="auto"/>
        <w:rPr>
          <w:lang w:eastAsia="zh-CN"/>
        </w:rPr>
      </w:pPr>
      <w:r w:rsidRPr="00146683">
        <w:rPr>
          <w:rFonts w:cs="Courier New"/>
          <w:lang w:eastAsia="zh-CN"/>
        </w:rPr>
        <w:t>SL-AllowedCarrierFreqList-r15 ::=</w:t>
      </w:r>
      <w:r w:rsidRPr="00146683">
        <w:rPr>
          <w:rFonts w:cs="Courier New"/>
          <w:lang w:eastAsia="zh-CN"/>
        </w:rPr>
        <w:tab/>
      </w:r>
      <w:r w:rsidRPr="00146683">
        <w:rPr>
          <w:lang w:eastAsia="ko-KR"/>
        </w:rPr>
        <w:t>SEQUENCE</w:t>
      </w:r>
      <w:r w:rsidRPr="00146683">
        <w:rPr>
          <w:lang w:eastAsia="zh-CN"/>
        </w:rPr>
        <w:t xml:space="preserve"> {</w:t>
      </w:r>
    </w:p>
    <w:p w14:paraId="3CA4FC91"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1</w:t>
      </w:r>
      <w:r w:rsidRPr="00146683">
        <w:rPr>
          <w:lang w:eastAsia="zh-CN"/>
        </w:rPr>
        <w:tab/>
      </w:r>
      <w:r w:rsidRPr="00146683">
        <w:rPr>
          <w:lang w:eastAsia="zh-CN"/>
        </w:rPr>
        <w:tab/>
      </w:r>
      <w:r w:rsidRPr="00146683">
        <w:rPr>
          <w:rFonts w:cs="Courier New"/>
          <w:lang w:eastAsia="ko-KR"/>
        </w:rPr>
        <w:t>SEQUENCE (SIZE (1..maxFreqV2X-r14)) OF ARFCN-ValueEUTRA-r9</w:t>
      </w:r>
      <w:r w:rsidRPr="00146683">
        <w:rPr>
          <w:rFonts w:cs="Courier New"/>
          <w:lang w:eastAsia="zh-CN"/>
        </w:rPr>
        <w:t>,</w:t>
      </w:r>
    </w:p>
    <w:p w14:paraId="207A2324"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2</w:t>
      </w:r>
      <w:r w:rsidRPr="00146683">
        <w:rPr>
          <w:lang w:eastAsia="zh-CN"/>
        </w:rPr>
        <w:tab/>
      </w:r>
      <w:r w:rsidRPr="00146683">
        <w:rPr>
          <w:lang w:eastAsia="zh-CN"/>
        </w:rPr>
        <w:tab/>
      </w:r>
      <w:r w:rsidRPr="00146683">
        <w:rPr>
          <w:rFonts w:cs="Courier New"/>
          <w:lang w:eastAsia="ko-KR"/>
        </w:rPr>
        <w:t>SEQUENCE (SIZE (1..maxFreqV2X-r14)) OF ARFCN-ValueEUTRA-r9</w:t>
      </w:r>
    </w:p>
    <w:p w14:paraId="08A2D51A" w14:textId="77777777" w:rsidR="00767A26" w:rsidRPr="00146683" w:rsidRDefault="00767A26" w:rsidP="004A5246">
      <w:pPr>
        <w:pStyle w:val="PL"/>
        <w:shd w:val="pct10" w:color="auto" w:fill="auto"/>
        <w:rPr>
          <w:rFonts w:cs="Courier New"/>
          <w:lang w:eastAsia="zh-CN"/>
        </w:rPr>
      </w:pPr>
      <w:r w:rsidRPr="00146683">
        <w:rPr>
          <w:rFonts w:cs="Courier New"/>
          <w:lang w:eastAsia="zh-CN"/>
        </w:rPr>
        <w:t>}</w:t>
      </w:r>
    </w:p>
    <w:p w14:paraId="69D602AF" w14:textId="77777777" w:rsidR="00767A26" w:rsidRPr="00146683" w:rsidRDefault="00767A26" w:rsidP="004A5246">
      <w:pPr>
        <w:pStyle w:val="PL"/>
        <w:shd w:val="pct10" w:color="auto" w:fill="auto"/>
        <w:rPr>
          <w:rFonts w:cs="Courier New"/>
          <w:lang w:eastAsia="zh-CN"/>
        </w:rPr>
      </w:pPr>
    </w:p>
    <w:p w14:paraId="5231F546" w14:textId="77777777" w:rsidR="00767A26" w:rsidRPr="00146683" w:rsidRDefault="00767A26" w:rsidP="004A5246">
      <w:pPr>
        <w:pStyle w:val="PL"/>
        <w:shd w:val="pct10" w:color="auto" w:fill="auto"/>
        <w:rPr>
          <w:lang w:eastAsia="ko-KR"/>
        </w:rPr>
      </w:pPr>
      <w:r w:rsidRPr="00146683">
        <w:rPr>
          <w:lang w:eastAsia="ko-KR"/>
        </w:rPr>
        <w:t>-- ASN1STOP</w:t>
      </w:r>
    </w:p>
    <w:p w14:paraId="619B6860"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7A95BA8A" w14:textId="77777777" w:rsidTr="00767A26">
        <w:trPr>
          <w:cantSplit/>
          <w:tblHeader/>
        </w:trPr>
        <w:tc>
          <w:tcPr>
            <w:tcW w:w="9639" w:type="dxa"/>
          </w:tcPr>
          <w:p w14:paraId="220024EF" w14:textId="77777777" w:rsidR="00767A26" w:rsidRPr="00146683" w:rsidRDefault="00767A26" w:rsidP="004A5246">
            <w:pPr>
              <w:pStyle w:val="TAH"/>
              <w:rPr>
                <w:lang w:eastAsia="en-GB"/>
              </w:rPr>
            </w:pPr>
            <w:r w:rsidRPr="00146683">
              <w:lastRenderedPageBreak/>
              <w:t>SL-V2X-PacketDuplicationConfig</w:t>
            </w:r>
            <w:r w:rsidRPr="00146683">
              <w:rPr>
                <w:iCs/>
                <w:lang w:eastAsia="en-GB"/>
              </w:rPr>
              <w:t xml:space="preserve"> field descriptions</w:t>
            </w:r>
          </w:p>
        </w:tc>
      </w:tr>
      <w:tr w:rsidR="00146683" w:rsidRPr="00146683" w14:paraId="20CA69A4" w14:textId="77777777" w:rsidTr="00767A26">
        <w:trPr>
          <w:cantSplit/>
          <w:tblHeader/>
        </w:trPr>
        <w:tc>
          <w:tcPr>
            <w:tcW w:w="9639" w:type="dxa"/>
          </w:tcPr>
          <w:p w14:paraId="5D22388B" w14:textId="77777777" w:rsidR="00767A26" w:rsidRPr="00146683" w:rsidRDefault="00767A26" w:rsidP="004A5246">
            <w:pPr>
              <w:pStyle w:val="TAL"/>
              <w:rPr>
                <w:b/>
                <w:i/>
              </w:rPr>
            </w:pPr>
            <w:r w:rsidRPr="00146683">
              <w:rPr>
                <w:b/>
                <w:i/>
              </w:rPr>
              <w:t>allowedCarrierFreqList, allowedCarrierFreqSet1, allowedCarrierFreqSet2</w:t>
            </w:r>
          </w:p>
          <w:p w14:paraId="04E00271" w14:textId="77777777" w:rsidR="00767A26" w:rsidRPr="00146683" w:rsidRDefault="00767A26" w:rsidP="004A5246">
            <w:pPr>
              <w:pStyle w:val="TAL"/>
            </w:pPr>
            <w:r w:rsidRPr="00146683">
              <w:t xml:space="preserve">Indicates, for V2X sidelink communication, the set of carrier frequencies applicable for the transmission of the MAC SDUs from the sidelink logical channels whose associated destination are included in </w:t>
            </w:r>
            <w:r w:rsidRPr="00146683">
              <w:rPr>
                <w:i/>
              </w:rPr>
              <w:t>destinationInfoList</w:t>
            </w:r>
            <w:r w:rsidRPr="00146683">
              <w:t xml:space="preserve"> (see TS 36.321 [6]). If present, E-UTRAN shall ensure </w:t>
            </w:r>
            <w:r w:rsidRPr="00146683">
              <w:rPr>
                <w:i/>
              </w:rPr>
              <w:t>allowedCarrierFreqSet1</w:t>
            </w:r>
            <w:r w:rsidRPr="00146683">
              <w:t xml:space="preserve"> and </w:t>
            </w:r>
            <w:r w:rsidRPr="00146683">
              <w:rPr>
                <w:i/>
              </w:rPr>
              <w:t>allowedCarrierFreqSet2</w:t>
            </w:r>
            <w:r w:rsidRPr="00146683">
              <w:t xml:space="preserve"> do not include the same carrier frequency. </w:t>
            </w:r>
          </w:p>
        </w:tc>
      </w:tr>
      <w:tr w:rsidR="00767A26" w:rsidRPr="00146683" w14:paraId="6ADA55B8" w14:textId="77777777" w:rsidTr="00767A26">
        <w:trPr>
          <w:cantSplit/>
          <w:tblHeader/>
        </w:trPr>
        <w:tc>
          <w:tcPr>
            <w:tcW w:w="9639" w:type="dxa"/>
          </w:tcPr>
          <w:p w14:paraId="10438216" w14:textId="77777777" w:rsidR="00767A26" w:rsidRPr="00146683" w:rsidRDefault="00767A26" w:rsidP="004A5246">
            <w:pPr>
              <w:pStyle w:val="TAL"/>
              <w:rPr>
                <w:b/>
                <w:i/>
              </w:rPr>
            </w:pPr>
            <w:r w:rsidRPr="00146683">
              <w:rPr>
                <w:b/>
                <w:i/>
              </w:rPr>
              <w:t>threshSL-Reliability</w:t>
            </w:r>
          </w:p>
          <w:p w14:paraId="08E240BD" w14:textId="77777777" w:rsidR="00767A26" w:rsidRPr="00146683" w:rsidRDefault="00767A26" w:rsidP="004A5246">
            <w:pPr>
              <w:pStyle w:val="TAL"/>
            </w:pPr>
            <w:r w:rsidRPr="00146683">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146683" w:rsidRDefault="00767A26" w:rsidP="00767A26">
      <w:pPr>
        <w:rPr>
          <w:rFonts w:eastAsia="Yu Mincho"/>
        </w:rPr>
      </w:pPr>
    </w:p>
    <w:p w14:paraId="7D507EC2" w14:textId="77777777" w:rsidR="00767A26" w:rsidRPr="00146683" w:rsidRDefault="00767A26" w:rsidP="004A5246">
      <w:pPr>
        <w:pStyle w:val="Heading4"/>
      </w:pPr>
      <w:bookmarkStart w:id="5523" w:name="_Toc20487541"/>
      <w:bookmarkStart w:id="5524" w:name="_Toc29342842"/>
      <w:bookmarkStart w:id="5525" w:name="_Toc29343981"/>
      <w:bookmarkStart w:id="5526" w:name="_Toc36567247"/>
      <w:bookmarkStart w:id="5527" w:name="_Toc36810695"/>
      <w:bookmarkStart w:id="5528" w:name="_Toc36847059"/>
      <w:bookmarkStart w:id="5529" w:name="_Toc36939712"/>
      <w:bookmarkStart w:id="5530" w:name="_Toc37082692"/>
      <w:bookmarkStart w:id="5531" w:name="_Toc46481333"/>
      <w:bookmarkStart w:id="5532" w:name="_Toc46482567"/>
      <w:bookmarkStart w:id="5533" w:name="_Toc46483801"/>
      <w:bookmarkStart w:id="5534" w:name="_Toc156168500"/>
      <w:r w:rsidRPr="00146683">
        <w:t>–</w:t>
      </w:r>
      <w:r w:rsidRPr="00146683">
        <w:tab/>
      </w:r>
      <w:r w:rsidRPr="00146683">
        <w:rPr>
          <w:i/>
        </w:rPr>
        <w:t>SL-V2X-SyncFreqList</w:t>
      </w:r>
      <w:bookmarkEnd w:id="5523"/>
      <w:bookmarkEnd w:id="5524"/>
      <w:bookmarkEnd w:id="5525"/>
      <w:bookmarkEnd w:id="5526"/>
      <w:bookmarkEnd w:id="5527"/>
      <w:bookmarkEnd w:id="5528"/>
      <w:bookmarkEnd w:id="5529"/>
      <w:bookmarkEnd w:id="5530"/>
      <w:bookmarkEnd w:id="5531"/>
      <w:bookmarkEnd w:id="5532"/>
      <w:bookmarkEnd w:id="5533"/>
      <w:bookmarkEnd w:id="5534"/>
    </w:p>
    <w:p w14:paraId="141BDC34"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SyncFreqList</w:t>
      </w:r>
      <w:r w:rsidRPr="00146683">
        <w:rPr>
          <w:iCs/>
        </w:rPr>
        <w:t xml:space="preserve"> specifies the list of candidate synchronisation carrier frequencies used for V2X sidelink communication.</w:t>
      </w:r>
    </w:p>
    <w:p w14:paraId="0BDB76F5" w14:textId="77777777" w:rsidR="00767A26" w:rsidRPr="00146683" w:rsidRDefault="00767A26" w:rsidP="004A5246">
      <w:pPr>
        <w:pStyle w:val="TH"/>
      </w:pPr>
      <w:r w:rsidRPr="00146683">
        <w:rPr>
          <w:rFonts w:cs="Courier New"/>
          <w:i/>
          <w:lang w:eastAsia="zh-CN"/>
        </w:rPr>
        <w:t>SL-V2X-SyncFreqList</w:t>
      </w:r>
      <w:r w:rsidRPr="00146683">
        <w:t xml:space="preserve"> information element</w:t>
      </w:r>
    </w:p>
    <w:p w14:paraId="7D6F5417" w14:textId="77777777" w:rsidR="00767A26" w:rsidRPr="00146683" w:rsidRDefault="00767A26" w:rsidP="004A5246">
      <w:pPr>
        <w:pStyle w:val="PL"/>
        <w:shd w:val="pct10" w:color="auto" w:fill="auto"/>
        <w:rPr>
          <w:lang w:eastAsia="ko-KR"/>
        </w:rPr>
      </w:pPr>
      <w:r w:rsidRPr="00146683">
        <w:rPr>
          <w:lang w:eastAsia="ko-KR"/>
        </w:rPr>
        <w:t>-- ASN1START</w:t>
      </w:r>
    </w:p>
    <w:p w14:paraId="32F9F450" w14:textId="77777777" w:rsidR="00767A26" w:rsidRPr="00146683" w:rsidRDefault="00767A26" w:rsidP="004A5246">
      <w:pPr>
        <w:pStyle w:val="PL"/>
        <w:shd w:val="pct10" w:color="auto" w:fill="auto"/>
        <w:rPr>
          <w:lang w:eastAsia="ko-KR"/>
        </w:rPr>
      </w:pPr>
    </w:p>
    <w:p w14:paraId="3A1E6194" w14:textId="77777777" w:rsidR="00767A26" w:rsidRPr="00146683" w:rsidRDefault="00767A26" w:rsidP="004A5246">
      <w:pPr>
        <w:pStyle w:val="PL"/>
        <w:shd w:val="pct10" w:color="auto" w:fill="auto"/>
        <w:rPr>
          <w:rFonts w:cs="Courier New"/>
          <w:lang w:eastAsia="ko-KR"/>
        </w:rPr>
      </w:pPr>
      <w:r w:rsidRPr="00146683">
        <w:rPr>
          <w:rFonts w:cs="Courier New"/>
          <w:lang w:eastAsia="ko-KR"/>
        </w:rPr>
        <w:t>SL-</w:t>
      </w:r>
      <w:r w:rsidRPr="00146683">
        <w:rPr>
          <w:rFonts w:cs="Courier New"/>
          <w:lang w:eastAsia="zh-CN"/>
        </w:rPr>
        <w:t>V2X</w:t>
      </w:r>
      <w:r w:rsidRPr="00146683">
        <w:rPr>
          <w:rFonts w:cs="Courier New"/>
          <w:lang w:eastAsia="ko-KR"/>
        </w:rPr>
        <w:t>-SyncFreqList-r1</w:t>
      </w:r>
      <w:r w:rsidRPr="00146683">
        <w:rPr>
          <w:lang w:eastAsia="ko-KR"/>
        </w:rPr>
        <w:t>5</w:t>
      </w:r>
      <w:r w:rsidRPr="00146683">
        <w:rPr>
          <w:rFonts w:cs="Courier New"/>
          <w:lang w:eastAsia="ko-KR"/>
        </w:rPr>
        <w:t xml:space="preserve"> ::= SEQUENCE (SIZE (1..maxFreqV2X-r14)) OF ARFCN-ValueEUTRA-r9</w:t>
      </w:r>
    </w:p>
    <w:p w14:paraId="3A922D4D" w14:textId="77777777" w:rsidR="00767A26" w:rsidRPr="00146683" w:rsidRDefault="00767A26" w:rsidP="004A5246">
      <w:pPr>
        <w:pStyle w:val="PL"/>
        <w:shd w:val="pct10" w:color="auto" w:fill="auto"/>
        <w:rPr>
          <w:lang w:eastAsia="ko-KR"/>
        </w:rPr>
      </w:pPr>
    </w:p>
    <w:p w14:paraId="14E0C834" w14:textId="77777777" w:rsidR="00767A26" w:rsidRPr="00146683" w:rsidRDefault="00767A26" w:rsidP="004A5246">
      <w:pPr>
        <w:pStyle w:val="PL"/>
        <w:shd w:val="pct10" w:color="auto" w:fill="auto"/>
        <w:rPr>
          <w:lang w:eastAsia="ko-KR"/>
        </w:rPr>
      </w:pPr>
      <w:r w:rsidRPr="00146683">
        <w:rPr>
          <w:lang w:eastAsia="ko-KR"/>
        </w:rPr>
        <w:t>-- ASN1STOP</w:t>
      </w:r>
    </w:p>
    <w:p w14:paraId="0E6D3595" w14:textId="77777777" w:rsidR="00767A26" w:rsidRPr="00146683" w:rsidRDefault="00767A26" w:rsidP="009722D5"/>
    <w:p w14:paraId="0EAD3B92" w14:textId="77777777" w:rsidR="009722D5" w:rsidRPr="00146683" w:rsidRDefault="009722D5" w:rsidP="009722D5">
      <w:pPr>
        <w:pStyle w:val="Heading4"/>
        <w:rPr>
          <w:lang w:eastAsia="zh-CN"/>
        </w:rPr>
      </w:pPr>
      <w:bookmarkStart w:id="5535" w:name="_Toc20487542"/>
      <w:bookmarkStart w:id="5536" w:name="_Toc29342843"/>
      <w:bookmarkStart w:id="5537" w:name="_Toc29343982"/>
      <w:bookmarkStart w:id="5538" w:name="_Toc36567248"/>
      <w:bookmarkStart w:id="5539" w:name="_Toc36810696"/>
      <w:bookmarkStart w:id="5540" w:name="_Toc36847060"/>
      <w:bookmarkStart w:id="5541" w:name="_Toc36939713"/>
      <w:bookmarkStart w:id="5542" w:name="_Toc37082693"/>
      <w:bookmarkStart w:id="5543" w:name="_Toc46481334"/>
      <w:bookmarkStart w:id="5544" w:name="_Toc46482568"/>
      <w:bookmarkStart w:id="5545" w:name="_Toc46483802"/>
      <w:bookmarkStart w:id="5546" w:name="_Toc156168501"/>
      <w:r w:rsidRPr="00146683">
        <w:t>–</w:t>
      </w:r>
      <w:r w:rsidRPr="00146683">
        <w:tab/>
      </w:r>
      <w:r w:rsidRPr="00146683">
        <w:rPr>
          <w:i/>
        </w:rPr>
        <w:t>SL-ZoneConfig</w:t>
      </w:r>
      <w:bookmarkEnd w:id="5535"/>
      <w:bookmarkEnd w:id="5536"/>
      <w:bookmarkEnd w:id="5537"/>
      <w:bookmarkEnd w:id="5538"/>
      <w:bookmarkEnd w:id="5539"/>
      <w:bookmarkEnd w:id="5540"/>
      <w:bookmarkEnd w:id="5541"/>
      <w:bookmarkEnd w:id="5542"/>
      <w:bookmarkEnd w:id="5543"/>
      <w:bookmarkEnd w:id="5544"/>
      <w:bookmarkEnd w:id="5545"/>
      <w:bookmarkEnd w:id="5546"/>
    </w:p>
    <w:p w14:paraId="26D30A7C" w14:textId="77777777" w:rsidR="009722D5" w:rsidRPr="00146683" w:rsidRDefault="009722D5" w:rsidP="009722D5">
      <w:r w:rsidRPr="00146683">
        <w:t xml:space="preserve">The IE </w:t>
      </w:r>
      <w:r w:rsidRPr="00146683">
        <w:rPr>
          <w:i/>
        </w:rPr>
        <w:t>SL-ZoneConfig</w:t>
      </w:r>
      <w:r w:rsidRPr="00146683">
        <w:t xml:space="preserve"> indicates</w:t>
      </w:r>
      <w:r w:rsidRPr="00146683">
        <w:rPr>
          <w:lang w:eastAsia="zh-CN"/>
        </w:rPr>
        <w:t xml:space="preserve"> zone configurations used for V2X sidelink communication</w:t>
      </w:r>
      <w:r w:rsidRPr="00146683">
        <w:t>.</w:t>
      </w:r>
    </w:p>
    <w:p w14:paraId="0946049A" w14:textId="77777777" w:rsidR="009722D5" w:rsidRPr="00146683" w:rsidRDefault="009722D5" w:rsidP="009722D5">
      <w:pPr>
        <w:pStyle w:val="TH"/>
      </w:pPr>
      <w:r w:rsidRPr="00146683">
        <w:rPr>
          <w:i/>
        </w:rPr>
        <w:t>SL-ZoneConfig</w:t>
      </w:r>
      <w:r w:rsidRPr="00146683">
        <w:t xml:space="preserve"> information element</w:t>
      </w:r>
    </w:p>
    <w:p w14:paraId="5E2B3B58" w14:textId="77777777" w:rsidR="009722D5" w:rsidRPr="00146683" w:rsidRDefault="009722D5" w:rsidP="009722D5">
      <w:pPr>
        <w:pStyle w:val="PL"/>
        <w:shd w:val="clear" w:color="auto" w:fill="E6E6E6"/>
      </w:pPr>
      <w:r w:rsidRPr="00146683">
        <w:t>-- ASN1START</w:t>
      </w:r>
    </w:p>
    <w:p w14:paraId="3B909009" w14:textId="77777777" w:rsidR="009722D5" w:rsidRPr="00146683" w:rsidRDefault="009722D5" w:rsidP="009722D5">
      <w:pPr>
        <w:pStyle w:val="PL"/>
        <w:shd w:val="clear" w:color="auto" w:fill="E6E6E6"/>
      </w:pPr>
    </w:p>
    <w:p w14:paraId="33F286C8" w14:textId="77777777" w:rsidR="009722D5" w:rsidRPr="00146683" w:rsidRDefault="009722D5" w:rsidP="009722D5">
      <w:pPr>
        <w:pStyle w:val="PL"/>
        <w:shd w:val="clear" w:color="auto" w:fill="E6E6E6"/>
      </w:pPr>
      <w:r w:rsidRPr="00146683">
        <w:t>SL-ZoneConfig-r14 ::=</w:t>
      </w:r>
      <w:r w:rsidR="00497FBE" w:rsidRPr="00146683">
        <w:tab/>
      </w:r>
      <w:r w:rsidRPr="00146683">
        <w:tab/>
        <w:t>SEQUENCE {</w:t>
      </w:r>
    </w:p>
    <w:p w14:paraId="7A297481" w14:textId="77777777" w:rsidR="009722D5" w:rsidRPr="00146683" w:rsidRDefault="009722D5" w:rsidP="009722D5">
      <w:pPr>
        <w:pStyle w:val="PL"/>
        <w:shd w:val="clear" w:color="auto" w:fill="E6E6E6"/>
      </w:pPr>
      <w:r w:rsidRPr="00146683">
        <w:tab/>
        <w:t>zoneLength-r14</w:t>
      </w:r>
      <w:r w:rsidRPr="00146683">
        <w:tab/>
        <w:t>ENUMERATED { m5, m10, m20, m50, m100, m200, m500, spare1}</w:t>
      </w:r>
      <w:r w:rsidR="00D450EF" w:rsidRPr="00146683">
        <w:t>,</w:t>
      </w:r>
    </w:p>
    <w:p w14:paraId="23676E81" w14:textId="77777777" w:rsidR="009722D5" w:rsidRPr="00146683" w:rsidRDefault="009722D5" w:rsidP="009722D5">
      <w:pPr>
        <w:pStyle w:val="PL"/>
        <w:shd w:val="clear" w:color="auto" w:fill="E6E6E6"/>
        <w:rPr>
          <w:rFonts w:cs="Courier New"/>
        </w:rPr>
      </w:pPr>
      <w:r w:rsidRPr="00146683">
        <w:tab/>
        <w:t>zoneWidth</w:t>
      </w:r>
      <w:r w:rsidRPr="00146683">
        <w:rPr>
          <w:rFonts w:cs="Courier New"/>
        </w:rPr>
        <w:t>-r14</w:t>
      </w:r>
      <w:r w:rsidRPr="00146683">
        <w:rPr>
          <w:rFonts w:cs="Courier New"/>
        </w:rPr>
        <w:tab/>
      </w:r>
      <w:r w:rsidRPr="00146683">
        <w:t>ENUMERATED { m5, m10, m20, m50, m100, m200, m500, spare1}</w:t>
      </w:r>
      <w:r w:rsidR="00D450EF" w:rsidRPr="00146683">
        <w:t>,</w:t>
      </w:r>
    </w:p>
    <w:p w14:paraId="5207053B" w14:textId="77777777" w:rsidR="009722D5" w:rsidRPr="00146683" w:rsidRDefault="009722D5" w:rsidP="009722D5">
      <w:pPr>
        <w:pStyle w:val="PL"/>
        <w:shd w:val="clear" w:color="auto" w:fill="E6E6E6"/>
      </w:pPr>
      <w:r w:rsidRPr="00146683">
        <w:tab/>
        <w:t>zoneIdLongiMod-r14</w:t>
      </w:r>
      <w:r w:rsidRPr="00146683">
        <w:tab/>
        <w:t>INTEGER (1..4)</w:t>
      </w:r>
      <w:r w:rsidR="00D450EF" w:rsidRPr="00146683">
        <w:t>,</w:t>
      </w:r>
    </w:p>
    <w:p w14:paraId="72609560" w14:textId="77777777" w:rsidR="009722D5" w:rsidRPr="00146683" w:rsidRDefault="009722D5" w:rsidP="009722D5">
      <w:pPr>
        <w:pStyle w:val="PL"/>
        <w:shd w:val="clear" w:color="auto" w:fill="E6E6E6"/>
      </w:pPr>
      <w:r w:rsidRPr="00146683">
        <w:tab/>
        <w:t>zoneIdLatiMod-r14</w:t>
      </w:r>
      <w:r w:rsidRPr="00146683">
        <w:tab/>
        <w:t>INTEGER (1..4)</w:t>
      </w:r>
    </w:p>
    <w:p w14:paraId="7E4F881F" w14:textId="77777777" w:rsidR="009722D5" w:rsidRPr="00146683" w:rsidRDefault="009722D5" w:rsidP="009722D5">
      <w:pPr>
        <w:pStyle w:val="PL"/>
        <w:shd w:val="clear" w:color="auto" w:fill="E6E6E6"/>
      </w:pPr>
      <w:r w:rsidRPr="00146683">
        <w:t>}</w:t>
      </w:r>
    </w:p>
    <w:p w14:paraId="4C25FE07" w14:textId="77777777" w:rsidR="009722D5" w:rsidRPr="00146683" w:rsidRDefault="009722D5" w:rsidP="009722D5">
      <w:pPr>
        <w:pStyle w:val="PL"/>
        <w:shd w:val="clear" w:color="auto" w:fill="E6E6E6"/>
      </w:pPr>
    </w:p>
    <w:p w14:paraId="688F3A9E" w14:textId="77777777" w:rsidR="009722D5" w:rsidRPr="00146683" w:rsidRDefault="009722D5" w:rsidP="009722D5">
      <w:pPr>
        <w:pStyle w:val="PL"/>
        <w:shd w:val="clear" w:color="auto" w:fill="E6E6E6"/>
      </w:pPr>
      <w:r w:rsidRPr="00146683">
        <w:t>-- ASN1STOP</w:t>
      </w:r>
    </w:p>
    <w:p w14:paraId="59C8A4B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0F300A" w14:textId="77777777" w:rsidTr="005411BB">
        <w:trPr>
          <w:cantSplit/>
          <w:tblHeader/>
        </w:trPr>
        <w:tc>
          <w:tcPr>
            <w:tcW w:w="9639" w:type="dxa"/>
          </w:tcPr>
          <w:p w14:paraId="0163570D" w14:textId="77777777" w:rsidR="009722D5" w:rsidRPr="00146683" w:rsidRDefault="009722D5" w:rsidP="005411BB">
            <w:pPr>
              <w:pStyle w:val="TAH"/>
              <w:rPr>
                <w:lang w:eastAsia="en-GB"/>
              </w:rPr>
            </w:pPr>
            <w:r w:rsidRPr="00146683">
              <w:rPr>
                <w:i/>
                <w:lang w:eastAsia="zh-CN"/>
              </w:rPr>
              <w:t>SL-ZoneConfig</w:t>
            </w:r>
            <w:r w:rsidRPr="00146683">
              <w:rPr>
                <w:iCs/>
                <w:noProof/>
                <w:lang w:eastAsia="en-GB"/>
              </w:rPr>
              <w:t xml:space="preserve"> field descriptions</w:t>
            </w:r>
          </w:p>
        </w:tc>
      </w:tr>
      <w:tr w:rsidR="00146683" w:rsidRPr="00146683" w14:paraId="37E66774" w14:textId="77777777" w:rsidTr="005411BB">
        <w:trPr>
          <w:cantSplit/>
          <w:tblHeader/>
        </w:trPr>
        <w:tc>
          <w:tcPr>
            <w:tcW w:w="9639" w:type="dxa"/>
          </w:tcPr>
          <w:p w14:paraId="70B2D0D0" w14:textId="77777777" w:rsidR="009722D5" w:rsidRPr="00146683" w:rsidRDefault="009722D5" w:rsidP="005411BB">
            <w:pPr>
              <w:pStyle w:val="TAL"/>
              <w:rPr>
                <w:b/>
                <w:i/>
                <w:lang w:eastAsia="zh-CN"/>
              </w:rPr>
            </w:pPr>
            <w:r w:rsidRPr="00146683">
              <w:rPr>
                <w:b/>
                <w:i/>
                <w:lang w:eastAsia="zh-CN"/>
              </w:rPr>
              <w:t>zoneLength</w:t>
            </w:r>
          </w:p>
          <w:p w14:paraId="1701B76C" w14:textId="77777777" w:rsidR="009722D5" w:rsidRPr="00146683" w:rsidRDefault="009722D5" w:rsidP="005411BB">
            <w:pPr>
              <w:pStyle w:val="TAL"/>
              <w:rPr>
                <w:i/>
                <w:noProof/>
                <w:lang w:eastAsia="en-GB"/>
              </w:rPr>
            </w:pPr>
            <w:r w:rsidRPr="00146683">
              <w:rPr>
                <w:bCs/>
                <w:kern w:val="2"/>
                <w:lang w:eastAsia="zh-CN"/>
              </w:rPr>
              <w:t xml:space="preserve">Indicates the length of each geographic zone. Value m5 corresponds to 5 meters, m10 corresponds to 10 meters and so on. </w:t>
            </w:r>
          </w:p>
        </w:tc>
      </w:tr>
      <w:tr w:rsidR="00146683" w:rsidRPr="00146683" w14:paraId="58A5FA83" w14:textId="77777777" w:rsidTr="005411BB">
        <w:trPr>
          <w:cantSplit/>
          <w:tblHeader/>
        </w:trPr>
        <w:tc>
          <w:tcPr>
            <w:tcW w:w="9639" w:type="dxa"/>
          </w:tcPr>
          <w:p w14:paraId="1D1B8FFB" w14:textId="77777777" w:rsidR="009722D5" w:rsidRPr="00146683" w:rsidRDefault="009722D5" w:rsidP="005411BB">
            <w:pPr>
              <w:pStyle w:val="TAL"/>
              <w:rPr>
                <w:b/>
                <w:i/>
                <w:lang w:eastAsia="zh-CN"/>
              </w:rPr>
            </w:pPr>
            <w:r w:rsidRPr="00146683">
              <w:rPr>
                <w:b/>
                <w:i/>
                <w:lang w:eastAsia="zh-CN"/>
              </w:rPr>
              <w:t>zoneWidth</w:t>
            </w:r>
          </w:p>
          <w:p w14:paraId="456F448F" w14:textId="77777777" w:rsidR="009722D5" w:rsidRPr="00146683" w:rsidRDefault="009722D5" w:rsidP="005411BB">
            <w:pPr>
              <w:pStyle w:val="TAL"/>
              <w:rPr>
                <w:b/>
                <w:i/>
                <w:lang w:eastAsia="zh-CN"/>
              </w:rPr>
            </w:pPr>
            <w:r w:rsidRPr="00146683">
              <w:rPr>
                <w:bCs/>
                <w:kern w:val="2"/>
                <w:lang w:eastAsia="zh-CN"/>
              </w:rPr>
              <w:t>Indicates the width of each geographic zone. Value m5 corresponds to 5 meters, m10 corresponds to 10 meters and so on.</w:t>
            </w:r>
          </w:p>
        </w:tc>
      </w:tr>
      <w:tr w:rsidR="00146683" w:rsidRPr="00146683" w14:paraId="058DA31A" w14:textId="77777777" w:rsidTr="005411BB">
        <w:trPr>
          <w:cantSplit/>
          <w:tblHeader/>
        </w:trPr>
        <w:tc>
          <w:tcPr>
            <w:tcW w:w="9639" w:type="dxa"/>
          </w:tcPr>
          <w:p w14:paraId="72886840" w14:textId="77777777" w:rsidR="009722D5" w:rsidRPr="00146683" w:rsidRDefault="009722D5" w:rsidP="005411BB">
            <w:pPr>
              <w:pStyle w:val="TAL"/>
              <w:rPr>
                <w:b/>
                <w:i/>
                <w:lang w:eastAsia="zh-CN"/>
              </w:rPr>
            </w:pPr>
            <w:r w:rsidRPr="00146683">
              <w:rPr>
                <w:b/>
                <w:i/>
              </w:rPr>
              <w:t>zoneIdLongiMod</w:t>
            </w:r>
          </w:p>
          <w:p w14:paraId="76145855" w14:textId="77777777" w:rsidR="009722D5" w:rsidRPr="00146683" w:rsidRDefault="009722D5" w:rsidP="005411BB">
            <w:pPr>
              <w:pStyle w:val="TAL"/>
              <w:rPr>
                <w:b/>
                <w:i/>
                <w:lang w:eastAsia="zh-CN"/>
              </w:rPr>
            </w:pPr>
            <w:r w:rsidRPr="00146683">
              <w:rPr>
                <w:bCs/>
                <w:kern w:val="2"/>
                <w:lang w:eastAsia="zh-CN"/>
              </w:rPr>
              <w:t xml:space="preserve">Indicates the total number of zones that is configured with respect to longitude. </w:t>
            </w:r>
          </w:p>
        </w:tc>
      </w:tr>
      <w:tr w:rsidR="009722D5" w:rsidRPr="00146683" w14:paraId="3A74663D" w14:textId="77777777" w:rsidTr="005411BB">
        <w:trPr>
          <w:cantSplit/>
          <w:tblHeader/>
        </w:trPr>
        <w:tc>
          <w:tcPr>
            <w:tcW w:w="9639" w:type="dxa"/>
          </w:tcPr>
          <w:p w14:paraId="25B6D76A" w14:textId="77777777" w:rsidR="009722D5" w:rsidRPr="00146683" w:rsidRDefault="009722D5" w:rsidP="005411BB">
            <w:pPr>
              <w:pStyle w:val="TAL"/>
              <w:rPr>
                <w:b/>
                <w:i/>
                <w:lang w:eastAsia="zh-CN"/>
              </w:rPr>
            </w:pPr>
            <w:r w:rsidRPr="00146683">
              <w:rPr>
                <w:b/>
                <w:i/>
              </w:rPr>
              <w:t>zoneIdLatiMod</w:t>
            </w:r>
          </w:p>
          <w:p w14:paraId="7272D579" w14:textId="77777777" w:rsidR="009722D5" w:rsidRPr="00146683" w:rsidRDefault="009722D5" w:rsidP="005411BB">
            <w:pPr>
              <w:pStyle w:val="TAL"/>
              <w:rPr>
                <w:b/>
                <w:i/>
                <w:lang w:eastAsia="zh-CN"/>
              </w:rPr>
            </w:pPr>
            <w:r w:rsidRPr="00146683">
              <w:rPr>
                <w:bCs/>
                <w:kern w:val="2"/>
                <w:lang w:eastAsia="zh-CN"/>
              </w:rPr>
              <w:t>Indicates the total number of zones that is configured with respect to latitude.</w:t>
            </w:r>
          </w:p>
        </w:tc>
      </w:tr>
    </w:tbl>
    <w:p w14:paraId="1E82FF90" w14:textId="77777777" w:rsidR="009722D5" w:rsidRPr="00146683" w:rsidRDefault="009722D5" w:rsidP="009722D5">
      <w:pPr>
        <w:rPr>
          <w:iCs/>
        </w:rPr>
      </w:pPr>
    </w:p>
    <w:p w14:paraId="29DBDCFF" w14:textId="77777777" w:rsidR="009722D5" w:rsidRPr="000E33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0E3390" w14:paraId="00B73580" w14:textId="77777777" w:rsidTr="004F3C0C">
        <w:trPr>
          <w:cantSplit/>
          <w:tblHeader/>
        </w:trPr>
        <w:tc>
          <w:tcPr>
            <w:tcW w:w="2268" w:type="dxa"/>
          </w:tcPr>
          <w:p w14:paraId="72B9E758" w14:textId="77777777" w:rsidR="008D12E8" w:rsidRPr="000E3390" w:rsidRDefault="008D12E8" w:rsidP="004A5246">
            <w:pPr>
              <w:pStyle w:val="TAH"/>
            </w:pPr>
            <w:r w:rsidRPr="000E3390">
              <w:t>Conditional presence</w:t>
            </w:r>
          </w:p>
        </w:tc>
        <w:tc>
          <w:tcPr>
            <w:tcW w:w="7371" w:type="dxa"/>
          </w:tcPr>
          <w:p w14:paraId="60ED0A76" w14:textId="77777777" w:rsidR="008D12E8" w:rsidRPr="000E3390" w:rsidRDefault="008D12E8" w:rsidP="004A5246">
            <w:pPr>
              <w:pStyle w:val="TAH"/>
            </w:pPr>
            <w:r w:rsidRPr="000E3390">
              <w:t>Explanation</w:t>
            </w:r>
          </w:p>
        </w:tc>
      </w:tr>
      <w:tr w:rsidR="00BA7C35" w:rsidRPr="000E3390" w14:paraId="7D3AA1D5" w14:textId="77777777" w:rsidTr="00FE39FB">
        <w:trPr>
          <w:cantSplit/>
        </w:trPr>
        <w:tc>
          <w:tcPr>
            <w:tcW w:w="2268" w:type="dxa"/>
          </w:tcPr>
          <w:p w14:paraId="0F8C20CE" w14:textId="77777777" w:rsidR="00084FF3" w:rsidRPr="000E3390" w:rsidRDefault="00084FF3" w:rsidP="00FE39FB">
            <w:pPr>
              <w:pStyle w:val="TAL"/>
              <w:rPr>
                <w:i/>
              </w:rPr>
            </w:pPr>
            <w:r w:rsidRPr="000E3390">
              <w:rPr>
                <w:i/>
              </w:rPr>
              <w:t>EDT</w:t>
            </w:r>
            <w:r w:rsidR="00C65613" w:rsidRPr="000E3390">
              <w:rPr>
                <w:i/>
              </w:rPr>
              <w:t>orPUR</w:t>
            </w:r>
          </w:p>
        </w:tc>
        <w:tc>
          <w:tcPr>
            <w:tcW w:w="7371" w:type="dxa"/>
          </w:tcPr>
          <w:p w14:paraId="0DD3463F" w14:textId="77777777" w:rsidR="00084FF3" w:rsidRPr="000E3390" w:rsidRDefault="00084FF3" w:rsidP="00FE39FB">
            <w:pPr>
              <w:pStyle w:val="TAL"/>
              <w:rPr>
                <w:lang w:eastAsia="en-GB"/>
              </w:rPr>
            </w:pPr>
            <w:r w:rsidRPr="000E3390">
              <w:rPr>
                <w:lang w:eastAsia="en-GB"/>
              </w:rPr>
              <w:t xml:space="preserve">The field is optionally present, Need OR, if </w:t>
            </w:r>
            <w:r w:rsidRPr="000E3390">
              <w:rPr>
                <w:i/>
                <w:lang w:eastAsia="en-GB"/>
              </w:rPr>
              <w:t>edt-Parameters</w:t>
            </w:r>
            <w:r w:rsidR="00C65613" w:rsidRPr="000E3390">
              <w:rPr>
                <w:lang w:eastAsia="en-GB"/>
              </w:rPr>
              <w:t xml:space="preserve"> or </w:t>
            </w:r>
            <w:r w:rsidR="00C65613" w:rsidRPr="000E3390">
              <w:rPr>
                <w:i/>
                <w:lang w:eastAsia="en-GB"/>
              </w:rPr>
              <w:t>cp-PUR-5GC</w:t>
            </w:r>
            <w:r w:rsidR="00C65613" w:rsidRPr="000E3390">
              <w:rPr>
                <w:lang w:eastAsia="en-GB"/>
              </w:rPr>
              <w:t xml:space="preserve"> or </w:t>
            </w:r>
            <w:r w:rsidR="00C65613" w:rsidRPr="000E3390">
              <w:rPr>
                <w:i/>
                <w:lang w:eastAsia="en-GB"/>
              </w:rPr>
              <w:t>cp-PUR-EPC</w:t>
            </w:r>
            <w:r w:rsidR="00C65613" w:rsidRPr="000E3390">
              <w:rPr>
                <w:lang w:eastAsia="en-GB"/>
              </w:rPr>
              <w:t xml:space="preserve"> or </w:t>
            </w:r>
            <w:r w:rsidR="00C65613" w:rsidRPr="000E3390">
              <w:rPr>
                <w:i/>
                <w:lang w:eastAsia="en-GB"/>
              </w:rPr>
              <w:t>up-PUR-5GC or up-PUR-EPC</w:t>
            </w:r>
            <w:r w:rsidRPr="000E3390">
              <w:rPr>
                <w:lang w:eastAsia="en-GB"/>
              </w:rPr>
              <w:t xml:space="preserve"> is present in SIB2-NB; otherwise the field is not present </w:t>
            </w:r>
            <w:r w:rsidRPr="000E3390">
              <w:t>and the UE shall delete any existing value for this field</w:t>
            </w:r>
            <w:r w:rsidRPr="000E3390">
              <w:rPr>
                <w:lang w:eastAsia="en-GB"/>
              </w:rPr>
              <w:t>.</w:t>
            </w:r>
          </w:p>
        </w:tc>
      </w:tr>
      <w:tr w:rsidR="008D12E8" w:rsidRPr="000E3390" w14:paraId="7264C117" w14:textId="77777777" w:rsidTr="004F3C0C">
        <w:trPr>
          <w:cantSplit/>
        </w:trPr>
        <w:tc>
          <w:tcPr>
            <w:tcW w:w="2268" w:type="dxa"/>
          </w:tcPr>
          <w:p w14:paraId="4D5F60C0" w14:textId="77777777" w:rsidR="008D12E8" w:rsidRPr="000E3390" w:rsidRDefault="008D12E8" w:rsidP="004F3C0C">
            <w:pPr>
              <w:pStyle w:val="TAL"/>
              <w:rPr>
                <w:i/>
                <w:iCs/>
                <w:noProof/>
                <w:kern w:val="2"/>
              </w:rPr>
            </w:pPr>
            <w:r w:rsidRPr="000E3390">
              <w:rPr>
                <w:i/>
                <w:iCs/>
                <w:noProof/>
                <w:kern w:val="2"/>
              </w:rPr>
              <w:t>TDD</w:t>
            </w:r>
          </w:p>
        </w:tc>
        <w:tc>
          <w:tcPr>
            <w:tcW w:w="7371" w:type="dxa"/>
          </w:tcPr>
          <w:p w14:paraId="5F0F8B6D" w14:textId="77777777" w:rsidR="008D12E8" w:rsidRPr="000E3390" w:rsidRDefault="008D12E8" w:rsidP="004F3C0C">
            <w:pPr>
              <w:pStyle w:val="TAL"/>
            </w:pPr>
            <w:r w:rsidRPr="000E3390">
              <w:t>The field is optionally present, Need OR, in TDD mode. Otherwise, the field is not present.</w:t>
            </w:r>
          </w:p>
        </w:tc>
      </w:tr>
    </w:tbl>
    <w:p w14:paraId="633151C5" w14:textId="77777777" w:rsidR="00830839" w:rsidRDefault="00830839" w:rsidP="00830839">
      <w:bookmarkStart w:id="5547" w:name="_Toc20487543"/>
      <w:bookmarkStart w:id="5548" w:name="_Toc29342844"/>
      <w:bookmarkStart w:id="5549" w:name="_Toc29343983"/>
      <w:bookmarkStart w:id="5550" w:name="_Toc36567249"/>
      <w:bookmarkStart w:id="5551" w:name="_Toc36810697"/>
      <w:bookmarkStart w:id="5552" w:name="_Toc36847061"/>
      <w:bookmarkStart w:id="5553" w:name="_Toc36939714"/>
      <w:bookmarkStart w:id="5554" w:name="_Toc37082694"/>
      <w:bookmarkStart w:id="5555" w:name="_Toc46481335"/>
      <w:bookmarkStart w:id="5556" w:name="_Toc46482569"/>
      <w:bookmarkStart w:id="5557" w:name="_Toc46483803"/>
    </w:p>
    <w:p w14:paraId="02BE9326" w14:textId="6445C206" w:rsidR="00146683" w:rsidRPr="00146683" w:rsidRDefault="00146683" w:rsidP="00146683">
      <w:pPr>
        <w:pStyle w:val="Heading2"/>
      </w:pPr>
      <w:bookmarkStart w:id="5558" w:name="_Toc156168502"/>
      <w:r w:rsidRPr="00146683">
        <w:lastRenderedPageBreak/>
        <w:t>6.4</w:t>
      </w:r>
      <w:r w:rsidRPr="00146683">
        <w:tab/>
        <w:t>RRC multiplicity and type constraint values</w:t>
      </w:r>
      <w:bookmarkEnd w:id="5547"/>
      <w:bookmarkEnd w:id="5548"/>
      <w:bookmarkEnd w:id="5549"/>
      <w:bookmarkEnd w:id="5550"/>
      <w:bookmarkEnd w:id="5551"/>
      <w:bookmarkEnd w:id="5552"/>
      <w:bookmarkEnd w:id="5553"/>
      <w:bookmarkEnd w:id="5554"/>
      <w:bookmarkEnd w:id="5555"/>
      <w:bookmarkEnd w:id="5556"/>
      <w:bookmarkEnd w:id="5557"/>
      <w:bookmarkEnd w:id="5558"/>
    </w:p>
    <w:p w14:paraId="641FCB28" w14:textId="77777777" w:rsidR="00146683" w:rsidRPr="00146683" w:rsidRDefault="00146683" w:rsidP="00146683">
      <w:pPr>
        <w:pStyle w:val="Heading3"/>
      </w:pPr>
      <w:bookmarkStart w:id="5559" w:name="_Toc20487544"/>
      <w:bookmarkStart w:id="5560" w:name="_Toc29342845"/>
      <w:bookmarkStart w:id="5561" w:name="_Toc29343984"/>
      <w:bookmarkStart w:id="5562" w:name="_Toc36567250"/>
      <w:bookmarkStart w:id="5563" w:name="_Toc36810698"/>
      <w:bookmarkStart w:id="5564" w:name="_Toc36847062"/>
      <w:bookmarkStart w:id="5565" w:name="_Toc36939715"/>
      <w:bookmarkStart w:id="5566" w:name="_Toc37082695"/>
      <w:bookmarkStart w:id="5567" w:name="_Toc46481336"/>
      <w:bookmarkStart w:id="5568" w:name="_Toc46482570"/>
      <w:bookmarkStart w:id="5569" w:name="_Toc46483804"/>
      <w:bookmarkStart w:id="5570" w:name="_Toc156168503"/>
      <w:r w:rsidRPr="00146683">
        <w:t>–</w:t>
      </w:r>
      <w:r w:rsidRPr="00146683">
        <w:tab/>
        <w:t>Multiplicity and type constraint definitions</w:t>
      </w:r>
      <w:bookmarkEnd w:id="5559"/>
      <w:bookmarkEnd w:id="5560"/>
      <w:bookmarkEnd w:id="5561"/>
      <w:bookmarkEnd w:id="5562"/>
      <w:bookmarkEnd w:id="5563"/>
      <w:bookmarkEnd w:id="5564"/>
      <w:bookmarkEnd w:id="5565"/>
      <w:bookmarkEnd w:id="5566"/>
      <w:bookmarkEnd w:id="5567"/>
      <w:bookmarkEnd w:id="5568"/>
      <w:bookmarkEnd w:id="5569"/>
      <w:bookmarkEnd w:id="5570"/>
    </w:p>
    <w:p w14:paraId="32C199C5" w14:textId="77777777" w:rsidR="00146683" w:rsidRPr="00146683" w:rsidRDefault="00146683" w:rsidP="00146683">
      <w:pPr>
        <w:pStyle w:val="PL"/>
        <w:shd w:val="clear" w:color="auto" w:fill="E6E6E6"/>
      </w:pPr>
      <w:r w:rsidRPr="00146683">
        <w:t>-- ASN1START</w:t>
      </w:r>
    </w:p>
    <w:p w14:paraId="4834FC0C" w14:textId="77777777" w:rsidR="00146683" w:rsidRPr="00146683" w:rsidRDefault="00146683" w:rsidP="00146683">
      <w:pPr>
        <w:pStyle w:val="PL"/>
        <w:shd w:val="clear" w:color="auto" w:fill="E6E6E6"/>
      </w:pPr>
    </w:p>
    <w:p w14:paraId="33B63E43" w14:textId="77777777" w:rsidR="00146683" w:rsidRPr="00146683" w:rsidRDefault="00146683" w:rsidP="00146683">
      <w:pPr>
        <w:pStyle w:val="PL"/>
        <w:shd w:val="clear" w:color="auto" w:fill="E6E6E6"/>
      </w:pPr>
      <w:r w:rsidRPr="00146683">
        <w:t>maxAccessCat-1-r15</w:t>
      </w:r>
      <w:r w:rsidRPr="00146683">
        <w:tab/>
      </w:r>
      <w:r w:rsidRPr="00146683">
        <w:tab/>
      </w:r>
      <w:r w:rsidRPr="00146683">
        <w:tab/>
        <w:t>INTEGER ::=</w:t>
      </w:r>
      <w:r w:rsidRPr="00146683">
        <w:tab/>
        <w:t>63</w:t>
      </w:r>
      <w:r w:rsidRPr="00146683">
        <w:tab/>
        <w:t>-- Maximum number of Access Categories - 1</w:t>
      </w:r>
    </w:p>
    <w:p w14:paraId="717F6B60" w14:textId="77777777" w:rsidR="00146683" w:rsidRPr="00146683" w:rsidRDefault="00146683" w:rsidP="00146683">
      <w:pPr>
        <w:pStyle w:val="PL"/>
        <w:shd w:val="clear" w:color="auto" w:fill="E6E6E6"/>
      </w:pPr>
      <w:r w:rsidRPr="00146683">
        <w:t>maxACDC-Cat-r13</w:t>
      </w:r>
      <w:r w:rsidRPr="00146683">
        <w:tab/>
      </w:r>
      <w:r w:rsidRPr="00146683">
        <w:tab/>
      </w:r>
      <w:r w:rsidRPr="00146683">
        <w:tab/>
      </w:r>
      <w:r w:rsidRPr="00146683">
        <w:tab/>
        <w:t>INTEGER ::=</w:t>
      </w:r>
      <w:r w:rsidRPr="00146683">
        <w:tab/>
        <w:t>16</w:t>
      </w:r>
      <w:r w:rsidRPr="00146683">
        <w:tab/>
        <w:t>-- Maximum number of ACDC categories (per PLMN)</w:t>
      </w:r>
    </w:p>
    <w:p w14:paraId="40473650" w14:textId="77777777" w:rsidR="00146683" w:rsidRPr="00146683" w:rsidRDefault="00146683" w:rsidP="00146683">
      <w:pPr>
        <w:pStyle w:val="PL"/>
        <w:shd w:val="clear" w:color="auto" w:fill="E6E6E6"/>
      </w:pPr>
      <w:r w:rsidRPr="00146683">
        <w:t>maxAvailNarrowBands-r13</w:t>
      </w:r>
      <w:r w:rsidRPr="00146683">
        <w:tab/>
      </w:r>
      <w:r w:rsidRPr="00146683">
        <w:tab/>
        <w:t>INTEGER ::=</w:t>
      </w:r>
      <w:r w:rsidRPr="00146683">
        <w:tab/>
        <w:t>16</w:t>
      </w:r>
      <w:r w:rsidRPr="00146683">
        <w:tab/>
        <w:t>-- Maximum number of narrowbands</w:t>
      </w:r>
    </w:p>
    <w:p w14:paraId="06FB7F65" w14:textId="77777777" w:rsidR="00146683" w:rsidRPr="00146683" w:rsidRDefault="00146683" w:rsidP="00146683">
      <w:pPr>
        <w:pStyle w:val="PL"/>
        <w:shd w:val="clear" w:color="auto" w:fill="E6E6E6"/>
      </w:pPr>
      <w:r w:rsidRPr="00146683">
        <w:t>maxAvailNarrowBands-1-r16</w:t>
      </w:r>
      <w:r w:rsidRPr="00146683">
        <w:tab/>
        <w:t>INTEGER ::= 15</w:t>
      </w:r>
      <w:r w:rsidRPr="00146683">
        <w:tab/>
        <w:t>-- Maximum number of narrowbands minus one</w:t>
      </w:r>
    </w:p>
    <w:p w14:paraId="7953017B" w14:textId="77777777" w:rsidR="00146683" w:rsidRPr="00146683" w:rsidRDefault="00146683" w:rsidP="00146683">
      <w:pPr>
        <w:pStyle w:val="PL"/>
        <w:shd w:val="clear" w:color="auto" w:fill="E6E6E6"/>
      </w:pPr>
      <w:r w:rsidRPr="00146683">
        <w:t>maxBandComb-r10</w:t>
      </w:r>
      <w:r w:rsidRPr="00146683">
        <w:tab/>
      </w:r>
      <w:r w:rsidRPr="00146683">
        <w:tab/>
      </w:r>
      <w:r w:rsidRPr="00146683">
        <w:tab/>
      </w:r>
      <w:r w:rsidRPr="00146683">
        <w:tab/>
        <w:t>INTEGER ::=</w:t>
      </w:r>
      <w:r w:rsidRPr="00146683">
        <w:tab/>
        <w:t>128</w:t>
      </w:r>
      <w:r w:rsidRPr="00146683">
        <w:tab/>
        <w:t>-- Maximum number of band combinations.</w:t>
      </w:r>
    </w:p>
    <w:p w14:paraId="006CC9F1" w14:textId="77777777" w:rsidR="00146683" w:rsidRPr="00146683" w:rsidRDefault="00146683" w:rsidP="00146683">
      <w:pPr>
        <w:pStyle w:val="PL"/>
        <w:shd w:val="clear" w:color="auto" w:fill="E6E6E6"/>
      </w:pPr>
      <w:r w:rsidRPr="00146683">
        <w:t>maxBandComb-r11</w:t>
      </w:r>
      <w:r w:rsidRPr="00146683">
        <w:tab/>
      </w:r>
      <w:r w:rsidRPr="00146683">
        <w:tab/>
      </w:r>
      <w:r w:rsidRPr="00146683">
        <w:tab/>
      </w:r>
      <w:r w:rsidRPr="00146683">
        <w:tab/>
        <w:t>INTEGER ::=</w:t>
      </w:r>
      <w:r w:rsidRPr="00146683">
        <w:tab/>
        <w:t>256</w:t>
      </w:r>
      <w:r w:rsidRPr="00146683">
        <w:tab/>
        <w:t>-- Maximum number of additional band combinations.</w:t>
      </w:r>
    </w:p>
    <w:p w14:paraId="688BD892" w14:textId="77777777" w:rsidR="00146683" w:rsidRPr="00146683" w:rsidRDefault="00146683" w:rsidP="00146683">
      <w:pPr>
        <w:pStyle w:val="PL"/>
        <w:shd w:val="clear" w:color="auto" w:fill="E6E6E6"/>
      </w:pPr>
      <w:r w:rsidRPr="00146683">
        <w:t>maxBandComb-r13</w:t>
      </w:r>
      <w:r w:rsidRPr="00146683">
        <w:tab/>
      </w:r>
      <w:r w:rsidRPr="00146683">
        <w:tab/>
      </w:r>
      <w:r w:rsidRPr="00146683">
        <w:tab/>
      </w:r>
      <w:r w:rsidRPr="00146683">
        <w:tab/>
        <w:t>INTEGER ::=</w:t>
      </w:r>
      <w:r w:rsidRPr="00146683">
        <w:tab/>
        <w:t>384 -- Maximum number of band combinations in Rel-13</w:t>
      </w:r>
    </w:p>
    <w:p w14:paraId="580057D1" w14:textId="77777777" w:rsidR="00146683" w:rsidRPr="00146683" w:rsidRDefault="00146683" w:rsidP="00146683">
      <w:pPr>
        <w:pStyle w:val="PL"/>
        <w:shd w:val="clear" w:color="auto" w:fill="E6E6E6"/>
      </w:pPr>
      <w:r w:rsidRPr="00146683">
        <w:t>maxBandCombSidelinkNR-r16</w:t>
      </w:r>
      <w:r w:rsidRPr="00146683">
        <w:tab/>
        <w:t>INTEGER ::=</w:t>
      </w:r>
      <w:r w:rsidRPr="00146683">
        <w:tab/>
        <w:t>512</w:t>
      </w:r>
      <w:r w:rsidRPr="00146683">
        <w:tab/>
        <w:t>-- Maximum number of NR sidelink band combinations</w:t>
      </w:r>
    </w:p>
    <w:p w14:paraId="2035DF1E" w14:textId="77777777" w:rsidR="00146683" w:rsidRPr="00146683" w:rsidRDefault="00146683" w:rsidP="00146683">
      <w:pPr>
        <w:pStyle w:val="PL"/>
        <w:shd w:val="clear" w:color="auto" w:fill="E6E6E6"/>
      </w:pPr>
      <w:r w:rsidRPr="00146683">
        <w:t>maxBands</w:t>
      </w:r>
      <w:r w:rsidRPr="00146683">
        <w:tab/>
      </w:r>
      <w:r w:rsidRPr="00146683">
        <w:tab/>
      </w:r>
      <w:r w:rsidRPr="00146683">
        <w:tab/>
      </w:r>
      <w:r w:rsidRPr="00146683">
        <w:tab/>
      </w:r>
      <w:r w:rsidRPr="00146683">
        <w:tab/>
        <w:t>INTEGER ::= 64</w:t>
      </w:r>
      <w:r w:rsidRPr="00146683">
        <w:tab/>
        <w:t>-- Maximum number of bands listed in EUTRA UE caps</w:t>
      </w:r>
    </w:p>
    <w:p w14:paraId="4DBD54D8" w14:textId="77777777" w:rsidR="00146683" w:rsidRPr="00146683" w:rsidRDefault="00146683" w:rsidP="00146683">
      <w:pPr>
        <w:pStyle w:val="PL"/>
        <w:shd w:val="clear" w:color="auto" w:fill="E6E6E6"/>
      </w:pPr>
      <w:r w:rsidRPr="00146683">
        <w:t>maxBandsNR-r15</w:t>
      </w:r>
      <w:r w:rsidRPr="00146683">
        <w:tab/>
      </w:r>
      <w:r w:rsidRPr="00146683">
        <w:tab/>
      </w:r>
      <w:r w:rsidRPr="00146683">
        <w:tab/>
      </w:r>
      <w:r w:rsidRPr="00146683">
        <w:tab/>
        <w:t>INTEGER ::= 1024</w:t>
      </w:r>
      <w:r w:rsidRPr="00146683">
        <w:tab/>
        <w:t>-- Maximum number of NR bands listed in EUTRA UE caps</w:t>
      </w:r>
    </w:p>
    <w:p w14:paraId="736CBF3A" w14:textId="77777777" w:rsidR="00146683" w:rsidRPr="00146683" w:rsidRDefault="00146683" w:rsidP="00146683">
      <w:pPr>
        <w:pStyle w:val="PL"/>
        <w:shd w:val="clear" w:color="auto" w:fill="E6E6E6"/>
      </w:pPr>
      <w:r w:rsidRPr="00146683">
        <w:t>maxBandsENDC-r16</w:t>
      </w:r>
      <w:r w:rsidRPr="00146683">
        <w:tab/>
      </w:r>
      <w:r w:rsidRPr="00146683">
        <w:tab/>
      </w:r>
      <w:r w:rsidRPr="00146683">
        <w:tab/>
        <w:t>INTEGER ::= 10</w:t>
      </w:r>
      <w:r w:rsidRPr="00146683">
        <w:tab/>
        <w:t>-- Maximum number of NR bands from across all the PLMNs</w:t>
      </w:r>
    </w:p>
    <w:p w14:paraId="2DF10F5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haring the serving cell in EN-DC for the forwarding</w:t>
      </w:r>
    </w:p>
    <w:p w14:paraId="13E5DBB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 of </w:t>
      </w:r>
      <w:r w:rsidRPr="00146683">
        <w:rPr>
          <w:i/>
        </w:rPr>
        <w:t>upperLayerIndication</w:t>
      </w:r>
      <w:r w:rsidRPr="00146683">
        <w:t>.</w:t>
      </w:r>
    </w:p>
    <w:p w14:paraId="742AB8EB" w14:textId="77777777" w:rsidR="00146683" w:rsidRPr="00146683" w:rsidRDefault="00146683" w:rsidP="00146683">
      <w:pPr>
        <w:pStyle w:val="PL"/>
        <w:shd w:val="clear" w:color="auto" w:fill="E6E6E6"/>
      </w:pPr>
      <w:r w:rsidRPr="00146683">
        <w:t>maxBandwidthClass-r10</w:t>
      </w:r>
      <w:r w:rsidRPr="00146683">
        <w:tab/>
      </w:r>
      <w:r w:rsidRPr="00146683">
        <w:tab/>
        <w:t>INTEGER ::=</w:t>
      </w:r>
      <w:r w:rsidRPr="00146683">
        <w:tab/>
        <w:t>16</w:t>
      </w:r>
      <w:r w:rsidRPr="00146683">
        <w:tab/>
        <w:t>-- Maximum number of supported CA BW classes per band</w:t>
      </w:r>
    </w:p>
    <w:p w14:paraId="26050D7A" w14:textId="77777777" w:rsidR="00146683" w:rsidRPr="00146683" w:rsidRDefault="00146683" w:rsidP="00146683">
      <w:pPr>
        <w:pStyle w:val="PL"/>
        <w:shd w:val="clear" w:color="auto" w:fill="E6E6E6"/>
      </w:pPr>
      <w:r w:rsidRPr="00146683">
        <w:t>maxBandwidthCombSet-r10</w:t>
      </w:r>
      <w:r w:rsidRPr="00146683">
        <w:tab/>
      </w:r>
      <w:r w:rsidRPr="00146683">
        <w:tab/>
        <w:t>INTEGER ::=</w:t>
      </w:r>
      <w:r w:rsidRPr="00146683">
        <w:tab/>
        <w:t>32</w:t>
      </w:r>
      <w:r w:rsidRPr="00146683">
        <w:tab/>
        <w:t>-- Maximum number of bandwidth combination sets per</w:t>
      </w:r>
    </w:p>
    <w:p w14:paraId="2AE2CF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upported band combination</w:t>
      </w:r>
    </w:p>
    <w:p w14:paraId="5A499939" w14:textId="77777777" w:rsidR="00146683" w:rsidRPr="00146683" w:rsidRDefault="00146683" w:rsidP="00146683">
      <w:pPr>
        <w:pStyle w:val="PL"/>
        <w:shd w:val="clear" w:color="auto" w:fill="E6E6E6"/>
      </w:pPr>
      <w:r w:rsidRPr="00146683">
        <w:t>maxBarringInfoSet-r15</w:t>
      </w:r>
      <w:r w:rsidRPr="00146683">
        <w:tab/>
      </w:r>
      <w:r w:rsidRPr="00146683">
        <w:tab/>
        <w:t>INTEGER ::= 8</w:t>
      </w:r>
      <w:r w:rsidRPr="00146683">
        <w:tab/>
        <w:t>-- Maximum number of UAC barring information sets</w:t>
      </w:r>
    </w:p>
    <w:p w14:paraId="548805AF" w14:textId="77777777" w:rsidR="00146683" w:rsidRPr="00146683" w:rsidRDefault="00146683" w:rsidP="00146683">
      <w:pPr>
        <w:pStyle w:val="PL"/>
        <w:shd w:val="clear" w:color="auto" w:fill="E6E6E6"/>
      </w:pPr>
      <w:r w:rsidRPr="00146683">
        <w:t>maxBT-IdReport-r15</w:t>
      </w:r>
      <w:r w:rsidRPr="00146683">
        <w:tab/>
      </w:r>
      <w:r w:rsidRPr="00146683">
        <w:tab/>
      </w:r>
      <w:r w:rsidRPr="00146683">
        <w:tab/>
        <w:t>INTEGER ::= 32</w:t>
      </w:r>
      <w:r w:rsidRPr="00146683">
        <w:tab/>
        <w:t>-- Maximum number of Bluetooth IDs to report</w:t>
      </w:r>
    </w:p>
    <w:p w14:paraId="014EEC96" w14:textId="77777777" w:rsidR="00146683" w:rsidRPr="00146683" w:rsidRDefault="00146683" w:rsidP="00146683">
      <w:pPr>
        <w:pStyle w:val="PL"/>
        <w:shd w:val="clear" w:color="auto" w:fill="E6E6E6"/>
      </w:pPr>
      <w:r w:rsidRPr="00146683">
        <w:t>maxBT-Name-r15</w:t>
      </w:r>
      <w:r w:rsidRPr="00146683">
        <w:tab/>
      </w:r>
      <w:r w:rsidRPr="00146683">
        <w:tab/>
      </w:r>
      <w:r w:rsidRPr="00146683">
        <w:tab/>
      </w:r>
      <w:r w:rsidRPr="00146683">
        <w:tab/>
        <w:t>INTEGER ::= 4</w:t>
      </w:r>
      <w:r w:rsidRPr="00146683">
        <w:tab/>
        <w:t>-- Maximum number of Bluetooth name</w:t>
      </w:r>
    </w:p>
    <w:p w14:paraId="4BD6DA15" w14:textId="77777777" w:rsidR="00146683" w:rsidRPr="00146683" w:rsidRDefault="00146683" w:rsidP="00146683">
      <w:pPr>
        <w:pStyle w:val="PL"/>
        <w:shd w:val="clear" w:color="auto" w:fill="E6E6E6"/>
      </w:pPr>
      <w:r w:rsidRPr="00146683">
        <w:t>maxCBR-Level-r14</w:t>
      </w:r>
      <w:r w:rsidRPr="00146683">
        <w:tab/>
      </w:r>
      <w:r w:rsidRPr="00146683">
        <w:tab/>
      </w:r>
      <w:r w:rsidRPr="00146683">
        <w:tab/>
        <w:t>INTEGER ::= 16</w:t>
      </w:r>
      <w:r w:rsidRPr="00146683">
        <w:tab/>
        <w:t>-- Maximum number of CBR levels</w:t>
      </w:r>
    </w:p>
    <w:p w14:paraId="0C793C30" w14:textId="77777777" w:rsidR="00146683" w:rsidRPr="00146683" w:rsidRDefault="00146683" w:rsidP="00146683">
      <w:pPr>
        <w:pStyle w:val="PL"/>
        <w:shd w:val="clear" w:color="auto" w:fill="E6E6E6"/>
      </w:pPr>
      <w:r w:rsidRPr="00146683">
        <w:t>maxCBR-Level-1-r14</w:t>
      </w:r>
      <w:r w:rsidRPr="00146683">
        <w:tab/>
      </w:r>
      <w:r w:rsidRPr="00146683">
        <w:tab/>
      </w:r>
      <w:r w:rsidRPr="00146683">
        <w:tab/>
        <w:t>INTEGER ::= 15</w:t>
      </w:r>
    </w:p>
    <w:p w14:paraId="2206B33D" w14:textId="77777777" w:rsidR="00146683" w:rsidRPr="00146683" w:rsidRDefault="00146683" w:rsidP="00146683">
      <w:pPr>
        <w:pStyle w:val="PL"/>
        <w:shd w:val="clear" w:color="auto" w:fill="E6E6E6"/>
      </w:pPr>
      <w:r w:rsidRPr="00146683">
        <w:t>maxCBR-Report-r14</w:t>
      </w:r>
      <w:r w:rsidRPr="00146683">
        <w:tab/>
      </w:r>
      <w:r w:rsidRPr="00146683">
        <w:tab/>
      </w:r>
      <w:r w:rsidRPr="00146683">
        <w:tab/>
        <w:t>INTEGER ::= 72</w:t>
      </w:r>
      <w:r w:rsidRPr="00146683">
        <w:tab/>
        <w:t>-- Maximum number of CBR results in a report</w:t>
      </w:r>
    </w:p>
    <w:p w14:paraId="7616EEAB" w14:textId="77777777" w:rsidR="00146683" w:rsidRPr="00146683" w:rsidRDefault="00146683" w:rsidP="00146683">
      <w:pPr>
        <w:pStyle w:val="PL"/>
        <w:shd w:val="clear" w:color="auto" w:fill="E6E6E6"/>
      </w:pPr>
      <w:r w:rsidRPr="00146683">
        <w:t>maxCDMA-BandClass</w:t>
      </w:r>
      <w:r w:rsidRPr="00146683">
        <w:tab/>
      </w:r>
      <w:r w:rsidRPr="00146683">
        <w:tab/>
      </w:r>
      <w:r w:rsidRPr="00146683">
        <w:tab/>
        <w:t>INTEGER ::= 32</w:t>
      </w:r>
      <w:r w:rsidRPr="00146683">
        <w:tab/>
        <w:t>-- Maximum value of the CDMA band classes</w:t>
      </w:r>
    </w:p>
    <w:p w14:paraId="68CF0935" w14:textId="77777777" w:rsidR="00146683" w:rsidRPr="00146683" w:rsidRDefault="00146683" w:rsidP="00146683">
      <w:pPr>
        <w:pStyle w:val="PL"/>
        <w:shd w:val="clear" w:color="auto" w:fill="E6E6E6"/>
      </w:pPr>
      <w:r w:rsidRPr="00146683">
        <w:t>maxCE-Level-r13</w:t>
      </w:r>
      <w:r w:rsidRPr="00146683">
        <w:tab/>
      </w:r>
      <w:r w:rsidRPr="00146683">
        <w:tab/>
      </w:r>
      <w:r w:rsidRPr="00146683">
        <w:tab/>
      </w:r>
      <w:r w:rsidRPr="00146683">
        <w:tab/>
        <w:t>INTEGER ::=</w:t>
      </w:r>
      <w:r w:rsidRPr="00146683">
        <w:tab/>
        <w:t>4</w:t>
      </w:r>
      <w:r w:rsidRPr="00146683">
        <w:tab/>
        <w:t>-- Maximum number of CE levels</w:t>
      </w:r>
    </w:p>
    <w:p w14:paraId="69A13674" w14:textId="77777777" w:rsidR="00146683" w:rsidRPr="00146683" w:rsidRDefault="00146683" w:rsidP="00146683">
      <w:pPr>
        <w:pStyle w:val="PL"/>
        <w:shd w:val="clear" w:color="auto" w:fill="E6E6E6"/>
      </w:pPr>
      <w:r w:rsidRPr="00146683">
        <w:t>maxExcludedCell</w:t>
      </w:r>
      <w:r w:rsidRPr="00146683">
        <w:tab/>
      </w:r>
      <w:r w:rsidRPr="00146683">
        <w:tab/>
      </w:r>
      <w:r w:rsidRPr="00146683">
        <w:tab/>
      </w:r>
      <w:r w:rsidRPr="00146683">
        <w:tab/>
        <w:t>INTEGER ::= 16</w:t>
      </w:r>
      <w:r w:rsidRPr="00146683">
        <w:tab/>
        <w:t>-- Maximum number of exclude-listed physical cell identity</w:t>
      </w:r>
    </w:p>
    <w:p w14:paraId="68B2F82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anges listed in SIB type 4 and 5</w:t>
      </w:r>
    </w:p>
    <w:p w14:paraId="34E7AFBD" w14:textId="77777777" w:rsidR="00146683" w:rsidRPr="00146683" w:rsidRDefault="00146683" w:rsidP="00146683">
      <w:pPr>
        <w:pStyle w:val="PL"/>
        <w:shd w:val="clear" w:color="auto" w:fill="E6E6E6"/>
        <w:ind w:left="2304" w:hanging="2304"/>
      </w:pPr>
      <w:r w:rsidRPr="00146683">
        <w:t>maxCellHistory-r12</w:t>
      </w:r>
      <w:r w:rsidRPr="00146683">
        <w:tab/>
      </w:r>
      <w:r w:rsidRPr="00146683">
        <w:tab/>
      </w:r>
      <w:r w:rsidRPr="00146683">
        <w:tab/>
        <w:t>INTEGER ::= 16</w:t>
      </w:r>
      <w:r w:rsidRPr="00146683">
        <w:tab/>
        <w:t>-- Maximum number of visited EUTRA cells reported</w:t>
      </w:r>
    </w:p>
    <w:p w14:paraId="374DB3E3" w14:textId="77777777" w:rsidR="00146683" w:rsidRPr="00146683" w:rsidRDefault="00146683" w:rsidP="00146683">
      <w:pPr>
        <w:pStyle w:val="PL"/>
        <w:shd w:val="clear" w:color="auto" w:fill="E6E6E6"/>
      </w:pPr>
      <w:r w:rsidRPr="00146683">
        <w:t>maxCellInfoGERAN-r9</w:t>
      </w:r>
      <w:r w:rsidRPr="00146683">
        <w:tab/>
      </w:r>
      <w:r w:rsidRPr="00146683">
        <w:tab/>
        <w:t>INTEGER ::=</w:t>
      </w:r>
      <w:r w:rsidRPr="00146683">
        <w:tab/>
        <w:t>32</w:t>
      </w:r>
      <w:r w:rsidRPr="00146683">
        <w:tab/>
        <w:t>-- Maximum number of GERAN cells for which system in-</w:t>
      </w:r>
    </w:p>
    <w:p w14:paraId="3AFAD73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mation can be provided as redirection assistance</w:t>
      </w:r>
    </w:p>
    <w:p w14:paraId="441F4B52" w14:textId="77777777" w:rsidR="00146683" w:rsidRPr="00146683" w:rsidRDefault="00146683" w:rsidP="00146683">
      <w:pPr>
        <w:pStyle w:val="PL"/>
        <w:shd w:val="clear" w:color="auto" w:fill="E6E6E6"/>
      </w:pPr>
      <w:r w:rsidRPr="00146683">
        <w:t>maxCellInfoUTRA-r9</w:t>
      </w:r>
      <w:r w:rsidRPr="00146683">
        <w:tab/>
      </w:r>
      <w:r w:rsidRPr="00146683">
        <w:tab/>
      </w:r>
      <w:r w:rsidRPr="00146683">
        <w:tab/>
        <w:t>INTEGER ::=</w:t>
      </w:r>
      <w:r w:rsidRPr="00146683">
        <w:tab/>
        <w:t>16</w:t>
      </w:r>
      <w:r w:rsidRPr="00146683">
        <w:tab/>
        <w:t>-- Maximum number of UTRA cells for which system</w:t>
      </w:r>
    </w:p>
    <w:p w14:paraId="7F9969A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formation can be provided as redirection</w:t>
      </w:r>
    </w:p>
    <w:p w14:paraId="3B77C0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ssistance</w:t>
      </w:r>
    </w:p>
    <w:p w14:paraId="7C0DBC01" w14:textId="77777777" w:rsidR="00146683" w:rsidRPr="00146683" w:rsidRDefault="00146683" w:rsidP="00146683">
      <w:pPr>
        <w:pStyle w:val="PL"/>
        <w:shd w:val="clear" w:color="auto" w:fill="E6E6E6"/>
      </w:pPr>
      <w:r w:rsidRPr="00146683">
        <w:t>maxCellMeasIdle-r15</w:t>
      </w:r>
      <w:r w:rsidRPr="00146683">
        <w:tab/>
      </w:r>
      <w:r w:rsidRPr="00146683">
        <w:tab/>
      </w:r>
      <w:r w:rsidRPr="00146683">
        <w:tab/>
        <w:t>INTEGER ::= 8</w:t>
      </w:r>
      <w:r w:rsidRPr="00146683">
        <w:tab/>
        <w:t>-- Maximum number of neighbouring inter-frequency</w:t>
      </w:r>
    </w:p>
    <w:p w14:paraId="35F263C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per carrier measured in RRC_IDLE and RRC_INACTIVE</w:t>
      </w:r>
    </w:p>
    <w:p w14:paraId="2EEBAFFA" w14:textId="77777777" w:rsidR="00146683" w:rsidRPr="00146683" w:rsidRDefault="00146683" w:rsidP="00146683">
      <w:pPr>
        <w:pStyle w:val="PL"/>
        <w:shd w:val="clear" w:color="auto" w:fill="E6E6E6"/>
      </w:pPr>
      <w:r w:rsidRPr="00146683">
        <w:t>maxCellNR-r17</w:t>
      </w:r>
      <w:r w:rsidRPr="00146683">
        <w:tab/>
      </w:r>
      <w:r w:rsidRPr="00146683">
        <w:tab/>
      </w:r>
      <w:r w:rsidRPr="00146683">
        <w:tab/>
      </w:r>
      <w:r w:rsidRPr="00146683">
        <w:tab/>
        <w:t>INTEGER ::= 8</w:t>
      </w:r>
      <w:r w:rsidRPr="00146683">
        <w:tab/>
        <w:t>-- Maximum number of NR cells</w:t>
      </w:r>
    </w:p>
    <w:p w14:paraId="22CAD101" w14:textId="77777777" w:rsidR="00146683" w:rsidRPr="00146683" w:rsidRDefault="00146683" w:rsidP="00146683">
      <w:pPr>
        <w:pStyle w:val="PL"/>
        <w:shd w:val="clear" w:color="auto" w:fill="E6E6E6"/>
      </w:pPr>
      <w:r w:rsidRPr="00146683">
        <w:t>maxCombIDC-r11</w:t>
      </w:r>
      <w:r w:rsidRPr="00146683">
        <w:tab/>
      </w:r>
      <w:r w:rsidRPr="00146683">
        <w:tab/>
      </w:r>
      <w:r w:rsidRPr="00146683">
        <w:tab/>
      </w:r>
      <w:r w:rsidRPr="00146683">
        <w:tab/>
        <w:t>INTEGER ::= 128</w:t>
      </w:r>
      <w:r w:rsidRPr="00146683">
        <w:tab/>
        <w:t>-- Maximum number of reported UL CA or</w:t>
      </w:r>
    </w:p>
    <w:p w14:paraId="59C0DC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R-DC combinations</w:t>
      </w:r>
    </w:p>
    <w:p w14:paraId="56CF12CA" w14:textId="77777777" w:rsidR="00146683" w:rsidRPr="00146683" w:rsidRDefault="00146683" w:rsidP="00146683">
      <w:pPr>
        <w:pStyle w:val="PL"/>
        <w:shd w:val="clear" w:color="auto" w:fill="E6E6E6"/>
      </w:pPr>
      <w:r w:rsidRPr="00146683">
        <w:t>maxCSI-IM-r11</w:t>
      </w:r>
      <w:r w:rsidRPr="00146683">
        <w:tab/>
      </w:r>
      <w:r w:rsidRPr="00146683">
        <w:tab/>
      </w:r>
      <w:r w:rsidRPr="00146683">
        <w:tab/>
      </w:r>
      <w:r w:rsidRPr="00146683">
        <w:tab/>
        <w:t>INTEGER ::= 3</w:t>
      </w:r>
      <w:r w:rsidRPr="00146683">
        <w:tab/>
        <w:t>-- Maximum number of CSI-IM configurations</w:t>
      </w:r>
    </w:p>
    <w:p w14:paraId="6110B3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BFAFCA" w14:textId="77777777" w:rsidR="00146683" w:rsidRPr="00146683" w:rsidRDefault="00146683" w:rsidP="00146683">
      <w:pPr>
        <w:pStyle w:val="PL"/>
        <w:shd w:val="clear" w:color="auto" w:fill="E6E6E6"/>
      </w:pPr>
      <w:r w:rsidRPr="00146683">
        <w:t>maxCSI-IM-r12</w:t>
      </w:r>
      <w:r w:rsidRPr="00146683">
        <w:tab/>
      </w:r>
      <w:r w:rsidRPr="00146683">
        <w:tab/>
      </w:r>
      <w:r w:rsidRPr="00146683">
        <w:tab/>
      </w:r>
      <w:r w:rsidRPr="00146683">
        <w:tab/>
        <w:t>INTEGER ::= 4</w:t>
      </w:r>
      <w:r w:rsidRPr="00146683">
        <w:tab/>
        <w:t>-- Maximum number of CSI-IM configurations</w:t>
      </w:r>
    </w:p>
    <w:p w14:paraId="4CC7C0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63AAD4B" w14:textId="77777777" w:rsidR="00146683" w:rsidRPr="00146683" w:rsidRDefault="00146683" w:rsidP="00146683">
      <w:pPr>
        <w:pStyle w:val="PL"/>
        <w:shd w:val="clear" w:color="auto" w:fill="E6E6E6"/>
      </w:pPr>
      <w:r w:rsidRPr="00146683">
        <w:t>minCSI-IM-r13</w:t>
      </w:r>
      <w:r w:rsidRPr="00146683">
        <w:tab/>
      </w:r>
      <w:r w:rsidRPr="00146683">
        <w:tab/>
      </w:r>
      <w:r w:rsidRPr="00146683">
        <w:tab/>
      </w:r>
      <w:r w:rsidRPr="00146683">
        <w:tab/>
        <w:t>INTEGER ::= 5</w:t>
      </w:r>
      <w:r w:rsidRPr="00146683">
        <w:tab/>
        <w:t>-- Minimum number of CSI IM configurations from which</w:t>
      </w:r>
    </w:p>
    <w:p w14:paraId="3416C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6A20060C" w14:textId="77777777" w:rsidR="00146683" w:rsidRPr="00146683" w:rsidRDefault="00146683" w:rsidP="00146683">
      <w:pPr>
        <w:pStyle w:val="PL"/>
        <w:shd w:val="clear" w:color="auto" w:fill="E6E6E6"/>
      </w:pPr>
      <w:r w:rsidRPr="00146683">
        <w:t>maxCSI-IM-r13</w:t>
      </w:r>
      <w:r w:rsidRPr="00146683">
        <w:tab/>
      </w:r>
      <w:r w:rsidRPr="00146683">
        <w:tab/>
      </w:r>
      <w:r w:rsidRPr="00146683">
        <w:tab/>
      </w:r>
      <w:r w:rsidRPr="00146683">
        <w:tab/>
        <w:t>INTEGER ::= 24</w:t>
      </w:r>
      <w:r w:rsidRPr="00146683">
        <w:tab/>
        <w:t>-- Maximum number of CSI-IM configurations</w:t>
      </w:r>
    </w:p>
    <w:p w14:paraId="6994F3D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25A83A0" w14:textId="77777777" w:rsidR="00146683" w:rsidRPr="00146683" w:rsidRDefault="00146683" w:rsidP="00146683">
      <w:pPr>
        <w:pStyle w:val="PL"/>
        <w:shd w:val="clear" w:color="auto" w:fill="E6E6E6"/>
      </w:pPr>
      <w:r w:rsidRPr="00146683">
        <w:t>maxCSI-IM-v1310</w:t>
      </w:r>
      <w:r w:rsidRPr="00146683">
        <w:tab/>
      </w:r>
      <w:r w:rsidRPr="00146683">
        <w:tab/>
      </w:r>
      <w:r w:rsidRPr="00146683">
        <w:tab/>
      </w:r>
      <w:r w:rsidRPr="00146683">
        <w:tab/>
        <w:t>INTEGER ::= 20</w:t>
      </w:r>
      <w:r w:rsidRPr="00146683">
        <w:tab/>
        <w:t>-- Maximum number of additional CSI-IM configurations</w:t>
      </w:r>
    </w:p>
    <w:p w14:paraId="35785DC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65B26E29" w14:textId="77777777" w:rsidR="00146683" w:rsidRPr="00146683" w:rsidRDefault="00146683" w:rsidP="00146683">
      <w:pPr>
        <w:pStyle w:val="PL"/>
        <w:shd w:val="clear" w:color="auto" w:fill="E6E6E6"/>
      </w:pPr>
      <w:r w:rsidRPr="00146683">
        <w:t>maxCSI-Proc-r11</w:t>
      </w:r>
      <w:r w:rsidRPr="00146683">
        <w:tab/>
      </w:r>
      <w:r w:rsidRPr="00146683">
        <w:tab/>
      </w:r>
      <w:r w:rsidRPr="00146683">
        <w:tab/>
      </w:r>
      <w:r w:rsidRPr="00146683">
        <w:tab/>
        <w:t>INTEGER ::= 4</w:t>
      </w:r>
      <w:r w:rsidRPr="00146683">
        <w:tab/>
        <w:t>-- Maximum number of CSI processes (per carrier</w:t>
      </w:r>
    </w:p>
    <w:p w14:paraId="093917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6E3626BC" w14:textId="77777777" w:rsidR="00146683" w:rsidRPr="00146683" w:rsidRDefault="00146683" w:rsidP="00146683">
      <w:pPr>
        <w:pStyle w:val="PL"/>
        <w:shd w:val="clear" w:color="auto" w:fill="E6E6E6"/>
      </w:pPr>
      <w:r w:rsidRPr="00146683">
        <w:t>maxCSI-RS-NZP-r11</w:t>
      </w:r>
      <w:r w:rsidRPr="00146683">
        <w:tab/>
      </w:r>
      <w:r w:rsidRPr="00146683">
        <w:tab/>
      </w:r>
      <w:r w:rsidRPr="00146683">
        <w:tab/>
        <w:t>INTEGER ::= 3</w:t>
      </w:r>
      <w:r w:rsidRPr="00146683">
        <w:tab/>
        <w:t>-- Maximum number of CSI RS resource</w:t>
      </w:r>
    </w:p>
    <w:p w14:paraId="2E78F2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70F860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038FEF0F" w14:textId="77777777" w:rsidR="00146683" w:rsidRPr="00146683" w:rsidRDefault="00146683" w:rsidP="00146683">
      <w:pPr>
        <w:pStyle w:val="PL"/>
        <w:shd w:val="clear" w:color="auto" w:fill="E6E6E6"/>
      </w:pPr>
      <w:r w:rsidRPr="00146683">
        <w:t>minCSI-RS-NZP-r13</w:t>
      </w:r>
      <w:r w:rsidRPr="00146683">
        <w:tab/>
      </w:r>
      <w:r w:rsidRPr="00146683">
        <w:tab/>
      </w:r>
      <w:r w:rsidRPr="00146683">
        <w:tab/>
        <w:t>INTEGER ::= 4</w:t>
      </w:r>
      <w:r w:rsidRPr="00146683">
        <w:tab/>
        <w:t>-- Minimum number of CSI RS resource from which</w:t>
      </w:r>
    </w:p>
    <w:p w14:paraId="43D2B4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0559854B" w14:textId="77777777" w:rsidR="00146683" w:rsidRPr="00146683" w:rsidRDefault="00146683" w:rsidP="00146683">
      <w:pPr>
        <w:pStyle w:val="PL"/>
        <w:shd w:val="clear" w:color="auto" w:fill="E6E6E6"/>
      </w:pPr>
      <w:r w:rsidRPr="00146683">
        <w:t>maxCSI-RS-NZP-r13</w:t>
      </w:r>
      <w:r w:rsidRPr="00146683">
        <w:tab/>
      </w:r>
      <w:r w:rsidRPr="00146683">
        <w:tab/>
      </w:r>
      <w:r w:rsidRPr="00146683">
        <w:tab/>
        <w:t>INTEGER ::= 24</w:t>
      </w:r>
      <w:r w:rsidRPr="00146683">
        <w:tab/>
        <w:t>-- Maximum number of CSI RS resource</w:t>
      </w:r>
    </w:p>
    <w:p w14:paraId="565B4E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07E951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CE3B51B" w14:textId="77777777" w:rsidR="00146683" w:rsidRPr="00146683" w:rsidRDefault="00146683" w:rsidP="00146683">
      <w:pPr>
        <w:pStyle w:val="PL"/>
        <w:shd w:val="clear" w:color="auto" w:fill="E6E6E6"/>
      </w:pPr>
      <w:r w:rsidRPr="00146683">
        <w:t>maxCSI-RS-NZP-v1310</w:t>
      </w:r>
      <w:r w:rsidRPr="00146683">
        <w:tab/>
      </w:r>
      <w:r w:rsidRPr="00146683">
        <w:tab/>
      </w:r>
      <w:r w:rsidRPr="00146683">
        <w:tab/>
        <w:t>INTEGER ::= 21</w:t>
      </w:r>
      <w:r w:rsidRPr="00146683">
        <w:tab/>
        <w:t>-- Maximum number of additional CSI RS resource</w:t>
      </w:r>
    </w:p>
    <w:p w14:paraId="66A78F7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4538C7F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E5B22FF" w14:textId="77777777" w:rsidR="00146683" w:rsidRPr="00146683" w:rsidRDefault="00146683" w:rsidP="00146683">
      <w:pPr>
        <w:pStyle w:val="PL"/>
        <w:shd w:val="clear" w:color="auto" w:fill="E6E6E6"/>
      </w:pPr>
      <w:r w:rsidRPr="00146683">
        <w:t>maxCSI-RS-ZP-r11</w:t>
      </w:r>
      <w:r w:rsidRPr="00146683">
        <w:tab/>
      </w:r>
      <w:r w:rsidRPr="00146683">
        <w:tab/>
      </w:r>
      <w:r w:rsidRPr="00146683">
        <w:tab/>
        <w:t>INTEGER ::= 4</w:t>
      </w:r>
      <w:r w:rsidRPr="00146683">
        <w:tab/>
        <w:t>-- Maximum number of CSI RS resource</w:t>
      </w:r>
    </w:p>
    <w:p w14:paraId="795A5E2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zero Tx power(per carrier</w:t>
      </w:r>
    </w:p>
    <w:p w14:paraId="1ADC31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0C5862BF" w14:textId="77777777" w:rsidR="00146683" w:rsidRPr="00146683" w:rsidRDefault="00146683" w:rsidP="00146683">
      <w:pPr>
        <w:pStyle w:val="PL"/>
        <w:shd w:val="clear" w:color="auto" w:fill="E6E6E6"/>
      </w:pPr>
      <w:r w:rsidRPr="00146683">
        <w:t>maxCQI-ProcExt-r11</w:t>
      </w:r>
      <w:r w:rsidRPr="00146683">
        <w:tab/>
      </w:r>
      <w:r w:rsidRPr="00146683">
        <w:tab/>
      </w:r>
      <w:r w:rsidRPr="00146683">
        <w:tab/>
        <w:t>INTEGER ::= 3</w:t>
      </w:r>
      <w:r w:rsidRPr="00146683">
        <w:tab/>
        <w:t>-- Maximum number of additional periodic CQI</w:t>
      </w:r>
    </w:p>
    <w:p w14:paraId="35D0FE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per carrier frequency)</w:t>
      </w:r>
    </w:p>
    <w:p w14:paraId="2DBF2D91" w14:textId="77777777" w:rsidR="00146683" w:rsidRPr="00146683" w:rsidRDefault="00146683" w:rsidP="00146683">
      <w:pPr>
        <w:pStyle w:val="PL"/>
        <w:shd w:val="clear" w:color="auto" w:fill="E6E6E6"/>
      </w:pPr>
      <w:r w:rsidRPr="00146683">
        <w:t>maxFreqUTRA-TDD-r10</w:t>
      </w:r>
      <w:r w:rsidRPr="00146683">
        <w:tab/>
      </w:r>
      <w:r w:rsidRPr="00146683">
        <w:tab/>
      </w:r>
      <w:r w:rsidRPr="00146683">
        <w:tab/>
        <w:t>INTEGER ::=</w:t>
      </w:r>
      <w:r w:rsidRPr="00146683">
        <w:tab/>
        <w:t>6</w:t>
      </w:r>
      <w:r w:rsidRPr="00146683">
        <w:tab/>
        <w:t>-- Maximum number of UTRA TDD carrier frequencies for</w:t>
      </w:r>
    </w:p>
    <w:p w14:paraId="1A43E3B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system information can be provided as</w:t>
      </w:r>
    </w:p>
    <w:p w14:paraId="39832391"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direction assistance</w:t>
      </w:r>
    </w:p>
    <w:p w14:paraId="76F84DD6" w14:textId="77777777" w:rsidR="00146683" w:rsidRPr="00146683" w:rsidRDefault="00146683" w:rsidP="00146683">
      <w:pPr>
        <w:pStyle w:val="PL"/>
        <w:shd w:val="clear" w:color="auto" w:fill="E6E6E6"/>
      </w:pPr>
      <w:r w:rsidRPr="00146683">
        <w:t>maxCellInter</w:t>
      </w:r>
      <w:r w:rsidRPr="00146683">
        <w:tab/>
      </w:r>
      <w:r w:rsidRPr="00146683">
        <w:tab/>
      </w:r>
      <w:r w:rsidRPr="00146683">
        <w:tab/>
      </w:r>
      <w:r w:rsidRPr="00146683">
        <w:tab/>
        <w:t>INTEGER ::= 16</w:t>
      </w:r>
      <w:r w:rsidRPr="00146683">
        <w:tab/>
        <w:t>-- Maximum number of neighbouring inter-frequency</w:t>
      </w:r>
    </w:p>
    <w:p w14:paraId="2ECEF49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5</w:t>
      </w:r>
    </w:p>
    <w:p w14:paraId="548B1E33" w14:textId="77777777" w:rsidR="00146683" w:rsidRPr="00146683" w:rsidRDefault="00146683" w:rsidP="00146683">
      <w:pPr>
        <w:pStyle w:val="PL"/>
        <w:shd w:val="clear" w:color="auto" w:fill="E6E6E6"/>
      </w:pPr>
      <w:r w:rsidRPr="00146683">
        <w:t>maxCellIntra</w:t>
      </w:r>
      <w:r w:rsidRPr="00146683">
        <w:tab/>
      </w:r>
      <w:r w:rsidRPr="00146683">
        <w:tab/>
      </w:r>
      <w:r w:rsidRPr="00146683">
        <w:tab/>
      </w:r>
      <w:r w:rsidRPr="00146683">
        <w:tab/>
        <w:t>INTEGER ::= 16</w:t>
      </w:r>
      <w:r w:rsidRPr="00146683">
        <w:tab/>
        <w:t>-- Maximum number of neighbouring intra-frequency</w:t>
      </w:r>
    </w:p>
    <w:p w14:paraId="78126B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4</w:t>
      </w:r>
    </w:p>
    <w:p w14:paraId="75AC8FCA" w14:textId="77777777" w:rsidR="00146683" w:rsidRPr="00146683" w:rsidRDefault="00146683" w:rsidP="00146683">
      <w:pPr>
        <w:pStyle w:val="PL"/>
        <w:shd w:val="clear" w:color="auto" w:fill="E6E6E6"/>
      </w:pPr>
      <w:r w:rsidRPr="00146683">
        <w:t>maxCellListGERAN</w:t>
      </w:r>
      <w:r w:rsidRPr="00146683">
        <w:tab/>
      </w:r>
      <w:r w:rsidRPr="00146683">
        <w:tab/>
      </w:r>
      <w:r w:rsidRPr="00146683">
        <w:tab/>
        <w:t>INTEGER ::= 3</w:t>
      </w:r>
      <w:r w:rsidRPr="00146683">
        <w:tab/>
        <w:t>-- Maximum number of lists of GERAN cells</w:t>
      </w:r>
    </w:p>
    <w:p w14:paraId="78153895" w14:textId="77777777" w:rsidR="00146683" w:rsidRPr="00146683" w:rsidRDefault="00146683" w:rsidP="00146683">
      <w:pPr>
        <w:pStyle w:val="PL"/>
        <w:shd w:val="clear" w:color="auto" w:fill="E6E6E6"/>
      </w:pPr>
      <w:r w:rsidRPr="00146683">
        <w:t>maxCellMeas</w:t>
      </w:r>
      <w:r w:rsidRPr="00146683">
        <w:tab/>
      </w:r>
      <w:r w:rsidRPr="00146683">
        <w:tab/>
      </w:r>
      <w:r w:rsidRPr="00146683">
        <w:tab/>
      </w:r>
      <w:r w:rsidRPr="00146683">
        <w:tab/>
      </w:r>
      <w:r w:rsidRPr="00146683">
        <w:tab/>
        <w:t>INTEGER ::= 32</w:t>
      </w:r>
      <w:r w:rsidRPr="00146683">
        <w:tab/>
        <w:t>-- Maximum number of entries in each of the</w:t>
      </w:r>
    </w:p>
    <w:p w14:paraId="6128A43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lists in a measurement object</w:t>
      </w:r>
    </w:p>
    <w:p w14:paraId="6F319897" w14:textId="77777777" w:rsidR="00146683" w:rsidRPr="00146683" w:rsidRDefault="00146683" w:rsidP="00146683">
      <w:pPr>
        <w:pStyle w:val="PL"/>
        <w:shd w:val="clear" w:color="auto" w:fill="E6E6E6"/>
      </w:pPr>
      <w:r w:rsidRPr="00146683">
        <w:t>maxCellRAReportNR-r18</w:t>
      </w:r>
      <w:r w:rsidRPr="00146683">
        <w:tab/>
      </w:r>
      <w:r w:rsidRPr="00146683">
        <w:tab/>
        <w:t>INTEGER ::= 8</w:t>
      </w:r>
      <w:r w:rsidRPr="00146683">
        <w:tab/>
        <w:t>-- Maximum number of unique Cells identities of RA</w:t>
      </w:r>
    </w:p>
    <w:p w14:paraId="5CB7D0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ports included in the NR RA report container</w:t>
      </w:r>
    </w:p>
    <w:p w14:paraId="12BE9568" w14:textId="77777777" w:rsidR="00146683" w:rsidRPr="00146683" w:rsidRDefault="00146683" w:rsidP="00146683">
      <w:pPr>
        <w:pStyle w:val="PL"/>
        <w:shd w:val="clear" w:color="auto" w:fill="E6E6E6"/>
      </w:pPr>
      <w:r w:rsidRPr="00146683">
        <w:t>maxCellReport</w:t>
      </w:r>
      <w:r w:rsidRPr="00146683">
        <w:tab/>
      </w:r>
      <w:r w:rsidRPr="00146683">
        <w:tab/>
      </w:r>
      <w:r w:rsidRPr="00146683">
        <w:tab/>
      </w:r>
      <w:r w:rsidRPr="00146683">
        <w:tab/>
        <w:t>INTEGER ::= 8</w:t>
      </w:r>
      <w:r w:rsidRPr="00146683">
        <w:tab/>
        <w:t>-- Maximum number of reported cells/CSI-RS resources</w:t>
      </w:r>
    </w:p>
    <w:p w14:paraId="34766730" w14:textId="77777777" w:rsidR="00146683" w:rsidRPr="00146683" w:rsidRDefault="00146683" w:rsidP="00146683">
      <w:pPr>
        <w:pStyle w:val="PL"/>
        <w:shd w:val="clear" w:color="auto" w:fill="E6E6E6"/>
      </w:pPr>
      <w:r w:rsidRPr="00146683">
        <w:t>maxCellSFTD</w:t>
      </w:r>
      <w:r w:rsidRPr="00146683">
        <w:tab/>
      </w:r>
      <w:r w:rsidRPr="00146683">
        <w:tab/>
      </w:r>
      <w:r w:rsidRPr="00146683">
        <w:tab/>
      </w:r>
      <w:r w:rsidRPr="00146683">
        <w:tab/>
        <w:t>INTEGER ::= 3</w:t>
      </w:r>
      <w:r w:rsidRPr="00146683">
        <w:tab/>
        <w:t>-- Maximum number of cells for SFTD reporting</w:t>
      </w:r>
    </w:p>
    <w:p w14:paraId="3D615CF4" w14:textId="77777777" w:rsidR="00146683" w:rsidRPr="00146683" w:rsidRDefault="00146683" w:rsidP="00146683">
      <w:pPr>
        <w:pStyle w:val="PL"/>
        <w:shd w:val="clear" w:color="auto" w:fill="E6E6E6"/>
      </w:pPr>
      <w:r w:rsidRPr="00146683">
        <w:t>maxCellAllowedNR-r16</w:t>
      </w:r>
      <w:r w:rsidRPr="00146683">
        <w:tab/>
      </w:r>
      <w:r w:rsidRPr="00146683">
        <w:tab/>
      </w:r>
      <w:r w:rsidRPr="00146683">
        <w:tab/>
        <w:t>INTEGER ::= 16</w:t>
      </w:r>
      <w:r w:rsidRPr="00146683">
        <w:tab/>
        <w:t>-- Maximum number of allowlisted NR cells in SIB24</w:t>
      </w:r>
    </w:p>
    <w:p w14:paraId="5B37BF2D" w14:textId="77777777" w:rsidR="00146683" w:rsidRPr="00146683" w:rsidRDefault="00146683" w:rsidP="00146683">
      <w:pPr>
        <w:pStyle w:val="PL"/>
        <w:shd w:val="clear" w:color="auto" w:fill="E6E6E6"/>
      </w:pPr>
      <w:r w:rsidRPr="00146683">
        <w:t>maxCondConfig-r16</w:t>
      </w:r>
      <w:r w:rsidRPr="00146683">
        <w:tab/>
      </w:r>
      <w:r w:rsidRPr="00146683">
        <w:tab/>
      </w:r>
      <w:r w:rsidRPr="00146683">
        <w:tab/>
        <w:t>INTEGER ::= 8</w:t>
      </w:r>
      <w:r w:rsidRPr="00146683">
        <w:tab/>
        <w:t>-- Maximum number of conditional configurations</w:t>
      </w:r>
    </w:p>
    <w:p w14:paraId="04AE0694" w14:textId="77777777" w:rsidR="00146683" w:rsidRPr="00146683" w:rsidRDefault="00146683" w:rsidP="00146683">
      <w:pPr>
        <w:pStyle w:val="PL"/>
        <w:shd w:val="clear" w:color="auto" w:fill="E6E6E6"/>
      </w:pPr>
      <w:r w:rsidRPr="00146683">
        <w:t>maxConfigSPS-r14</w:t>
      </w:r>
      <w:r w:rsidRPr="00146683">
        <w:tab/>
      </w:r>
      <w:r w:rsidRPr="00146683">
        <w:tab/>
      </w:r>
      <w:r w:rsidRPr="00146683">
        <w:tab/>
        <w:t>INTEGER ::= 8</w:t>
      </w:r>
      <w:r w:rsidRPr="00146683">
        <w:tab/>
        <w:t>-- Maximum number of simultaneous SPS configurations</w:t>
      </w:r>
    </w:p>
    <w:p w14:paraId="233F1E74" w14:textId="77777777" w:rsidR="00146683" w:rsidRPr="00146683" w:rsidRDefault="00146683" w:rsidP="00146683">
      <w:pPr>
        <w:pStyle w:val="PL"/>
        <w:shd w:val="clear" w:color="auto" w:fill="E6E6E6"/>
      </w:pPr>
      <w:r w:rsidRPr="00146683">
        <w:t>maxConfigSPS-r15</w:t>
      </w:r>
      <w:r w:rsidRPr="00146683">
        <w:tab/>
      </w:r>
      <w:r w:rsidRPr="00146683">
        <w:tab/>
      </w:r>
      <w:r w:rsidRPr="00146683">
        <w:tab/>
        <w:t>INTEGER ::= 6</w:t>
      </w:r>
      <w:r w:rsidRPr="00146683">
        <w:tab/>
        <w:t>-- Maximum number of simultaneous SPS configurations</w:t>
      </w:r>
    </w:p>
    <w:p w14:paraId="478014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ed with SPS C-RNTI</w:t>
      </w:r>
    </w:p>
    <w:p w14:paraId="17B0425C" w14:textId="77777777" w:rsidR="00146683" w:rsidRPr="00146683" w:rsidRDefault="00146683" w:rsidP="00146683">
      <w:pPr>
        <w:pStyle w:val="PL"/>
        <w:shd w:val="clear" w:color="auto" w:fill="E6E6E6"/>
      </w:pPr>
      <w:r w:rsidRPr="00146683">
        <w:t>maxCSI-RS-Meas-r12</w:t>
      </w:r>
      <w:r w:rsidRPr="00146683">
        <w:tab/>
      </w:r>
      <w:r w:rsidRPr="00146683">
        <w:tab/>
      </w:r>
      <w:r w:rsidRPr="00146683">
        <w:tab/>
        <w:t>INTEGER ::= 96</w:t>
      </w:r>
      <w:r w:rsidRPr="00146683">
        <w:tab/>
        <w:t>-- Maximum number of entries in the CSI-RS list</w:t>
      </w:r>
    </w:p>
    <w:p w14:paraId="5FEE90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 measurement object</w:t>
      </w:r>
    </w:p>
    <w:p w14:paraId="5E3C7A38" w14:textId="77777777" w:rsidR="00146683" w:rsidRPr="00146683" w:rsidRDefault="00146683" w:rsidP="00146683">
      <w:pPr>
        <w:pStyle w:val="PL"/>
        <w:shd w:val="clear" w:color="auto" w:fill="E6E6E6"/>
      </w:pPr>
      <w:r w:rsidRPr="00146683">
        <w:t>maxDRB</w:t>
      </w:r>
      <w:r w:rsidRPr="00146683">
        <w:tab/>
      </w:r>
      <w:r w:rsidRPr="00146683">
        <w:tab/>
      </w:r>
      <w:r w:rsidRPr="00146683">
        <w:tab/>
      </w:r>
      <w:r w:rsidRPr="00146683">
        <w:tab/>
      </w:r>
      <w:r w:rsidRPr="00146683">
        <w:tab/>
      </w:r>
      <w:r w:rsidRPr="00146683">
        <w:tab/>
        <w:t>INTEGER ::= 11</w:t>
      </w:r>
      <w:r w:rsidRPr="00146683">
        <w:tab/>
        <w:t>-- Maximum number of Data Radio Bearers</w:t>
      </w:r>
    </w:p>
    <w:p w14:paraId="5129A769" w14:textId="77777777" w:rsidR="00146683" w:rsidRPr="00146683" w:rsidRDefault="00146683" w:rsidP="00146683">
      <w:pPr>
        <w:pStyle w:val="PL"/>
        <w:shd w:val="clear" w:color="auto" w:fill="E6E6E6"/>
      </w:pPr>
      <w:r w:rsidRPr="00146683">
        <w:t>maxDRBExt-r15</w:t>
      </w:r>
      <w:r w:rsidRPr="00146683">
        <w:tab/>
      </w:r>
      <w:r w:rsidRPr="00146683">
        <w:tab/>
      </w:r>
      <w:r w:rsidRPr="00146683">
        <w:tab/>
      </w:r>
      <w:r w:rsidRPr="00146683">
        <w:tab/>
        <w:t>INTEGER ::= 4</w:t>
      </w:r>
      <w:r w:rsidRPr="00146683">
        <w:tab/>
        <w:t>-- Maximum number of additional DRBs</w:t>
      </w:r>
    </w:p>
    <w:p w14:paraId="460844A8" w14:textId="77777777" w:rsidR="00146683" w:rsidRPr="00146683" w:rsidRDefault="00146683" w:rsidP="00146683">
      <w:pPr>
        <w:pStyle w:val="PL"/>
        <w:shd w:val="clear" w:color="auto" w:fill="E6E6E6"/>
      </w:pPr>
      <w:r w:rsidRPr="00146683">
        <w:t>maxDRB-r15</w:t>
      </w:r>
      <w:r w:rsidRPr="00146683">
        <w:tab/>
      </w:r>
      <w:r w:rsidRPr="00146683">
        <w:tab/>
      </w:r>
      <w:r w:rsidRPr="00146683">
        <w:tab/>
      </w:r>
      <w:r w:rsidRPr="00146683">
        <w:tab/>
      </w:r>
      <w:r w:rsidRPr="00146683">
        <w:tab/>
        <w:t>INTEGER ::= 15</w:t>
      </w:r>
      <w:r w:rsidRPr="00146683">
        <w:tab/>
        <w:t>-- Highest value of extended maximum number of DRBs</w:t>
      </w:r>
    </w:p>
    <w:p w14:paraId="463EAEE2" w14:textId="77777777" w:rsidR="00146683" w:rsidRPr="00146683" w:rsidRDefault="00146683" w:rsidP="00146683">
      <w:pPr>
        <w:pStyle w:val="PL"/>
        <w:shd w:val="clear" w:color="auto" w:fill="E6E6E6"/>
      </w:pPr>
      <w:r w:rsidRPr="00146683">
        <w:t>maxDS-Duration-r12</w:t>
      </w:r>
      <w:r w:rsidRPr="00146683">
        <w:tab/>
      </w:r>
      <w:r w:rsidRPr="00146683">
        <w:tab/>
      </w:r>
      <w:r w:rsidRPr="00146683">
        <w:tab/>
        <w:t>INTEGER ::= 5</w:t>
      </w:r>
      <w:r w:rsidRPr="00146683">
        <w:tab/>
        <w:t>-- Maximum number of subframes in a discovery signals</w:t>
      </w:r>
    </w:p>
    <w:p w14:paraId="6DC7E3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occasion</w:t>
      </w:r>
    </w:p>
    <w:p w14:paraId="286ABA76" w14:textId="77777777" w:rsidR="00146683" w:rsidRPr="00146683" w:rsidRDefault="00146683" w:rsidP="00146683">
      <w:pPr>
        <w:pStyle w:val="PL"/>
        <w:shd w:val="clear" w:color="auto" w:fill="E6E6E6"/>
        <w:ind w:left="3072" w:hanging="3072"/>
      </w:pPr>
      <w:r w:rsidRPr="00146683">
        <w:t>maxDS-ZTP-CSI-RS-r12</w:t>
      </w:r>
      <w:r w:rsidRPr="00146683">
        <w:tab/>
      </w:r>
      <w:r w:rsidRPr="00146683">
        <w:tab/>
        <w:t>INTEGER ::= 5</w:t>
      </w:r>
      <w:r w:rsidRPr="00146683">
        <w:tab/>
        <w:t>-- Maximum number of zero transmission power CSI-RS for</w:t>
      </w:r>
    </w:p>
    <w:p w14:paraId="217FF9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 serving cell concerning discovery signals</w:t>
      </w:r>
    </w:p>
    <w:p w14:paraId="4596DC96" w14:textId="77777777" w:rsidR="00146683" w:rsidRPr="00146683" w:rsidRDefault="00146683" w:rsidP="00146683">
      <w:pPr>
        <w:pStyle w:val="PL"/>
        <w:shd w:val="clear" w:color="auto" w:fill="E6E6E6"/>
      </w:pPr>
      <w:r w:rsidRPr="00146683">
        <w:t>maxEARFCN</w:t>
      </w:r>
      <w:r w:rsidRPr="00146683">
        <w:tab/>
      </w:r>
      <w:r w:rsidRPr="00146683">
        <w:tab/>
      </w:r>
      <w:r w:rsidRPr="00146683">
        <w:tab/>
      </w:r>
      <w:r w:rsidRPr="00146683">
        <w:tab/>
      </w:r>
      <w:r w:rsidRPr="00146683">
        <w:tab/>
        <w:t xml:space="preserve">INTEGER ::= </w:t>
      </w:r>
      <w:r w:rsidRPr="00146683">
        <w:rPr>
          <w:rFonts w:eastAsia="SimSun"/>
        </w:rPr>
        <w:t>65535</w:t>
      </w:r>
      <w:r w:rsidRPr="00146683">
        <w:tab/>
        <w:t>-- Maximum value of EUTRA carrier frequency</w:t>
      </w:r>
    </w:p>
    <w:p w14:paraId="47995250" w14:textId="77777777" w:rsidR="00146683" w:rsidRPr="00146683" w:rsidRDefault="00146683" w:rsidP="00146683">
      <w:pPr>
        <w:pStyle w:val="PL"/>
        <w:shd w:val="clear" w:color="auto" w:fill="E6E6E6"/>
      </w:pPr>
      <w:r w:rsidRPr="00146683">
        <w:t>maxEARFCN-Plus1</w:t>
      </w:r>
      <w:r w:rsidRPr="00146683">
        <w:tab/>
      </w:r>
      <w:r w:rsidRPr="00146683">
        <w:tab/>
      </w:r>
      <w:r w:rsidRPr="00146683">
        <w:tab/>
      </w:r>
      <w:r w:rsidRPr="00146683">
        <w:tab/>
        <w:t>INTEGER ::= 65536</w:t>
      </w:r>
      <w:r w:rsidRPr="00146683">
        <w:tab/>
        <w:t>-- Lowest value extended EARFCN range</w:t>
      </w:r>
    </w:p>
    <w:p w14:paraId="5FF7AF83" w14:textId="77777777" w:rsidR="00146683" w:rsidRPr="00146683" w:rsidRDefault="00146683" w:rsidP="00146683">
      <w:pPr>
        <w:pStyle w:val="PL"/>
        <w:shd w:val="clear" w:color="auto" w:fill="E6E6E6"/>
      </w:pPr>
      <w:r w:rsidRPr="00146683">
        <w:t>maxEARFCN2</w:t>
      </w:r>
      <w:r w:rsidRPr="00146683">
        <w:tab/>
      </w:r>
      <w:r w:rsidRPr="00146683">
        <w:tab/>
      </w:r>
      <w:r w:rsidRPr="00146683">
        <w:tab/>
      </w:r>
      <w:r w:rsidRPr="00146683">
        <w:tab/>
      </w:r>
      <w:r w:rsidRPr="00146683">
        <w:tab/>
        <w:t>INTEGER ::= 262143</w:t>
      </w:r>
      <w:r w:rsidRPr="00146683">
        <w:tab/>
        <w:t>-- Highest value extended EARFCN range</w:t>
      </w:r>
    </w:p>
    <w:p w14:paraId="3C15165F" w14:textId="77777777" w:rsidR="00146683" w:rsidRPr="00146683" w:rsidRDefault="00146683" w:rsidP="00146683">
      <w:pPr>
        <w:pStyle w:val="PL"/>
        <w:shd w:val="clear" w:color="auto" w:fill="E6E6E6"/>
      </w:pPr>
      <w:r w:rsidRPr="00146683">
        <w:t>maxEPDCCH-Set-r11</w:t>
      </w:r>
      <w:r w:rsidRPr="00146683">
        <w:tab/>
      </w:r>
      <w:r w:rsidRPr="00146683">
        <w:tab/>
      </w:r>
      <w:r w:rsidRPr="00146683">
        <w:tab/>
        <w:t>INTEGER ::= 2</w:t>
      </w:r>
      <w:r w:rsidRPr="00146683">
        <w:tab/>
        <w:t>-- Maximum number of EPDCCH sets</w:t>
      </w:r>
    </w:p>
    <w:p w14:paraId="100815ED" w14:textId="77777777" w:rsidR="00146683" w:rsidRPr="00146683" w:rsidRDefault="00146683" w:rsidP="00146683">
      <w:pPr>
        <w:pStyle w:val="PL"/>
        <w:shd w:val="clear" w:color="auto" w:fill="E6E6E6"/>
      </w:pPr>
      <w:r w:rsidRPr="00146683">
        <w:t>maxFBI</w:t>
      </w:r>
      <w:r w:rsidRPr="00146683">
        <w:tab/>
      </w:r>
      <w:r w:rsidRPr="00146683">
        <w:tab/>
      </w:r>
      <w:r w:rsidRPr="00146683">
        <w:tab/>
      </w:r>
      <w:r w:rsidRPr="00146683">
        <w:tab/>
      </w:r>
      <w:r w:rsidRPr="00146683">
        <w:tab/>
      </w:r>
      <w:r w:rsidRPr="00146683">
        <w:tab/>
        <w:t>INTEGER ::= 64</w:t>
      </w:r>
      <w:r w:rsidRPr="00146683">
        <w:tab/>
        <w:t>-- Maximum value of fequency band indicator</w:t>
      </w:r>
    </w:p>
    <w:p w14:paraId="213DEFA7" w14:textId="77777777" w:rsidR="00146683" w:rsidRPr="00146683" w:rsidRDefault="00146683" w:rsidP="00146683">
      <w:pPr>
        <w:pStyle w:val="PL"/>
        <w:shd w:val="clear" w:color="auto" w:fill="E6E6E6"/>
      </w:pPr>
      <w:r w:rsidRPr="00146683">
        <w:t>maxFBI-NR-r15</w:t>
      </w:r>
      <w:r w:rsidRPr="00146683">
        <w:tab/>
      </w:r>
      <w:r w:rsidRPr="00146683">
        <w:tab/>
      </w:r>
      <w:r w:rsidRPr="00146683">
        <w:tab/>
      </w:r>
      <w:r w:rsidRPr="00146683">
        <w:tab/>
        <w:t>INTEGER ::= 1024</w:t>
      </w:r>
      <w:r w:rsidRPr="00146683">
        <w:tab/>
        <w:t>-- Highest value FBI range for NR.</w:t>
      </w:r>
    </w:p>
    <w:p w14:paraId="601FA93D" w14:textId="77777777" w:rsidR="00146683" w:rsidRPr="00146683" w:rsidRDefault="00146683" w:rsidP="00146683">
      <w:pPr>
        <w:pStyle w:val="PL"/>
        <w:shd w:val="clear" w:color="auto" w:fill="E6E6E6"/>
      </w:pPr>
      <w:r w:rsidRPr="00146683">
        <w:t>maxFBI-Plus1</w:t>
      </w:r>
      <w:r w:rsidRPr="00146683">
        <w:tab/>
      </w:r>
      <w:r w:rsidRPr="00146683">
        <w:tab/>
      </w:r>
      <w:r w:rsidRPr="00146683">
        <w:tab/>
      </w:r>
      <w:r w:rsidRPr="00146683">
        <w:tab/>
        <w:t>INTEGER ::= 65</w:t>
      </w:r>
      <w:r w:rsidRPr="00146683">
        <w:tab/>
        <w:t>-- Lowest value extended FBI range</w:t>
      </w:r>
    </w:p>
    <w:p w14:paraId="39AC859E" w14:textId="77777777" w:rsidR="00146683" w:rsidRPr="00146683" w:rsidRDefault="00146683" w:rsidP="00146683">
      <w:pPr>
        <w:pStyle w:val="PL"/>
        <w:shd w:val="clear" w:color="auto" w:fill="E6E6E6"/>
      </w:pPr>
      <w:r w:rsidRPr="00146683">
        <w:t>maxFBI2</w:t>
      </w:r>
      <w:r w:rsidRPr="00146683">
        <w:tab/>
      </w:r>
      <w:r w:rsidRPr="00146683">
        <w:tab/>
      </w:r>
      <w:r w:rsidRPr="00146683">
        <w:tab/>
      </w:r>
      <w:r w:rsidRPr="00146683">
        <w:tab/>
      </w:r>
      <w:r w:rsidRPr="00146683">
        <w:tab/>
      </w:r>
      <w:r w:rsidRPr="00146683">
        <w:tab/>
        <w:t>INTEGER ::= 256</w:t>
      </w:r>
      <w:r w:rsidRPr="00146683">
        <w:tab/>
        <w:t>-- Highest value extended FBI range</w:t>
      </w:r>
    </w:p>
    <w:p w14:paraId="2A8ECCED" w14:textId="77777777" w:rsidR="00146683" w:rsidRPr="00146683" w:rsidRDefault="00146683" w:rsidP="00146683">
      <w:pPr>
        <w:pStyle w:val="PL"/>
        <w:shd w:val="clear" w:color="auto" w:fill="E6E6E6"/>
      </w:pPr>
      <w:r w:rsidRPr="00146683">
        <w:t>maxFeatureSets-r15</w:t>
      </w:r>
      <w:r w:rsidRPr="00146683">
        <w:tab/>
      </w:r>
      <w:r w:rsidRPr="00146683">
        <w:tab/>
      </w:r>
      <w:r w:rsidRPr="00146683">
        <w:tab/>
        <w:t>INTEGER ::= 256</w:t>
      </w:r>
      <w:r w:rsidRPr="00146683">
        <w:tab/>
        <w:t>-- Total number of feature sets (size of pool)</w:t>
      </w:r>
    </w:p>
    <w:p w14:paraId="4358615C" w14:textId="77777777" w:rsidR="00146683" w:rsidRPr="00146683" w:rsidRDefault="00146683" w:rsidP="00146683">
      <w:pPr>
        <w:pStyle w:val="PL"/>
        <w:shd w:val="clear" w:color="auto" w:fill="E6E6E6"/>
      </w:pPr>
      <w:r w:rsidRPr="00146683">
        <w:t>maxPerCC-FeatureSets-r15</w:t>
      </w:r>
      <w:r w:rsidRPr="00146683">
        <w:tab/>
        <w:t>INTEGER ::= 32</w:t>
      </w:r>
      <w:r w:rsidRPr="00146683">
        <w:tab/>
        <w:t>-- Total number of CC-specific feature sets</w:t>
      </w:r>
    </w:p>
    <w:p w14:paraId="309BE84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ze of the pool)</w:t>
      </w:r>
    </w:p>
    <w:p w14:paraId="682ACE2C" w14:textId="77777777" w:rsidR="00146683" w:rsidRPr="00146683" w:rsidRDefault="00146683" w:rsidP="00146683">
      <w:pPr>
        <w:pStyle w:val="PL"/>
        <w:shd w:val="clear" w:color="auto" w:fill="E6E6E6"/>
      </w:pPr>
      <w:r w:rsidRPr="00146683">
        <w:t>maxFreq</w:t>
      </w:r>
      <w:r w:rsidRPr="00146683">
        <w:tab/>
      </w:r>
      <w:r w:rsidRPr="00146683">
        <w:tab/>
      </w:r>
      <w:r w:rsidRPr="00146683">
        <w:tab/>
      </w:r>
      <w:r w:rsidRPr="00146683">
        <w:tab/>
      </w:r>
      <w:r w:rsidRPr="00146683">
        <w:tab/>
      </w:r>
      <w:r w:rsidRPr="00146683">
        <w:tab/>
        <w:t>INTEGER ::= 8</w:t>
      </w:r>
      <w:r w:rsidRPr="00146683">
        <w:tab/>
        <w:t>-- Maximum number of carrier frequencies</w:t>
      </w:r>
    </w:p>
    <w:p w14:paraId="4D345AC8" w14:textId="77777777" w:rsidR="00146683" w:rsidRPr="00146683" w:rsidRDefault="00146683" w:rsidP="00146683">
      <w:pPr>
        <w:pStyle w:val="PL"/>
        <w:shd w:val="clear" w:color="auto" w:fill="E6E6E6"/>
      </w:pPr>
      <w:r w:rsidRPr="00146683">
        <w:t>maxFreq-1-r16</w:t>
      </w:r>
      <w:r w:rsidRPr="00146683">
        <w:tab/>
      </w:r>
      <w:r w:rsidRPr="00146683">
        <w:tab/>
      </w:r>
      <w:r w:rsidRPr="00146683">
        <w:tab/>
      </w:r>
      <w:r w:rsidRPr="00146683">
        <w:tab/>
        <w:t>INTEGER ::= 7</w:t>
      </w:r>
      <w:r w:rsidRPr="00146683">
        <w:tab/>
        <w:t>-- Maximum number of carrier frequencies</w:t>
      </w:r>
    </w:p>
    <w:p w14:paraId="6C8B7A9A" w14:textId="77777777" w:rsidR="00146683" w:rsidRPr="00146683" w:rsidRDefault="00146683" w:rsidP="00146683">
      <w:pPr>
        <w:pStyle w:val="PL"/>
        <w:shd w:val="clear" w:color="auto" w:fill="E6E6E6"/>
      </w:pPr>
      <w:r w:rsidRPr="00146683">
        <w:t>maxFreqIDC-r11</w:t>
      </w:r>
      <w:r w:rsidRPr="00146683">
        <w:tab/>
      </w:r>
      <w:r w:rsidRPr="00146683">
        <w:tab/>
      </w:r>
      <w:r w:rsidRPr="00146683">
        <w:tab/>
      </w:r>
      <w:r w:rsidRPr="00146683">
        <w:tab/>
        <w:t>INTEGER ::= 32</w:t>
      </w:r>
      <w:r w:rsidRPr="00146683">
        <w:tab/>
        <w:t>-- Maximum number of carrier frequencies that are</w:t>
      </w:r>
    </w:p>
    <w:p w14:paraId="3DEB5EE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ffected by the IDC problems</w:t>
      </w:r>
    </w:p>
    <w:p w14:paraId="09A3BE2D" w14:textId="77777777" w:rsidR="00146683" w:rsidRPr="00146683" w:rsidRDefault="00146683" w:rsidP="00146683">
      <w:pPr>
        <w:pStyle w:val="PL"/>
        <w:shd w:val="clear" w:color="auto" w:fill="E6E6E6"/>
      </w:pPr>
      <w:r w:rsidRPr="00146683">
        <w:t>maxFreqIdle-r15</w:t>
      </w:r>
      <w:r w:rsidRPr="00146683">
        <w:tab/>
      </w:r>
      <w:r w:rsidRPr="00146683">
        <w:tab/>
      </w:r>
      <w:r w:rsidRPr="00146683">
        <w:tab/>
      </w:r>
      <w:r w:rsidRPr="00146683">
        <w:tab/>
        <w:t>INTEGER ::= 8</w:t>
      </w:r>
      <w:r w:rsidRPr="00146683">
        <w:tab/>
        <w:t>-- Maximum number of carrier frequencies for</w:t>
      </w:r>
    </w:p>
    <w:p w14:paraId="69C36F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DLE mode measurements configured by eNB</w:t>
      </w:r>
    </w:p>
    <w:p w14:paraId="09885A75" w14:textId="77777777" w:rsidR="00146683" w:rsidRPr="00146683" w:rsidRDefault="00146683" w:rsidP="00146683">
      <w:pPr>
        <w:pStyle w:val="PL"/>
        <w:shd w:val="clear" w:color="auto" w:fill="E6E6E6"/>
      </w:pPr>
      <w:r w:rsidRPr="00146683">
        <w:t>maxFreqMBMS-r11</w:t>
      </w:r>
      <w:r w:rsidRPr="00146683">
        <w:tab/>
      </w:r>
      <w:r w:rsidRPr="00146683">
        <w:tab/>
      </w:r>
      <w:r w:rsidRPr="00146683">
        <w:tab/>
      </w:r>
      <w:r w:rsidRPr="00146683">
        <w:tab/>
        <w:t>INTEGER ::= 5</w:t>
      </w:r>
      <w:r w:rsidRPr="00146683">
        <w:tab/>
        <w:t>-- Maximum number of carrier frequencies for which an</w:t>
      </w:r>
    </w:p>
    <w:p w14:paraId="4F0303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BMS capable UE may indicate an interest</w:t>
      </w:r>
    </w:p>
    <w:p w14:paraId="41A3C2FF" w14:textId="77777777" w:rsidR="00146683" w:rsidRPr="00146683" w:rsidRDefault="00146683" w:rsidP="00146683">
      <w:pPr>
        <w:pStyle w:val="PL"/>
        <w:shd w:val="clear" w:color="auto" w:fill="E6E6E6"/>
      </w:pPr>
      <w:r w:rsidRPr="00146683">
        <w:t>maxFreqNBIOT-r16</w:t>
      </w:r>
      <w:r w:rsidRPr="00146683">
        <w:tab/>
      </w:r>
      <w:r w:rsidRPr="00146683">
        <w:tab/>
      </w:r>
      <w:r w:rsidRPr="00146683">
        <w:tab/>
        <w:t>INTEGER ::= 8</w:t>
      </w:r>
      <w:r w:rsidRPr="00146683">
        <w:tab/>
        <w:t>-- Maximum number of NB-IoT carrier frequencies that can</w:t>
      </w:r>
    </w:p>
    <w:p w14:paraId="427C98C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40FE434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756859C7" w14:textId="77777777" w:rsidR="00146683" w:rsidRPr="00146683" w:rsidRDefault="00146683" w:rsidP="00146683">
      <w:pPr>
        <w:pStyle w:val="PL"/>
        <w:shd w:val="clear" w:color="auto" w:fill="E6E6E6"/>
      </w:pPr>
      <w:r w:rsidRPr="00146683">
        <w:t>maxFreqNR-r15</w:t>
      </w:r>
      <w:r w:rsidRPr="00146683">
        <w:tab/>
      </w:r>
      <w:r w:rsidRPr="00146683">
        <w:tab/>
      </w:r>
      <w:r w:rsidRPr="00146683">
        <w:tab/>
      </w:r>
      <w:r w:rsidRPr="00146683">
        <w:tab/>
        <w:t>INTEGER ::= 5</w:t>
      </w:r>
      <w:r w:rsidRPr="00146683">
        <w:tab/>
        <w:t>-- Maximum number of NR carrier frequencies for</w:t>
      </w:r>
    </w:p>
    <w:p w14:paraId="3F4916B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a UE may provide measurement results upon</w:t>
      </w:r>
    </w:p>
    <w:p w14:paraId="71F921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R SCG failure</w:t>
      </w:r>
    </w:p>
    <w:p w14:paraId="7D948AF3"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maxFreqSL-NR-r16</w:t>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INTEGER ::= 8</w:t>
      </w:r>
      <w:r w:rsidRPr="00146683">
        <w:rPr>
          <w:rFonts w:ascii="Courier New" w:hAnsi="Courier New"/>
          <w:noProof/>
          <w:sz w:val="16"/>
        </w:rPr>
        <w:tab/>
        <w:t>-- Maximum number of NR anchor carrier frequencies on</w:t>
      </w:r>
    </w:p>
    <w:p w14:paraId="46A375B4"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which configurations for V2X sidelink communication</w:t>
      </w:r>
    </w:p>
    <w:p w14:paraId="07E743C0"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are provided</w:t>
      </w:r>
    </w:p>
    <w:p w14:paraId="4E1EC98E" w14:textId="77777777" w:rsidR="00146683" w:rsidRPr="00146683" w:rsidRDefault="00146683" w:rsidP="00146683">
      <w:pPr>
        <w:pStyle w:val="PL"/>
        <w:shd w:val="clear" w:color="auto" w:fill="E6E6E6"/>
      </w:pPr>
      <w:r w:rsidRPr="00146683">
        <w:t>maxFreqV2X-r14</w:t>
      </w:r>
      <w:r w:rsidRPr="00146683">
        <w:tab/>
      </w:r>
      <w:r w:rsidRPr="00146683">
        <w:tab/>
      </w:r>
      <w:r w:rsidRPr="00146683">
        <w:tab/>
      </w:r>
      <w:r w:rsidRPr="00146683">
        <w:tab/>
        <w:t>INTEGER ::= 8</w:t>
      </w:r>
      <w:r w:rsidRPr="00146683">
        <w:tab/>
        <w:t>-- Maximum number of carrier frequencies for which V2X</w:t>
      </w:r>
    </w:p>
    <w:p w14:paraId="0E273E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an be configured</w:t>
      </w:r>
    </w:p>
    <w:p w14:paraId="128C0C26" w14:textId="77777777" w:rsidR="00146683" w:rsidRPr="00146683" w:rsidRDefault="00146683" w:rsidP="00146683">
      <w:pPr>
        <w:pStyle w:val="PL"/>
        <w:shd w:val="clear" w:color="auto" w:fill="E6E6E6"/>
      </w:pPr>
      <w:r w:rsidRPr="00146683">
        <w:t>maxFreqV2X-1-r14</w:t>
      </w:r>
      <w:r w:rsidRPr="00146683">
        <w:tab/>
      </w:r>
      <w:r w:rsidRPr="00146683">
        <w:tab/>
      </w:r>
      <w:r w:rsidRPr="00146683">
        <w:tab/>
        <w:t>INTEGER ::= 7</w:t>
      </w:r>
      <w:r w:rsidRPr="00146683">
        <w:tab/>
        <w:t>-- Highest index of frequencies</w:t>
      </w:r>
    </w:p>
    <w:p w14:paraId="21BABAB0" w14:textId="77777777" w:rsidR="00146683" w:rsidRPr="00146683" w:rsidRDefault="00146683" w:rsidP="00146683">
      <w:pPr>
        <w:pStyle w:val="PL"/>
        <w:shd w:val="clear" w:color="auto" w:fill="E6E6E6"/>
      </w:pPr>
      <w:r w:rsidRPr="00146683">
        <w:t>maxGERAN-SI</w:t>
      </w:r>
      <w:r w:rsidRPr="00146683">
        <w:tab/>
      </w:r>
      <w:r w:rsidRPr="00146683">
        <w:tab/>
      </w:r>
      <w:r w:rsidRPr="00146683">
        <w:tab/>
      </w:r>
      <w:r w:rsidRPr="00146683">
        <w:tab/>
      </w:r>
      <w:r w:rsidRPr="00146683">
        <w:tab/>
        <w:t>INTEGER ::= 10</w:t>
      </w:r>
      <w:r w:rsidRPr="00146683">
        <w:tab/>
        <w:t>-- Maximum number of GERAN SI blocks that can be</w:t>
      </w:r>
    </w:p>
    <w:p w14:paraId="1398C4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vided as part of NACC information</w:t>
      </w:r>
    </w:p>
    <w:p w14:paraId="66AC1006" w14:textId="77777777" w:rsidR="00146683" w:rsidRPr="00146683" w:rsidRDefault="00146683" w:rsidP="00146683">
      <w:pPr>
        <w:pStyle w:val="PL"/>
        <w:shd w:val="clear" w:color="auto" w:fill="E6E6E6"/>
      </w:pPr>
      <w:r w:rsidRPr="00146683">
        <w:t>maxGNFG</w:t>
      </w:r>
      <w:r w:rsidRPr="00146683">
        <w:tab/>
      </w:r>
      <w:r w:rsidRPr="00146683">
        <w:tab/>
      </w:r>
      <w:r w:rsidRPr="00146683">
        <w:tab/>
      </w:r>
      <w:r w:rsidRPr="00146683">
        <w:tab/>
      </w:r>
      <w:r w:rsidRPr="00146683">
        <w:tab/>
      </w:r>
      <w:r w:rsidRPr="00146683">
        <w:tab/>
        <w:t>INTEGER ::= 16</w:t>
      </w:r>
      <w:r w:rsidRPr="00146683">
        <w:tab/>
        <w:t>-- Maximum number of GERAN neighbour freq groups</w:t>
      </w:r>
    </w:p>
    <w:p w14:paraId="71EFB029" w14:textId="77777777" w:rsidR="00146683" w:rsidRPr="00146683" w:rsidRDefault="00146683" w:rsidP="00146683">
      <w:pPr>
        <w:pStyle w:val="PL"/>
        <w:shd w:val="clear" w:color="auto" w:fill="E6E6E6"/>
      </w:pPr>
      <w:r w:rsidRPr="00146683">
        <w:t>maxGWUS-Groups-1-r16</w:t>
      </w:r>
      <w:r w:rsidRPr="00146683">
        <w:tab/>
      </w:r>
      <w:r w:rsidRPr="00146683">
        <w:tab/>
        <w:t>INTEGER ::= 31</w:t>
      </w:r>
      <w:r w:rsidRPr="00146683">
        <w:tab/>
        <w:t>-- Maximum number of groups minus one for each</w:t>
      </w:r>
    </w:p>
    <w:p w14:paraId="13460A0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bability group</w:t>
      </w:r>
    </w:p>
    <w:p w14:paraId="00FAC4F9" w14:textId="77777777" w:rsidR="00146683" w:rsidRPr="00146683" w:rsidRDefault="00146683" w:rsidP="00146683">
      <w:pPr>
        <w:pStyle w:val="PL"/>
        <w:shd w:val="clear" w:color="auto" w:fill="E6E6E6"/>
      </w:pPr>
      <w:r w:rsidRPr="00146683">
        <w:t>maxGWUS-Resources-r16</w:t>
      </w:r>
      <w:r w:rsidRPr="00146683">
        <w:tab/>
      </w:r>
      <w:r w:rsidRPr="00146683">
        <w:tab/>
        <w:t>INTEGER</w:t>
      </w:r>
      <w:r w:rsidRPr="00146683">
        <w:tab/>
        <w:t>::= 4</w:t>
      </w:r>
      <w:r w:rsidRPr="00146683">
        <w:tab/>
        <w:t>-- Maximum number of GWUS resources for each group</w:t>
      </w:r>
    </w:p>
    <w:p w14:paraId="2F633A8E" w14:textId="77777777" w:rsidR="00146683" w:rsidRPr="00146683" w:rsidRDefault="00146683" w:rsidP="00146683">
      <w:pPr>
        <w:pStyle w:val="PL"/>
        <w:shd w:val="clear" w:color="auto" w:fill="E6E6E6"/>
      </w:pPr>
      <w:r w:rsidRPr="00146683">
        <w:t>maxGWUS-ProbThresholds-r16</w:t>
      </w:r>
      <w:r w:rsidRPr="00146683">
        <w:tab/>
        <w:t>INTEGER</w:t>
      </w:r>
      <w:r w:rsidRPr="00146683">
        <w:tab/>
        <w:t>::= 3</w:t>
      </w:r>
      <w:r w:rsidRPr="00146683">
        <w:tab/>
        <w:t>-- Maximum number of paging probability thresholds</w:t>
      </w:r>
    </w:p>
    <w:p w14:paraId="0CCA38F9" w14:textId="77777777" w:rsidR="00146683" w:rsidRPr="00146683" w:rsidRDefault="00146683" w:rsidP="00146683">
      <w:pPr>
        <w:pStyle w:val="PL"/>
        <w:shd w:val="clear" w:color="auto" w:fill="E6E6E6"/>
      </w:pPr>
      <w:r w:rsidRPr="00146683">
        <w:t>maxIdleMeasCarriers-r15</w:t>
      </w:r>
      <w:r w:rsidRPr="00146683">
        <w:tab/>
      </w:r>
      <w:r w:rsidRPr="00146683">
        <w:tab/>
        <w:t>INTEGER ::= 3</w:t>
      </w:r>
      <w:r w:rsidRPr="00146683">
        <w:tab/>
        <w:t>-- Maximum number of neighbouring inter-</w:t>
      </w:r>
    </w:p>
    <w:p w14:paraId="44F870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09F53E84" w14:textId="77777777" w:rsidR="00146683" w:rsidRPr="00146683" w:rsidRDefault="00146683" w:rsidP="00146683">
      <w:pPr>
        <w:pStyle w:val="PL"/>
        <w:shd w:val="clear" w:color="auto" w:fill="E6E6E6"/>
      </w:pPr>
      <w:r w:rsidRPr="00146683">
        <w:t>maxIdleMeasCarriersExt-r16</w:t>
      </w:r>
      <w:r w:rsidRPr="00146683">
        <w:tab/>
      </w:r>
      <w:r w:rsidRPr="00146683">
        <w:tab/>
        <w:t>INTEGER ::= 5</w:t>
      </w:r>
      <w:r w:rsidRPr="00146683">
        <w:tab/>
        <w:t>--Additional number of neighbouring inter-</w:t>
      </w:r>
    </w:p>
    <w:p w14:paraId="206C11F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6CFAEE0D" w14:textId="77777777" w:rsidR="00146683" w:rsidRPr="00146683" w:rsidRDefault="00146683" w:rsidP="00146683">
      <w:pPr>
        <w:pStyle w:val="PL"/>
        <w:shd w:val="clear" w:color="auto" w:fill="E6E6E6"/>
      </w:pPr>
      <w:r w:rsidRPr="00146683">
        <w:t>maxIdleMeasCarriers-r16</w:t>
      </w:r>
      <w:r w:rsidRPr="00146683">
        <w:tab/>
      </w:r>
      <w:r w:rsidRPr="00146683">
        <w:tab/>
        <w:t>INTEGER ::= 8</w:t>
      </w:r>
      <w:r w:rsidRPr="00146683">
        <w:tab/>
        <w:t>-- Maximum number of neighbouring inter-</w:t>
      </w:r>
    </w:p>
    <w:p w14:paraId="718B4C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inter-RAT carriers measured in RRC_IDLE and RRC_INACTIVE</w:t>
      </w:r>
    </w:p>
    <w:p w14:paraId="07F26FB7" w14:textId="77777777" w:rsidR="00146683" w:rsidRPr="00146683" w:rsidRDefault="00146683" w:rsidP="00146683">
      <w:pPr>
        <w:pStyle w:val="PL"/>
        <w:shd w:val="clear" w:color="auto" w:fill="E6E6E6"/>
      </w:pPr>
      <w:r w:rsidRPr="00146683">
        <w:t>maxLCG-r13</w:t>
      </w:r>
      <w:r w:rsidRPr="00146683">
        <w:tab/>
      </w:r>
      <w:r w:rsidRPr="00146683">
        <w:tab/>
      </w:r>
      <w:r w:rsidRPr="00146683">
        <w:tab/>
      </w:r>
      <w:r w:rsidRPr="00146683">
        <w:tab/>
      </w:r>
      <w:r w:rsidRPr="00146683">
        <w:tab/>
        <w:t>INTEGER ::= 4</w:t>
      </w:r>
      <w:r w:rsidRPr="00146683">
        <w:tab/>
        <w:t>-- Maximum number of logical channel groups</w:t>
      </w:r>
    </w:p>
    <w:p w14:paraId="7AB467DD" w14:textId="77777777" w:rsidR="00146683" w:rsidRPr="00146683" w:rsidRDefault="00146683" w:rsidP="00146683">
      <w:pPr>
        <w:pStyle w:val="PL"/>
        <w:shd w:val="clear" w:color="auto" w:fill="E6E6E6"/>
      </w:pPr>
      <w:r w:rsidRPr="00146683">
        <w:t>maxLogMeasReport-r10</w:t>
      </w:r>
      <w:r w:rsidRPr="00146683">
        <w:tab/>
      </w:r>
      <w:r w:rsidRPr="00146683">
        <w:tab/>
        <w:t>INTEGER ::= 520</w:t>
      </w:r>
      <w:r w:rsidRPr="00146683">
        <w:tab/>
        <w:t>-- Maximum number of logged measurement entries</w:t>
      </w:r>
    </w:p>
    <w:p w14:paraId="760185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reported by the UE in one message</w:t>
      </w:r>
    </w:p>
    <w:p w14:paraId="33777892" w14:textId="77777777" w:rsidR="00146683" w:rsidRPr="00146683" w:rsidRDefault="00146683" w:rsidP="00146683">
      <w:pPr>
        <w:pStyle w:val="PL"/>
        <w:shd w:val="clear" w:color="auto" w:fill="E6E6E6"/>
      </w:pPr>
      <w:r w:rsidRPr="00146683">
        <w:t>maxMBSFN-Allocations</w:t>
      </w:r>
      <w:r w:rsidRPr="00146683">
        <w:tab/>
      </w:r>
      <w:r w:rsidRPr="00146683">
        <w:tab/>
        <w:t>INTEGER ::= 8</w:t>
      </w:r>
      <w:r w:rsidRPr="00146683">
        <w:tab/>
        <w:t>-- Maximum number of MBSFN frame allocations with</w:t>
      </w:r>
    </w:p>
    <w:p w14:paraId="095944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fferent offset</w:t>
      </w:r>
    </w:p>
    <w:p w14:paraId="4099ECC2" w14:textId="77777777" w:rsidR="00146683" w:rsidRPr="00146683" w:rsidRDefault="00146683" w:rsidP="00146683">
      <w:pPr>
        <w:pStyle w:val="PL"/>
        <w:shd w:val="clear" w:color="auto" w:fill="E6E6E6"/>
      </w:pPr>
      <w:r w:rsidRPr="00146683">
        <w:lastRenderedPageBreak/>
        <w:t>maxMBSFN-Area</w:t>
      </w:r>
      <w:r w:rsidRPr="00146683">
        <w:tab/>
      </w:r>
      <w:r w:rsidRPr="00146683">
        <w:tab/>
      </w:r>
      <w:r w:rsidRPr="00146683">
        <w:tab/>
      </w:r>
      <w:r w:rsidRPr="00146683">
        <w:tab/>
        <w:t>INTEGER ::= 8</w:t>
      </w:r>
    </w:p>
    <w:p w14:paraId="6C1CA9F6" w14:textId="77777777" w:rsidR="00146683" w:rsidRPr="00146683" w:rsidRDefault="00146683" w:rsidP="00146683">
      <w:pPr>
        <w:pStyle w:val="PL"/>
        <w:shd w:val="clear" w:color="auto" w:fill="E6E6E6"/>
      </w:pPr>
      <w:r w:rsidRPr="00146683">
        <w:t>maxMBSFN-Area-1</w:t>
      </w:r>
      <w:r w:rsidRPr="00146683">
        <w:tab/>
      </w:r>
      <w:r w:rsidRPr="00146683">
        <w:tab/>
      </w:r>
      <w:r w:rsidRPr="00146683">
        <w:tab/>
      </w:r>
      <w:r w:rsidRPr="00146683">
        <w:tab/>
        <w:t>INTEGER ::= 7</w:t>
      </w:r>
    </w:p>
    <w:p w14:paraId="22B13A41" w14:textId="77777777" w:rsidR="00146683" w:rsidRPr="00146683" w:rsidRDefault="00146683" w:rsidP="00146683">
      <w:pPr>
        <w:pStyle w:val="PL"/>
        <w:shd w:val="clear" w:color="auto" w:fill="E6E6E6"/>
      </w:pPr>
      <w:r w:rsidRPr="00146683">
        <w:t>maxMBMS-ServiceListPerUE-r13</w:t>
      </w:r>
      <w:r w:rsidRPr="00146683">
        <w:tab/>
        <w:t>INTEGER ::= 15</w:t>
      </w:r>
      <w:r w:rsidRPr="00146683">
        <w:tab/>
        <w:t>-- Maximum number of services which the UE can</w:t>
      </w:r>
    </w:p>
    <w:p w14:paraId="04149B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clude in the MBMS interest indication</w:t>
      </w:r>
    </w:p>
    <w:p w14:paraId="258DB1A5" w14:textId="77777777" w:rsidR="00146683" w:rsidRPr="00146683" w:rsidRDefault="00146683" w:rsidP="00146683">
      <w:pPr>
        <w:pStyle w:val="PL"/>
        <w:shd w:val="clear" w:color="auto" w:fill="E6E6E6"/>
      </w:pPr>
      <w:r w:rsidRPr="00146683">
        <w:t>maxMeasId</w:t>
      </w:r>
      <w:r w:rsidRPr="00146683">
        <w:tab/>
      </w:r>
      <w:r w:rsidRPr="00146683">
        <w:tab/>
      </w:r>
      <w:r w:rsidRPr="00146683">
        <w:tab/>
      </w:r>
      <w:r w:rsidRPr="00146683">
        <w:tab/>
      </w:r>
      <w:r w:rsidRPr="00146683">
        <w:tab/>
        <w:t>INTEGER ::= 32</w:t>
      </w:r>
    </w:p>
    <w:p w14:paraId="47E4D1F2" w14:textId="77777777" w:rsidR="00146683" w:rsidRPr="00146683" w:rsidRDefault="00146683" w:rsidP="00146683">
      <w:pPr>
        <w:pStyle w:val="PL"/>
        <w:shd w:val="clear" w:color="auto" w:fill="E6E6E6"/>
      </w:pPr>
      <w:r w:rsidRPr="00146683">
        <w:t>maxMeasId-Plus1</w:t>
      </w:r>
      <w:r w:rsidRPr="00146683">
        <w:tab/>
      </w:r>
      <w:r w:rsidRPr="00146683">
        <w:tab/>
      </w:r>
      <w:r w:rsidRPr="00146683">
        <w:tab/>
      </w:r>
      <w:r w:rsidRPr="00146683">
        <w:tab/>
        <w:t>INTEGER ::= 33</w:t>
      </w:r>
    </w:p>
    <w:p w14:paraId="305703F0" w14:textId="77777777" w:rsidR="00146683" w:rsidRPr="00146683" w:rsidRDefault="00146683" w:rsidP="00146683">
      <w:pPr>
        <w:pStyle w:val="PL"/>
        <w:shd w:val="clear" w:color="auto" w:fill="E6E6E6"/>
      </w:pPr>
      <w:r w:rsidRPr="00146683">
        <w:t>maxMeasId-r12</w:t>
      </w:r>
      <w:r w:rsidRPr="00146683">
        <w:tab/>
      </w:r>
      <w:r w:rsidRPr="00146683">
        <w:tab/>
      </w:r>
      <w:r w:rsidRPr="00146683">
        <w:tab/>
      </w:r>
      <w:r w:rsidRPr="00146683">
        <w:tab/>
        <w:t>INTEGER ::= 64</w:t>
      </w:r>
    </w:p>
    <w:p w14:paraId="153ECB8F" w14:textId="77777777" w:rsidR="00146683" w:rsidRPr="00146683" w:rsidRDefault="00146683" w:rsidP="00146683">
      <w:pPr>
        <w:pStyle w:val="PL"/>
        <w:shd w:val="clear" w:color="auto" w:fill="E6E6E6"/>
      </w:pPr>
      <w:r w:rsidRPr="00146683">
        <w:t>maxMultiBands</w:t>
      </w:r>
      <w:r w:rsidRPr="00146683">
        <w:tab/>
      </w:r>
      <w:r w:rsidRPr="00146683">
        <w:tab/>
      </w:r>
      <w:r w:rsidRPr="00146683">
        <w:tab/>
      </w:r>
      <w:r w:rsidRPr="00146683">
        <w:tab/>
        <w:t>INTEGER ::= 8</w:t>
      </w:r>
      <w:r w:rsidRPr="00146683">
        <w:tab/>
        <w:t>-- Maximum number of additional frequency bands</w:t>
      </w:r>
    </w:p>
    <w:p w14:paraId="2513D75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0539B6EC" w14:textId="77777777" w:rsidR="00146683" w:rsidRPr="00146683" w:rsidRDefault="00146683" w:rsidP="00146683">
      <w:pPr>
        <w:pStyle w:val="PL"/>
        <w:shd w:val="clear" w:color="auto" w:fill="E6E6E6"/>
      </w:pPr>
      <w:r w:rsidRPr="00146683">
        <w:t>maxMultiBandsNR-r15</w:t>
      </w:r>
      <w:r w:rsidRPr="00146683">
        <w:tab/>
      </w:r>
      <w:r w:rsidRPr="00146683">
        <w:tab/>
      </w:r>
      <w:r w:rsidRPr="00146683">
        <w:tab/>
        <w:t>INTEGER ::= 32</w:t>
      </w:r>
      <w:r w:rsidRPr="00146683">
        <w:tab/>
        <w:t>-- Maximum number of additional NR frequency bands</w:t>
      </w:r>
    </w:p>
    <w:p w14:paraId="122B2E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1DAADD32" w14:textId="77777777" w:rsidR="00146683" w:rsidRPr="00146683" w:rsidRDefault="00146683" w:rsidP="00146683">
      <w:pPr>
        <w:pStyle w:val="PL"/>
        <w:shd w:val="clear" w:color="auto" w:fill="E6E6E6"/>
      </w:pPr>
      <w:r w:rsidRPr="00146683">
        <w:t>maxMultiBandsNR-1-r15</w:t>
      </w:r>
      <w:r w:rsidRPr="00146683">
        <w:tab/>
      </w:r>
      <w:r w:rsidRPr="00146683">
        <w:tab/>
        <w:t>INTEGER ::= 31</w:t>
      </w:r>
    </w:p>
    <w:p w14:paraId="3EF4970A" w14:textId="77777777" w:rsidR="00146683" w:rsidRPr="00146683" w:rsidRDefault="00146683" w:rsidP="00146683">
      <w:pPr>
        <w:pStyle w:val="PL"/>
        <w:shd w:val="clear" w:color="auto" w:fill="E6E6E6"/>
      </w:pPr>
      <w:r w:rsidRPr="00146683">
        <w:t>maxNS-Pmax-r10</w:t>
      </w:r>
      <w:r w:rsidRPr="00146683">
        <w:tab/>
      </w:r>
      <w:r w:rsidRPr="00146683">
        <w:tab/>
      </w:r>
      <w:r w:rsidRPr="00146683">
        <w:tab/>
      </w:r>
      <w:r w:rsidRPr="00146683">
        <w:tab/>
        <w:t>INTEGER ::= 8</w:t>
      </w:r>
      <w:r w:rsidRPr="00146683">
        <w:tab/>
        <w:t>-- Maximum number of NS and P-Max values per band</w:t>
      </w:r>
    </w:p>
    <w:p w14:paraId="4853263C" w14:textId="77777777" w:rsidR="00146683" w:rsidRPr="00146683" w:rsidRDefault="00146683" w:rsidP="00146683">
      <w:pPr>
        <w:pStyle w:val="PL"/>
        <w:shd w:val="clear" w:color="auto" w:fill="E6E6E6"/>
      </w:pPr>
      <w:r w:rsidRPr="00146683">
        <w:t>maxNAICS-Entries-r12</w:t>
      </w:r>
      <w:r w:rsidRPr="00146683">
        <w:tab/>
      </w:r>
      <w:r w:rsidRPr="00146683">
        <w:tab/>
        <w:t>INTEGER ::= 8</w:t>
      </w:r>
      <w:r w:rsidRPr="00146683">
        <w:tab/>
        <w:t>-- Maximum number of supported NAICS combination(s)</w:t>
      </w:r>
    </w:p>
    <w:p w14:paraId="38EEB034" w14:textId="77777777" w:rsidR="00146683" w:rsidRPr="00146683" w:rsidRDefault="00146683" w:rsidP="00146683">
      <w:pPr>
        <w:pStyle w:val="PL"/>
        <w:shd w:val="clear" w:color="auto" w:fill="E6E6E6"/>
      </w:pPr>
      <w:r w:rsidRPr="00146683">
        <w:t>maxNeighCell-r12</w:t>
      </w:r>
      <w:r w:rsidRPr="00146683">
        <w:tab/>
      </w:r>
      <w:r w:rsidRPr="00146683">
        <w:tab/>
      </w:r>
      <w:r w:rsidRPr="00146683">
        <w:tab/>
        <w:t>INTEGER ::= 8</w:t>
      </w:r>
      <w:r w:rsidRPr="00146683">
        <w:tab/>
        <w:t>-- Maximum number of neighbouring cells in NAICS</w:t>
      </w:r>
    </w:p>
    <w:p w14:paraId="37EA7D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 (per carrier frequency)</w:t>
      </w:r>
    </w:p>
    <w:p w14:paraId="39E34370" w14:textId="77777777" w:rsidR="00146683" w:rsidRPr="00146683" w:rsidRDefault="00146683" w:rsidP="00146683">
      <w:pPr>
        <w:pStyle w:val="PL"/>
        <w:shd w:val="clear" w:color="auto" w:fill="E6E6E6"/>
      </w:pPr>
      <w:r w:rsidRPr="00146683">
        <w:t>maxNeighCell-SCPTM-r13</w:t>
      </w:r>
      <w:r w:rsidRPr="00146683">
        <w:tab/>
      </w:r>
      <w:r w:rsidRPr="00146683">
        <w:tab/>
        <w:t>INTEGER ::= 8</w:t>
      </w:r>
      <w:r w:rsidRPr="00146683">
        <w:tab/>
        <w:t>-- Maximum number of SCPTM neighbour cells</w:t>
      </w:r>
    </w:p>
    <w:p w14:paraId="5E9EFC5F" w14:textId="77777777" w:rsidR="00146683" w:rsidRPr="00146683" w:rsidRDefault="00146683" w:rsidP="00146683">
      <w:pPr>
        <w:pStyle w:val="PL"/>
        <w:shd w:val="clear" w:color="auto" w:fill="E6E6E6"/>
      </w:pPr>
      <w:r w:rsidRPr="00146683">
        <w:t>maxNrofPCI-PerSMTC-r16</w:t>
      </w:r>
      <w:r w:rsidRPr="00146683">
        <w:tab/>
      </w:r>
      <w:r w:rsidRPr="00146683">
        <w:tab/>
        <w:t>INTEGER ::= 64  -- Maximum number of PCIs per SMTC</w:t>
      </w:r>
    </w:p>
    <w:p w14:paraId="1444BCCE" w14:textId="77777777" w:rsidR="00146683" w:rsidRPr="00146683" w:rsidRDefault="00146683" w:rsidP="00146683">
      <w:pPr>
        <w:pStyle w:val="PL"/>
        <w:shd w:val="clear" w:color="auto" w:fill="E6E6E6"/>
      </w:pPr>
      <w:r w:rsidRPr="00146683">
        <w:t>maxNrofS-NSSAI-r15</w:t>
      </w:r>
      <w:r w:rsidRPr="00146683">
        <w:tab/>
      </w:r>
      <w:r w:rsidRPr="00146683">
        <w:tab/>
      </w:r>
      <w:r w:rsidRPr="00146683">
        <w:tab/>
        <w:t>INTEGER ::= 8</w:t>
      </w:r>
      <w:r w:rsidRPr="00146683">
        <w:tab/>
        <w:t>-- Maximum number of S-NSSAI</w:t>
      </w:r>
    </w:p>
    <w:p w14:paraId="2C0BDAB7" w14:textId="77777777" w:rsidR="00146683" w:rsidRPr="00146683" w:rsidRDefault="00146683" w:rsidP="00146683">
      <w:pPr>
        <w:pStyle w:val="PL"/>
        <w:shd w:val="clear" w:color="auto" w:fill="E6E6E6"/>
      </w:pPr>
      <w:r w:rsidRPr="00146683">
        <w:t>maxObjectId</w:t>
      </w:r>
      <w:r w:rsidRPr="00146683">
        <w:tab/>
      </w:r>
      <w:r w:rsidRPr="00146683">
        <w:tab/>
      </w:r>
      <w:r w:rsidRPr="00146683">
        <w:tab/>
      </w:r>
      <w:r w:rsidRPr="00146683">
        <w:tab/>
      </w:r>
      <w:r w:rsidRPr="00146683">
        <w:tab/>
        <w:t>INTEGER ::= 32</w:t>
      </w:r>
    </w:p>
    <w:p w14:paraId="5DD27AF1" w14:textId="77777777" w:rsidR="00146683" w:rsidRPr="00146683" w:rsidRDefault="00146683" w:rsidP="00146683">
      <w:pPr>
        <w:pStyle w:val="PL"/>
        <w:shd w:val="clear" w:color="auto" w:fill="E6E6E6"/>
        <w:tabs>
          <w:tab w:val="clear" w:pos="3072"/>
        </w:tabs>
      </w:pPr>
      <w:r w:rsidRPr="00146683">
        <w:t>maxObjectId-Plus1-r13</w:t>
      </w:r>
      <w:r w:rsidRPr="00146683">
        <w:tab/>
      </w:r>
      <w:r w:rsidRPr="00146683">
        <w:tab/>
        <w:t>INTEGER ::= 33</w:t>
      </w:r>
    </w:p>
    <w:p w14:paraId="6EC34EEF" w14:textId="77777777" w:rsidR="00146683" w:rsidRPr="00146683" w:rsidRDefault="00146683" w:rsidP="00146683">
      <w:pPr>
        <w:pStyle w:val="PL"/>
        <w:shd w:val="clear" w:color="auto" w:fill="E6E6E6"/>
      </w:pPr>
      <w:r w:rsidRPr="00146683">
        <w:t>maxObjectId-r13</w:t>
      </w:r>
      <w:r w:rsidRPr="00146683">
        <w:tab/>
      </w:r>
      <w:r w:rsidRPr="00146683">
        <w:tab/>
      </w:r>
      <w:r w:rsidRPr="00146683">
        <w:tab/>
      </w:r>
      <w:r w:rsidRPr="00146683">
        <w:tab/>
        <w:t>INTEGER ::= 64</w:t>
      </w:r>
    </w:p>
    <w:p w14:paraId="55B8096E" w14:textId="77777777" w:rsidR="00146683" w:rsidRPr="00146683" w:rsidRDefault="00146683" w:rsidP="00146683">
      <w:pPr>
        <w:pStyle w:val="PL"/>
        <w:shd w:val="clear" w:color="auto" w:fill="E6E6E6"/>
      </w:pPr>
      <w:r w:rsidRPr="00146683">
        <w:t>maxP-a-PerNeighCell-r12</w:t>
      </w:r>
      <w:r w:rsidRPr="00146683">
        <w:tab/>
      </w:r>
      <w:r w:rsidRPr="00146683">
        <w:tab/>
        <w:t>INTEGER ::= 3</w:t>
      </w:r>
      <w:r w:rsidRPr="00146683">
        <w:tab/>
        <w:t>-- Maximum number of power offsets for a neighbour cell</w:t>
      </w:r>
    </w:p>
    <w:p w14:paraId="104E9C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NAICS configuration</w:t>
      </w:r>
    </w:p>
    <w:p w14:paraId="32CEF98F" w14:textId="77777777" w:rsidR="00146683" w:rsidRPr="00146683" w:rsidRDefault="00146683" w:rsidP="00146683">
      <w:pPr>
        <w:pStyle w:val="PL"/>
        <w:shd w:val="clear" w:color="auto" w:fill="E6E6E6"/>
      </w:pPr>
      <w:r w:rsidRPr="00146683">
        <w:t>maxPageRec</w:t>
      </w:r>
      <w:r w:rsidRPr="00146683">
        <w:tab/>
      </w:r>
      <w:r w:rsidRPr="00146683">
        <w:tab/>
      </w:r>
      <w:r w:rsidRPr="00146683">
        <w:tab/>
      </w:r>
      <w:r w:rsidRPr="00146683">
        <w:tab/>
      </w:r>
      <w:r w:rsidRPr="00146683">
        <w:tab/>
        <w:t>INTEGER ::= 16</w:t>
      </w:r>
      <w:r w:rsidRPr="00146683">
        <w:tab/>
        <w:t>--</w:t>
      </w:r>
    </w:p>
    <w:p w14:paraId="4948B6A5" w14:textId="77777777" w:rsidR="00146683" w:rsidRPr="00146683" w:rsidRDefault="00146683" w:rsidP="00146683">
      <w:pPr>
        <w:pStyle w:val="PL"/>
        <w:shd w:val="clear" w:color="auto" w:fill="E6E6E6"/>
        <w:ind w:left="4189" w:hangingChars="2618" w:hanging="4189"/>
      </w:pPr>
      <w:r w:rsidRPr="00146683">
        <w:t>maxPhysCellId</w:t>
      </w:r>
      <w:r w:rsidRPr="00146683">
        <w:rPr>
          <w:lang w:eastAsia="zh-TW"/>
        </w:rPr>
        <w:t>Range-r9</w:t>
      </w:r>
      <w:r w:rsidRPr="00146683">
        <w:tab/>
      </w:r>
      <w:r w:rsidRPr="00146683">
        <w:tab/>
        <w:t xml:space="preserve">INTEGER ::= </w:t>
      </w:r>
      <w:r w:rsidRPr="00146683">
        <w:rPr>
          <w:lang w:eastAsia="zh-TW"/>
        </w:rPr>
        <w:t>4</w:t>
      </w:r>
      <w:r w:rsidRPr="00146683">
        <w:tab/>
        <w:t>-- Maximum number of physical cell identity ranges</w:t>
      </w:r>
    </w:p>
    <w:p w14:paraId="0593ADAA" w14:textId="77777777" w:rsidR="00146683" w:rsidRPr="00146683" w:rsidRDefault="00146683" w:rsidP="00146683">
      <w:pPr>
        <w:pStyle w:val="PL"/>
        <w:shd w:val="clear" w:color="auto" w:fill="E6E6E6"/>
      </w:pPr>
      <w:r w:rsidRPr="00146683">
        <w:t>maxPLMN-r11</w:t>
      </w:r>
      <w:r w:rsidRPr="00146683">
        <w:tab/>
      </w:r>
      <w:r w:rsidRPr="00146683">
        <w:tab/>
      </w:r>
      <w:r w:rsidRPr="00146683">
        <w:tab/>
      </w:r>
      <w:r w:rsidRPr="00146683">
        <w:tab/>
      </w:r>
      <w:r w:rsidRPr="00146683">
        <w:tab/>
        <w:t>INTEGER ::=</w:t>
      </w:r>
      <w:r w:rsidRPr="00146683">
        <w:tab/>
        <w:t>6</w:t>
      </w:r>
      <w:r w:rsidRPr="00146683">
        <w:tab/>
        <w:t>-- Maximum number of PLMNs</w:t>
      </w:r>
    </w:p>
    <w:p w14:paraId="0D79FE72" w14:textId="77777777" w:rsidR="00146683" w:rsidRPr="00146683" w:rsidRDefault="00146683" w:rsidP="00146683">
      <w:pPr>
        <w:pStyle w:val="PL"/>
        <w:shd w:val="clear" w:color="auto" w:fill="E6E6E6"/>
      </w:pPr>
      <w:r w:rsidRPr="00146683">
        <w:t>maxPLMN-1-r14</w:t>
      </w:r>
      <w:r w:rsidRPr="00146683">
        <w:tab/>
      </w:r>
      <w:r w:rsidRPr="00146683">
        <w:tab/>
      </w:r>
      <w:r w:rsidRPr="00146683">
        <w:tab/>
      </w:r>
      <w:r w:rsidRPr="00146683">
        <w:tab/>
        <w:t>INTEGER ::=</w:t>
      </w:r>
      <w:r w:rsidRPr="00146683">
        <w:tab/>
        <w:t>5</w:t>
      </w:r>
      <w:r w:rsidRPr="00146683">
        <w:tab/>
        <w:t>-- Maximum number of PLMNs minus one</w:t>
      </w:r>
    </w:p>
    <w:p w14:paraId="1C230AEC" w14:textId="77777777" w:rsidR="00146683" w:rsidRPr="00146683" w:rsidRDefault="00146683" w:rsidP="00146683">
      <w:pPr>
        <w:pStyle w:val="PL"/>
        <w:shd w:val="clear" w:color="auto" w:fill="E6E6E6"/>
      </w:pPr>
      <w:r w:rsidRPr="00146683">
        <w:t>maxPLMN-r15</w:t>
      </w:r>
      <w:r w:rsidRPr="00146683">
        <w:tab/>
      </w:r>
      <w:r w:rsidRPr="00146683">
        <w:tab/>
      </w:r>
      <w:r w:rsidRPr="00146683">
        <w:tab/>
      </w:r>
      <w:r w:rsidRPr="00146683">
        <w:tab/>
      </w:r>
      <w:r w:rsidRPr="00146683">
        <w:tab/>
        <w:t>INTEGER ::= 8</w:t>
      </w:r>
      <w:r w:rsidRPr="00146683">
        <w:tab/>
        <w:t>-- Maximum number of PLMNs for RNA configuration</w:t>
      </w:r>
    </w:p>
    <w:p w14:paraId="0766B95C" w14:textId="77777777" w:rsidR="00146683" w:rsidRPr="00146683" w:rsidRDefault="00146683" w:rsidP="00146683">
      <w:pPr>
        <w:pStyle w:val="PL"/>
        <w:shd w:val="clear" w:color="auto" w:fill="E6E6E6"/>
      </w:pPr>
      <w:r w:rsidRPr="00146683">
        <w:t>maxPLMN-NR-r15</w:t>
      </w:r>
      <w:r w:rsidRPr="00146683">
        <w:tab/>
      </w:r>
      <w:r w:rsidRPr="00146683">
        <w:tab/>
      </w:r>
      <w:r w:rsidRPr="00146683">
        <w:tab/>
      </w:r>
      <w:r w:rsidRPr="00146683">
        <w:tab/>
        <w:t>INTEGER ::= 12</w:t>
      </w:r>
      <w:r w:rsidRPr="00146683">
        <w:tab/>
        <w:t>-- Maximum number of NR PLMNs</w:t>
      </w:r>
    </w:p>
    <w:p w14:paraId="0AE1A5B0" w14:textId="77777777" w:rsidR="00146683" w:rsidRPr="00146683" w:rsidRDefault="00146683" w:rsidP="00146683">
      <w:pPr>
        <w:pStyle w:val="PL"/>
        <w:shd w:val="clear" w:color="auto" w:fill="E6E6E6"/>
      </w:pPr>
      <w:r w:rsidRPr="00146683">
        <w:t>maxPNOffset</w:t>
      </w:r>
      <w:r w:rsidRPr="00146683">
        <w:tab/>
      </w:r>
      <w:r w:rsidRPr="00146683">
        <w:tab/>
      </w:r>
      <w:r w:rsidRPr="00146683">
        <w:tab/>
      </w:r>
      <w:r w:rsidRPr="00146683">
        <w:tab/>
      </w:r>
      <w:r w:rsidRPr="00146683">
        <w:tab/>
        <w:t>INTEGER ::=</w:t>
      </w:r>
      <w:r w:rsidRPr="00146683">
        <w:tab/>
        <w:t>511</w:t>
      </w:r>
      <w:r w:rsidRPr="00146683">
        <w:tab/>
        <w:t>-- Maximum number of CDMA2000 PNOffsets</w:t>
      </w:r>
    </w:p>
    <w:p w14:paraId="0D9E0B4F" w14:textId="77777777" w:rsidR="00146683" w:rsidRPr="00146683" w:rsidRDefault="00146683" w:rsidP="00146683">
      <w:pPr>
        <w:pStyle w:val="PL"/>
        <w:shd w:val="clear" w:color="auto" w:fill="E6E6E6"/>
      </w:pPr>
      <w:r w:rsidRPr="00146683">
        <w:t>maxPMCH-PerMBSFN</w:t>
      </w:r>
      <w:r w:rsidRPr="00146683">
        <w:tab/>
      </w:r>
      <w:r w:rsidRPr="00146683">
        <w:tab/>
      </w:r>
      <w:r w:rsidRPr="00146683">
        <w:tab/>
        <w:t>INTEGER ::= 15</w:t>
      </w:r>
    </w:p>
    <w:p w14:paraId="03249C49" w14:textId="77777777" w:rsidR="00146683" w:rsidRPr="00146683" w:rsidRDefault="00146683" w:rsidP="00146683">
      <w:pPr>
        <w:pStyle w:val="PL"/>
        <w:shd w:val="clear" w:color="auto" w:fill="E6E6E6"/>
      </w:pPr>
      <w:r w:rsidRPr="00146683">
        <w:t>maxPSSCH-TxConfig-r14</w:t>
      </w:r>
      <w:r w:rsidRPr="00146683">
        <w:tab/>
      </w:r>
      <w:r w:rsidRPr="00146683">
        <w:tab/>
        <w:t>INTEGER ::= 16</w:t>
      </w:r>
      <w:r w:rsidRPr="00146683">
        <w:tab/>
        <w:t>-- Maximum number of PSSCH TX configurations</w:t>
      </w:r>
    </w:p>
    <w:p w14:paraId="2E8C540B" w14:textId="77777777" w:rsidR="00146683" w:rsidRPr="00146683" w:rsidRDefault="00146683" w:rsidP="00146683">
      <w:pPr>
        <w:pStyle w:val="PL"/>
        <w:shd w:val="clear" w:color="auto" w:fill="E6E6E6"/>
      </w:pPr>
      <w:r w:rsidRPr="00146683">
        <w:t>maxQuantSetsNR-r15</w:t>
      </w:r>
      <w:r w:rsidRPr="00146683">
        <w:tab/>
      </w:r>
      <w:r w:rsidRPr="00146683">
        <w:tab/>
      </w:r>
      <w:r w:rsidRPr="00146683">
        <w:tab/>
        <w:t>INTEGER ::= 2</w:t>
      </w:r>
      <w:r w:rsidRPr="00146683">
        <w:tab/>
        <w:t>-- Maximum number of NR quantity configuration sets</w:t>
      </w:r>
    </w:p>
    <w:p w14:paraId="5880F453" w14:textId="77777777" w:rsidR="00146683" w:rsidRPr="00146683" w:rsidRDefault="00146683" w:rsidP="00146683">
      <w:pPr>
        <w:pStyle w:val="PL"/>
        <w:shd w:val="clear" w:color="auto" w:fill="E6E6E6"/>
      </w:pPr>
      <w:r w:rsidRPr="00146683">
        <w:t>maxQCI-r13</w:t>
      </w:r>
      <w:r w:rsidRPr="00146683">
        <w:tab/>
      </w:r>
      <w:r w:rsidRPr="00146683">
        <w:tab/>
      </w:r>
      <w:r w:rsidRPr="00146683">
        <w:tab/>
      </w:r>
      <w:r w:rsidRPr="00146683">
        <w:tab/>
      </w:r>
      <w:r w:rsidRPr="00146683">
        <w:tab/>
        <w:t>INTEGER ::= 6</w:t>
      </w:r>
      <w:r w:rsidRPr="00146683">
        <w:tab/>
        <w:t>-- Maximum number of QCIs</w:t>
      </w:r>
    </w:p>
    <w:p w14:paraId="662A0C2F" w14:textId="77777777" w:rsidR="00146683" w:rsidRPr="00146683" w:rsidRDefault="00146683" w:rsidP="00146683">
      <w:pPr>
        <w:pStyle w:val="PL"/>
        <w:shd w:val="clear" w:color="auto" w:fill="E6E6E6"/>
      </w:pPr>
      <w:r w:rsidRPr="00146683">
        <w:t>maxRAT-Capabilities</w:t>
      </w:r>
      <w:r w:rsidRPr="00146683">
        <w:tab/>
      </w:r>
      <w:r w:rsidRPr="00146683">
        <w:tab/>
      </w:r>
      <w:r w:rsidRPr="00146683">
        <w:tab/>
        <w:t>INTEGER ::= 8</w:t>
      </w:r>
      <w:r w:rsidRPr="00146683">
        <w:tab/>
        <w:t>-- Maximum number of interworking RATs (incl EUTRA)</w:t>
      </w:r>
    </w:p>
    <w:p w14:paraId="762266D3" w14:textId="77777777" w:rsidR="00146683" w:rsidRPr="00146683" w:rsidRDefault="00146683" w:rsidP="00146683">
      <w:pPr>
        <w:pStyle w:val="PL"/>
        <w:shd w:val="clear" w:color="auto" w:fill="E6E6E6"/>
      </w:pPr>
      <w:r w:rsidRPr="00146683">
        <w:t>maxRE-MapQCL-r11</w:t>
      </w:r>
      <w:r w:rsidRPr="00146683">
        <w:tab/>
      </w:r>
      <w:r w:rsidRPr="00146683">
        <w:tab/>
      </w:r>
      <w:r w:rsidRPr="00146683">
        <w:tab/>
        <w:t>INTEGER ::= 4</w:t>
      </w:r>
      <w:r w:rsidRPr="00146683">
        <w:tab/>
        <w:t>-- Maximum number of PDSCH RE Mapping configurations</w:t>
      </w:r>
    </w:p>
    <w:p w14:paraId="20CFA1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699346" w14:textId="77777777" w:rsidR="00146683" w:rsidRPr="00146683" w:rsidRDefault="00146683" w:rsidP="00146683">
      <w:pPr>
        <w:pStyle w:val="PL"/>
        <w:shd w:val="clear" w:color="auto" w:fill="E6E6E6"/>
      </w:pPr>
      <w:r w:rsidRPr="00146683">
        <w:t>maxReportConfigId</w:t>
      </w:r>
      <w:r w:rsidRPr="00146683">
        <w:tab/>
      </w:r>
      <w:r w:rsidRPr="00146683">
        <w:tab/>
      </w:r>
      <w:r w:rsidRPr="00146683">
        <w:tab/>
        <w:t>INTEGER ::= 32</w:t>
      </w:r>
    </w:p>
    <w:p w14:paraId="6543D6C5" w14:textId="77777777" w:rsidR="00146683" w:rsidRPr="00146683" w:rsidRDefault="00146683" w:rsidP="00146683">
      <w:pPr>
        <w:pStyle w:val="PL"/>
        <w:shd w:val="clear" w:color="auto" w:fill="E6E6E6"/>
        <w:rPr>
          <w:snapToGrid w:val="0"/>
        </w:rPr>
      </w:pPr>
      <w:r w:rsidRPr="00146683">
        <w:rPr>
          <w:snapToGrid w:val="0"/>
        </w:rPr>
        <w:t>maxReservationPeriod-r14</w:t>
      </w:r>
      <w:r w:rsidRPr="00146683">
        <w:rPr>
          <w:snapToGrid w:val="0"/>
        </w:rPr>
        <w:tab/>
        <w:t>INTEGER ::= 16</w:t>
      </w:r>
      <w:r w:rsidRPr="00146683">
        <w:rPr>
          <w:snapToGrid w:val="0"/>
        </w:rPr>
        <w:tab/>
        <w:t>-- Maximum number of resource reservation periodicities</w:t>
      </w:r>
    </w:p>
    <w:p w14:paraId="76932472" w14:textId="77777777" w:rsidR="00146683" w:rsidRPr="00146683" w:rsidRDefault="00146683" w:rsidP="00146683">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 for sidelink V2X communication</w:t>
      </w:r>
    </w:p>
    <w:p w14:paraId="05EA244D" w14:textId="77777777" w:rsidR="00146683" w:rsidRPr="00146683" w:rsidRDefault="00146683" w:rsidP="00146683">
      <w:pPr>
        <w:pStyle w:val="PL"/>
        <w:shd w:val="clear" w:color="auto" w:fill="E6E6E6"/>
      </w:pPr>
      <w:r w:rsidRPr="00146683">
        <w:t>maxRS-Index-r15</w:t>
      </w:r>
      <w:r w:rsidRPr="00146683">
        <w:tab/>
      </w:r>
      <w:r w:rsidRPr="00146683">
        <w:tab/>
      </w:r>
      <w:r w:rsidRPr="00146683">
        <w:tab/>
      </w:r>
      <w:r w:rsidRPr="00146683">
        <w:tab/>
        <w:t>INTEGER ::= 64</w:t>
      </w:r>
      <w:r w:rsidRPr="00146683">
        <w:tab/>
        <w:t>-- Maximum number of RS indices</w:t>
      </w:r>
    </w:p>
    <w:p w14:paraId="027F4D42" w14:textId="77777777" w:rsidR="00146683" w:rsidRPr="00146683" w:rsidRDefault="00146683" w:rsidP="00146683">
      <w:pPr>
        <w:pStyle w:val="PL"/>
        <w:shd w:val="clear" w:color="auto" w:fill="E6E6E6"/>
      </w:pPr>
      <w:r w:rsidRPr="00146683">
        <w:t>maxRS-Index-1-r15</w:t>
      </w:r>
      <w:r w:rsidRPr="00146683">
        <w:tab/>
      </w:r>
      <w:r w:rsidRPr="00146683">
        <w:tab/>
      </w:r>
      <w:r w:rsidRPr="00146683">
        <w:tab/>
        <w:t>INTEGER ::= 63</w:t>
      </w:r>
      <w:r w:rsidRPr="00146683">
        <w:tab/>
        <w:t>-- Highest value of RS index as used to identify</w:t>
      </w:r>
    </w:p>
    <w:p w14:paraId="68C381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S index in RRM reports.</w:t>
      </w:r>
    </w:p>
    <w:p w14:paraId="2F533D4B" w14:textId="77777777" w:rsidR="00146683" w:rsidRPr="00146683" w:rsidRDefault="00146683" w:rsidP="00146683">
      <w:pPr>
        <w:pStyle w:val="PL"/>
        <w:shd w:val="clear" w:color="auto" w:fill="E6E6E6"/>
      </w:pPr>
      <w:r w:rsidRPr="00146683">
        <w:t>maxRS-IndexCellQual-r15</w:t>
      </w:r>
      <w:r w:rsidRPr="00146683">
        <w:tab/>
      </w:r>
      <w:r w:rsidRPr="00146683">
        <w:tab/>
        <w:t>INTEGER ::= 16</w:t>
      </w:r>
      <w:r w:rsidRPr="00146683">
        <w:tab/>
        <w:t>-- Maximum number of RS indices averaged to derive</w:t>
      </w:r>
    </w:p>
    <w:p w14:paraId="276336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quality for RRM.</w:t>
      </w:r>
    </w:p>
    <w:p w14:paraId="242E6E38" w14:textId="77777777" w:rsidR="00146683" w:rsidRPr="00146683" w:rsidRDefault="00146683" w:rsidP="00146683">
      <w:pPr>
        <w:pStyle w:val="PL"/>
        <w:shd w:val="clear" w:color="auto" w:fill="E6E6E6"/>
      </w:pPr>
      <w:r w:rsidRPr="00146683">
        <w:t>maxRS-IndexReport-r15</w:t>
      </w:r>
      <w:r w:rsidRPr="00146683">
        <w:tab/>
      </w:r>
      <w:r w:rsidRPr="00146683">
        <w:tab/>
        <w:t>INTEGER ::= 32</w:t>
      </w:r>
      <w:r w:rsidRPr="00146683">
        <w:tab/>
        <w:t>-- Maximum number of RS indices for RRM.</w:t>
      </w:r>
    </w:p>
    <w:p w14:paraId="24472A25" w14:textId="77777777" w:rsidR="00146683" w:rsidRPr="00146683" w:rsidRDefault="00146683" w:rsidP="00146683">
      <w:pPr>
        <w:pStyle w:val="PL"/>
        <w:shd w:val="clear" w:color="auto" w:fill="E6E6E6"/>
      </w:pPr>
      <w:r w:rsidRPr="00146683">
        <w:t>maxRSTD-Freq-r10</w:t>
      </w:r>
      <w:r w:rsidRPr="00146683">
        <w:tab/>
      </w:r>
      <w:r w:rsidRPr="00146683">
        <w:tab/>
      </w:r>
      <w:r w:rsidRPr="00146683">
        <w:tab/>
        <w:t>INTEGER ::= 3</w:t>
      </w:r>
      <w:r w:rsidRPr="00146683">
        <w:tab/>
        <w:t>-- Maximum number of frequency layers for RSTD</w:t>
      </w:r>
    </w:p>
    <w:p w14:paraId="592892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w:t>
      </w:r>
    </w:p>
    <w:p w14:paraId="0478CB6E" w14:textId="77777777" w:rsidR="00146683" w:rsidRPr="00146683" w:rsidRDefault="00146683" w:rsidP="00146683">
      <w:pPr>
        <w:pStyle w:val="PL"/>
        <w:shd w:val="clear" w:color="auto" w:fill="E6E6E6"/>
      </w:pPr>
      <w:r w:rsidRPr="00146683">
        <w:t>maxSAI-MBMS-r11</w:t>
      </w:r>
      <w:r w:rsidRPr="00146683">
        <w:tab/>
      </w:r>
      <w:r w:rsidRPr="00146683">
        <w:tab/>
      </w:r>
      <w:r w:rsidRPr="00146683">
        <w:tab/>
      </w:r>
      <w:r w:rsidRPr="00146683">
        <w:tab/>
        <w:t>INTEGER ::= 64</w:t>
      </w:r>
      <w:r w:rsidRPr="00146683">
        <w:tab/>
        <w:t>-- Maximum number of MBMS service area identities</w:t>
      </w:r>
    </w:p>
    <w:p w14:paraId="2920FD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per carrier frequency</w:t>
      </w:r>
    </w:p>
    <w:p w14:paraId="71A4169F" w14:textId="77777777" w:rsidR="00146683" w:rsidRPr="00146683" w:rsidRDefault="00146683" w:rsidP="00146683">
      <w:pPr>
        <w:pStyle w:val="PL"/>
        <w:shd w:val="clear" w:color="auto" w:fill="E6E6E6"/>
      </w:pPr>
      <w:r w:rsidRPr="00146683">
        <w:t>maxSat-r17</w:t>
      </w:r>
      <w:r w:rsidRPr="00146683">
        <w:tab/>
      </w:r>
      <w:r w:rsidRPr="00146683">
        <w:tab/>
      </w:r>
      <w:r w:rsidRPr="00146683">
        <w:tab/>
      </w:r>
      <w:r w:rsidRPr="00146683">
        <w:tab/>
      </w:r>
      <w:r w:rsidRPr="00146683">
        <w:tab/>
        <w:t>INTEGER ::= 4</w:t>
      </w:r>
      <w:r w:rsidRPr="00146683">
        <w:tab/>
        <w:t>-- Maximum number of satellites</w:t>
      </w:r>
    </w:p>
    <w:p w14:paraId="3F04C30E" w14:textId="23458492" w:rsidR="00146683" w:rsidRPr="00146683" w:rsidDel="007B7EC2" w:rsidRDefault="00146683" w:rsidP="00146683">
      <w:pPr>
        <w:pStyle w:val="PL"/>
        <w:shd w:val="clear" w:color="auto" w:fill="E6E6E6"/>
        <w:rPr>
          <w:del w:id="5571" w:author="Huawei, HiSilicon" w:date="2024-02-05T18:23:00Z"/>
        </w:rPr>
      </w:pPr>
      <w:del w:id="5572" w:author="Huawei, HiSilicon" w:date="2024-02-05T18:23:00Z">
        <w:r w:rsidRPr="00146683" w:rsidDel="007B7EC2">
          <w:delText>maxSat-r18</w:delText>
        </w:r>
        <w:r w:rsidRPr="00146683" w:rsidDel="007B7EC2">
          <w:tab/>
        </w:r>
        <w:r w:rsidRPr="00146683" w:rsidDel="007B7EC2">
          <w:tab/>
        </w:r>
        <w:r w:rsidRPr="00146683" w:rsidDel="007B7EC2">
          <w:tab/>
        </w:r>
        <w:r w:rsidRPr="00146683" w:rsidDel="007B7EC2">
          <w:tab/>
        </w:r>
        <w:r w:rsidRPr="00146683" w:rsidDel="007B7EC2">
          <w:tab/>
          <w:delText>INTEGER ::= 4</w:delText>
        </w:r>
        <w:r w:rsidRPr="00146683" w:rsidDel="007B7EC2">
          <w:tab/>
          <w:delText>-- Maximum number of serving and neighbour</w:delText>
        </w:r>
      </w:del>
    </w:p>
    <w:p w14:paraId="34BBBC24" w14:textId="3CFB9ACC" w:rsidR="00146683" w:rsidRPr="00146683" w:rsidDel="007B7EC2" w:rsidRDefault="00146683" w:rsidP="00146683">
      <w:pPr>
        <w:pStyle w:val="PL"/>
        <w:shd w:val="clear" w:color="auto" w:fill="E6E6E6"/>
        <w:rPr>
          <w:del w:id="5573" w:author="Huawei, HiSilicon" w:date="2024-02-05T18:23:00Z"/>
        </w:rPr>
      </w:pPr>
      <w:del w:id="5574" w:author="Huawei, HiSilicon" w:date="2024-02-05T18:23:00Z">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delText>-- satellites</w:delText>
        </w:r>
      </w:del>
    </w:p>
    <w:p w14:paraId="212D7291" w14:textId="77777777" w:rsidR="00146683" w:rsidRPr="00146683" w:rsidRDefault="00146683" w:rsidP="00146683">
      <w:pPr>
        <w:pStyle w:val="PL"/>
        <w:shd w:val="clear" w:color="auto" w:fill="E6E6E6"/>
      </w:pPr>
      <w:r w:rsidRPr="00146683">
        <w:t>maxSCell-r10</w:t>
      </w:r>
      <w:r w:rsidRPr="00146683">
        <w:tab/>
      </w:r>
      <w:r w:rsidRPr="00146683">
        <w:tab/>
      </w:r>
      <w:r w:rsidRPr="00146683">
        <w:tab/>
      </w:r>
      <w:r w:rsidRPr="00146683">
        <w:tab/>
        <w:t>INTEGER ::= 4</w:t>
      </w:r>
      <w:r w:rsidRPr="00146683">
        <w:tab/>
        <w:t>-- Maximum number of SCells</w:t>
      </w:r>
    </w:p>
    <w:p w14:paraId="6790F512" w14:textId="77777777" w:rsidR="00146683" w:rsidRPr="00146683" w:rsidRDefault="00146683" w:rsidP="00146683">
      <w:pPr>
        <w:pStyle w:val="PL"/>
        <w:shd w:val="clear" w:color="auto" w:fill="E6E6E6"/>
      </w:pPr>
      <w:r w:rsidRPr="00146683">
        <w:t>maxSCell-r13</w:t>
      </w:r>
      <w:r w:rsidRPr="00146683">
        <w:tab/>
      </w:r>
      <w:r w:rsidRPr="00146683">
        <w:tab/>
      </w:r>
      <w:r w:rsidRPr="00146683">
        <w:tab/>
      </w:r>
      <w:r w:rsidRPr="00146683">
        <w:tab/>
        <w:t>INTEGER ::= 31</w:t>
      </w:r>
      <w:r w:rsidRPr="00146683">
        <w:tab/>
        <w:t>-- Highest value of extended number range of SCells</w:t>
      </w:r>
    </w:p>
    <w:p w14:paraId="3F16AFEC" w14:textId="77777777" w:rsidR="00146683" w:rsidRPr="00146683" w:rsidRDefault="00146683" w:rsidP="00146683">
      <w:pPr>
        <w:pStyle w:val="PL"/>
        <w:shd w:val="clear" w:color="auto" w:fill="E6E6E6"/>
      </w:pPr>
      <w:r w:rsidRPr="00146683">
        <w:t>maxSCellGroups-r15</w:t>
      </w:r>
      <w:r w:rsidRPr="00146683">
        <w:tab/>
      </w:r>
      <w:r w:rsidRPr="00146683">
        <w:tab/>
      </w:r>
      <w:r w:rsidRPr="00146683">
        <w:tab/>
        <w:t>INTEGER ::= 4</w:t>
      </w:r>
      <w:r w:rsidRPr="00146683">
        <w:tab/>
        <w:t>-- Maximum number of SCell common parameter groups</w:t>
      </w:r>
    </w:p>
    <w:p w14:paraId="6467B84A" w14:textId="77777777" w:rsidR="00146683" w:rsidRPr="00146683" w:rsidRDefault="00146683" w:rsidP="00146683">
      <w:pPr>
        <w:pStyle w:val="PL"/>
        <w:shd w:val="clear" w:color="auto" w:fill="E6E6E6"/>
      </w:pPr>
      <w:r w:rsidRPr="00146683">
        <w:t>maxSC-MTCH-r13</w:t>
      </w:r>
      <w:r w:rsidRPr="00146683">
        <w:tab/>
      </w:r>
      <w:r w:rsidRPr="00146683">
        <w:tab/>
      </w:r>
      <w:r w:rsidRPr="00146683">
        <w:tab/>
      </w:r>
      <w:r w:rsidRPr="00146683">
        <w:tab/>
        <w:t>INTEGER ::= 1023</w:t>
      </w:r>
      <w:r w:rsidRPr="00146683">
        <w:tab/>
        <w:t>-- Maximum number of SC-MTCHs in one cell</w:t>
      </w:r>
    </w:p>
    <w:p w14:paraId="7A15DAA0" w14:textId="77777777" w:rsidR="00146683" w:rsidRPr="00146683" w:rsidRDefault="00146683" w:rsidP="00146683">
      <w:pPr>
        <w:pStyle w:val="PL"/>
        <w:shd w:val="clear" w:color="auto" w:fill="E6E6E6"/>
      </w:pPr>
      <w:r w:rsidRPr="00146683">
        <w:t>maxSC-MTCH-BR-r14</w:t>
      </w:r>
      <w:r w:rsidRPr="00146683">
        <w:tab/>
      </w:r>
      <w:r w:rsidRPr="00146683">
        <w:tab/>
      </w:r>
      <w:r w:rsidRPr="00146683">
        <w:tab/>
        <w:t>INTEGER ::= 128</w:t>
      </w:r>
      <w:r w:rsidRPr="00146683">
        <w:tab/>
        <w:t>-- Maximum number of SC-MTCHs in one cell for feMTC</w:t>
      </w:r>
    </w:p>
    <w:p w14:paraId="337133F9" w14:textId="77777777" w:rsidR="00146683" w:rsidRPr="00146683" w:rsidRDefault="00146683" w:rsidP="00146683">
      <w:pPr>
        <w:pStyle w:val="PL"/>
        <w:shd w:val="clear" w:color="auto" w:fill="E6E6E6"/>
      </w:pPr>
      <w:r w:rsidRPr="00146683">
        <w:t>maxSL-CommRxPoolNFreq-r13</w:t>
      </w:r>
      <w:r w:rsidRPr="00146683">
        <w:tab/>
        <w:t>INTEGER ::= 32</w:t>
      </w:r>
      <w:r w:rsidRPr="00146683">
        <w:tab/>
        <w:t>-- Maximum number of individual sidelink communication</w:t>
      </w:r>
    </w:p>
    <w:p w14:paraId="18E397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x resource pools on neighbouring freq</w:t>
      </w:r>
    </w:p>
    <w:p w14:paraId="6E276F8B" w14:textId="77777777" w:rsidR="00146683" w:rsidRPr="00146683" w:rsidRDefault="00146683" w:rsidP="00146683">
      <w:pPr>
        <w:pStyle w:val="PL"/>
        <w:shd w:val="clear" w:color="auto" w:fill="E6E6E6"/>
      </w:pPr>
      <w:r w:rsidRPr="00146683">
        <w:t>maxSL-CommRxPoolPreconf-v1310</w:t>
      </w:r>
      <w:r w:rsidRPr="00146683">
        <w:tab/>
        <w:t>INTEGER ::= 12</w:t>
      </w:r>
      <w:r w:rsidRPr="00146683">
        <w:tab/>
        <w:t>-- Maximum number of additional preconfigured</w:t>
      </w:r>
    </w:p>
    <w:p w14:paraId="79EF17C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Rx resource pool entries</w:t>
      </w:r>
    </w:p>
    <w:p w14:paraId="64716B30" w14:textId="77777777" w:rsidR="00146683" w:rsidRPr="00146683" w:rsidRDefault="00146683" w:rsidP="00146683">
      <w:pPr>
        <w:pStyle w:val="PL"/>
        <w:shd w:val="clear" w:color="auto" w:fill="E6E6E6"/>
      </w:pPr>
      <w:r w:rsidRPr="00146683">
        <w:t>maxSL-TxPool-r12Plus1-r13</w:t>
      </w:r>
      <w:r w:rsidRPr="00146683">
        <w:tab/>
        <w:t>INTEGER ::= 5</w:t>
      </w:r>
      <w:r w:rsidRPr="00146683">
        <w:tab/>
        <w:t>-- First additional individual sidelink</w:t>
      </w:r>
    </w:p>
    <w:p w14:paraId="6E2A0E8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w:t>
      </w:r>
    </w:p>
    <w:p w14:paraId="5E7CB8DF" w14:textId="77777777" w:rsidR="00146683" w:rsidRPr="00146683" w:rsidRDefault="00146683" w:rsidP="00146683">
      <w:pPr>
        <w:pStyle w:val="PL"/>
        <w:shd w:val="clear" w:color="auto" w:fill="E6E6E6"/>
      </w:pPr>
      <w:r w:rsidRPr="00146683">
        <w:t>maxSL-TxPool-v1310</w:t>
      </w:r>
      <w:r w:rsidRPr="00146683">
        <w:tab/>
      </w:r>
      <w:r w:rsidRPr="00146683">
        <w:tab/>
      </w:r>
      <w:r w:rsidRPr="00146683">
        <w:tab/>
        <w:t>INTEGER ::= 4</w:t>
      </w:r>
      <w:r w:rsidRPr="00146683">
        <w:tab/>
        <w:t>-- Maximum number of additional sidelink</w:t>
      </w:r>
    </w:p>
    <w:p w14:paraId="71CD1C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 entries</w:t>
      </w:r>
    </w:p>
    <w:p w14:paraId="64D8A8DE" w14:textId="77777777" w:rsidR="00146683" w:rsidRPr="00146683" w:rsidRDefault="00146683" w:rsidP="00146683">
      <w:pPr>
        <w:pStyle w:val="PL"/>
        <w:shd w:val="clear" w:color="auto" w:fill="E6E6E6"/>
      </w:pPr>
      <w:r w:rsidRPr="00146683">
        <w:t>maxSL-TxPool-r13</w:t>
      </w:r>
      <w:r w:rsidRPr="00146683">
        <w:tab/>
      </w:r>
      <w:r w:rsidRPr="00146683">
        <w:tab/>
      </w:r>
      <w:r w:rsidRPr="00146683">
        <w:tab/>
        <w:t>INTEGER ::= 8</w:t>
      </w:r>
      <w:r w:rsidRPr="00146683">
        <w:tab/>
        <w:t>-- Maximum number of individual sidelink</w:t>
      </w:r>
    </w:p>
    <w:p w14:paraId="66D3263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s</w:t>
      </w:r>
    </w:p>
    <w:p w14:paraId="4D6CDB99" w14:textId="77777777" w:rsidR="00146683" w:rsidRPr="00146683" w:rsidRDefault="00146683" w:rsidP="00146683">
      <w:pPr>
        <w:pStyle w:val="PL"/>
        <w:shd w:val="clear" w:color="auto" w:fill="E6E6E6"/>
      </w:pPr>
      <w:r w:rsidRPr="00146683">
        <w:t>maxSL-CommTxPoolPreconf-v1310</w:t>
      </w:r>
      <w:r w:rsidRPr="00146683">
        <w:tab/>
        <w:t>INTEGER ::= 7</w:t>
      </w:r>
      <w:r w:rsidRPr="00146683">
        <w:tab/>
        <w:t>-- Maximum number of additional preconfigured</w:t>
      </w:r>
    </w:p>
    <w:p w14:paraId="643166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Tx resource pool entries</w:t>
      </w:r>
    </w:p>
    <w:p w14:paraId="5634633B" w14:textId="77777777" w:rsidR="00146683" w:rsidRPr="00146683" w:rsidRDefault="00146683" w:rsidP="00146683">
      <w:pPr>
        <w:pStyle w:val="PL"/>
        <w:shd w:val="clear" w:color="auto" w:fill="E6E6E6"/>
      </w:pPr>
      <w:r w:rsidRPr="00146683">
        <w:t>maxSL-Dest-r12</w:t>
      </w:r>
      <w:r w:rsidRPr="00146683">
        <w:tab/>
      </w:r>
      <w:r w:rsidRPr="00146683">
        <w:tab/>
      </w:r>
      <w:r w:rsidRPr="00146683">
        <w:tab/>
        <w:t>INTEGER ::= 16</w:t>
      </w:r>
      <w:r w:rsidRPr="00146683">
        <w:tab/>
      </w:r>
      <w:r w:rsidRPr="00146683">
        <w:tab/>
      </w:r>
      <w:r w:rsidRPr="00146683">
        <w:tab/>
        <w:t>-- Maximum number of sidelink destinations</w:t>
      </w:r>
    </w:p>
    <w:p w14:paraId="32CFA846" w14:textId="77777777" w:rsidR="00146683" w:rsidRPr="00146683" w:rsidRDefault="00146683" w:rsidP="00146683">
      <w:pPr>
        <w:pStyle w:val="PL"/>
        <w:shd w:val="clear" w:color="auto" w:fill="E6E6E6"/>
      </w:pPr>
      <w:r w:rsidRPr="00146683">
        <w:t>maxSL-DiscCells-r13</w:t>
      </w:r>
      <w:r w:rsidRPr="00146683">
        <w:tab/>
      </w:r>
      <w:r w:rsidRPr="00146683">
        <w:tab/>
        <w:t>INTEGER ::= 16</w:t>
      </w:r>
      <w:r w:rsidRPr="00146683">
        <w:tab/>
      </w:r>
      <w:r w:rsidRPr="00146683">
        <w:tab/>
      </w:r>
      <w:r w:rsidRPr="00146683">
        <w:tab/>
        <w:t>-- Maximum number of cells with similar sidelink</w:t>
      </w:r>
    </w:p>
    <w:p w14:paraId="6377571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w:t>
      </w:r>
    </w:p>
    <w:p w14:paraId="745559D5" w14:textId="77777777" w:rsidR="00146683" w:rsidRPr="00146683" w:rsidRDefault="00146683" w:rsidP="00146683">
      <w:pPr>
        <w:pStyle w:val="PL"/>
        <w:shd w:val="clear" w:color="auto" w:fill="E6E6E6"/>
      </w:pPr>
      <w:r w:rsidRPr="00146683">
        <w:t>maxSL-DiscPowerClass-r12</w:t>
      </w:r>
      <w:r w:rsidRPr="00146683">
        <w:tab/>
        <w:t>INTEGER ::= 3</w:t>
      </w:r>
      <w:r w:rsidRPr="00146683">
        <w:tab/>
      </w:r>
      <w:r w:rsidRPr="00146683">
        <w:tab/>
        <w:t>-- Maximum number of sidelink power classes</w:t>
      </w:r>
    </w:p>
    <w:p w14:paraId="096434F9" w14:textId="77777777" w:rsidR="00146683" w:rsidRPr="00146683" w:rsidRDefault="00146683" w:rsidP="00146683">
      <w:pPr>
        <w:pStyle w:val="PL"/>
        <w:shd w:val="clear" w:color="auto" w:fill="E6E6E6"/>
      </w:pPr>
      <w:r w:rsidRPr="00146683">
        <w:t>maxSL-DiscRxPoolPreconf-r13</w:t>
      </w:r>
      <w:r w:rsidRPr="00146683">
        <w:tab/>
      </w:r>
      <w:r w:rsidRPr="00146683">
        <w:tab/>
        <w:t>INTEGER ::= 16</w:t>
      </w:r>
      <w:r w:rsidRPr="00146683">
        <w:tab/>
        <w:t>-- Maximum number of preconfigured sidelink</w:t>
      </w:r>
    </w:p>
    <w:p w14:paraId="6450D9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Rx resource pool entries</w:t>
      </w:r>
    </w:p>
    <w:p w14:paraId="0CC225D0" w14:textId="77777777" w:rsidR="00146683" w:rsidRPr="00146683" w:rsidRDefault="00146683" w:rsidP="00146683">
      <w:pPr>
        <w:pStyle w:val="PL"/>
        <w:shd w:val="clear" w:color="auto" w:fill="E6E6E6"/>
      </w:pPr>
      <w:r w:rsidRPr="00146683">
        <w:t>maxSL-DiscSysInfoReportFreq-r13</w:t>
      </w:r>
      <w:r w:rsidRPr="00146683">
        <w:tab/>
        <w:t>INTEGER ::= 8</w:t>
      </w:r>
      <w:r w:rsidRPr="00146683">
        <w:tab/>
        <w:t>-- Maximum number of frequencies to include in a</w:t>
      </w:r>
    </w:p>
    <w:p w14:paraId="0F315716"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UEInformation for SI reporting</w:t>
      </w:r>
    </w:p>
    <w:p w14:paraId="72E69525" w14:textId="77777777" w:rsidR="00146683" w:rsidRPr="00146683" w:rsidRDefault="00146683" w:rsidP="00146683">
      <w:pPr>
        <w:pStyle w:val="PL"/>
        <w:shd w:val="clear" w:color="auto" w:fill="E6E6E6"/>
      </w:pPr>
      <w:r w:rsidRPr="00146683">
        <w:t>maxSL-DiscTxPoolPreconf-r13</w:t>
      </w:r>
      <w:r w:rsidRPr="00146683">
        <w:tab/>
      </w:r>
      <w:r w:rsidRPr="00146683">
        <w:tab/>
        <w:t>INTEGER ::= 4</w:t>
      </w:r>
      <w:r w:rsidRPr="00146683">
        <w:tab/>
        <w:t>-- Maximum number of preconfigured sidelink</w:t>
      </w:r>
    </w:p>
    <w:p w14:paraId="12F4A87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Tx resource pool entries</w:t>
      </w:r>
    </w:p>
    <w:p w14:paraId="4EEF0EEE" w14:textId="77777777" w:rsidR="00146683" w:rsidRPr="00146683" w:rsidRDefault="00146683" w:rsidP="00146683">
      <w:pPr>
        <w:pStyle w:val="PL"/>
        <w:shd w:val="clear" w:color="auto" w:fill="E6E6E6"/>
      </w:pPr>
      <w:r w:rsidRPr="00146683">
        <w:t>maxSL-GP-r13</w:t>
      </w:r>
      <w:r w:rsidRPr="00146683">
        <w:tab/>
      </w:r>
      <w:r w:rsidRPr="00146683">
        <w:tab/>
      </w:r>
      <w:r w:rsidRPr="00146683">
        <w:tab/>
        <w:t>INTEGER ::= 8</w:t>
      </w:r>
      <w:r w:rsidRPr="00146683">
        <w:tab/>
        <w:t>-- Maximum number of gap patterns that can be requested</w:t>
      </w:r>
    </w:p>
    <w:p w14:paraId="441CA1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a frequency or assigned</w:t>
      </w:r>
    </w:p>
    <w:p w14:paraId="1969615C" w14:textId="77777777" w:rsidR="00146683" w:rsidRPr="00146683" w:rsidRDefault="00146683" w:rsidP="00146683">
      <w:pPr>
        <w:pStyle w:val="PL"/>
        <w:shd w:val="clear" w:color="auto" w:fill="E6E6E6"/>
      </w:pPr>
      <w:r w:rsidRPr="00146683">
        <w:t>maxSL-PoolToMeasure-r14</w:t>
      </w:r>
      <w:r w:rsidRPr="00146683">
        <w:tab/>
        <w:t>INTEGER ::= 72</w:t>
      </w:r>
      <w:r w:rsidRPr="00146683">
        <w:tab/>
        <w:t>-- Maximum number of TX resource pools for CBR</w:t>
      </w:r>
    </w:p>
    <w:p w14:paraId="7AC8D7F1"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 and report</w:t>
      </w:r>
    </w:p>
    <w:p w14:paraId="06112A5F"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146683" w:rsidRDefault="00146683" w:rsidP="00146683">
      <w:pPr>
        <w:pStyle w:val="PL"/>
        <w:shd w:val="clear" w:color="auto" w:fill="E6E6E6"/>
      </w:pPr>
      <w:r w:rsidRPr="00146683">
        <w:t>maxSL-Prio-r13</w:t>
      </w:r>
      <w:r w:rsidRPr="00146683">
        <w:tab/>
      </w:r>
      <w:r w:rsidRPr="00146683">
        <w:tab/>
      </w:r>
      <w:r w:rsidRPr="00146683">
        <w:tab/>
        <w:t>INTEGER ::= 8</w:t>
      </w:r>
      <w:r w:rsidRPr="00146683">
        <w:tab/>
        <w:t>-- Maximum number of entries in sidelink priority list</w:t>
      </w:r>
    </w:p>
    <w:p w14:paraId="38730E46" w14:textId="77777777" w:rsidR="00146683" w:rsidRPr="00146683" w:rsidRDefault="00146683" w:rsidP="00146683">
      <w:pPr>
        <w:pStyle w:val="PL"/>
        <w:shd w:val="clear" w:color="auto" w:fill="E6E6E6"/>
      </w:pPr>
      <w:r w:rsidRPr="00146683">
        <w:t>maxSL-RxPool-r12</w:t>
      </w:r>
      <w:r w:rsidRPr="00146683">
        <w:tab/>
      </w:r>
      <w:r w:rsidRPr="00146683">
        <w:tab/>
      </w:r>
      <w:r w:rsidRPr="00146683">
        <w:tab/>
        <w:t>INTEGER ::= 16</w:t>
      </w:r>
      <w:r w:rsidRPr="00146683">
        <w:tab/>
        <w:t>-- Maximum number of individual sidelink Rx resource pools</w:t>
      </w:r>
    </w:p>
    <w:p w14:paraId="30F76255" w14:textId="77777777" w:rsidR="00146683" w:rsidRPr="00146683" w:rsidRDefault="00146683" w:rsidP="00146683">
      <w:pPr>
        <w:pStyle w:val="PL"/>
        <w:shd w:val="clear" w:color="auto" w:fill="E6E6E6"/>
      </w:pPr>
      <w:r w:rsidRPr="00146683">
        <w:t>maxSL-Reliability-r15</w:t>
      </w:r>
      <w:r w:rsidRPr="00146683">
        <w:tab/>
        <w:t>INTEGER ::= 8</w:t>
      </w:r>
      <w:r w:rsidRPr="00146683">
        <w:tab/>
        <w:t>-- Maximum number of entries in sidelink reliability list</w:t>
      </w:r>
    </w:p>
    <w:p w14:paraId="1D84149F" w14:textId="77777777" w:rsidR="00146683" w:rsidRPr="00146683" w:rsidRDefault="00146683" w:rsidP="00146683">
      <w:pPr>
        <w:pStyle w:val="PL"/>
        <w:shd w:val="clear" w:color="auto" w:fill="E6E6E6"/>
      </w:pPr>
      <w:r w:rsidRPr="00146683">
        <w:t>maxSL-SyncConfig-r12</w:t>
      </w:r>
      <w:r w:rsidRPr="00146683">
        <w:tab/>
      </w:r>
      <w:r w:rsidRPr="00146683">
        <w:tab/>
        <w:t>INTEGER ::= 16</w:t>
      </w:r>
      <w:r w:rsidRPr="00146683">
        <w:tab/>
        <w:t>-- Maximum number of sidelink Sync configurations</w:t>
      </w:r>
    </w:p>
    <w:p w14:paraId="6F17E503" w14:textId="77777777" w:rsidR="00146683" w:rsidRPr="00146683" w:rsidRDefault="00146683" w:rsidP="00146683">
      <w:pPr>
        <w:pStyle w:val="PL"/>
        <w:shd w:val="clear" w:color="auto" w:fill="E6E6E6"/>
      </w:pPr>
      <w:r w:rsidRPr="00146683">
        <w:t>maxSL-TF-IndexPair-r12</w:t>
      </w:r>
      <w:r w:rsidRPr="00146683">
        <w:tab/>
        <w:t>INTEGER ::= 64</w:t>
      </w:r>
      <w:r w:rsidRPr="00146683">
        <w:tab/>
        <w:t>-- Maximum number of sidelink Time Freq resource index</w:t>
      </w:r>
    </w:p>
    <w:p w14:paraId="02B988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airs</w:t>
      </w:r>
    </w:p>
    <w:p w14:paraId="22B0734F" w14:textId="77777777" w:rsidR="00146683" w:rsidRPr="00146683" w:rsidRDefault="00146683" w:rsidP="00146683">
      <w:pPr>
        <w:pStyle w:val="PL"/>
        <w:shd w:val="clear" w:color="auto" w:fill="E6E6E6"/>
      </w:pPr>
      <w:r w:rsidRPr="00146683">
        <w:t>maxSL-TxPool-r12</w:t>
      </w:r>
      <w:r w:rsidRPr="00146683">
        <w:tab/>
      </w:r>
      <w:r w:rsidRPr="00146683">
        <w:tab/>
      </w:r>
      <w:r w:rsidRPr="00146683">
        <w:tab/>
        <w:t>INTEGER ::= 4</w:t>
      </w:r>
      <w:r w:rsidRPr="00146683">
        <w:tab/>
        <w:t>-- Maximum number of individual sidelink Tx resource pools</w:t>
      </w:r>
    </w:p>
    <w:p w14:paraId="66446149" w14:textId="77777777" w:rsidR="00146683" w:rsidRPr="00146683" w:rsidRDefault="00146683" w:rsidP="00146683">
      <w:pPr>
        <w:pStyle w:val="PL"/>
        <w:shd w:val="clear" w:color="auto" w:fill="E6E6E6"/>
        <w:ind w:left="2304" w:hanging="2304"/>
      </w:pPr>
      <w:r w:rsidRPr="00146683">
        <w:t>maxSL-V2X-RxPool-r14</w:t>
      </w:r>
      <w:r w:rsidRPr="00146683">
        <w:tab/>
      </w:r>
      <w:r w:rsidRPr="00146683">
        <w:tab/>
        <w:t>INTEGER ::= 16</w:t>
      </w:r>
      <w:r w:rsidRPr="00146683">
        <w:tab/>
        <w:t>-- Maximum number of RX resource pools for</w:t>
      </w:r>
    </w:p>
    <w:p w14:paraId="6855183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238EE8FF" w14:textId="77777777" w:rsidR="00146683" w:rsidRPr="00146683" w:rsidRDefault="00146683" w:rsidP="00146683">
      <w:pPr>
        <w:pStyle w:val="PL"/>
        <w:shd w:val="clear" w:color="auto" w:fill="E6E6E6"/>
        <w:ind w:left="2304" w:hanging="2304"/>
      </w:pPr>
      <w:r w:rsidRPr="00146683">
        <w:t>maxSL-V2X-RxPoolPreconf-r14</w:t>
      </w:r>
      <w:r w:rsidRPr="00146683">
        <w:tab/>
        <w:t>INTEGER ::= 16</w:t>
      </w:r>
      <w:r w:rsidRPr="00146683">
        <w:tab/>
      </w:r>
      <w:r w:rsidRPr="00146683">
        <w:tab/>
        <w:t>-- Maximum number of RX resource pools for</w:t>
      </w:r>
    </w:p>
    <w:p w14:paraId="3C8D5182"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147CBE06" w14:textId="77777777" w:rsidR="00146683" w:rsidRPr="00146683" w:rsidRDefault="00146683" w:rsidP="00146683">
      <w:pPr>
        <w:pStyle w:val="PL"/>
        <w:shd w:val="clear" w:color="auto" w:fill="E6E6E6"/>
      </w:pPr>
      <w:r w:rsidRPr="00146683">
        <w:t>maxSL-V2X-TxPool-r14</w:t>
      </w:r>
      <w:r w:rsidRPr="00146683">
        <w:tab/>
      </w:r>
      <w:r w:rsidRPr="00146683">
        <w:tab/>
        <w:t>INTEGER ::= 8</w:t>
      </w:r>
      <w:r w:rsidRPr="00146683">
        <w:tab/>
        <w:t>-- Maximum number of TX resource pools for</w:t>
      </w:r>
    </w:p>
    <w:p w14:paraId="10929ED6"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63E42320" w14:textId="77777777" w:rsidR="00146683" w:rsidRPr="00146683" w:rsidRDefault="00146683" w:rsidP="00146683">
      <w:pPr>
        <w:pStyle w:val="PL"/>
        <w:shd w:val="clear" w:color="auto" w:fill="E6E6E6"/>
        <w:ind w:left="2304" w:hanging="2304"/>
      </w:pPr>
      <w:r w:rsidRPr="00146683">
        <w:t>maxSL-V2X-TxPoolPreconf-r14</w:t>
      </w:r>
      <w:r w:rsidRPr="00146683">
        <w:tab/>
        <w:t>INTEGER ::= 8</w:t>
      </w:r>
      <w:r w:rsidRPr="00146683">
        <w:tab/>
      </w:r>
      <w:r w:rsidRPr="00146683">
        <w:tab/>
        <w:t>-- Maximum number of TX resource pools for</w:t>
      </w:r>
    </w:p>
    <w:p w14:paraId="422462FC"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08F627A8" w14:textId="77777777" w:rsidR="00146683" w:rsidRPr="00146683" w:rsidRDefault="00146683" w:rsidP="00146683">
      <w:pPr>
        <w:pStyle w:val="PL"/>
        <w:shd w:val="clear" w:color="auto" w:fill="E6E6E6"/>
        <w:ind w:left="2304" w:hanging="2304"/>
      </w:pPr>
      <w:r w:rsidRPr="00146683">
        <w:t>maxSL-V2X-SyncConfig-r14</w:t>
      </w:r>
      <w:r w:rsidRPr="00146683">
        <w:tab/>
        <w:t>INTEGER ::= 16</w:t>
      </w:r>
      <w:r w:rsidRPr="00146683">
        <w:tab/>
        <w:t>-- Maximum number of sidelink Sync configurations</w:t>
      </w:r>
    </w:p>
    <w:p w14:paraId="665BFDCB"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w:t>
      </w:r>
    </w:p>
    <w:p w14:paraId="72244390" w14:textId="77777777" w:rsidR="00146683" w:rsidRPr="00146683" w:rsidRDefault="00146683" w:rsidP="00146683">
      <w:pPr>
        <w:pStyle w:val="PL"/>
        <w:shd w:val="clear" w:color="auto" w:fill="E6E6E6"/>
        <w:ind w:left="2304" w:hanging="2304"/>
      </w:pPr>
      <w:r w:rsidRPr="00146683">
        <w:t>maxSL-V2X-CBRConfig-r14</w:t>
      </w:r>
      <w:r w:rsidRPr="00146683">
        <w:tab/>
      </w:r>
      <w:r w:rsidRPr="00146683">
        <w:tab/>
        <w:t>INTEGER ::= 4</w:t>
      </w:r>
      <w:r w:rsidRPr="00146683">
        <w:tab/>
        <w:t>-- Maximum number of CBR range configurations</w:t>
      </w:r>
    </w:p>
    <w:p w14:paraId="7440DDF3"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778FB02E"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5E66CD1F" w14:textId="77777777" w:rsidR="00146683" w:rsidRPr="00146683" w:rsidRDefault="00146683" w:rsidP="00146683">
      <w:pPr>
        <w:pStyle w:val="PL"/>
        <w:shd w:val="clear" w:color="auto" w:fill="E6E6E6"/>
        <w:ind w:left="2304" w:hanging="2304"/>
      </w:pPr>
      <w:r w:rsidRPr="00146683">
        <w:t>maxSL-V2X-CBRConfig-1-r14</w:t>
      </w:r>
      <w:r w:rsidRPr="00146683">
        <w:tab/>
        <w:t>INTEGER ::= 3</w:t>
      </w:r>
    </w:p>
    <w:p w14:paraId="28D7F435" w14:textId="77777777" w:rsidR="00146683" w:rsidRPr="00146683" w:rsidRDefault="00146683" w:rsidP="00146683">
      <w:pPr>
        <w:pStyle w:val="PL"/>
        <w:shd w:val="clear" w:color="auto" w:fill="E6E6E6"/>
        <w:ind w:left="2304" w:hanging="2304"/>
      </w:pPr>
      <w:r w:rsidRPr="00146683">
        <w:t>maxSL-V2X-TxConfig-r14</w:t>
      </w:r>
      <w:r w:rsidRPr="00146683">
        <w:tab/>
      </w:r>
      <w:r w:rsidRPr="00146683">
        <w:tab/>
        <w:t>INTEGER ::= 64</w:t>
      </w:r>
      <w:r w:rsidRPr="00146683">
        <w:tab/>
        <w:t>-- Maximum number of TX parameter configurations</w:t>
      </w:r>
    </w:p>
    <w:p w14:paraId="7FC055D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10AA08F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662719A3" w14:textId="77777777" w:rsidR="00146683" w:rsidRPr="00146683" w:rsidRDefault="00146683" w:rsidP="00146683">
      <w:pPr>
        <w:pStyle w:val="PL"/>
        <w:shd w:val="clear" w:color="auto" w:fill="E6E6E6"/>
        <w:ind w:left="2304" w:hanging="2304"/>
      </w:pPr>
      <w:r w:rsidRPr="00146683">
        <w:t>maxSL-V2X-TxConfig-1-r14</w:t>
      </w:r>
      <w:r w:rsidRPr="00146683">
        <w:tab/>
        <w:t>INTEGER ::= 63</w:t>
      </w:r>
    </w:p>
    <w:p w14:paraId="050F729C" w14:textId="77777777" w:rsidR="00146683" w:rsidRPr="00146683" w:rsidRDefault="00146683" w:rsidP="00146683">
      <w:pPr>
        <w:pStyle w:val="PL"/>
        <w:shd w:val="clear" w:color="auto" w:fill="E6E6E6"/>
        <w:ind w:left="2304" w:hanging="2304"/>
      </w:pPr>
      <w:r w:rsidRPr="00146683">
        <w:t>maxSL-V2X-CBRConfig2-r14</w:t>
      </w:r>
      <w:r w:rsidRPr="00146683">
        <w:tab/>
      </w:r>
      <w:r w:rsidRPr="00146683">
        <w:tab/>
        <w:t>INTEGER ::= 8</w:t>
      </w:r>
      <w:r w:rsidRPr="00146683">
        <w:tab/>
        <w:t>-- Maximum number of CBR range configurations in</w:t>
      </w:r>
    </w:p>
    <w:p w14:paraId="3CAC8FD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e-configuration for V2X sidelink</w:t>
      </w:r>
    </w:p>
    <w:p w14:paraId="4316AAF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mmunication congestion control</w:t>
      </w:r>
    </w:p>
    <w:p w14:paraId="57A944E8" w14:textId="77777777" w:rsidR="00146683" w:rsidRPr="00146683" w:rsidRDefault="00146683" w:rsidP="00146683">
      <w:pPr>
        <w:pStyle w:val="PL"/>
        <w:shd w:val="clear" w:color="auto" w:fill="E6E6E6"/>
        <w:ind w:left="2304" w:hanging="2304"/>
      </w:pPr>
      <w:r w:rsidRPr="00146683">
        <w:t>maxSL-V2X-CBRConfig2-1-r14</w:t>
      </w:r>
      <w:r w:rsidRPr="00146683">
        <w:tab/>
        <w:t>INTEGER ::= 7</w:t>
      </w:r>
    </w:p>
    <w:p w14:paraId="13C55233" w14:textId="77777777" w:rsidR="00146683" w:rsidRPr="00146683" w:rsidRDefault="00146683" w:rsidP="00146683">
      <w:pPr>
        <w:pStyle w:val="PL"/>
        <w:shd w:val="clear" w:color="auto" w:fill="E6E6E6"/>
        <w:ind w:left="2304" w:hanging="2304"/>
      </w:pPr>
      <w:r w:rsidRPr="00146683">
        <w:t>maxSL-V2X-TxConfig2-r14</w:t>
      </w:r>
      <w:r w:rsidRPr="00146683">
        <w:tab/>
      </w:r>
      <w:r w:rsidRPr="00146683">
        <w:tab/>
        <w:t>INTEGER ::= 128</w:t>
      </w:r>
      <w:r w:rsidRPr="00146683">
        <w:tab/>
        <w:t>-- Maximum number of TX parameter</w:t>
      </w:r>
    </w:p>
    <w:p w14:paraId="13EF20CF"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in pre-configuration for V2X</w:t>
      </w:r>
    </w:p>
    <w:p w14:paraId="57CA541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ongestion control</w:t>
      </w:r>
    </w:p>
    <w:p w14:paraId="08095E6A" w14:textId="77777777" w:rsidR="00146683" w:rsidRPr="00146683" w:rsidRDefault="00146683" w:rsidP="00146683">
      <w:pPr>
        <w:pStyle w:val="PL"/>
        <w:shd w:val="clear" w:color="auto" w:fill="E6E6E6"/>
        <w:ind w:left="2304" w:hanging="2304"/>
      </w:pPr>
      <w:r w:rsidRPr="00146683">
        <w:t>maxSL-V2X-TxConfig2-1-r14</w:t>
      </w:r>
      <w:r w:rsidRPr="00146683">
        <w:tab/>
        <w:t>INTEGER ::= 127</w:t>
      </w:r>
    </w:p>
    <w:p w14:paraId="6A77AA60" w14:textId="77777777" w:rsidR="00146683" w:rsidRPr="00146683" w:rsidRDefault="00146683" w:rsidP="00146683">
      <w:pPr>
        <w:pStyle w:val="PL"/>
        <w:shd w:val="clear" w:color="auto" w:fill="E6E6E6"/>
      </w:pPr>
      <w:r w:rsidRPr="00146683">
        <w:t>maxSTAG-r11</w:t>
      </w:r>
      <w:r w:rsidRPr="00146683">
        <w:tab/>
      </w:r>
      <w:r w:rsidRPr="00146683">
        <w:tab/>
      </w:r>
      <w:r w:rsidRPr="00146683">
        <w:tab/>
      </w:r>
      <w:r w:rsidRPr="00146683">
        <w:tab/>
      </w:r>
      <w:r w:rsidRPr="00146683">
        <w:tab/>
        <w:t>INTEGER ::= 3</w:t>
      </w:r>
      <w:r w:rsidRPr="00146683">
        <w:tab/>
        <w:t>-- Maximum number of STAGs</w:t>
      </w:r>
    </w:p>
    <w:p w14:paraId="0BD0029D" w14:textId="77777777" w:rsidR="00146683" w:rsidRPr="00146683" w:rsidRDefault="00146683" w:rsidP="00146683">
      <w:pPr>
        <w:pStyle w:val="PL"/>
        <w:shd w:val="clear" w:color="auto" w:fill="E6E6E6"/>
      </w:pPr>
      <w:r w:rsidRPr="00146683">
        <w:t>maxServCell-r10</w:t>
      </w:r>
      <w:r w:rsidRPr="00146683">
        <w:tab/>
      </w:r>
      <w:r w:rsidRPr="00146683">
        <w:tab/>
      </w:r>
      <w:r w:rsidRPr="00146683">
        <w:tab/>
      </w:r>
      <w:r w:rsidRPr="00146683">
        <w:tab/>
        <w:t>INTEGER ::= 5</w:t>
      </w:r>
      <w:r w:rsidRPr="00146683">
        <w:tab/>
        <w:t>-- Maximum number of Serving cells</w:t>
      </w:r>
    </w:p>
    <w:p w14:paraId="4600FD6D" w14:textId="77777777" w:rsidR="00146683" w:rsidRPr="00146683" w:rsidRDefault="00146683" w:rsidP="00146683">
      <w:pPr>
        <w:pStyle w:val="PL"/>
        <w:shd w:val="clear" w:color="auto" w:fill="E6E6E6"/>
      </w:pPr>
      <w:r w:rsidRPr="00146683">
        <w:t>maxServCell-r13</w:t>
      </w:r>
      <w:r w:rsidRPr="00146683">
        <w:tab/>
      </w:r>
      <w:r w:rsidRPr="00146683">
        <w:tab/>
      </w:r>
      <w:r w:rsidRPr="00146683">
        <w:tab/>
      </w:r>
      <w:r w:rsidRPr="00146683">
        <w:tab/>
        <w:t>INTEGER ::= 32</w:t>
      </w:r>
      <w:r w:rsidRPr="00146683">
        <w:tab/>
        <w:t>-- Highest value of extended number range of Serving cells</w:t>
      </w:r>
    </w:p>
    <w:p w14:paraId="2F0727E0" w14:textId="77777777" w:rsidR="00146683" w:rsidRPr="00146683" w:rsidRDefault="00146683" w:rsidP="00146683">
      <w:pPr>
        <w:pStyle w:val="PL"/>
        <w:shd w:val="clear" w:color="auto" w:fill="E6E6E6"/>
      </w:pPr>
      <w:r w:rsidRPr="00146683">
        <w:t>maxServCellNR-r15</w:t>
      </w:r>
      <w:r w:rsidRPr="00146683">
        <w:tab/>
      </w:r>
      <w:r w:rsidRPr="00146683">
        <w:tab/>
      </w:r>
      <w:r w:rsidRPr="00146683">
        <w:tab/>
        <w:t>INTEGER ::= 16</w:t>
      </w:r>
      <w:r w:rsidRPr="00146683">
        <w:tab/>
        <w:t>-- Maximum number of NR serving cells</w:t>
      </w:r>
    </w:p>
    <w:p w14:paraId="409177B8" w14:textId="77777777" w:rsidR="00146683" w:rsidRPr="00146683" w:rsidRDefault="00146683" w:rsidP="00146683">
      <w:pPr>
        <w:pStyle w:val="PL"/>
        <w:shd w:val="clear" w:color="auto" w:fill="E6E6E6"/>
      </w:pPr>
      <w:r w:rsidRPr="00146683">
        <w:t>maxServiceCount</w:t>
      </w:r>
      <w:r w:rsidRPr="00146683">
        <w:tab/>
      </w:r>
      <w:r w:rsidRPr="00146683">
        <w:tab/>
      </w:r>
      <w:r w:rsidRPr="00146683">
        <w:tab/>
        <w:t>INTEGER ::= 16</w:t>
      </w:r>
      <w:r w:rsidRPr="00146683">
        <w:tab/>
        <w:t>-- Maximum number of MBMS services that can be included</w:t>
      </w:r>
    </w:p>
    <w:p w14:paraId="27AAA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n MBMS counting request and response</w:t>
      </w:r>
    </w:p>
    <w:p w14:paraId="5820BF8E" w14:textId="77777777" w:rsidR="00146683" w:rsidRPr="00146683" w:rsidRDefault="00146683" w:rsidP="00146683">
      <w:pPr>
        <w:pStyle w:val="PL"/>
        <w:shd w:val="clear" w:color="auto" w:fill="E6E6E6"/>
      </w:pPr>
      <w:r w:rsidRPr="00146683">
        <w:t>maxServiceCount-1</w:t>
      </w:r>
      <w:r w:rsidRPr="00146683">
        <w:tab/>
      </w:r>
      <w:r w:rsidRPr="00146683">
        <w:tab/>
      </w:r>
      <w:r w:rsidRPr="00146683">
        <w:tab/>
        <w:t>INTEGER ::= 15</w:t>
      </w:r>
    </w:p>
    <w:p w14:paraId="7B61A025" w14:textId="77777777" w:rsidR="00146683" w:rsidRPr="00146683" w:rsidRDefault="00146683" w:rsidP="00146683">
      <w:pPr>
        <w:pStyle w:val="PL"/>
        <w:shd w:val="clear" w:color="auto" w:fill="E6E6E6"/>
      </w:pPr>
      <w:r w:rsidRPr="00146683">
        <w:t>maxSessionPerPMCH</w:t>
      </w:r>
      <w:r w:rsidRPr="00146683">
        <w:tab/>
      </w:r>
      <w:r w:rsidRPr="00146683">
        <w:tab/>
      </w:r>
      <w:r w:rsidRPr="00146683">
        <w:tab/>
        <w:t>INTEGER ::= 29</w:t>
      </w:r>
    </w:p>
    <w:p w14:paraId="6B49AB6B" w14:textId="77777777" w:rsidR="00146683" w:rsidRPr="00146683" w:rsidRDefault="00146683" w:rsidP="00146683">
      <w:pPr>
        <w:pStyle w:val="PL"/>
        <w:shd w:val="clear" w:color="auto" w:fill="E6E6E6"/>
      </w:pPr>
      <w:r w:rsidRPr="00146683">
        <w:t>maxSessionPerPMCH-1</w:t>
      </w:r>
      <w:r w:rsidRPr="00146683">
        <w:tab/>
      </w:r>
      <w:r w:rsidRPr="00146683">
        <w:tab/>
      </w:r>
      <w:r w:rsidRPr="00146683">
        <w:tab/>
        <w:t>INTEGER ::= 28</w:t>
      </w:r>
    </w:p>
    <w:p w14:paraId="04420B01" w14:textId="77777777" w:rsidR="00146683" w:rsidRPr="00146683" w:rsidRDefault="00146683" w:rsidP="00146683">
      <w:pPr>
        <w:pStyle w:val="PL"/>
        <w:shd w:val="clear" w:color="auto" w:fill="E6E6E6"/>
      </w:pPr>
      <w:r w:rsidRPr="00146683">
        <w:t>maxSIB</w:t>
      </w:r>
      <w:r w:rsidRPr="00146683">
        <w:tab/>
      </w:r>
      <w:r w:rsidRPr="00146683">
        <w:tab/>
      </w:r>
      <w:r w:rsidRPr="00146683">
        <w:tab/>
      </w:r>
      <w:r w:rsidRPr="00146683">
        <w:tab/>
      </w:r>
      <w:r w:rsidRPr="00146683">
        <w:tab/>
      </w:r>
      <w:r w:rsidRPr="00146683">
        <w:tab/>
        <w:t>INTEGER ::= 32</w:t>
      </w:r>
      <w:r w:rsidRPr="00146683">
        <w:tab/>
        <w:t>-- Maximum number of SIBs</w:t>
      </w:r>
    </w:p>
    <w:p w14:paraId="74ACE4D3" w14:textId="77777777" w:rsidR="00146683" w:rsidRPr="00146683" w:rsidRDefault="00146683" w:rsidP="00146683">
      <w:pPr>
        <w:pStyle w:val="PL"/>
        <w:shd w:val="clear" w:color="auto" w:fill="E6E6E6"/>
      </w:pPr>
      <w:r w:rsidRPr="00146683">
        <w:t>maxSIB-1</w:t>
      </w:r>
      <w:r w:rsidRPr="00146683">
        <w:tab/>
      </w:r>
      <w:r w:rsidRPr="00146683">
        <w:tab/>
      </w:r>
      <w:r w:rsidRPr="00146683">
        <w:tab/>
      </w:r>
      <w:r w:rsidRPr="00146683">
        <w:tab/>
      </w:r>
      <w:r w:rsidRPr="00146683">
        <w:tab/>
        <w:t>INTEGER ::= 31</w:t>
      </w:r>
    </w:p>
    <w:p w14:paraId="27D36D16" w14:textId="77777777" w:rsidR="00146683" w:rsidRPr="00146683" w:rsidRDefault="00146683" w:rsidP="00146683">
      <w:pPr>
        <w:pStyle w:val="PL"/>
        <w:shd w:val="clear" w:color="auto" w:fill="E6E6E6"/>
      </w:pPr>
      <w:r w:rsidRPr="00146683">
        <w:t>maxSI-Message</w:t>
      </w:r>
      <w:r w:rsidRPr="00146683">
        <w:tab/>
      </w:r>
      <w:r w:rsidRPr="00146683">
        <w:tab/>
      </w:r>
      <w:r w:rsidRPr="00146683">
        <w:tab/>
      </w:r>
      <w:r w:rsidRPr="00146683">
        <w:tab/>
        <w:t>INTEGER ::= 32</w:t>
      </w:r>
      <w:r w:rsidRPr="00146683">
        <w:tab/>
        <w:t>-- Maximum number of SI messages</w:t>
      </w:r>
    </w:p>
    <w:p w14:paraId="750CB756" w14:textId="77777777" w:rsidR="00146683" w:rsidRPr="00146683" w:rsidRDefault="00146683" w:rsidP="00146683">
      <w:pPr>
        <w:pStyle w:val="PL"/>
        <w:shd w:val="clear" w:color="auto" w:fill="E6E6E6"/>
      </w:pPr>
      <w:r w:rsidRPr="00146683">
        <w:t>maxSimultaneousBands-r10</w:t>
      </w:r>
      <w:r w:rsidRPr="00146683">
        <w:tab/>
        <w:t>INTEGER ::= 64</w:t>
      </w:r>
      <w:r w:rsidRPr="00146683">
        <w:tab/>
        <w:t>-- Maximum number of simultaneously aggregated bands</w:t>
      </w:r>
    </w:p>
    <w:p w14:paraId="03E24FFD" w14:textId="77777777" w:rsidR="00146683" w:rsidRPr="00146683" w:rsidRDefault="00146683" w:rsidP="00146683">
      <w:pPr>
        <w:pStyle w:val="PL"/>
        <w:shd w:val="clear" w:color="auto" w:fill="E6E6E6"/>
      </w:pPr>
      <w:r w:rsidRPr="00146683">
        <w:t>maxSubframePatternIDC-r11</w:t>
      </w:r>
      <w:r w:rsidRPr="00146683">
        <w:tab/>
        <w:t>INTEGER ::= 8</w:t>
      </w:r>
      <w:r w:rsidRPr="00146683">
        <w:tab/>
        <w:t>-- Maximum number of subframe reservation patterns</w:t>
      </w:r>
    </w:p>
    <w:p w14:paraId="1C2346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commend to the</w:t>
      </w:r>
    </w:p>
    <w:p w14:paraId="1048C9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 for use.</w:t>
      </w:r>
    </w:p>
    <w:p w14:paraId="535C8079" w14:textId="77777777" w:rsidR="00146683" w:rsidRPr="00146683" w:rsidRDefault="00146683" w:rsidP="00146683">
      <w:pPr>
        <w:pStyle w:val="PL"/>
        <w:shd w:val="clear" w:color="auto" w:fill="E6E6E6"/>
      </w:pPr>
      <w:r w:rsidRPr="00146683">
        <w:t>maxTAC-r17</w:t>
      </w:r>
      <w:r w:rsidRPr="00146683">
        <w:tab/>
      </w:r>
      <w:r w:rsidRPr="00146683">
        <w:tab/>
      </w:r>
      <w:r w:rsidRPr="00146683">
        <w:tab/>
      </w:r>
      <w:r w:rsidRPr="00146683">
        <w:tab/>
      </w:r>
      <w:r w:rsidRPr="00146683">
        <w:tab/>
        <w:t>INTEGER</w:t>
      </w:r>
      <w:r w:rsidRPr="00146683">
        <w:tab/>
        <w:t>::=</w:t>
      </w:r>
      <w:r w:rsidRPr="00146683">
        <w:tab/>
        <w:t>12</w:t>
      </w:r>
      <w:r w:rsidRPr="00146683">
        <w:tab/>
        <w:t>-- Maximum number of Tracking Area Codes</w:t>
      </w:r>
    </w:p>
    <w:p w14:paraId="1EB989F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4EEE5A57" w14:textId="77777777" w:rsidR="00146683" w:rsidRPr="00146683" w:rsidRDefault="00146683" w:rsidP="00146683">
      <w:pPr>
        <w:pStyle w:val="PL"/>
        <w:shd w:val="clear" w:color="auto" w:fill="E6E6E6"/>
      </w:pPr>
      <w:r w:rsidRPr="00146683">
        <w:t>maxTrafficPattern-r14</w:t>
      </w:r>
      <w:r w:rsidRPr="00146683">
        <w:tab/>
      </w:r>
      <w:r w:rsidRPr="00146683">
        <w:tab/>
        <w:t>INTEGER ::= 8</w:t>
      </w:r>
      <w:r w:rsidRPr="00146683">
        <w:tab/>
        <w:t>-- Maximum number of periodical traffic patterns</w:t>
      </w:r>
    </w:p>
    <w:p w14:paraId="290C89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port to the</w:t>
      </w:r>
    </w:p>
    <w:p w14:paraId="60FF3CE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w:t>
      </w:r>
    </w:p>
    <w:p w14:paraId="3AD074FC" w14:textId="77777777" w:rsidR="00146683" w:rsidRPr="00146683" w:rsidRDefault="00146683" w:rsidP="00146683">
      <w:pPr>
        <w:pStyle w:val="PL"/>
        <w:shd w:val="clear" w:color="auto" w:fill="E6E6E6"/>
      </w:pPr>
      <w:r w:rsidRPr="00146683">
        <w:t>maxUTRA-FDD-Carrier</w:t>
      </w:r>
      <w:r w:rsidRPr="00146683">
        <w:tab/>
      </w:r>
      <w:r w:rsidRPr="00146683">
        <w:tab/>
      </w:r>
      <w:r w:rsidRPr="00146683">
        <w:tab/>
        <w:t>INTEGER ::= 16</w:t>
      </w:r>
      <w:r w:rsidRPr="00146683">
        <w:tab/>
        <w:t>-- Maximum number of UTRA FDD carrier frequencies</w:t>
      </w:r>
    </w:p>
    <w:p w14:paraId="6A24C62E" w14:textId="77777777" w:rsidR="00146683" w:rsidRPr="00146683" w:rsidRDefault="00146683" w:rsidP="00146683">
      <w:pPr>
        <w:pStyle w:val="PL"/>
        <w:shd w:val="clear" w:color="auto" w:fill="E6E6E6"/>
      </w:pPr>
      <w:r w:rsidRPr="00146683">
        <w:t>maxUTRA-TDD-Carrier</w:t>
      </w:r>
      <w:r w:rsidRPr="00146683">
        <w:tab/>
      </w:r>
      <w:r w:rsidRPr="00146683">
        <w:tab/>
      </w:r>
      <w:r w:rsidRPr="00146683">
        <w:tab/>
        <w:t>INTEGER ::= 16</w:t>
      </w:r>
      <w:r w:rsidRPr="00146683">
        <w:tab/>
        <w:t>-- Maximum number of UTRA TDD carrier frequencies</w:t>
      </w:r>
    </w:p>
    <w:p w14:paraId="1FD3BC5D" w14:textId="77777777" w:rsidR="00146683" w:rsidRPr="00146683" w:rsidRDefault="00146683" w:rsidP="00146683">
      <w:pPr>
        <w:pStyle w:val="PL"/>
        <w:shd w:val="clear" w:color="auto" w:fill="E6E6E6"/>
      </w:pPr>
      <w:r w:rsidRPr="00146683">
        <w:t>maxWayPoint-r15</w:t>
      </w:r>
      <w:r w:rsidRPr="00146683">
        <w:tab/>
      </w:r>
      <w:r w:rsidRPr="00146683">
        <w:tab/>
      </w:r>
      <w:r w:rsidRPr="00146683">
        <w:tab/>
      </w:r>
      <w:r w:rsidRPr="00146683">
        <w:tab/>
        <w:t>INTEGER ::= 20</w:t>
      </w:r>
      <w:r w:rsidRPr="00146683">
        <w:tab/>
        <w:t>-- Maximum number of flight path information waypoints</w:t>
      </w:r>
    </w:p>
    <w:p w14:paraId="18EDF39C" w14:textId="77777777" w:rsidR="00146683" w:rsidRPr="00146683" w:rsidRDefault="00146683" w:rsidP="00146683">
      <w:pPr>
        <w:pStyle w:val="PL"/>
        <w:shd w:val="clear" w:color="auto" w:fill="E6E6E6"/>
      </w:pPr>
      <w:r w:rsidRPr="00146683">
        <w:t>maxWLAN</w:t>
      </w:r>
      <w:r w:rsidRPr="00146683">
        <w:rPr>
          <w:rFonts w:eastAsia="Malgun Gothic"/>
        </w:rPr>
        <w:t>-</w:t>
      </w:r>
      <w:r w:rsidRPr="00146683">
        <w:t>Id-r12</w:t>
      </w:r>
      <w:r w:rsidRPr="00146683">
        <w:tab/>
      </w:r>
      <w:r w:rsidRPr="00146683">
        <w:tab/>
      </w:r>
      <w:r w:rsidRPr="00146683">
        <w:tab/>
      </w:r>
      <w:r w:rsidRPr="00146683">
        <w:tab/>
        <w:t>INTEGER ::=</w:t>
      </w:r>
      <w:r w:rsidRPr="00146683">
        <w:tab/>
        <w:t>16</w:t>
      </w:r>
      <w:r w:rsidRPr="00146683">
        <w:tab/>
        <w:t>-- Maximum number of WLAN identifiers</w:t>
      </w:r>
    </w:p>
    <w:p w14:paraId="7BA76782" w14:textId="77777777" w:rsidR="00146683" w:rsidRPr="00146683" w:rsidRDefault="00146683" w:rsidP="00146683">
      <w:pPr>
        <w:pStyle w:val="PL"/>
        <w:shd w:val="clear" w:color="auto" w:fill="E6E6E6"/>
      </w:pPr>
      <w:r w:rsidRPr="00146683">
        <w:rPr>
          <w:rFonts w:cs="Courier New"/>
          <w:szCs w:val="16"/>
        </w:rPr>
        <w:t>maxWLAN-Bands-r13</w:t>
      </w:r>
      <w:r w:rsidRPr="00146683">
        <w:rPr>
          <w:rFonts w:cs="Courier New"/>
          <w:szCs w:val="16"/>
        </w:rPr>
        <w:tab/>
      </w:r>
      <w:r w:rsidRPr="00146683">
        <w:rPr>
          <w:rFonts w:cs="Courier New"/>
          <w:szCs w:val="16"/>
        </w:rPr>
        <w:tab/>
      </w:r>
      <w:r w:rsidRPr="00146683">
        <w:rPr>
          <w:rFonts w:cs="Courier New"/>
          <w:szCs w:val="16"/>
        </w:rPr>
        <w:tab/>
      </w:r>
      <w:r w:rsidRPr="00146683">
        <w:t>INTEGER ::= 8</w:t>
      </w:r>
      <w:r w:rsidRPr="00146683">
        <w:tab/>
        <w:t>-- Maximum number of WLAN bands</w:t>
      </w:r>
    </w:p>
    <w:p w14:paraId="603ADD23" w14:textId="77777777" w:rsidR="00146683" w:rsidRPr="00146683" w:rsidRDefault="00146683" w:rsidP="00146683">
      <w:pPr>
        <w:pStyle w:val="PL"/>
        <w:shd w:val="clear" w:color="auto" w:fill="E6E6E6"/>
      </w:pPr>
      <w:r w:rsidRPr="00146683">
        <w:t>maxWLAN-Id-r13</w:t>
      </w:r>
      <w:r w:rsidRPr="00146683">
        <w:tab/>
      </w:r>
      <w:r w:rsidRPr="00146683">
        <w:tab/>
      </w:r>
      <w:r w:rsidRPr="00146683">
        <w:tab/>
      </w:r>
      <w:r w:rsidRPr="00146683">
        <w:tab/>
        <w:t>INTEGER ::= 32</w:t>
      </w:r>
      <w:r w:rsidRPr="00146683">
        <w:tab/>
        <w:t>-- Maximum number of WLAN identifiers</w:t>
      </w:r>
    </w:p>
    <w:p w14:paraId="4D426BBE" w14:textId="77777777" w:rsidR="00146683" w:rsidRPr="00146683" w:rsidRDefault="00146683" w:rsidP="00146683">
      <w:pPr>
        <w:pStyle w:val="PL"/>
        <w:shd w:val="clear" w:color="auto" w:fill="E6E6E6"/>
      </w:pPr>
      <w:r w:rsidRPr="00146683">
        <w:t>maxWLAN-Channels-r13</w:t>
      </w:r>
      <w:r w:rsidRPr="00146683">
        <w:tab/>
      </w:r>
      <w:r w:rsidRPr="00146683">
        <w:tab/>
        <w:t>INTEGER ::= 16</w:t>
      </w:r>
      <w:r w:rsidRPr="00146683">
        <w:tab/>
        <w:t>-- maximum number of WLAN channels used in</w:t>
      </w:r>
    </w:p>
    <w:p w14:paraId="082C44AC" w14:textId="77777777" w:rsidR="00146683" w:rsidRPr="00146683" w:rsidRDefault="00146683" w:rsidP="00146683">
      <w:pPr>
        <w:pStyle w:val="PL"/>
        <w:shd w:val="pct10" w:color="auto" w:fill="auto"/>
        <w:rPr>
          <w:i/>
        </w:rPr>
      </w:pP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t>-- WLAN-CarrierInfo</w:t>
      </w:r>
    </w:p>
    <w:p w14:paraId="25533C80" w14:textId="77777777" w:rsidR="00146683" w:rsidRPr="00146683" w:rsidRDefault="00146683" w:rsidP="00146683">
      <w:pPr>
        <w:pStyle w:val="PL"/>
        <w:shd w:val="clear" w:color="auto" w:fill="E6E6E6"/>
      </w:pPr>
      <w:r w:rsidRPr="00146683">
        <w:t>maxWLAN-CarrierInfo-r13</w:t>
      </w:r>
      <w:r w:rsidRPr="00146683">
        <w:tab/>
        <w:t>INTEGER ::= 8</w:t>
      </w:r>
      <w:r w:rsidRPr="00146683">
        <w:tab/>
        <w:t>-- Maximum number of WLAN Carrier Information</w:t>
      </w:r>
    </w:p>
    <w:p w14:paraId="0544AEF4" w14:textId="77777777" w:rsidR="00146683" w:rsidRPr="00146683" w:rsidRDefault="00146683" w:rsidP="00146683">
      <w:pPr>
        <w:pStyle w:val="PL"/>
        <w:shd w:val="clear" w:color="auto" w:fill="E6E6E6"/>
      </w:pPr>
      <w:r w:rsidRPr="00146683">
        <w:t>maxWLAN-Id-Report-r14</w:t>
      </w:r>
      <w:r w:rsidRPr="00146683">
        <w:tab/>
      </w:r>
      <w:r w:rsidRPr="00146683">
        <w:tab/>
        <w:t>INTEGER ::= 32</w:t>
      </w:r>
      <w:r w:rsidRPr="00146683">
        <w:tab/>
        <w:t>-- Maximum number of WLAN IDs to report</w:t>
      </w:r>
    </w:p>
    <w:p w14:paraId="36F87FD0" w14:textId="77777777" w:rsidR="00146683" w:rsidRPr="00146683" w:rsidRDefault="00146683" w:rsidP="00146683">
      <w:pPr>
        <w:pStyle w:val="PL"/>
        <w:shd w:val="clear" w:color="auto" w:fill="E6E6E6"/>
      </w:pPr>
      <w:r w:rsidRPr="00146683">
        <w:t>maxWLAN-Name-r15</w:t>
      </w:r>
      <w:r w:rsidRPr="00146683">
        <w:tab/>
      </w:r>
      <w:r w:rsidRPr="00146683">
        <w:tab/>
      </w:r>
      <w:r w:rsidRPr="00146683">
        <w:tab/>
        <w:t>INTEGER ::= 4</w:t>
      </w:r>
      <w:r w:rsidRPr="00146683">
        <w:tab/>
        <w:t>-- Maximum number of WLAN name</w:t>
      </w:r>
    </w:p>
    <w:p w14:paraId="764C18BD" w14:textId="77777777" w:rsidR="00146683" w:rsidRPr="00146683" w:rsidRDefault="00146683" w:rsidP="00146683">
      <w:pPr>
        <w:pStyle w:val="PL"/>
        <w:shd w:val="clear" w:color="auto" w:fill="E6E6E6"/>
      </w:pPr>
    </w:p>
    <w:p w14:paraId="605E041E" w14:textId="77777777" w:rsidR="00146683" w:rsidRPr="00146683" w:rsidRDefault="00146683" w:rsidP="00146683">
      <w:pPr>
        <w:pStyle w:val="PL"/>
        <w:shd w:val="clear" w:color="auto" w:fill="E6E6E6"/>
      </w:pPr>
      <w:r w:rsidRPr="00146683">
        <w:t>-- ASN1STOP</w:t>
      </w:r>
    </w:p>
    <w:p w14:paraId="11D0DDAD" w14:textId="77777777" w:rsidR="00146683" w:rsidRPr="00146683" w:rsidRDefault="00146683" w:rsidP="00146683">
      <w:pPr>
        <w:pStyle w:val="NO"/>
      </w:pPr>
      <w:r w:rsidRPr="00146683">
        <w:lastRenderedPageBreak/>
        <w:t>NOTE: The value of maxDRB aligns with SA2.</w:t>
      </w:r>
    </w:p>
    <w:p w14:paraId="14D4E31B" w14:textId="77777777" w:rsidR="00146683" w:rsidRPr="00146683" w:rsidRDefault="00146683" w:rsidP="00146683">
      <w:pPr>
        <w:pStyle w:val="Heading3"/>
      </w:pPr>
      <w:bookmarkStart w:id="5575" w:name="_Toc20487545"/>
      <w:bookmarkStart w:id="5576" w:name="_Toc29342846"/>
      <w:bookmarkStart w:id="5577" w:name="_Toc29343985"/>
      <w:bookmarkStart w:id="5578" w:name="_Toc36567251"/>
      <w:bookmarkStart w:id="5579" w:name="_Toc36810699"/>
      <w:bookmarkStart w:id="5580" w:name="_Toc36847063"/>
      <w:bookmarkStart w:id="5581" w:name="_Toc36939716"/>
      <w:bookmarkStart w:id="5582" w:name="_Toc37082696"/>
      <w:bookmarkStart w:id="5583" w:name="_Toc46481337"/>
      <w:bookmarkStart w:id="5584" w:name="_Toc46482571"/>
      <w:bookmarkStart w:id="5585" w:name="_Toc46483805"/>
      <w:bookmarkStart w:id="5586" w:name="_Toc156168504"/>
      <w:r w:rsidRPr="00146683">
        <w:t>–</w:t>
      </w:r>
      <w:r w:rsidRPr="00146683">
        <w:tab/>
        <w:t>End of EUTRA-RRC-Definitions</w:t>
      </w:r>
      <w:bookmarkEnd w:id="5575"/>
      <w:bookmarkEnd w:id="5576"/>
      <w:bookmarkEnd w:id="5577"/>
      <w:bookmarkEnd w:id="5578"/>
      <w:bookmarkEnd w:id="5579"/>
      <w:bookmarkEnd w:id="5580"/>
      <w:bookmarkEnd w:id="5581"/>
      <w:bookmarkEnd w:id="5582"/>
      <w:bookmarkEnd w:id="5583"/>
      <w:bookmarkEnd w:id="5584"/>
      <w:bookmarkEnd w:id="5585"/>
      <w:bookmarkEnd w:id="5586"/>
    </w:p>
    <w:p w14:paraId="4619518F" w14:textId="77777777" w:rsidR="00146683" w:rsidRPr="00146683" w:rsidRDefault="00146683" w:rsidP="00146683">
      <w:pPr>
        <w:pStyle w:val="PL"/>
        <w:shd w:val="clear" w:color="auto" w:fill="E6E6E6"/>
      </w:pPr>
      <w:r w:rsidRPr="00146683">
        <w:t>-- ASN1START</w:t>
      </w:r>
    </w:p>
    <w:p w14:paraId="545AB11E" w14:textId="77777777" w:rsidR="00146683" w:rsidRPr="00146683" w:rsidRDefault="00146683" w:rsidP="00146683">
      <w:pPr>
        <w:pStyle w:val="PL"/>
        <w:shd w:val="clear" w:color="auto" w:fill="E6E6E6"/>
      </w:pPr>
    </w:p>
    <w:p w14:paraId="3649A164" w14:textId="77777777" w:rsidR="00146683" w:rsidRPr="00146683" w:rsidRDefault="00146683" w:rsidP="00146683">
      <w:pPr>
        <w:pStyle w:val="PL"/>
        <w:shd w:val="clear" w:color="auto" w:fill="E6E6E6"/>
      </w:pPr>
      <w:r w:rsidRPr="00146683">
        <w:t>END</w:t>
      </w:r>
    </w:p>
    <w:p w14:paraId="41C15CD5" w14:textId="77777777" w:rsidR="00146683" w:rsidRPr="00146683" w:rsidRDefault="00146683" w:rsidP="00146683">
      <w:pPr>
        <w:pStyle w:val="PL"/>
        <w:shd w:val="clear" w:color="auto" w:fill="E6E6E6"/>
      </w:pPr>
    </w:p>
    <w:p w14:paraId="3213399C" w14:textId="77777777" w:rsidR="00146683" w:rsidRPr="00146683" w:rsidRDefault="00146683" w:rsidP="00146683">
      <w:pPr>
        <w:pStyle w:val="PL"/>
        <w:shd w:val="clear" w:color="auto" w:fill="E6E6E6"/>
      </w:pPr>
      <w:r w:rsidRPr="00146683">
        <w:t>-- ASN1STOP</w:t>
      </w:r>
    </w:p>
    <w:p w14:paraId="2695F488" w14:textId="77777777" w:rsidR="00146683" w:rsidRPr="00146683" w:rsidRDefault="00146683" w:rsidP="00146683"/>
    <w:p w14:paraId="61D2DD98" w14:textId="77777777" w:rsidR="00146683" w:rsidRPr="00146683" w:rsidRDefault="00146683" w:rsidP="00146683">
      <w:pPr>
        <w:pStyle w:val="Heading2"/>
      </w:pPr>
      <w:bookmarkStart w:id="5587" w:name="_Toc20487546"/>
      <w:bookmarkStart w:id="5588" w:name="_Toc29342847"/>
      <w:bookmarkStart w:id="5589" w:name="_Toc29343986"/>
      <w:bookmarkStart w:id="5590" w:name="_Toc36567252"/>
      <w:bookmarkStart w:id="5591" w:name="_Toc36810700"/>
      <w:bookmarkStart w:id="5592" w:name="_Toc36847064"/>
      <w:bookmarkStart w:id="5593" w:name="_Toc36939717"/>
      <w:bookmarkStart w:id="5594" w:name="_Toc37082697"/>
      <w:bookmarkStart w:id="5595" w:name="_Toc46481338"/>
      <w:bookmarkStart w:id="5596" w:name="_Toc46482572"/>
      <w:bookmarkStart w:id="5597" w:name="_Toc46483806"/>
      <w:bookmarkStart w:id="5598" w:name="_Toc156168505"/>
      <w:r w:rsidRPr="00146683">
        <w:t>6.5</w:t>
      </w:r>
      <w:r w:rsidRPr="00146683">
        <w:tab/>
        <w:t>PC5 RRC messages</w:t>
      </w:r>
      <w:bookmarkEnd w:id="5587"/>
      <w:bookmarkEnd w:id="5588"/>
      <w:bookmarkEnd w:id="5589"/>
      <w:bookmarkEnd w:id="5590"/>
      <w:bookmarkEnd w:id="5591"/>
      <w:bookmarkEnd w:id="5592"/>
      <w:bookmarkEnd w:id="5593"/>
      <w:bookmarkEnd w:id="5594"/>
      <w:bookmarkEnd w:id="5595"/>
      <w:bookmarkEnd w:id="5596"/>
      <w:bookmarkEnd w:id="5597"/>
      <w:bookmarkEnd w:id="5598"/>
    </w:p>
    <w:p w14:paraId="718C0867" w14:textId="77777777" w:rsidR="00146683" w:rsidRPr="00146683" w:rsidRDefault="00146683" w:rsidP="00146683">
      <w:pPr>
        <w:pStyle w:val="NO"/>
      </w:pPr>
      <w:r w:rsidRPr="00146683">
        <w:t>NOTE:</w:t>
      </w:r>
      <w:r w:rsidRPr="00146683">
        <w:tab/>
        <w:t>The messages included in this clause reflect the current status of the discussions. Additional messages may be included at a later stage.</w:t>
      </w:r>
    </w:p>
    <w:p w14:paraId="242B3EBF" w14:textId="77777777" w:rsidR="00146683" w:rsidRPr="00146683" w:rsidRDefault="00146683" w:rsidP="00146683">
      <w:pPr>
        <w:pStyle w:val="Heading3"/>
      </w:pPr>
      <w:bookmarkStart w:id="5599" w:name="_Toc20487547"/>
      <w:bookmarkStart w:id="5600" w:name="_Toc29342848"/>
      <w:bookmarkStart w:id="5601" w:name="_Toc29343987"/>
      <w:bookmarkStart w:id="5602" w:name="_Toc36567253"/>
      <w:bookmarkStart w:id="5603" w:name="_Toc36810701"/>
      <w:bookmarkStart w:id="5604" w:name="_Toc36847065"/>
      <w:bookmarkStart w:id="5605" w:name="_Toc36939718"/>
      <w:bookmarkStart w:id="5606" w:name="_Toc37082698"/>
      <w:bookmarkStart w:id="5607" w:name="_Toc46481339"/>
      <w:bookmarkStart w:id="5608" w:name="_Toc46482573"/>
      <w:bookmarkStart w:id="5609" w:name="_Toc46483807"/>
      <w:bookmarkStart w:id="5610" w:name="_Toc156168506"/>
      <w:r w:rsidRPr="00146683">
        <w:t>6.5.1</w:t>
      </w:r>
      <w:r w:rsidRPr="00146683">
        <w:tab/>
        <w:t>General message structure</w:t>
      </w:r>
      <w:bookmarkEnd w:id="5599"/>
      <w:bookmarkEnd w:id="5600"/>
      <w:bookmarkEnd w:id="5601"/>
      <w:bookmarkEnd w:id="5602"/>
      <w:bookmarkEnd w:id="5603"/>
      <w:bookmarkEnd w:id="5604"/>
      <w:bookmarkEnd w:id="5605"/>
      <w:bookmarkEnd w:id="5606"/>
      <w:bookmarkEnd w:id="5607"/>
      <w:bookmarkEnd w:id="5608"/>
      <w:bookmarkEnd w:id="5609"/>
      <w:bookmarkEnd w:id="5610"/>
    </w:p>
    <w:p w14:paraId="2A12EB72" w14:textId="77777777" w:rsidR="00146683" w:rsidRPr="00146683" w:rsidRDefault="00146683" w:rsidP="00146683">
      <w:pPr>
        <w:pStyle w:val="Heading4"/>
        <w:rPr>
          <w:i/>
          <w:noProof/>
        </w:rPr>
      </w:pPr>
      <w:bookmarkStart w:id="5611" w:name="_Toc20487548"/>
      <w:bookmarkStart w:id="5612" w:name="_Toc29342849"/>
      <w:bookmarkStart w:id="5613" w:name="_Toc29343988"/>
      <w:bookmarkStart w:id="5614" w:name="_Toc36567254"/>
      <w:bookmarkStart w:id="5615" w:name="_Toc36810702"/>
      <w:bookmarkStart w:id="5616" w:name="_Toc36847066"/>
      <w:bookmarkStart w:id="5617" w:name="_Toc36939719"/>
      <w:bookmarkStart w:id="5618" w:name="_Toc37082699"/>
      <w:bookmarkStart w:id="5619" w:name="_Toc46481340"/>
      <w:bookmarkStart w:id="5620" w:name="_Toc46482574"/>
      <w:bookmarkStart w:id="5621" w:name="_Toc46483808"/>
      <w:bookmarkStart w:id="5622" w:name="_Toc156168507"/>
      <w:r w:rsidRPr="00146683">
        <w:t>–</w:t>
      </w:r>
      <w:r w:rsidRPr="00146683">
        <w:tab/>
      </w:r>
      <w:r w:rsidRPr="00146683">
        <w:rPr>
          <w:i/>
          <w:noProof/>
        </w:rPr>
        <w:t>PC5-RRC-Definitions</w:t>
      </w:r>
      <w:bookmarkEnd w:id="5611"/>
      <w:bookmarkEnd w:id="5612"/>
      <w:bookmarkEnd w:id="5613"/>
      <w:bookmarkEnd w:id="5614"/>
      <w:bookmarkEnd w:id="5615"/>
      <w:bookmarkEnd w:id="5616"/>
      <w:bookmarkEnd w:id="5617"/>
      <w:bookmarkEnd w:id="5618"/>
      <w:bookmarkEnd w:id="5619"/>
      <w:bookmarkEnd w:id="5620"/>
      <w:bookmarkEnd w:id="5621"/>
      <w:bookmarkEnd w:id="5622"/>
    </w:p>
    <w:p w14:paraId="32DF47E3" w14:textId="77777777" w:rsidR="00146683" w:rsidRPr="00146683" w:rsidRDefault="00146683" w:rsidP="00146683">
      <w:r w:rsidRPr="00146683">
        <w:t>This ASN.1 segment is the start of the PC5 RRC PDU definitions.</w:t>
      </w:r>
    </w:p>
    <w:p w14:paraId="3AD59047" w14:textId="77777777" w:rsidR="00146683" w:rsidRPr="00146683" w:rsidRDefault="00146683" w:rsidP="00146683">
      <w:pPr>
        <w:pStyle w:val="PL"/>
        <w:shd w:val="clear" w:color="auto" w:fill="E6E6E6"/>
      </w:pPr>
      <w:r w:rsidRPr="00146683">
        <w:t>-- ASN1START</w:t>
      </w:r>
    </w:p>
    <w:p w14:paraId="2E0CD234" w14:textId="77777777" w:rsidR="00146683" w:rsidRPr="00146683" w:rsidRDefault="00146683" w:rsidP="00146683">
      <w:pPr>
        <w:pStyle w:val="PL"/>
        <w:shd w:val="clear" w:color="auto" w:fill="E6E6E6"/>
      </w:pPr>
    </w:p>
    <w:p w14:paraId="3CE8E9A3" w14:textId="77777777" w:rsidR="00146683" w:rsidRPr="00146683" w:rsidRDefault="00146683" w:rsidP="00146683">
      <w:pPr>
        <w:pStyle w:val="PL"/>
        <w:shd w:val="clear" w:color="auto" w:fill="E6E6E6"/>
      </w:pPr>
      <w:r w:rsidRPr="00146683">
        <w:t>PC5-RRC-Definitions DEFINITIONS AUTOMATIC TAGS ::=</w:t>
      </w:r>
    </w:p>
    <w:p w14:paraId="4E57D666" w14:textId="77777777" w:rsidR="00146683" w:rsidRPr="00146683" w:rsidRDefault="00146683" w:rsidP="00146683">
      <w:pPr>
        <w:pStyle w:val="PL"/>
        <w:shd w:val="clear" w:color="auto" w:fill="E6E6E6"/>
      </w:pPr>
    </w:p>
    <w:p w14:paraId="1AC8EC23" w14:textId="77777777" w:rsidR="00146683" w:rsidRPr="00146683" w:rsidRDefault="00146683" w:rsidP="00146683">
      <w:pPr>
        <w:pStyle w:val="PL"/>
        <w:shd w:val="clear" w:color="auto" w:fill="E6E6E6"/>
      </w:pPr>
      <w:r w:rsidRPr="00146683">
        <w:t>BEGIN</w:t>
      </w:r>
    </w:p>
    <w:p w14:paraId="2917AF77" w14:textId="77777777" w:rsidR="00146683" w:rsidRPr="00146683" w:rsidRDefault="00146683" w:rsidP="00146683">
      <w:pPr>
        <w:pStyle w:val="PL"/>
        <w:shd w:val="clear" w:color="auto" w:fill="E6E6E6"/>
      </w:pPr>
    </w:p>
    <w:p w14:paraId="0CB33D47" w14:textId="77777777" w:rsidR="00146683" w:rsidRPr="00146683" w:rsidRDefault="00146683" w:rsidP="00146683">
      <w:pPr>
        <w:pStyle w:val="PL"/>
        <w:shd w:val="clear" w:color="auto" w:fill="E6E6E6"/>
      </w:pPr>
      <w:r w:rsidRPr="00146683">
        <w:t>IMPORTS</w:t>
      </w:r>
    </w:p>
    <w:p w14:paraId="5342867D" w14:textId="77777777" w:rsidR="00146683" w:rsidRPr="00146683" w:rsidRDefault="00146683" w:rsidP="00146683">
      <w:pPr>
        <w:pStyle w:val="PL"/>
        <w:shd w:val="clear" w:color="auto" w:fill="E6E6E6"/>
      </w:pPr>
      <w:r w:rsidRPr="00146683">
        <w:tab/>
        <w:t>TDD-ConfigSL-r12</w:t>
      </w:r>
    </w:p>
    <w:p w14:paraId="3A2E3E01" w14:textId="77777777" w:rsidR="00146683" w:rsidRPr="00146683" w:rsidRDefault="00146683" w:rsidP="00146683">
      <w:pPr>
        <w:pStyle w:val="PL"/>
        <w:shd w:val="clear" w:color="auto" w:fill="E6E6E6"/>
      </w:pPr>
      <w:r w:rsidRPr="00146683">
        <w:t>FROM EUTRA-RRC-Definitions;</w:t>
      </w:r>
    </w:p>
    <w:p w14:paraId="1B0D88FA" w14:textId="77777777" w:rsidR="00146683" w:rsidRPr="00146683" w:rsidRDefault="00146683" w:rsidP="00146683">
      <w:pPr>
        <w:pStyle w:val="PL"/>
        <w:shd w:val="clear" w:color="auto" w:fill="E6E6E6"/>
      </w:pPr>
    </w:p>
    <w:p w14:paraId="714CA5C6" w14:textId="77777777" w:rsidR="00146683" w:rsidRPr="00146683" w:rsidRDefault="00146683" w:rsidP="00146683">
      <w:pPr>
        <w:pStyle w:val="PL"/>
        <w:shd w:val="clear" w:color="auto" w:fill="E6E6E6"/>
      </w:pPr>
      <w:r w:rsidRPr="00146683">
        <w:t>-- ASN1STOP</w:t>
      </w:r>
    </w:p>
    <w:p w14:paraId="24809DA9" w14:textId="77777777" w:rsidR="00146683" w:rsidRPr="00146683" w:rsidRDefault="00146683" w:rsidP="00146683"/>
    <w:p w14:paraId="752D1244" w14:textId="77777777" w:rsidR="00146683" w:rsidRPr="00146683" w:rsidRDefault="00146683" w:rsidP="00146683">
      <w:pPr>
        <w:pStyle w:val="Heading4"/>
      </w:pPr>
      <w:bookmarkStart w:id="5623" w:name="_Toc20487549"/>
      <w:bookmarkStart w:id="5624" w:name="_Toc29342850"/>
      <w:bookmarkStart w:id="5625" w:name="_Toc29343989"/>
      <w:bookmarkStart w:id="5626" w:name="_Toc36567255"/>
      <w:bookmarkStart w:id="5627" w:name="_Toc36810703"/>
      <w:bookmarkStart w:id="5628" w:name="_Toc36847067"/>
      <w:bookmarkStart w:id="5629" w:name="_Toc36939720"/>
      <w:bookmarkStart w:id="5630" w:name="_Toc37082700"/>
      <w:bookmarkStart w:id="5631" w:name="_Toc46481341"/>
      <w:bookmarkStart w:id="5632" w:name="_Toc46482575"/>
      <w:bookmarkStart w:id="5633" w:name="_Toc46483809"/>
      <w:bookmarkStart w:id="5634" w:name="_Toc156168508"/>
      <w:r w:rsidRPr="00146683">
        <w:t>–</w:t>
      </w:r>
      <w:r w:rsidRPr="00146683">
        <w:tab/>
      </w:r>
      <w:r w:rsidRPr="00146683">
        <w:rPr>
          <w:i/>
          <w:noProof/>
        </w:rPr>
        <w:t>SBCCH-SL-BCH-Message</w:t>
      </w:r>
      <w:bookmarkEnd w:id="5623"/>
      <w:bookmarkEnd w:id="5624"/>
      <w:bookmarkEnd w:id="5625"/>
      <w:bookmarkEnd w:id="5626"/>
      <w:bookmarkEnd w:id="5627"/>
      <w:bookmarkEnd w:id="5628"/>
      <w:bookmarkEnd w:id="5629"/>
      <w:bookmarkEnd w:id="5630"/>
      <w:bookmarkEnd w:id="5631"/>
      <w:bookmarkEnd w:id="5632"/>
      <w:bookmarkEnd w:id="5633"/>
      <w:bookmarkEnd w:id="5634"/>
    </w:p>
    <w:p w14:paraId="5D22AB8B" w14:textId="77777777" w:rsidR="00146683" w:rsidRPr="00146683" w:rsidRDefault="00146683" w:rsidP="00146683">
      <w:r w:rsidRPr="00146683">
        <w:t xml:space="preserve">The </w:t>
      </w:r>
      <w:r w:rsidRPr="00146683">
        <w:rPr>
          <w:i/>
          <w:noProof/>
        </w:rPr>
        <w:t>SBCCH-SL-BCH-Message</w:t>
      </w:r>
      <w:r w:rsidRPr="00146683">
        <w:t xml:space="preserve"> class is the set of RRC messages that may be sent from the UE to the UE via SL-BCH on the SBCCH logical channel.</w:t>
      </w:r>
    </w:p>
    <w:p w14:paraId="161BE29E" w14:textId="77777777" w:rsidR="00146683" w:rsidRPr="00146683" w:rsidRDefault="00146683" w:rsidP="00146683">
      <w:pPr>
        <w:pStyle w:val="PL"/>
        <w:shd w:val="clear" w:color="auto" w:fill="E6E6E6"/>
      </w:pPr>
      <w:r w:rsidRPr="00146683">
        <w:t>-- ASN1START</w:t>
      </w:r>
    </w:p>
    <w:p w14:paraId="46D1892F" w14:textId="77777777" w:rsidR="00146683" w:rsidRPr="00146683" w:rsidRDefault="00146683" w:rsidP="00146683">
      <w:pPr>
        <w:pStyle w:val="PL"/>
        <w:shd w:val="clear" w:color="auto" w:fill="E6E6E6"/>
      </w:pPr>
    </w:p>
    <w:p w14:paraId="6F88BC58" w14:textId="77777777" w:rsidR="00146683" w:rsidRPr="00146683" w:rsidRDefault="00146683" w:rsidP="00146683">
      <w:pPr>
        <w:pStyle w:val="PL"/>
        <w:shd w:val="clear" w:color="auto" w:fill="E6E6E6"/>
      </w:pPr>
      <w:r w:rsidRPr="00146683">
        <w:t>SBCCH-SL-BCH-Message ::= SEQUENCE {</w:t>
      </w:r>
    </w:p>
    <w:p w14:paraId="6BAE67D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w:t>
      </w:r>
    </w:p>
    <w:p w14:paraId="1CD378B5" w14:textId="77777777" w:rsidR="00146683" w:rsidRPr="00146683" w:rsidRDefault="00146683" w:rsidP="00146683">
      <w:pPr>
        <w:pStyle w:val="PL"/>
        <w:shd w:val="clear" w:color="auto" w:fill="E6E6E6"/>
      </w:pPr>
      <w:r w:rsidRPr="00146683">
        <w:t>}</w:t>
      </w:r>
    </w:p>
    <w:p w14:paraId="77CA6F1F" w14:textId="77777777" w:rsidR="00146683" w:rsidRPr="00146683" w:rsidRDefault="00146683" w:rsidP="00146683">
      <w:pPr>
        <w:pStyle w:val="PL"/>
        <w:shd w:val="clear" w:color="auto" w:fill="E6E6E6"/>
        <w:rPr>
          <w:snapToGrid w:val="0"/>
        </w:rPr>
      </w:pPr>
    </w:p>
    <w:p w14:paraId="2C160162" w14:textId="77777777" w:rsidR="00146683" w:rsidRPr="00146683" w:rsidRDefault="00146683" w:rsidP="00146683">
      <w:pPr>
        <w:pStyle w:val="PL"/>
        <w:shd w:val="clear" w:color="auto" w:fill="E6E6E6"/>
      </w:pPr>
      <w:r w:rsidRPr="00146683">
        <w:t>SBCCH-SL-BCH</w:t>
      </w:r>
      <w:r w:rsidRPr="00146683">
        <w:rPr>
          <w:snapToGrid w:val="0"/>
        </w:rPr>
        <w:t>-MessageType ::=</w:t>
      </w:r>
      <w:r w:rsidRPr="00146683">
        <w:rPr>
          <w:snapToGrid w:val="0"/>
        </w:rPr>
        <w:tab/>
      </w:r>
      <w:r w:rsidRPr="00146683">
        <w:tab/>
      </w:r>
      <w:r w:rsidRPr="00146683">
        <w:tab/>
      </w:r>
      <w:r w:rsidRPr="00146683">
        <w:tab/>
      </w:r>
      <w:r w:rsidRPr="00146683">
        <w:tab/>
      </w:r>
      <w:r w:rsidRPr="00146683">
        <w:tab/>
        <w:t>MasterInformationBlock-SL</w:t>
      </w:r>
    </w:p>
    <w:p w14:paraId="633FCFA9" w14:textId="77777777" w:rsidR="00146683" w:rsidRPr="00146683" w:rsidRDefault="00146683" w:rsidP="00146683">
      <w:pPr>
        <w:pStyle w:val="PL"/>
        <w:shd w:val="clear" w:color="auto" w:fill="E6E6E6"/>
      </w:pPr>
    </w:p>
    <w:p w14:paraId="220E760A" w14:textId="77777777" w:rsidR="00146683" w:rsidRPr="00146683" w:rsidRDefault="00146683" w:rsidP="00146683">
      <w:pPr>
        <w:pStyle w:val="PL"/>
        <w:shd w:val="clear" w:color="auto" w:fill="E6E6E6"/>
      </w:pPr>
      <w:r w:rsidRPr="00146683">
        <w:t>-- ASN1STOP</w:t>
      </w:r>
    </w:p>
    <w:p w14:paraId="1FD329D6" w14:textId="77777777" w:rsidR="00146683" w:rsidRPr="00146683" w:rsidRDefault="00146683" w:rsidP="00146683">
      <w:pPr>
        <w:rPr>
          <w:iCs/>
          <w:lang w:eastAsia="zh-CN"/>
        </w:rPr>
      </w:pPr>
    </w:p>
    <w:p w14:paraId="02F8C62C" w14:textId="77777777" w:rsidR="00146683" w:rsidRPr="00146683" w:rsidRDefault="00146683" w:rsidP="00146683">
      <w:pPr>
        <w:pStyle w:val="Heading4"/>
        <w:rPr>
          <w:lang w:eastAsia="zh-CN"/>
        </w:rPr>
      </w:pPr>
      <w:bookmarkStart w:id="5635" w:name="_Toc20487550"/>
      <w:bookmarkStart w:id="5636" w:name="_Toc29342851"/>
      <w:bookmarkStart w:id="5637" w:name="_Toc29343990"/>
      <w:bookmarkStart w:id="5638" w:name="_Toc36567256"/>
      <w:bookmarkStart w:id="5639" w:name="_Toc36810704"/>
      <w:bookmarkStart w:id="5640" w:name="_Toc36847068"/>
      <w:bookmarkStart w:id="5641" w:name="_Toc36939721"/>
      <w:bookmarkStart w:id="5642" w:name="_Toc37082701"/>
      <w:bookmarkStart w:id="5643" w:name="_Toc46481342"/>
      <w:bookmarkStart w:id="5644" w:name="_Toc46482576"/>
      <w:bookmarkStart w:id="5645" w:name="_Toc46483810"/>
      <w:bookmarkStart w:id="5646" w:name="_Toc156168509"/>
      <w:r w:rsidRPr="00146683">
        <w:t>–</w:t>
      </w:r>
      <w:r w:rsidRPr="00146683">
        <w:tab/>
      </w:r>
      <w:r w:rsidRPr="00146683">
        <w:rPr>
          <w:i/>
          <w:noProof/>
        </w:rPr>
        <w:t>SBCCH-SL-BCH-Message</w:t>
      </w:r>
      <w:r w:rsidRPr="00146683">
        <w:rPr>
          <w:i/>
          <w:noProof/>
          <w:lang w:eastAsia="zh-CN"/>
        </w:rPr>
        <w:t>-V2X</w:t>
      </w:r>
      <w:bookmarkEnd w:id="5635"/>
      <w:bookmarkEnd w:id="5636"/>
      <w:bookmarkEnd w:id="5637"/>
      <w:bookmarkEnd w:id="5638"/>
      <w:bookmarkEnd w:id="5639"/>
      <w:bookmarkEnd w:id="5640"/>
      <w:bookmarkEnd w:id="5641"/>
      <w:bookmarkEnd w:id="5642"/>
      <w:bookmarkEnd w:id="5643"/>
      <w:bookmarkEnd w:id="5644"/>
      <w:bookmarkEnd w:id="5645"/>
      <w:bookmarkEnd w:id="5646"/>
    </w:p>
    <w:p w14:paraId="1CD727C8" w14:textId="77777777" w:rsidR="00146683" w:rsidRPr="00146683" w:rsidRDefault="00146683" w:rsidP="00146683">
      <w:r w:rsidRPr="00146683">
        <w:t xml:space="preserve">The </w:t>
      </w:r>
      <w:r w:rsidRPr="00146683">
        <w:rPr>
          <w:i/>
          <w:noProof/>
        </w:rPr>
        <w:t>SBCCH-SL-BCH-Message-V2X</w:t>
      </w:r>
      <w:r w:rsidRPr="00146683">
        <w:rPr>
          <w:i/>
          <w:noProof/>
          <w:lang w:eastAsia="zh-CN"/>
        </w:rPr>
        <w:t xml:space="preserve"> </w:t>
      </w:r>
      <w:r w:rsidRPr="00146683">
        <w:t>class is the set of RRC messages that may be sent from the UE to the UE via SL-BCH on the SBCCH logical channel</w:t>
      </w:r>
      <w:r w:rsidRPr="00146683">
        <w:rPr>
          <w:lang w:eastAsia="zh-CN"/>
        </w:rPr>
        <w:t xml:space="preserve"> for V2X sidelink communication</w:t>
      </w:r>
      <w:r w:rsidRPr="00146683">
        <w:t>.</w:t>
      </w:r>
    </w:p>
    <w:p w14:paraId="051DD411" w14:textId="77777777" w:rsidR="00146683" w:rsidRPr="00146683" w:rsidRDefault="00146683" w:rsidP="00146683">
      <w:pPr>
        <w:pStyle w:val="PL"/>
        <w:shd w:val="clear" w:color="auto" w:fill="E6E6E6"/>
      </w:pPr>
      <w:r w:rsidRPr="00146683">
        <w:t>-- ASN1START</w:t>
      </w:r>
    </w:p>
    <w:p w14:paraId="645D4154" w14:textId="77777777" w:rsidR="00146683" w:rsidRPr="00146683" w:rsidRDefault="00146683" w:rsidP="00146683">
      <w:pPr>
        <w:pStyle w:val="PL"/>
        <w:shd w:val="clear" w:color="auto" w:fill="E6E6E6"/>
      </w:pPr>
    </w:p>
    <w:p w14:paraId="68A01359" w14:textId="77777777" w:rsidR="00146683" w:rsidRPr="00146683" w:rsidRDefault="00146683" w:rsidP="00146683">
      <w:pPr>
        <w:pStyle w:val="PL"/>
        <w:shd w:val="clear" w:color="auto" w:fill="E6E6E6"/>
      </w:pPr>
      <w:r w:rsidRPr="00146683">
        <w:t>SBCCH-SL-BCH-Message-V2X-r14 ::= SEQUENCE {</w:t>
      </w:r>
    </w:p>
    <w:p w14:paraId="60132362"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V2X-r14</w:t>
      </w:r>
    </w:p>
    <w:p w14:paraId="59414F93" w14:textId="77777777" w:rsidR="00146683" w:rsidRPr="00146683" w:rsidRDefault="00146683" w:rsidP="00146683">
      <w:pPr>
        <w:pStyle w:val="PL"/>
        <w:shd w:val="clear" w:color="auto" w:fill="E6E6E6"/>
      </w:pPr>
      <w:r w:rsidRPr="00146683">
        <w:t>}</w:t>
      </w:r>
    </w:p>
    <w:p w14:paraId="3996A699" w14:textId="77777777" w:rsidR="00146683" w:rsidRPr="00146683" w:rsidRDefault="00146683" w:rsidP="00146683">
      <w:pPr>
        <w:pStyle w:val="PL"/>
        <w:shd w:val="clear" w:color="auto" w:fill="E6E6E6"/>
        <w:rPr>
          <w:snapToGrid w:val="0"/>
        </w:rPr>
      </w:pPr>
    </w:p>
    <w:p w14:paraId="63822082" w14:textId="77777777" w:rsidR="00146683" w:rsidRPr="00146683" w:rsidRDefault="00146683" w:rsidP="00146683">
      <w:pPr>
        <w:pStyle w:val="PL"/>
        <w:shd w:val="clear" w:color="auto" w:fill="E6E6E6"/>
      </w:pPr>
      <w:r w:rsidRPr="00146683">
        <w:t>SBCCH-SL-BCH</w:t>
      </w:r>
      <w:r w:rsidRPr="00146683">
        <w:rPr>
          <w:snapToGrid w:val="0"/>
        </w:rPr>
        <w:t>-MessageType-V2X-r14 ::=</w:t>
      </w:r>
      <w:r w:rsidRPr="00146683">
        <w:rPr>
          <w:snapToGrid w:val="0"/>
        </w:rPr>
        <w:tab/>
      </w:r>
      <w:r w:rsidRPr="00146683">
        <w:tab/>
      </w:r>
      <w:r w:rsidRPr="00146683">
        <w:tab/>
      </w:r>
      <w:r w:rsidRPr="00146683">
        <w:tab/>
        <w:t>MasterInformationBlock-SL-V2X-r14</w:t>
      </w:r>
    </w:p>
    <w:p w14:paraId="12260EC5" w14:textId="77777777" w:rsidR="00146683" w:rsidRPr="00146683" w:rsidRDefault="00146683" w:rsidP="00146683">
      <w:pPr>
        <w:pStyle w:val="PL"/>
        <w:shd w:val="clear" w:color="auto" w:fill="E6E6E6"/>
      </w:pPr>
    </w:p>
    <w:p w14:paraId="5911527D" w14:textId="77777777" w:rsidR="00146683" w:rsidRPr="00146683" w:rsidRDefault="00146683" w:rsidP="00146683">
      <w:pPr>
        <w:pStyle w:val="PL"/>
        <w:shd w:val="clear" w:color="auto" w:fill="E6E6E6"/>
      </w:pPr>
      <w:r w:rsidRPr="00146683">
        <w:t>-- ASN1STOP</w:t>
      </w:r>
    </w:p>
    <w:p w14:paraId="089664B9" w14:textId="77777777" w:rsidR="00146683" w:rsidRPr="00146683" w:rsidRDefault="00146683" w:rsidP="00146683">
      <w:pPr>
        <w:rPr>
          <w:iCs/>
        </w:rPr>
      </w:pPr>
    </w:p>
    <w:p w14:paraId="0CA2C27C" w14:textId="77777777" w:rsidR="00146683" w:rsidRPr="00146683" w:rsidRDefault="00146683" w:rsidP="00146683">
      <w:pPr>
        <w:pStyle w:val="Heading3"/>
      </w:pPr>
      <w:bookmarkStart w:id="5647" w:name="_Toc20487551"/>
      <w:bookmarkStart w:id="5648" w:name="_Toc29342852"/>
      <w:bookmarkStart w:id="5649" w:name="_Toc29343991"/>
      <w:bookmarkStart w:id="5650" w:name="_Toc36567257"/>
      <w:bookmarkStart w:id="5651" w:name="_Toc36810705"/>
      <w:bookmarkStart w:id="5652" w:name="_Toc36847069"/>
      <w:bookmarkStart w:id="5653" w:name="_Toc36939722"/>
      <w:bookmarkStart w:id="5654" w:name="_Toc37082702"/>
      <w:bookmarkStart w:id="5655" w:name="_Toc46481343"/>
      <w:bookmarkStart w:id="5656" w:name="_Toc46482577"/>
      <w:bookmarkStart w:id="5657" w:name="_Toc46483811"/>
      <w:bookmarkStart w:id="5658" w:name="_Toc156168510"/>
      <w:r w:rsidRPr="00146683">
        <w:lastRenderedPageBreak/>
        <w:t>6.5.2</w:t>
      </w:r>
      <w:r w:rsidRPr="00146683">
        <w:tab/>
        <w:t>Message definitions</w:t>
      </w:r>
      <w:bookmarkEnd w:id="5647"/>
      <w:bookmarkEnd w:id="5648"/>
      <w:bookmarkEnd w:id="5649"/>
      <w:bookmarkEnd w:id="5650"/>
      <w:bookmarkEnd w:id="5651"/>
      <w:bookmarkEnd w:id="5652"/>
      <w:bookmarkEnd w:id="5653"/>
      <w:bookmarkEnd w:id="5654"/>
      <w:bookmarkEnd w:id="5655"/>
      <w:bookmarkEnd w:id="5656"/>
      <w:bookmarkEnd w:id="5657"/>
      <w:bookmarkEnd w:id="5658"/>
    </w:p>
    <w:p w14:paraId="5B0BC824" w14:textId="77777777" w:rsidR="00146683" w:rsidRPr="00146683" w:rsidRDefault="00146683" w:rsidP="00146683">
      <w:pPr>
        <w:pStyle w:val="Heading4"/>
      </w:pPr>
      <w:bookmarkStart w:id="5659" w:name="_Toc20487552"/>
      <w:bookmarkStart w:id="5660" w:name="_Toc29342853"/>
      <w:bookmarkStart w:id="5661" w:name="_Toc29343992"/>
      <w:bookmarkStart w:id="5662" w:name="_Toc36567258"/>
      <w:bookmarkStart w:id="5663" w:name="_Toc36810706"/>
      <w:bookmarkStart w:id="5664" w:name="_Toc36847070"/>
      <w:bookmarkStart w:id="5665" w:name="_Toc36939723"/>
      <w:bookmarkStart w:id="5666" w:name="_Toc37082703"/>
      <w:bookmarkStart w:id="5667" w:name="_Toc46481344"/>
      <w:bookmarkStart w:id="5668" w:name="_Toc46482578"/>
      <w:bookmarkStart w:id="5669" w:name="_Toc46483812"/>
      <w:bookmarkStart w:id="5670" w:name="_Toc156168511"/>
      <w:r w:rsidRPr="00146683">
        <w:t>–</w:t>
      </w:r>
      <w:r w:rsidRPr="00146683">
        <w:tab/>
      </w:r>
      <w:r w:rsidRPr="00146683">
        <w:rPr>
          <w:i/>
          <w:noProof/>
        </w:rPr>
        <w:t>MasterInformationBlock-SL</w:t>
      </w:r>
      <w:bookmarkEnd w:id="5659"/>
      <w:bookmarkEnd w:id="5660"/>
      <w:bookmarkEnd w:id="5661"/>
      <w:bookmarkEnd w:id="5662"/>
      <w:bookmarkEnd w:id="5663"/>
      <w:bookmarkEnd w:id="5664"/>
      <w:bookmarkEnd w:id="5665"/>
      <w:bookmarkEnd w:id="5666"/>
      <w:bookmarkEnd w:id="5667"/>
      <w:bookmarkEnd w:id="5668"/>
      <w:bookmarkEnd w:id="5669"/>
      <w:bookmarkEnd w:id="5670"/>
    </w:p>
    <w:p w14:paraId="6E09F6A6" w14:textId="77777777" w:rsidR="00146683" w:rsidRPr="00146683" w:rsidRDefault="00146683" w:rsidP="00146683">
      <w:pPr>
        <w:rPr>
          <w:iCs/>
        </w:rPr>
      </w:pPr>
      <w:r w:rsidRPr="00146683">
        <w:t xml:space="preserve">The </w:t>
      </w:r>
      <w:r w:rsidRPr="00146683">
        <w:rPr>
          <w:i/>
          <w:noProof/>
        </w:rPr>
        <w:t xml:space="preserve">MasterInformationBlock-SL </w:t>
      </w:r>
      <w:r w:rsidRPr="00146683">
        <w:t>includes the information transmitted by a UE transmitting SLSS, i.e. acting as synchronisation reference, via SL-BCH.</w:t>
      </w:r>
    </w:p>
    <w:p w14:paraId="0F483BE3" w14:textId="77777777" w:rsidR="00146683" w:rsidRPr="00146683" w:rsidRDefault="00146683" w:rsidP="00146683">
      <w:pPr>
        <w:pStyle w:val="B1"/>
        <w:keepNext/>
        <w:keepLines/>
      </w:pPr>
      <w:r w:rsidRPr="00146683">
        <w:t>Signalling radio bearer: N/A</w:t>
      </w:r>
    </w:p>
    <w:p w14:paraId="612E376C" w14:textId="77777777" w:rsidR="00146683" w:rsidRPr="00146683" w:rsidRDefault="00146683" w:rsidP="00146683">
      <w:pPr>
        <w:pStyle w:val="B1"/>
        <w:keepNext/>
        <w:keepLines/>
      </w:pPr>
      <w:r w:rsidRPr="00146683">
        <w:t>RLC-SAP: TM</w:t>
      </w:r>
    </w:p>
    <w:p w14:paraId="451120C5" w14:textId="77777777" w:rsidR="00146683" w:rsidRPr="00146683" w:rsidRDefault="00146683" w:rsidP="00146683">
      <w:pPr>
        <w:pStyle w:val="B1"/>
        <w:keepNext/>
        <w:keepLines/>
      </w:pPr>
      <w:r w:rsidRPr="00146683">
        <w:t>Logical channel: SBCCH</w:t>
      </w:r>
    </w:p>
    <w:p w14:paraId="3D230D0B" w14:textId="77777777" w:rsidR="00146683" w:rsidRPr="00146683" w:rsidRDefault="00146683" w:rsidP="00146683">
      <w:pPr>
        <w:pStyle w:val="B1"/>
        <w:keepNext/>
        <w:keepLines/>
      </w:pPr>
      <w:r w:rsidRPr="00146683">
        <w:t>Direction: UE to UE</w:t>
      </w:r>
    </w:p>
    <w:p w14:paraId="04B832EB" w14:textId="77777777" w:rsidR="00146683" w:rsidRPr="00146683" w:rsidRDefault="00146683" w:rsidP="00146683">
      <w:pPr>
        <w:pStyle w:val="TH"/>
        <w:rPr>
          <w:bCs/>
          <w:i/>
          <w:iCs/>
        </w:rPr>
      </w:pPr>
      <w:r w:rsidRPr="00146683">
        <w:rPr>
          <w:bCs/>
          <w:i/>
          <w:iCs/>
        </w:rPr>
        <w:t>MasterInformationBlock-SL</w:t>
      </w:r>
    </w:p>
    <w:p w14:paraId="298625A2" w14:textId="77777777" w:rsidR="00146683" w:rsidRPr="00146683" w:rsidRDefault="00146683" w:rsidP="00146683">
      <w:pPr>
        <w:pStyle w:val="PL"/>
        <w:shd w:val="clear" w:color="auto" w:fill="E6E6E6"/>
      </w:pPr>
      <w:r w:rsidRPr="00146683">
        <w:t>-- ASN1START</w:t>
      </w:r>
    </w:p>
    <w:p w14:paraId="1A5E7D8A" w14:textId="77777777" w:rsidR="00146683" w:rsidRPr="00146683" w:rsidRDefault="00146683" w:rsidP="00146683">
      <w:pPr>
        <w:pStyle w:val="PL"/>
        <w:shd w:val="clear" w:color="auto" w:fill="E6E6E6"/>
      </w:pPr>
    </w:p>
    <w:p w14:paraId="3602C7C3" w14:textId="77777777" w:rsidR="00146683" w:rsidRPr="00146683" w:rsidRDefault="00146683" w:rsidP="00146683">
      <w:pPr>
        <w:pStyle w:val="PL"/>
        <w:shd w:val="clear" w:color="auto" w:fill="E6E6E6"/>
      </w:pPr>
      <w:r w:rsidRPr="00146683">
        <w:t>MasterInformationBlock-SL ::=</w:t>
      </w:r>
      <w:r w:rsidRPr="00146683">
        <w:tab/>
      </w:r>
      <w:r w:rsidRPr="00146683">
        <w:tab/>
        <w:t>SEQUENCE {</w:t>
      </w:r>
    </w:p>
    <w:p w14:paraId="23B65943" w14:textId="77777777" w:rsidR="00146683" w:rsidRPr="00146683" w:rsidRDefault="00146683" w:rsidP="00146683">
      <w:pPr>
        <w:pStyle w:val="PL"/>
        <w:shd w:val="clear" w:color="auto" w:fill="E6E6E6"/>
      </w:pPr>
      <w:r w:rsidRPr="00146683">
        <w:tab/>
        <w:t>sl-Bandwidth-r12</w:t>
      </w:r>
      <w:r w:rsidRPr="00146683">
        <w:tab/>
      </w:r>
      <w:r w:rsidRPr="00146683">
        <w:tab/>
      </w:r>
      <w:r w:rsidRPr="00146683">
        <w:tab/>
      </w:r>
      <w:r w:rsidRPr="00146683">
        <w:tab/>
      </w:r>
      <w:r w:rsidRPr="00146683">
        <w:tab/>
        <w:t>ENUMERATED {</w:t>
      </w:r>
    </w:p>
    <w:p w14:paraId="258B158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63C528F1" w14:textId="77777777" w:rsidR="00146683" w:rsidRPr="00146683" w:rsidRDefault="00146683" w:rsidP="00146683">
      <w:pPr>
        <w:pStyle w:val="PL"/>
        <w:shd w:val="clear" w:color="auto" w:fill="E6E6E6"/>
      </w:pPr>
      <w:r w:rsidRPr="00146683">
        <w:tab/>
        <w:t>tdd-ConfigSL-r12</w:t>
      </w:r>
      <w:r w:rsidRPr="00146683">
        <w:tab/>
      </w:r>
      <w:r w:rsidRPr="00146683">
        <w:tab/>
      </w:r>
      <w:r w:rsidRPr="00146683">
        <w:tab/>
      </w:r>
      <w:r w:rsidRPr="00146683">
        <w:tab/>
      </w:r>
      <w:r w:rsidRPr="00146683">
        <w:tab/>
        <w:t>TDD-ConfigSL-r12,</w:t>
      </w:r>
    </w:p>
    <w:p w14:paraId="1DC0840A" w14:textId="77777777" w:rsidR="00146683" w:rsidRPr="00146683" w:rsidRDefault="00146683" w:rsidP="00146683">
      <w:pPr>
        <w:pStyle w:val="PL"/>
        <w:shd w:val="clear" w:color="auto" w:fill="E6E6E6"/>
      </w:pPr>
      <w:r w:rsidRPr="00146683">
        <w:tab/>
        <w:t>directFrameNumber-r12</w:t>
      </w:r>
      <w:r w:rsidRPr="00146683">
        <w:tab/>
      </w:r>
      <w:r w:rsidRPr="00146683">
        <w:tab/>
      </w:r>
      <w:r w:rsidRPr="00146683">
        <w:tab/>
      </w:r>
      <w:r w:rsidRPr="00146683">
        <w:tab/>
        <w:t>BIT STRING (SIZE (10)),</w:t>
      </w:r>
    </w:p>
    <w:p w14:paraId="7D9628FA" w14:textId="77777777" w:rsidR="00146683" w:rsidRPr="00146683" w:rsidRDefault="00146683" w:rsidP="00146683">
      <w:pPr>
        <w:pStyle w:val="PL"/>
        <w:shd w:val="clear" w:color="auto" w:fill="E6E6E6"/>
      </w:pPr>
      <w:r w:rsidRPr="00146683">
        <w:tab/>
        <w:t>directSubframeNumber-r12</w:t>
      </w:r>
      <w:r w:rsidRPr="00146683">
        <w:tab/>
      </w:r>
      <w:r w:rsidRPr="00146683">
        <w:tab/>
      </w:r>
      <w:r w:rsidRPr="00146683">
        <w:tab/>
        <w:t>INTEGER (0..9),</w:t>
      </w:r>
    </w:p>
    <w:p w14:paraId="04AF0B9D" w14:textId="77777777" w:rsidR="00146683" w:rsidRPr="00146683" w:rsidRDefault="00146683" w:rsidP="00146683">
      <w:pPr>
        <w:pStyle w:val="PL"/>
        <w:shd w:val="clear" w:color="auto" w:fill="E6E6E6"/>
      </w:pPr>
      <w:r w:rsidRPr="00146683">
        <w:tab/>
        <w:t>inCoverage-r12</w:t>
      </w:r>
      <w:r w:rsidRPr="00146683">
        <w:tab/>
      </w:r>
      <w:r w:rsidRPr="00146683">
        <w:tab/>
      </w:r>
      <w:r w:rsidRPr="00146683">
        <w:tab/>
      </w:r>
      <w:r w:rsidRPr="00146683">
        <w:tab/>
      </w:r>
      <w:r w:rsidRPr="00146683">
        <w:tab/>
      </w:r>
      <w:r w:rsidRPr="00146683">
        <w:tab/>
        <w:t>BOOLEAN,</w:t>
      </w:r>
    </w:p>
    <w:p w14:paraId="4A5D4533" w14:textId="77777777" w:rsidR="00146683" w:rsidRPr="00146683" w:rsidRDefault="00146683" w:rsidP="00146683">
      <w:pPr>
        <w:pStyle w:val="PL"/>
        <w:shd w:val="clear" w:color="auto" w:fill="E6E6E6"/>
      </w:pPr>
      <w:r w:rsidRPr="00146683">
        <w:tab/>
        <w:t>reserved-r12</w:t>
      </w:r>
      <w:r w:rsidRPr="00146683">
        <w:tab/>
      </w:r>
      <w:r w:rsidRPr="00146683">
        <w:tab/>
      </w:r>
      <w:r w:rsidRPr="00146683">
        <w:tab/>
      </w:r>
      <w:r w:rsidRPr="00146683">
        <w:tab/>
      </w:r>
      <w:r w:rsidRPr="00146683">
        <w:tab/>
      </w:r>
      <w:r w:rsidRPr="00146683">
        <w:tab/>
        <w:t>BIT STRING (SIZE (19))</w:t>
      </w:r>
    </w:p>
    <w:p w14:paraId="77349415" w14:textId="77777777" w:rsidR="00146683" w:rsidRPr="00146683" w:rsidRDefault="00146683" w:rsidP="00146683">
      <w:pPr>
        <w:pStyle w:val="PL"/>
        <w:shd w:val="clear" w:color="auto" w:fill="E6E6E6"/>
      </w:pPr>
      <w:r w:rsidRPr="00146683">
        <w:t>}</w:t>
      </w:r>
    </w:p>
    <w:p w14:paraId="3721F2AC" w14:textId="77777777" w:rsidR="00146683" w:rsidRPr="00146683" w:rsidRDefault="00146683" w:rsidP="00146683">
      <w:pPr>
        <w:pStyle w:val="PL"/>
        <w:shd w:val="clear" w:color="auto" w:fill="E6E6E6"/>
      </w:pPr>
    </w:p>
    <w:p w14:paraId="2C6792DE" w14:textId="77777777" w:rsidR="00146683" w:rsidRPr="00146683" w:rsidRDefault="00146683" w:rsidP="00146683">
      <w:pPr>
        <w:pStyle w:val="PL"/>
        <w:shd w:val="clear" w:color="auto" w:fill="E6E6E6"/>
      </w:pPr>
    </w:p>
    <w:p w14:paraId="1C7A1515" w14:textId="77777777" w:rsidR="00146683" w:rsidRPr="00146683" w:rsidRDefault="00146683" w:rsidP="00146683">
      <w:pPr>
        <w:pStyle w:val="PL"/>
        <w:shd w:val="clear" w:color="auto" w:fill="E6E6E6"/>
      </w:pPr>
      <w:r w:rsidRPr="00146683">
        <w:t>-- ASN1STOP</w:t>
      </w:r>
    </w:p>
    <w:p w14:paraId="1287969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9038987" w14:textId="77777777" w:rsidTr="00891D04">
        <w:trPr>
          <w:cantSplit/>
          <w:tblHeader/>
        </w:trPr>
        <w:tc>
          <w:tcPr>
            <w:tcW w:w="9639" w:type="dxa"/>
          </w:tcPr>
          <w:p w14:paraId="76A87E55" w14:textId="77777777" w:rsidR="00146683" w:rsidRPr="00146683" w:rsidRDefault="00146683" w:rsidP="00891D04">
            <w:pPr>
              <w:pStyle w:val="TAH"/>
              <w:rPr>
                <w:lang w:eastAsia="en-GB"/>
              </w:rPr>
            </w:pPr>
            <w:r w:rsidRPr="00146683">
              <w:rPr>
                <w:i/>
                <w:noProof/>
                <w:lang w:eastAsia="en-GB"/>
              </w:rPr>
              <w:t>MasterInformationBlock-SL</w:t>
            </w:r>
            <w:r w:rsidRPr="00146683">
              <w:rPr>
                <w:iCs/>
                <w:noProof/>
                <w:lang w:eastAsia="en-GB"/>
              </w:rPr>
              <w:t xml:space="preserve"> field descriptions</w:t>
            </w:r>
          </w:p>
        </w:tc>
      </w:tr>
      <w:tr w:rsidR="00146683" w:rsidRPr="00146683" w14:paraId="41DF8E57" w14:textId="77777777" w:rsidTr="00891D04">
        <w:trPr>
          <w:cantSplit/>
        </w:trPr>
        <w:tc>
          <w:tcPr>
            <w:tcW w:w="9639" w:type="dxa"/>
          </w:tcPr>
          <w:p w14:paraId="57BFC341" w14:textId="77777777" w:rsidR="00146683" w:rsidRPr="00146683" w:rsidRDefault="00146683" w:rsidP="00891D04">
            <w:pPr>
              <w:pStyle w:val="TAL"/>
              <w:rPr>
                <w:b/>
                <w:bCs/>
                <w:i/>
                <w:noProof/>
                <w:lang w:eastAsia="en-GB"/>
              </w:rPr>
            </w:pPr>
            <w:r w:rsidRPr="00146683">
              <w:rPr>
                <w:b/>
                <w:bCs/>
                <w:i/>
                <w:noProof/>
                <w:lang w:eastAsia="en-GB"/>
              </w:rPr>
              <w:t>directFrameNumber</w:t>
            </w:r>
          </w:p>
          <w:p w14:paraId="72B26BD4" w14:textId="77777777" w:rsidR="00146683" w:rsidRPr="00146683" w:rsidRDefault="00146683" w:rsidP="00891D04">
            <w:pPr>
              <w:pStyle w:val="TAL"/>
              <w:rPr>
                <w:lang w:eastAsia="ko-KR"/>
              </w:rPr>
            </w:pPr>
            <w:r w:rsidRPr="00146683">
              <w:rPr>
                <w:lang w:eastAsia="ko-KR"/>
              </w:rPr>
              <w:t xml:space="preserve">Indicates the frame number in which SLSS and SL-BCH are transmitted. The subframe in the frame corresponding to </w:t>
            </w:r>
            <w:r w:rsidRPr="00146683">
              <w:rPr>
                <w:i/>
                <w:lang w:eastAsia="ko-KR"/>
              </w:rPr>
              <w:t>directFrameNumber</w:t>
            </w:r>
            <w:r w:rsidRPr="00146683">
              <w:rPr>
                <w:lang w:eastAsia="ko-KR"/>
              </w:rPr>
              <w:t xml:space="preserve"> is indicated by </w:t>
            </w:r>
            <w:r w:rsidRPr="00146683">
              <w:rPr>
                <w:i/>
                <w:lang w:eastAsia="ko-KR"/>
              </w:rPr>
              <w:t>directSubframeNumber</w:t>
            </w:r>
            <w:r w:rsidRPr="00146683">
              <w:rPr>
                <w:lang w:eastAsia="ko-KR"/>
              </w:rPr>
              <w:t>.</w:t>
            </w:r>
          </w:p>
        </w:tc>
      </w:tr>
      <w:tr w:rsidR="00146683" w:rsidRPr="00146683" w14:paraId="7D3A1F60" w14:textId="77777777" w:rsidTr="00891D04">
        <w:trPr>
          <w:cantSplit/>
        </w:trPr>
        <w:tc>
          <w:tcPr>
            <w:tcW w:w="9639" w:type="dxa"/>
          </w:tcPr>
          <w:p w14:paraId="38646FDB" w14:textId="77777777" w:rsidR="00146683" w:rsidRPr="00146683" w:rsidRDefault="00146683" w:rsidP="00891D04">
            <w:pPr>
              <w:pStyle w:val="TAL"/>
              <w:rPr>
                <w:b/>
                <w:bCs/>
                <w:i/>
                <w:noProof/>
                <w:lang w:eastAsia="en-GB"/>
              </w:rPr>
            </w:pPr>
            <w:r w:rsidRPr="00146683">
              <w:rPr>
                <w:b/>
                <w:bCs/>
                <w:i/>
                <w:noProof/>
                <w:lang w:eastAsia="en-GB"/>
              </w:rPr>
              <w:t>inCoverage</w:t>
            </w:r>
          </w:p>
          <w:p w14:paraId="0023ECA5" w14:textId="77777777" w:rsidR="00146683" w:rsidRPr="00146683" w:rsidRDefault="00146683" w:rsidP="00891D04">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lang w:eastAsia="en-GB"/>
              </w:rPr>
              <w:t xml:space="preserve"> is in E-UTRAN coverage.</w:t>
            </w:r>
          </w:p>
        </w:tc>
      </w:tr>
      <w:tr w:rsidR="00146683" w:rsidRPr="00146683" w14:paraId="28128EB1" w14:textId="77777777" w:rsidTr="00891D04">
        <w:trPr>
          <w:cantSplit/>
        </w:trPr>
        <w:tc>
          <w:tcPr>
            <w:tcW w:w="9639" w:type="dxa"/>
          </w:tcPr>
          <w:p w14:paraId="39D290E0" w14:textId="77777777" w:rsidR="00146683" w:rsidRPr="00146683" w:rsidRDefault="00146683" w:rsidP="00891D04">
            <w:pPr>
              <w:pStyle w:val="TAL"/>
              <w:rPr>
                <w:b/>
                <w:bCs/>
                <w:i/>
                <w:noProof/>
                <w:lang w:eastAsia="en-GB"/>
              </w:rPr>
            </w:pPr>
            <w:r w:rsidRPr="00146683">
              <w:rPr>
                <w:b/>
                <w:bCs/>
                <w:i/>
                <w:noProof/>
                <w:lang w:eastAsia="en-GB"/>
              </w:rPr>
              <w:t>sl-Bandwidth</w:t>
            </w:r>
          </w:p>
          <w:p w14:paraId="5E0CB1EC" w14:textId="77777777" w:rsidR="00146683" w:rsidRPr="00146683" w:rsidRDefault="00146683" w:rsidP="00891D04">
            <w:pPr>
              <w:pStyle w:val="TAL"/>
              <w:rPr>
                <w:lang w:eastAsia="en-GB"/>
              </w:rPr>
            </w:pPr>
            <w:r w:rsidRPr="00146683">
              <w:rPr>
                <w:lang w:eastAsia="en-GB"/>
              </w:rPr>
              <w:t>Parameter: transmission bandwidth configuration. n6 corresponds to 6 resource blocks, n15 to 15 resource blocks and so on.</w:t>
            </w:r>
          </w:p>
        </w:tc>
      </w:tr>
    </w:tbl>
    <w:p w14:paraId="6AF8DB9D" w14:textId="77777777" w:rsidR="00146683" w:rsidRPr="00146683" w:rsidRDefault="00146683" w:rsidP="00146683">
      <w:pPr>
        <w:rPr>
          <w:iCs/>
          <w:lang w:eastAsia="zh-CN"/>
        </w:rPr>
      </w:pPr>
    </w:p>
    <w:p w14:paraId="680E0287" w14:textId="77777777" w:rsidR="00146683" w:rsidRPr="00146683" w:rsidRDefault="00146683" w:rsidP="00146683">
      <w:pPr>
        <w:pStyle w:val="Heading4"/>
        <w:rPr>
          <w:lang w:eastAsia="zh-CN"/>
        </w:rPr>
      </w:pPr>
      <w:bookmarkStart w:id="5671" w:name="_Toc20487553"/>
      <w:bookmarkStart w:id="5672" w:name="_Toc29342854"/>
      <w:bookmarkStart w:id="5673" w:name="_Toc29343993"/>
      <w:bookmarkStart w:id="5674" w:name="_Toc36567259"/>
      <w:bookmarkStart w:id="5675" w:name="_Toc36810707"/>
      <w:bookmarkStart w:id="5676" w:name="_Toc36847071"/>
      <w:bookmarkStart w:id="5677" w:name="_Toc36939724"/>
      <w:bookmarkStart w:id="5678" w:name="_Toc37082704"/>
      <w:bookmarkStart w:id="5679" w:name="_Toc46481345"/>
      <w:bookmarkStart w:id="5680" w:name="_Toc46482579"/>
      <w:bookmarkStart w:id="5681" w:name="_Toc46483813"/>
      <w:bookmarkStart w:id="5682" w:name="_Toc156168512"/>
      <w:r w:rsidRPr="00146683">
        <w:t>–</w:t>
      </w:r>
      <w:r w:rsidRPr="00146683">
        <w:tab/>
      </w:r>
      <w:r w:rsidRPr="00146683">
        <w:rPr>
          <w:i/>
          <w:noProof/>
        </w:rPr>
        <w:t>MasterInformationBlock-SL</w:t>
      </w:r>
      <w:r w:rsidRPr="00146683">
        <w:rPr>
          <w:i/>
          <w:noProof/>
          <w:lang w:eastAsia="zh-CN"/>
        </w:rPr>
        <w:t>-V2X</w:t>
      </w:r>
      <w:bookmarkEnd w:id="5671"/>
      <w:bookmarkEnd w:id="5672"/>
      <w:bookmarkEnd w:id="5673"/>
      <w:bookmarkEnd w:id="5674"/>
      <w:bookmarkEnd w:id="5675"/>
      <w:bookmarkEnd w:id="5676"/>
      <w:bookmarkEnd w:id="5677"/>
      <w:bookmarkEnd w:id="5678"/>
      <w:bookmarkEnd w:id="5679"/>
      <w:bookmarkEnd w:id="5680"/>
      <w:bookmarkEnd w:id="5681"/>
      <w:bookmarkEnd w:id="5682"/>
    </w:p>
    <w:p w14:paraId="7C83F5D7" w14:textId="77777777" w:rsidR="00146683" w:rsidRPr="00146683" w:rsidRDefault="00146683" w:rsidP="00146683">
      <w:pPr>
        <w:rPr>
          <w:iCs/>
        </w:rPr>
      </w:pPr>
      <w:r w:rsidRPr="00146683">
        <w:t xml:space="preserve">The </w:t>
      </w:r>
      <w:r w:rsidRPr="00146683">
        <w:rPr>
          <w:i/>
          <w:noProof/>
        </w:rPr>
        <w:t>MasterInformationBlock-SL</w:t>
      </w:r>
      <w:r w:rsidRPr="00146683">
        <w:rPr>
          <w:i/>
          <w:noProof/>
          <w:lang w:eastAsia="zh-CN"/>
        </w:rPr>
        <w:t xml:space="preserve">-V2X </w:t>
      </w:r>
      <w:r w:rsidRPr="00146683">
        <w:t>includes the information transmitted by a UE transmitting SLSS, i.e. acting as synchronisation reference, via SL-BCH</w:t>
      </w:r>
      <w:r w:rsidRPr="00146683">
        <w:rPr>
          <w:lang w:eastAsia="zh-CN"/>
        </w:rPr>
        <w:t xml:space="preserve"> for V2X sidelink communication</w:t>
      </w:r>
      <w:r w:rsidRPr="00146683">
        <w:t>.</w:t>
      </w:r>
    </w:p>
    <w:p w14:paraId="6D7B4286" w14:textId="77777777" w:rsidR="00146683" w:rsidRPr="00146683" w:rsidRDefault="00146683" w:rsidP="00146683">
      <w:pPr>
        <w:pStyle w:val="B1"/>
        <w:keepNext/>
        <w:keepLines/>
      </w:pPr>
      <w:r w:rsidRPr="00146683">
        <w:t>Signalling radio bearer: N/A</w:t>
      </w:r>
    </w:p>
    <w:p w14:paraId="2CB3ED9E" w14:textId="77777777" w:rsidR="00146683" w:rsidRPr="00146683" w:rsidRDefault="00146683" w:rsidP="00146683">
      <w:pPr>
        <w:pStyle w:val="B1"/>
        <w:keepNext/>
        <w:keepLines/>
      </w:pPr>
      <w:r w:rsidRPr="00146683">
        <w:t>RLC-SAP: TM</w:t>
      </w:r>
    </w:p>
    <w:p w14:paraId="0DAF7F46" w14:textId="77777777" w:rsidR="00146683" w:rsidRPr="00146683" w:rsidRDefault="00146683" w:rsidP="00146683">
      <w:pPr>
        <w:pStyle w:val="B1"/>
        <w:keepNext/>
        <w:keepLines/>
      </w:pPr>
      <w:r w:rsidRPr="00146683">
        <w:t>Logical channel: SBCCH</w:t>
      </w:r>
    </w:p>
    <w:p w14:paraId="20B24EBD" w14:textId="77777777" w:rsidR="00146683" w:rsidRPr="00146683" w:rsidRDefault="00146683" w:rsidP="00146683">
      <w:pPr>
        <w:pStyle w:val="B1"/>
        <w:keepNext/>
        <w:keepLines/>
      </w:pPr>
      <w:r w:rsidRPr="00146683">
        <w:t>Direction: UE to UE</w:t>
      </w:r>
    </w:p>
    <w:p w14:paraId="738365E0" w14:textId="77777777" w:rsidR="00146683" w:rsidRPr="00146683" w:rsidRDefault="00146683" w:rsidP="00146683">
      <w:pPr>
        <w:pStyle w:val="TH"/>
        <w:rPr>
          <w:bCs/>
          <w:i/>
          <w:iCs/>
          <w:lang w:eastAsia="zh-CN"/>
        </w:rPr>
      </w:pPr>
      <w:r w:rsidRPr="00146683">
        <w:rPr>
          <w:bCs/>
          <w:i/>
          <w:iCs/>
        </w:rPr>
        <w:t>MasterInformationBlock-SL</w:t>
      </w:r>
      <w:r w:rsidRPr="00146683">
        <w:rPr>
          <w:bCs/>
          <w:i/>
          <w:iCs/>
          <w:lang w:eastAsia="zh-CN"/>
        </w:rPr>
        <w:t>-V2X</w:t>
      </w:r>
    </w:p>
    <w:p w14:paraId="12E82B94" w14:textId="77777777" w:rsidR="00146683" w:rsidRPr="00146683" w:rsidRDefault="00146683" w:rsidP="00146683">
      <w:pPr>
        <w:pStyle w:val="PL"/>
        <w:shd w:val="clear" w:color="auto" w:fill="E6E6E6"/>
      </w:pPr>
      <w:r w:rsidRPr="00146683">
        <w:t>-- ASN1START</w:t>
      </w:r>
    </w:p>
    <w:p w14:paraId="6FDC8123" w14:textId="77777777" w:rsidR="00146683" w:rsidRPr="00146683" w:rsidRDefault="00146683" w:rsidP="00146683">
      <w:pPr>
        <w:pStyle w:val="PL"/>
        <w:shd w:val="clear" w:color="auto" w:fill="E6E6E6"/>
      </w:pPr>
    </w:p>
    <w:p w14:paraId="79531AA4" w14:textId="77777777" w:rsidR="00146683" w:rsidRPr="00146683" w:rsidRDefault="00146683" w:rsidP="00146683">
      <w:pPr>
        <w:pStyle w:val="PL"/>
        <w:shd w:val="clear" w:color="auto" w:fill="E6E6E6"/>
      </w:pPr>
      <w:r w:rsidRPr="00146683">
        <w:t>MasterInformationBlock-SL-V2X-r14 ::=</w:t>
      </w:r>
      <w:r w:rsidRPr="00146683">
        <w:tab/>
      </w:r>
      <w:r w:rsidRPr="00146683">
        <w:tab/>
        <w:t>SEQUENCE {</w:t>
      </w:r>
    </w:p>
    <w:p w14:paraId="0431FA65" w14:textId="77777777" w:rsidR="00146683" w:rsidRPr="00146683" w:rsidRDefault="00146683" w:rsidP="00146683">
      <w:pPr>
        <w:pStyle w:val="PL"/>
        <w:shd w:val="clear" w:color="auto" w:fill="E6E6E6"/>
      </w:pPr>
      <w:r w:rsidRPr="00146683">
        <w:tab/>
        <w:t>sl-Bandwidth-r14</w:t>
      </w:r>
      <w:r w:rsidRPr="00146683">
        <w:tab/>
      </w:r>
      <w:r w:rsidRPr="00146683">
        <w:tab/>
      </w:r>
      <w:r w:rsidRPr="00146683">
        <w:tab/>
      </w:r>
      <w:r w:rsidRPr="00146683">
        <w:tab/>
      </w:r>
      <w:r w:rsidRPr="00146683">
        <w:tab/>
        <w:t>ENUMERATED {</w:t>
      </w:r>
    </w:p>
    <w:p w14:paraId="0C5FAF1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4DCBBF65" w14:textId="77777777" w:rsidR="00146683" w:rsidRPr="00146683" w:rsidRDefault="00146683" w:rsidP="00146683">
      <w:pPr>
        <w:pStyle w:val="PL"/>
        <w:shd w:val="clear" w:color="auto" w:fill="E6E6E6"/>
      </w:pPr>
      <w:r w:rsidRPr="00146683">
        <w:tab/>
        <w:t>tdd-ConfigSL-r14</w:t>
      </w:r>
      <w:r w:rsidRPr="00146683">
        <w:tab/>
      </w:r>
      <w:r w:rsidRPr="00146683">
        <w:tab/>
      </w:r>
      <w:r w:rsidRPr="00146683">
        <w:tab/>
      </w:r>
      <w:r w:rsidRPr="00146683">
        <w:tab/>
      </w:r>
      <w:r w:rsidRPr="00146683">
        <w:tab/>
        <w:t>TDD-ConfigSL-r12,</w:t>
      </w:r>
    </w:p>
    <w:p w14:paraId="1C7A6394" w14:textId="77777777" w:rsidR="00146683" w:rsidRPr="00146683" w:rsidRDefault="00146683" w:rsidP="00146683">
      <w:pPr>
        <w:pStyle w:val="PL"/>
        <w:shd w:val="clear" w:color="auto" w:fill="E6E6E6"/>
      </w:pPr>
      <w:r w:rsidRPr="00146683">
        <w:tab/>
        <w:t>directFrameNumber-r14</w:t>
      </w:r>
      <w:r w:rsidRPr="00146683">
        <w:tab/>
      </w:r>
      <w:r w:rsidRPr="00146683">
        <w:tab/>
      </w:r>
      <w:r w:rsidRPr="00146683">
        <w:tab/>
      </w:r>
      <w:r w:rsidRPr="00146683">
        <w:tab/>
        <w:t>BIT STRING (SIZE (10)),</w:t>
      </w:r>
    </w:p>
    <w:p w14:paraId="1E4AEF19" w14:textId="77777777" w:rsidR="00146683" w:rsidRPr="00146683" w:rsidRDefault="00146683" w:rsidP="00146683">
      <w:pPr>
        <w:pStyle w:val="PL"/>
        <w:shd w:val="clear" w:color="auto" w:fill="E6E6E6"/>
      </w:pPr>
      <w:r w:rsidRPr="00146683">
        <w:tab/>
        <w:t>directSubframeNumber-r14</w:t>
      </w:r>
      <w:r w:rsidRPr="00146683">
        <w:tab/>
      </w:r>
      <w:r w:rsidRPr="00146683">
        <w:tab/>
      </w:r>
      <w:r w:rsidRPr="00146683">
        <w:tab/>
        <w:t>INTEGER (0..9),</w:t>
      </w:r>
    </w:p>
    <w:p w14:paraId="3BC34CC0" w14:textId="77777777" w:rsidR="00146683" w:rsidRPr="00146683" w:rsidRDefault="00146683" w:rsidP="00146683">
      <w:pPr>
        <w:pStyle w:val="PL"/>
        <w:shd w:val="clear" w:color="auto" w:fill="E6E6E6"/>
      </w:pPr>
      <w:r w:rsidRPr="00146683">
        <w:tab/>
        <w:t>inCoverage-r14</w:t>
      </w:r>
      <w:r w:rsidRPr="00146683">
        <w:tab/>
      </w:r>
      <w:r w:rsidRPr="00146683">
        <w:tab/>
      </w:r>
      <w:r w:rsidRPr="00146683">
        <w:tab/>
      </w:r>
      <w:r w:rsidRPr="00146683">
        <w:tab/>
      </w:r>
      <w:r w:rsidRPr="00146683">
        <w:tab/>
      </w:r>
      <w:r w:rsidRPr="00146683">
        <w:tab/>
        <w:t>BOOLEAN,</w:t>
      </w:r>
    </w:p>
    <w:p w14:paraId="4E644435" w14:textId="77777777" w:rsidR="00146683" w:rsidRPr="00146683" w:rsidRDefault="00146683" w:rsidP="00146683">
      <w:pPr>
        <w:pStyle w:val="PL"/>
        <w:shd w:val="clear" w:color="auto" w:fill="E6E6E6"/>
      </w:pPr>
      <w:r w:rsidRPr="00146683">
        <w:tab/>
        <w:t>reserved-r14</w:t>
      </w:r>
      <w:r w:rsidRPr="00146683">
        <w:tab/>
      </w:r>
      <w:r w:rsidRPr="00146683">
        <w:tab/>
      </w:r>
      <w:r w:rsidRPr="00146683">
        <w:tab/>
      </w:r>
      <w:r w:rsidRPr="00146683">
        <w:tab/>
      </w:r>
      <w:r w:rsidRPr="00146683">
        <w:tab/>
      </w:r>
      <w:r w:rsidRPr="00146683">
        <w:tab/>
        <w:t>BIT STRING (SIZE (27))</w:t>
      </w:r>
    </w:p>
    <w:p w14:paraId="779972A7" w14:textId="77777777" w:rsidR="00146683" w:rsidRPr="00146683" w:rsidRDefault="00146683" w:rsidP="00146683">
      <w:pPr>
        <w:pStyle w:val="PL"/>
        <w:shd w:val="clear" w:color="auto" w:fill="E6E6E6"/>
      </w:pPr>
      <w:r w:rsidRPr="00146683">
        <w:lastRenderedPageBreak/>
        <w:t>}</w:t>
      </w:r>
    </w:p>
    <w:p w14:paraId="54D062DC" w14:textId="77777777" w:rsidR="00146683" w:rsidRPr="00146683" w:rsidRDefault="00146683" w:rsidP="00146683">
      <w:pPr>
        <w:pStyle w:val="PL"/>
        <w:shd w:val="clear" w:color="auto" w:fill="E6E6E6"/>
      </w:pPr>
    </w:p>
    <w:p w14:paraId="596D64DE" w14:textId="77777777" w:rsidR="00146683" w:rsidRPr="00146683" w:rsidRDefault="00146683" w:rsidP="00146683">
      <w:pPr>
        <w:pStyle w:val="PL"/>
        <w:shd w:val="clear" w:color="auto" w:fill="E6E6E6"/>
      </w:pPr>
    </w:p>
    <w:p w14:paraId="54C37569" w14:textId="77777777" w:rsidR="00146683" w:rsidRPr="00146683" w:rsidRDefault="00146683" w:rsidP="00146683">
      <w:pPr>
        <w:pStyle w:val="PL"/>
        <w:shd w:val="clear" w:color="auto" w:fill="E6E6E6"/>
      </w:pPr>
      <w:r w:rsidRPr="00146683">
        <w:t>-- ASN1STOP</w:t>
      </w:r>
    </w:p>
    <w:p w14:paraId="697C1209"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1757F2" w14:textId="77777777" w:rsidTr="00891D04">
        <w:trPr>
          <w:cantSplit/>
          <w:tblHeader/>
        </w:trPr>
        <w:tc>
          <w:tcPr>
            <w:tcW w:w="9639" w:type="dxa"/>
          </w:tcPr>
          <w:p w14:paraId="57CCDBC1" w14:textId="77777777" w:rsidR="00146683" w:rsidRPr="00146683" w:rsidRDefault="00146683" w:rsidP="00891D04">
            <w:pPr>
              <w:pStyle w:val="TAH"/>
              <w:rPr>
                <w:lang w:eastAsia="en-GB"/>
              </w:rPr>
            </w:pPr>
            <w:r w:rsidRPr="00146683">
              <w:rPr>
                <w:i/>
                <w:noProof/>
                <w:lang w:eastAsia="en-GB"/>
              </w:rPr>
              <w:t>MasterInformationBlock-SL</w:t>
            </w:r>
            <w:r w:rsidRPr="00146683">
              <w:rPr>
                <w:i/>
                <w:noProof/>
                <w:lang w:eastAsia="zh-CN"/>
              </w:rPr>
              <w:t>-V2X</w:t>
            </w:r>
            <w:r w:rsidRPr="00146683">
              <w:rPr>
                <w:iCs/>
                <w:noProof/>
                <w:lang w:eastAsia="en-GB"/>
              </w:rPr>
              <w:t xml:space="preserve"> field descriptions</w:t>
            </w:r>
          </w:p>
        </w:tc>
      </w:tr>
      <w:tr w:rsidR="00146683" w:rsidRPr="00146683" w14:paraId="17090C7B" w14:textId="77777777" w:rsidTr="00891D04">
        <w:trPr>
          <w:cantSplit/>
        </w:trPr>
        <w:tc>
          <w:tcPr>
            <w:tcW w:w="9639" w:type="dxa"/>
          </w:tcPr>
          <w:p w14:paraId="3F95E124" w14:textId="77777777" w:rsidR="00146683" w:rsidRPr="00146683" w:rsidRDefault="00146683" w:rsidP="00891D04">
            <w:pPr>
              <w:pStyle w:val="TAL"/>
              <w:rPr>
                <w:b/>
                <w:bCs/>
                <w:i/>
                <w:noProof/>
                <w:lang w:eastAsia="en-GB"/>
              </w:rPr>
            </w:pPr>
            <w:r w:rsidRPr="00146683">
              <w:rPr>
                <w:b/>
                <w:bCs/>
                <w:i/>
                <w:noProof/>
                <w:lang w:eastAsia="en-GB"/>
              </w:rPr>
              <w:t>directFrameNumber</w:t>
            </w:r>
          </w:p>
          <w:p w14:paraId="73EAF013" w14:textId="77777777" w:rsidR="00146683" w:rsidRPr="00146683" w:rsidRDefault="00146683" w:rsidP="00891D04">
            <w:pPr>
              <w:pStyle w:val="TAL"/>
              <w:rPr>
                <w:lang w:eastAsia="ko-KR"/>
              </w:rPr>
            </w:pPr>
            <w:r w:rsidRPr="00146683">
              <w:rPr>
                <w:lang w:eastAsia="ko-KR"/>
              </w:rPr>
              <w:t xml:space="preserve">Indicates the frame number in which SLSS and SL-BCH </w:t>
            </w:r>
            <w:r w:rsidRPr="00146683">
              <w:rPr>
                <w:lang w:eastAsia="zh-CN"/>
              </w:rPr>
              <w:t xml:space="preserve">for V2X sidelink communication </w:t>
            </w:r>
            <w:r w:rsidRPr="00146683">
              <w:rPr>
                <w:lang w:eastAsia="ko-KR"/>
              </w:rPr>
              <w:t xml:space="preserve">are transmitted. The subframe in the frame corresponding to </w:t>
            </w:r>
            <w:r w:rsidRPr="00146683">
              <w:rPr>
                <w:i/>
                <w:lang w:eastAsia="ko-KR"/>
              </w:rPr>
              <w:t>directFrameNumber</w:t>
            </w:r>
            <w:r w:rsidRPr="00146683">
              <w:rPr>
                <w:lang w:eastAsia="ko-KR"/>
              </w:rPr>
              <w:t xml:space="preserve"> is indicated by </w:t>
            </w:r>
            <w:r w:rsidRPr="00146683">
              <w:rPr>
                <w:i/>
                <w:lang w:eastAsia="ko-KR"/>
              </w:rPr>
              <w:t>directSubframeNumber</w:t>
            </w:r>
            <w:r w:rsidRPr="00146683">
              <w:rPr>
                <w:lang w:eastAsia="ko-KR"/>
              </w:rPr>
              <w:t>.</w:t>
            </w:r>
          </w:p>
        </w:tc>
      </w:tr>
      <w:tr w:rsidR="00146683" w:rsidRPr="00146683" w14:paraId="32229A41" w14:textId="77777777" w:rsidTr="00891D04">
        <w:trPr>
          <w:cantSplit/>
        </w:trPr>
        <w:tc>
          <w:tcPr>
            <w:tcW w:w="9639" w:type="dxa"/>
          </w:tcPr>
          <w:p w14:paraId="51307CA9" w14:textId="77777777" w:rsidR="00146683" w:rsidRPr="00146683" w:rsidRDefault="00146683" w:rsidP="00891D04">
            <w:pPr>
              <w:pStyle w:val="TAL"/>
              <w:rPr>
                <w:b/>
                <w:bCs/>
                <w:i/>
                <w:noProof/>
                <w:lang w:eastAsia="en-GB"/>
              </w:rPr>
            </w:pPr>
            <w:r w:rsidRPr="00146683">
              <w:rPr>
                <w:b/>
                <w:bCs/>
                <w:i/>
                <w:noProof/>
                <w:lang w:eastAsia="en-GB"/>
              </w:rPr>
              <w:t>inCoverage</w:t>
            </w:r>
          </w:p>
          <w:p w14:paraId="4C2B3F27" w14:textId="77777777" w:rsidR="00146683" w:rsidRPr="00146683" w:rsidRDefault="00146683" w:rsidP="00891D04">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i/>
                <w:lang w:eastAsia="zh-CN"/>
              </w:rPr>
              <w:t>-V2X</w:t>
            </w:r>
            <w:r w:rsidRPr="00146683">
              <w:rPr>
                <w:lang w:eastAsia="en-GB"/>
              </w:rPr>
              <w:t xml:space="preserve"> </w:t>
            </w:r>
            <w:r w:rsidRPr="00146683">
              <w:rPr>
                <w:lang w:eastAsia="zh-CN"/>
              </w:rPr>
              <w:t xml:space="preserve">for V2X sidelink communication </w:t>
            </w:r>
            <w:r w:rsidRPr="00146683">
              <w:rPr>
                <w:lang w:eastAsia="en-GB"/>
              </w:rPr>
              <w:t>is in E-UTRAN coverage.</w:t>
            </w:r>
          </w:p>
        </w:tc>
      </w:tr>
      <w:tr w:rsidR="00146683" w:rsidRPr="00146683" w14:paraId="24C7A2E9" w14:textId="77777777" w:rsidTr="00891D04">
        <w:trPr>
          <w:cantSplit/>
        </w:trPr>
        <w:tc>
          <w:tcPr>
            <w:tcW w:w="9639" w:type="dxa"/>
          </w:tcPr>
          <w:p w14:paraId="74847658" w14:textId="77777777" w:rsidR="00146683" w:rsidRPr="00146683" w:rsidRDefault="00146683" w:rsidP="00891D04">
            <w:pPr>
              <w:pStyle w:val="TAL"/>
              <w:rPr>
                <w:b/>
                <w:bCs/>
                <w:i/>
                <w:noProof/>
                <w:lang w:eastAsia="en-GB"/>
              </w:rPr>
            </w:pPr>
            <w:r w:rsidRPr="00146683">
              <w:rPr>
                <w:b/>
                <w:bCs/>
                <w:i/>
                <w:noProof/>
                <w:lang w:eastAsia="en-GB"/>
              </w:rPr>
              <w:t>sl-Bandwidth</w:t>
            </w:r>
          </w:p>
          <w:p w14:paraId="18BCF9CB" w14:textId="77777777" w:rsidR="00146683" w:rsidRPr="00146683" w:rsidRDefault="00146683" w:rsidP="00891D04">
            <w:pPr>
              <w:pStyle w:val="TAL"/>
              <w:rPr>
                <w:lang w:eastAsia="en-GB"/>
              </w:rPr>
            </w:pPr>
            <w:r w:rsidRPr="00146683">
              <w:rPr>
                <w:lang w:eastAsia="en-GB"/>
              </w:rPr>
              <w:t>Parameter: transmission bandwidth configuration. n6 corresponds to 6 resource blocks, n15 to 15 resource blocks and so on.</w:t>
            </w:r>
          </w:p>
        </w:tc>
      </w:tr>
    </w:tbl>
    <w:p w14:paraId="19C18709" w14:textId="77777777" w:rsidR="00146683" w:rsidRPr="00146683" w:rsidRDefault="00146683" w:rsidP="00146683">
      <w:pPr>
        <w:rPr>
          <w:iCs/>
        </w:rPr>
      </w:pPr>
    </w:p>
    <w:p w14:paraId="30661533" w14:textId="77777777" w:rsidR="00146683" w:rsidRPr="00146683" w:rsidRDefault="00146683" w:rsidP="00146683">
      <w:pPr>
        <w:pStyle w:val="Heading4"/>
      </w:pPr>
      <w:bookmarkStart w:id="5683" w:name="_Toc20487554"/>
      <w:bookmarkStart w:id="5684" w:name="_Toc29342855"/>
      <w:bookmarkStart w:id="5685" w:name="_Toc29343994"/>
      <w:bookmarkStart w:id="5686" w:name="_Toc36567260"/>
      <w:bookmarkStart w:id="5687" w:name="_Toc36810708"/>
      <w:bookmarkStart w:id="5688" w:name="_Toc36847072"/>
      <w:bookmarkStart w:id="5689" w:name="_Toc36939725"/>
      <w:bookmarkStart w:id="5690" w:name="_Toc37082705"/>
      <w:bookmarkStart w:id="5691" w:name="_Toc46481346"/>
      <w:bookmarkStart w:id="5692" w:name="_Toc46482580"/>
      <w:bookmarkStart w:id="5693" w:name="_Toc46483814"/>
      <w:bookmarkStart w:id="5694" w:name="_Toc156168513"/>
      <w:r w:rsidRPr="00146683">
        <w:t>–</w:t>
      </w:r>
      <w:r w:rsidRPr="00146683">
        <w:tab/>
        <w:t xml:space="preserve">End of </w:t>
      </w:r>
      <w:r w:rsidRPr="00146683">
        <w:rPr>
          <w:i/>
          <w:noProof/>
        </w:rPr>
        <w:t>PC5-RRC-Definitions</w:t>
      </w:r>
      <w:bookmarkEnd w:id="5683"/>
      <w:bookmarkEnd w:id="5684"/>
      <w:bookmarkEnd w:id="5685"/>
      <w:bookmarkEnd w:id="5686"/>
      <w:bookmarkEnd w:id="5687"/>
      <w:bookmarkEnd w:id="5688"/>
      <w:bookmarkEnd w:id="5689"/>
      <w:bookmarkEnd w:id="5690"/>
      <w:bookmarkEnd w:id="5691"/>
      <w:bookmarkEnd w:id="5692"/>
      <w:bookmarkEnd w:id="5693"/>
      <w:bookmarkEnd w:id="5694"/>
    </w:p>
    <w:p w14:paraId="57481074" w14:textId="77777777" w:rsidR="00146683" w:rsidRPr="00146683" w:rsidRDefault="00146683" w:rsidP="00146683">
      <w:pPr>
        <w:pStyle w:val="PL"/>
        <w:shd w:val="clear" w:color="auto" w:fill="E6E6E6"/>
      </w:pPr>
      <w:r w:rsidRPr="00146683">
        <w:t>-- ASN1START</w:t>
      </w:r>
    </w:p>
    <w:p w14:paraId="02AC248F" w14:textId="77777777" w:rsidR="00146683" w:rsidRPr="00146683" w:rsidRDefault="00146683" w:rsidP="00146683">
      <w:pPr>
        <w:pStyle w:val="PL"/>
        <w:shd w:val="clear" w:color="auto" w:fill="E6E6E6"/>
      </w:pPr>
    </w:p>
    <w:p w14:paraId="21034370" w14:textId="77777777" w:rsidR="00146683" w:rsidRPr="00146683" w:rsidRDefault="00146683" w:rsidP="00146683">
      <w:pPr>
        <w:pStyle w:val="PL"/>
        <w:shd w:val="clear" w:color="auto" w:fill="E6E6E6"/>
      </w:pPr>
      <w:r w:rsidRPr="00146683">
        <w:t>END</w:t>
      </w:r>
    </w:p>
    <w:p w14:paraId="153EF017" w14:textId="77777777" w:rsidR="00146683" w:rsidRPr="00146683" w:rsidRDefault="00146683" w:rsidP="00146683">
      <w:pPr>
        <w:pStyle w:val="PL"/>
        <w:shd w:val="clear" w:color="auto" w:fill="E6E6E6"/>
      </w:pPr>
    </w:p>
    <w:p w14:paraId="2A8D6904" w14:textId="77777777" w:rsidR="00146683" w:rsidRPr="00146683" w:rsidRDefault="00146683" w:rsidP="00146683">
      <w:pPr>
        <w:pStyle w:val="PL"/>
        <w:shd w:val="clear" w:color="auto" w:fill="E6E6E6"/>
      </w:pPr>
      <w:r w:rsidRPr="00146683">
        <w:t>-- ASN1STOP</w:t>
      </w:r>
    </w:p>
    <w:p w14:paraId="0E027CF2" w14:textId="77777777" w:rsidR="00146683" w:rsidRPr="00146683" w:rsidRDefault="00146683" w:rsidP="00146683"/>
    <w:p w14:paraId="10801620" w14:textId="77777777" w:rsidR="00146683" w:rsidRPr="00146683" w:rsidRDefault="00146683" w:rsidP="00146683">
      <w:pPr>
        <w:pStyle w:val="Heading2"/>
      </w:pPr>
      <w:bookmarkStart w:id="5695" w:name="_Toc20487555"/>
      <w:bookmarkStart w:id="5696" w:name="_Toc29342856"/>
      <w:bookmarkStart w:id="5697" w:name="_Toc29343995"/>
      <w:bookmarkStart w:id="5698" w:name="_Toc36567261"/>
      <w:bookmarkStart w:id="5699" w:name="_Toc36810709"/>
      <w:bookmarkStart w:id="5700" w:name="_Toc36847073"/>
      <w:bookmarkStart w:id="5701" w:name="_Toc36939726"/>
      <w:bookmarkStart w:id="5702" w:name="_Toc37082706"/>
      <w:bookmarkStart w:id="5703" w:name="_Toc46481347"/>
      <w:bookmarkStart w:id="5704" w:name="_Toc46482581"/>
      <w:bookmarkStart w:id="5705" w:name="_Toc46483815"/>
      <w:bookmarkStart w:id="5706" w:name="_Toc156168514"/>
      <w:r w:rsidRPr="00146683">
        <w:t>6.6</w:t>
      </w:r>
      <w:r w:rsidRPr="00146683">
        <w:tab/>
        <w:t>Direct Indication Information</w:t>
      </w:r>
      <w:bookmarkEnd w:id="5695"/>
      <w:bookmarkEnd w:id="5696"/>
      <w:bookmarkEnd w:id="5697"/>
      <w:bookmarkEnd w:id="5698"/>
      <w:bookmarkEnd w:id="5699"/>
      <w:bookmarkEnd w:id="5700"/>
      <w:bookmarkEnd w:id="5701"/>
      <w:bookmarkEnd w:id="5702"/>
      <w:bookmarkEnd w:id="5703"/>
      <w:bookmarkEnd w:id="5704"/>
      <w:bookmarkEnd w:id="5705"/>
      <w:bookmarkEnd w:id="5706"/>
    </w:p>
    <w:p w14:paraId="1CDD84AC" w14:textId="77777777" w:rsidR="00146683" w:rsidRPr="00146683" w:rsidRDefault="00146683" w:rsidP="00146683">
      <w:r w:rsidRPr="00146683">
        <w:t xml:space="preserve">Direct Indication information is transmitted on MPDCCH using P-RNTI but without associated </w:t>
      </w:r>
      <w:r w:rsidRPr="00146683">
        <w:rPr>
          <w:i/>
        </w:rPr>
        <w:t xml:space="preserve">Paging </w:t>
      </w:r>
      <w:r w:rsidRPr="00146683">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146683" w:rsidRDefault="00146683" w:rsidP="00146683">
      <w:r w:rsidRPr="00146683">
        <w:t xml:space="preserve">When bit n is set to 1, UE shall behave as if the corresponding field is set in the </w:t>
      </w:r>
      <w:r w:rsidRPr="00146683">
        <w:rPr>
          <w:i/>
        </w:rPr>
        <w:t>Paging</w:t>
      </w:r>
      <w:r w:rsidRPr="00146683">
        <w:t xml:space="preserve"> message, see 5.3.2.3. Bit 1 is the least significant bit.</w:t>
      </w:r>
    </w:p>
    <w:p w14:paraId="5F45BF3E" w14:textId="77777777" w:rsidR="00146683" w:rsidRPr="00146683" w:rsidRDefault="00146683" w:rsidP="00146683">
      <w:pPr>
        <w:pStyle w:val="TH"/>
      </w:pPr>
      <w:r w:rsidRPr="00146683">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CD91768" w14:textId="77777777" w:rsidTr="00891D04">
        <w:tc>
          <w:tcPr>
            <w:tcW w:w="959" w:type="dxa"/>
            <w:shd w:val="clear" w:color="auto" w:fill="auto"/>
          </w:tcPr>
          <w:p w14:paraId="11C6A1BE" w14:textId="77777777" w:rsidR="00146683" w:rsidRPr="00146683" w:rsidRDefault="00146683" w:rsidP="00891D04">
            <w:pPr>
              <w:pStyle w:val="TAH"/>
              <w:rPr>
                <w:rFonts w:eastAsia="Calibri"/>
              </w:rPr>
            </w:pPr>
            <w:r w:rsidRPr="00146683">
              <w:rPr>
                <w:rFonts w:eastAsia="Calibri"/>
              </w:rPr>
              <w:t>Bit</w:t>
            </w:r>
          </w:p>
        </w:tc>
        <w:tc>
          <w:tcPr>
            <w:tcW w:w="8253" w:type="dxa"/>
            <w:shd w:val="clear" w:color="auto" w:fill="auto"/>
          </w:tcPr>
          <w:p w14:paraId="0C379EF0" w14:textId="77777777" w:rsidR="00146683" w:rsidRPr="00146683" w:rsidRDefault="00146683" w:rsidP="00891D04">
            <w:pPr>
              <w:pStyle w:val="TAH"/>
              <w:rPr>
                <w:rFonts w:eastAsia="Calibri"/>
              </w:rPr>
            </w:pPr>
            <w:r w:rsidRPr="00146683">
              <w:rPr>
                <w:rFonts w:eastAsia="Calibri"/>
              </w:rPr>
              <w:t>Direct Indication information</w:t>
            </w:r>
          </w:p>
        </w:tc>
      </w:tr>
      <w:tr w:rsidR="00146683" w:rsidRPr="00146683" w14:paraId="4861912B" w14:textId="77777777" w:rsidTr="00891D04">
        <w:tc>
          <w:tcPr>
            <w:tcW w:w="959" w:type="dxa"/>
            <w:shd w:val="clear" w:color="auto" w:fill="auto"/>
          </w:tcPr>
          <w:p w14:paraId="3F63CFCA" w14:textId="77777777" w:rsidR="00146683" w:rsidRPr="00146683" w:rsidRDefault="00146683" w:rsidP="00891D04">
            <w:r w:rsidRPr="00146683">
              <w:t>1</w:t>
            </w:r>
          </w:p>
        </w:tc>
        <w:tc>
          <w:tcPr>
            <w:tcW w:w="8253" w:type="dxa"/>
            <w:shd w:val="clear" w:color="auto" w:fill="auto"/>
          </w:tcPr>
          <w:p w14:paraId="73275E82" w14:textId="77777777" w:rsidR="00146683" w:rsidRPr="00146683" w:rsidRDefault="00146683" w:rsidP="00891D04">
            <w:pPr>
              <w:pStyle w:val="TAL"/>
              <w:rPr>
                <w:rFonts w:eastAsia="Calibri"/>
                <w:i/>
                <w:iCs/>
                <w:kern w:val="2"/>
              </w:rPr>
            </w:pPr>
            <w:r w:rsidRPr="00146683">
              <w:rPr>
                <w:rFonts w:eastAsia="Calibri"/>
                <w:i/>
                <w:iCs/>
                <w:kern w:val="2"/>
              </w:rPr>
              <w:t>systemInfoModification</w:t>
            </w:r>
          </w:p>
        </w:tc>
      </w:tr>
      <w:tr w:rsidR="00146683" w:rsidRPr="00146683" w14:paraId="4CBA2A87" w14:textId="77777777" w:rsidTr="00891D04">
        <w:tc>
          <w:tcPr>
            <w:tcW w:w="959" w:type="dxa"/>
            <w:shd w:val="clear" w:color="auto" w:fill="auto"/>
          </w:tcPr>
          <w:p w14:paraId="620B06D8" w14:textId="77777777" w:rsidR="00146683" w:rsidRPr="00146683" w:rsidRDefault="00146683" w:rsidP="00891D04">
            <w:r w:rsidRPr="00146683">
              <w:t>2</w:t>
            </w:r>
          </w:p>
        </w:tc>
        <w:tc>
          <w:tcPr>
            <w:tcW w:w="8253" w:type="dxa"/>
            <w:shd w:val="clear" w:color="auto" w:fill="auto"/>
          </w:tcPr>
          <w:p w14:paraId="5C127FB5" w14:textId="77777777" w:rsidR="00146683" w:rsidRPr="00146683" w:rsidRDefault="00146683" w:rsidP="00891D04">
            <w:pPr>
              <w:pStyle w:val="TAL"/>
              <w:rPr>
                <w:rFonts w:eastAsia="Calibri"/>
                <w:i/>
                <w:iCs/>
                <w:kern w:val="2"/>
                <w:szCs w:val="22"/>
              </w:rPr>
            </w:pPr>
            <w:r w:rsidRPr="00146683">
              <w:rPr>
                <w:rFonts w:eastAsia="Calibri"/>
                <w:i/>
                <w:iCs/>
                <w:kern w:val="2"/>
                <w:szCs w:val="22"/>
              </w:rPr>
              <w:t>etws-Indication</w:t>
            </w:r>
          </w:p>
        </w:tc>
      </w:tr>
      <w:tr w:rsidR="00146683" w:rsidRPr="00146683" w14:paraId="52E0D048" w14:textId="77777777" w:rsidTr="00891D04">
        <w:tc>
          <w:tcPr>
            <w:tcW w:w="959" w:type="dxa"/>
            <w:shd w:val="clear" w:color="auto" w:fill="auto"/>
          </w:tcPr>
          <w:p w14:paraId="1CFE6CD7" w14:textId="77777777" w:rsidR="00146683" w:rsidRPr="00146683" w:rsidRDefault="00146683" w:rsidP="00891D04">
            <w:r w:rsidRPr="00146683">
              <w:t>3</w:t>
            </w:r>
          </w:p>
        </w:tc>
        <w:tc>
          <w:tcPr>
            <w:tcW w:w="8253" w:type="dxa"/>
            <w:shd w:val="clear" w:color="auto" w:fill="auto"/>
          </w:tcPr>
          <w:p w14:paraId="67A227E1" w14:textId="77777777" w:rsidR="00146683" w:rsidRPr="00146683" w:rsidRDefault="00146683" w:rsidP="00891D04">
            <w:pPr>
              <w:pStyle w:val="TAL"/>
              <w:rPr>
                <w:rFonts w:eastAsia="Calibri"/>
                <w:i/>
                <w:iCs/>
                <w:kern w:val="2"/>
                <w:szCs w:val="22"/>
              </w:rPr>
            </w:pPr>
            <w:r w:rsidRPr="00146683">
              <w:rPr>
                <w:rFonts w:eastAsia="Calibri"/>
                <w:i/>
                <w:iCs/>
                <w:kern w:val="2"/>
                <w:szCs w:val="22"/>
              </w:rPr>
              <w:t>cmas-Indication</w:t>
            </w:r>
          </w:p>
        </w:tc>
      </w:tr>
      <w:tr w:rsidR="00146683" w:rsidRPr="00146683" w14:paraId="4946EFD1" w14:textId="77777777" w:rsidTr="00891D04">
        <w:tc>
          <w:tcPr>
            <w:tcW w:w="959" w:type="dxa"/>
            <w:shd w:val="clear" w:color="auto" w:fill="auto"/>
          </w:tcPr>
          <w:p w14:paraId="15A3496D" w14:textId="77777777" w:rsidR="00146683" w:rsidRPr="00146683" w:rsidRDefault="00146683" w:rsidP="00891D04">
            <w:r w:rsidRPr="00146683">
              <w:t>4</w:t>
            </w:r>
          </w:p>
        </w:tc>
        <w:tc>
          <w:tcPr>
            <w:tcW w:w="8253" w:type="dxa"/>
            <w:shd w:val="clear" w:color="auto" w:fill="auto"/>
          </w:tcPr>
          <w:p w14:paraId="3444AA53" w14:textId="77777777" w:rsidR="00146683" w:rsidRPr="00146683" w:rsidRDefault="00146683" w:rsidP="00891D04">
            <w:pPr>
              <w:pStyle w:val="TAL"/>
              <w:rPr>
                <w:rFonts w:eastAsia="Calibri"/>
                <w:i/>
                <w:iCs/>
                <w:kern w:val="2"/>
                <w:szCs w:val="22"/>
              </w:rPr>
            </w:pPr>
            <w:r w:rsidRPr="00146683">
              <w:rPr>
                <w:rFonts w:eastAsia="Calibri"/>
                <w:i/>
                <w:iCs/>
                <w:kern w:val="2"/>
                <w:szCs w:val="22"/>
              </w:rPr>
              <w:t>eab-ParamModification</w:t>
            </w:r>
          </w:p>
        </w:tc>
      </w:tr>
      <w:tr w:rsidR="00146683" w:rsidRPr="00146683" w14:paraId="38331B52" w14:textId="77777777" w:rsidTr="00891D04">
        <w:tc>
          <w:tcPr>
            <w:tcW w:w="959" w:type="dxa"/>
            <w:shd w:val="clear" w:color="auto" w:fill="auto"/>
          </w:tcPr>
          <w:p w14:paraId="416B1192" w14:textId="77777777" w:rsidR="00146683" w:rsidRPr="00146683" w:rsidRDefault="00146683" w:rsidP="00891D04">
            <w:r w:rsidRPr="00146683">
              <w:t>5</w:t>
            </w:r>
          </w:p>
        </w:tc>
        <w:tc>
          <w:tcPr>
            <w:tcW w:w="8253" w:type="dxa"/>
            <w:shd w:val="clear" w:color="auto" w:fill="auto"/>
          </w:tcPr>
          <w:p w14:paraId="438DF66A" w14:textId="77777777" w:rsidR="00146683" w:rsidRPr="00146683" w:rsidRDefault="00146683" w:rsidP="00891D04">
            <w:pPr>
              <w:pStyle w:val="TAL"/>
              <w:rPr>
                <w:rFonts w:eastAsia="Calibri"/>
                <w:i/>
                <w:iCs/>
                <w:kern w:val="2"/>
                <w:szCs w:val="22"/>
              </w:rPr>
            </w:pPr>
            <w:r w:rsidRPr="00146683">
              <w:rPr>
                <w:rFonts w:eastAsia="Calibri"/>
                <w:i/>
                <w:iCs/>
                <w:kern w:val="2"/>
                <w:szCs w:val="22"/>
              </w:rPr>
              <w:t>systemInfoModification-eDRX</w:t>
            </w:r>
          </w:p>
        </w:tc>
      </w:tr>
      <w:tr w:rsidR="00146683" w:rsidRPr="00146683" w14:paraId="69FD59F9" w14:textId="77777777" w:rsidTr="00891D04">
        <w:tc>
          <w:tcPr>
            <w:tcW w:w="959" w:type="dxa"/>
            <w:shd w:val="clear" w:color="auto" w:fill="auto"/>
          </w:tcPr>
          <w:p w14:paraId="1BABF853" w14:textId="77777777" w:rsidR="00146683" w:rsidRPr="00146683" w:rsidRDefault="00146683" w:rsidP="00891D04">
            <w:r w:rsidRPr="00146683">
              <w:t>6</w:t>
            </w:r>
          </w:p>
        </w:tc>
        <w:tc>
          <w:tcPr>
            <w:tcW w:w="8253" w:type="dxa"/>
            <w:shd w:val="clear" w:color="auto" w:fill="auto"/>
          </w:tcPr>
          <w:p w14:paraId="2F625255" w14:textId="77777777" w:rsidR="00146683" w:rsidRPr="00146683" w:rsidRDefault="00146683" w:rsidP="00891D04">
            <w:pPr>
              <w:pStyle w:val="TAL"/>
              <w:rPr>
                <w:rFonts w:eastAsia="Calibri"/>
                <w:i/>
                <w:iCs/>
                <w:kern w:val="2"/>
                <w:szCs w:val="22"/>
              </w:rPr>
            </w:pPr>
            <w:r w:rsidRPr="00146683">
              <w:rPr>
                <w:rFonts w:eastAsia="Calibri"/>
                <w:i/>
                <w:iCs/>
                <w:kern w:val="2"/>
                <w:szCs w:val="22"/>
              </w:rPr>
              <w:t>uac-ParamModification</w:t>
            </w:r>
          </w:p>
        </w:tc>
      </w:tr>
      <w:tr w:rsidR="00146683" w:rsidRPr="00146683" w14:paraId="0A83ACF3" w14:textId="77777777" w:rsidTr="00891D04">
        <w:tc>
          <w:tcPr>
            <w:tcW w:w="959" w:type="dxa"/>
            <w:shd w:val="clear" w:color="auto" w:fill="auto"/>
          </w:tcPr>
          <w:p w14:paraId="37719028" w14:textId="77777777" w:rsidR="00146683" w:rsidRPr="00146683" w:rsidRDefault="00146683" w:rsidP="00891D04">
            <w:pPr>
              <w:pStyle w:val="TAL"/>
            </w:pPr>
            <w:r w:rsidRPr="00146683">
              <w:t>6, 7, 8</w:t>
            </w:r>
          </w:p>
        </w:tc>
        <w:tc>
          <w:tcPr>
            <w:tcW w:w="8253" w:type="dxa"/>
            <w:shd w:val="clear" w:color="auto" w:fill="auto"/>
          </w:tcPr>
          <w:p w14:paraId="1AB41B2F" w14:textId="77777777" w:rsidR="00146683" w:rsidRPr="00146683" w:rsidRDefault="00146683" w:rsidP="00891D04">
            <w:pPr>
              <w:pStyle w:val="TAL"/>
            </w:pPr>
            <w:r w:rsidRPr="00146683">
              <w:t>Not used, and shall be ignored by UE if received.</w:t>
            </w:r>
          </w:p>
        </w:tc>
      </w:tr>
    </w:tbl>
    <w:p w14:paraId="788E95B4" w14:textId="77777777" w:rsidR="00146683" w:rsidRPr="00146683" w:rsidRDefault="00146683" w:rsidP="00146683"/>
    <w:p w14:paraId="111219C6" w14:textId="77777777" w:rsidR="00146683" w:rsidRPr="00146683" w:rsidRDefault="00146683" w:rsidP="00146683">
      <w:pPr>
        <w:pStyle w:val="TH"/>
        <w:rPr>
          <w:bCs/>
          <w:kern w:val="2"/>
        </w:rPr>
      </w:pPr>
      <w:r w:rsidRPr="00146683">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374F0E7D" w14:textId="77777777" w:rsidTr="00891D04">
        <w:tc>
          <w:tcPr>
            <w:tcW w:w="959" w:type="dxa"/>
            <w:shd w:val="clear" w:color="auto" w:fill="auto"/>
          </w:tcPr>
          <w:p w14:paraId="7E736C4F" w14:textId="77777777" w:rsidR="00146683" w:rsidRPr="00146683" w:rsidRDefault="00146683" w:rsidP="00891D04">
            <w:pPr>
              <w:pStyle w:val="TAH"/>
              <w:rPr>
                <w:rFonts w:eastAsia="Calibri"/>
              </w:rPr>
            </w:pPr>
            <w:r w:rsidRPr="00146683">
              <w:rPr>
                <w:rFonts w:eastAsia="Calibri"/>
              </w:rPr>
              <w:t>Bit</w:t>
            </w:r>
          </w:p>
        </w:tc>
        <w:tc>
          <w:tcPr>
            <w:tcW w:w="8253" w:type="dxa"/>
            <w:shd w:val="clear" w:color="auto" w:fill="auto"/>
          </w:tcPr>
          <w:p w14:paraId="2D0F196C" w14:textId="77777777" w:rsidR="00146683" w:rsidRPr="00146683" w:rsidRDefault="00146683" w:rsidP="00891D04">
            <w:pPr>
              <w:pStyle w:val="TAH"/>
              <w:rPr>
                <w:rFonts w:eastAsia="Calibri"/>
              </w:rPr>
            </w:pPr>
            <w:r w:rsidRPr="00146683">
              <w:rPr>
                <w:rFonts w:eastAsia="Calibri"/>
              </w:rPr>
              <w:t>Direct Indication information</w:t>
            </w:r>
          </w:p>
        </w:tc>
      </w:tr>
      <w:tr w:rsidR="00146683" w:rsidRPr="00146683" w14:paraId="39DF7FDF" w14:textId="77777777" w:rsidTr="00891D04">
        <w:tc>
          <w:tcPr>
            <w:tcW w:w="959" w:type="dxa"/>
            <w:shd w:val="clear" w:color="auto" w:fill="auto"/>
          </w:tcPr>
          <w:p w14:paraId="6EEBAB79" w14:textId="77777777" w:rsidR="00146683" w:rsidRPr="00146683" w:rsidRDefault="00146683" w:rsidP="00891D04">
            <w:r w:rsidRPr="00146683">
              <w:t>1</w:t>
            </w:r>
          </w:p>
        </w:tc>
        <w:tc>
          <w:tcPr>
            <w:tcW w:w="8253" w:type="dxa"/>
            <w:shd w:val="clear" w:color="auto" w:fill="auto"/>
          </w:tcPr>
          <w:p w14:paraId="621E2788" w14:textId="77777777" w:rsidR="00146683" w:rsidRPr="00146683" w:rsidRDefault="00146683" w:rsidP="00891D04">
            <w:pPr>
              <w:pStyle w:val="TAL"/>
              <w:rPr>
                <w:rFonts w:eastAsia="Calibri"/>
                <w:i/>
                <w:iCs/>
                <w:kern w:val="2"/>
              </w:rPr>
            </w:pPr>
            <w:r w:rsidRPr="00146683">
              <w:rPr>
                <w:rFonts w:eastAsia="Calibri"/>
                <w:i/>
                <w:iCs/>
                <w:kern w:val="2"/>
                <w:szCs w:val="22"/>
              </w:rPr>
              <w:t>etws-Indication</w:t>
            </w:r>
          </w:p>
        </w:tc>
      </w:tr>
      <w:tr w:rsidR="00146683" w:rsidRPr="00146683" w14:paraId="214B982E" w14:textId="77777777" w:rsidTr="00891D04">
        <w:tc>
          <w:tcPr>
            <w:tcW w:w="959" w:type="dxa"/>
            <w:shd w:val="clear" w:color="auto" w:fill="auto"/>
          </w:tcPr>
          <w:p w14:paraId="4E396454" w14:textId="77777777" w:rsidR="00146683" w:rsidRPr="00146683" w:rsidRDefault="00146683" w:rsidP="00891D04">
            <w:r w:rsidRPr="00146683">
              <w:t>2</w:t>
            </w:r>
          </w:p>
        </w:tc>
        <w:tc>
          <w:tcPr>
            <w:tcW w:w="8253" w:type="dxa"/>
            <w:shd w:val="clear" w:color="auto" w:fill="auto"/>
          </w:tcPr>
          <w:p w14:paraId="0ACACDF3" w14:textId="77777777" w:rsidR="00146683" w:rsidRPr="00146683" w:rsidRDefault="00146683" w:rsidP="00891D04">
            <w:pPr>
              <w:pStyle w:val="TAL"/>
              <w:rPr>
                <w:rFonts w:eastAsia="Calibri"/>
                <w:i/>
                <w:iCs/>
                <w:kern w:val="2"/>
                <w:szCs w:val="22"/>
              </w:rPr>
            </w:pPr>
            <w:r w:rsidRPr="00146683">
              <w:rPr>
                <w:rFonts w:eastAsia="Calibri"/>
                <w:i/>
                <w:iCs/>
                <w:kern w:val="2"/>
                <w:szCs w:val="22"/>
              </w:rPr>
              <w:t>cmas-Indication</w:t>
            </w:r>
          </w:p>
        </w:tc>
      </w:tr>
      <w:tr w:rsidR="00146683" w:rsidRPr="00146683" w14:paraId="162AE93A" w14:textId="77777777" w:rsidTr="00891D04">
        <w:tc>
          <w:tcPr>
            <w:tcW w:w="959" w:type="dxa"/>
            <w:shd w:val="clear" w:color="auto" w:fill="auto"/>
          </w:tcPr>
          <w:p w14:paraId="6C19D953" w14:textId="77777777" w:rsidR="00146683" w:rsidRPr="00146683" w:rsidRDefault="00146683" w:rsidP="00891D04">
            <w:pPr>
              <w:pStyle w:val="TAL"/>
            </w:pPr>
            <w:r w:rsidRPr="00146683">
              <w:t>3, 4, 5, 6, 7, 8</w:t>
            </w:r>
          </w:p>
        </w:tc>
        <w:tc>
          <w:tcPr>
            <w:tcW w:w="8253" w:type="dxa"/>
            <w:shd w:val="clear" w:color="auto" w:fill="auto"/>
          </w:tcPr>
          <w:p w14:paraId="36B34355" w14:textId="77777777" w:rsidR="00146683" w:rsidRPr="00146683" w:rsidRDefault="00146683" w:rsidP="00891D04">
            <w:pPr>
              <w:pStyle w:val="TAL"/>
            </w:pPr>
            <w:r w:rsidRPr="00146683">
              <w:t>Not used, and shall be ignored by UE if received.</w:t>
            </w:r>
          </w:p>
        </w:tc>
      </w:tr>
    </w:tbl>
    <w:p w14:paraId="07420547" w14:textId="77777777" w:rsidR="00146683" w:rsidRPr="00146683" w:rsidRDefault="00146683" w:rsidP="00146683"/>
    <w:p w14:paraId="0AD138E8" w14:textId="77777777" w:rsidR="00146683" w:rsidRPr="00146683" w:rsidRDefault="00146683" w:rsidP="00146683">
      <w:pPr>
        <w:pStyle w:val="Heading2"/>
      </w:pPr>
      <w:bookmarkStart w:id="5707" w:name="_Toc20487556"/>
      <w:bookmarkStart w:id="5708" w:name="_Toc29342857"/>
      <w:bookmarkStart w:id="5709" w:name="_Toc29343996"/>
      <w:bookmarkStart w:id="5710" w:name="_Toc36567262"/>
      <w:bookmarkStart w:id="5711" w:name="_Toc36810710"/>
      <w:bookmarkStart w:id="5712" w:name="_Toc36847074"/>
      <w:bookmarkStart w:id="5713" w:name="_Toc36939727"/>
      <w:bookmarkStart w:id="5714" w:name="_Toc37082707"/>
      <w:bookmarkStart w:id="5715" w:name="_Toc46481348"/>
      <w:bookmarkStart w:id="5716" w:name="_Toc46482582"/>
      <w:bookmarkStart w:id="5717" w:name="_Toc46483816"/>
      <w:bookmarkStart w:id="5718" w:name="_Toc156168515"/>
      <w:r w:rsidRPr="00146683">
        <w:lastRenderedPageBreak/>
        <w:t>6.6a</w:t>
      </w:r>
      <w:r w:rsidRPr="00146683">
        <w:tab/>
        <w:t>Direct Indication FeMBMS</w:t>
      </w:r>
      <w:bookmarkEnd w:id="5707"/>
      <w:bookmarkEnd w:id="5708"/>
      <w:bookmarkEnd w:id="5709"/>
      <w:bookmarkEnd w:id="5710"/>
      <w:bookmarkEnd w:id="5711"/>
      <w:bookmarkEnd w:id="5712"/>
      <w:bookmarkEnd w:id="5713"/>
      <w:bookmarkEnd w:id="5714"/>
      <w:bookmarkEnd w:id="5715"/>
      <w:bookmarkEnd w:id="5716"/>
      <w:bookmarkEnd w:id="5717"/>
      <w:bookmarkEnd w:id="5718"/>
    </w:p>
    <w:p w14:paraId="1780D408" w14:textId="77777777" w:rsidR="00146683" w:rsidRPr="00146683" w:rsidRDefault="00146683" w:rsidP="00146683">
      <w:r w:rsidRPr="00146683">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146683" w:rsidRDefault="00146683" w:rsidP="00146683">
      <w:r w:rsidRPr="00146683">
        <w:t xml:space="preserve">When the first bit is set to 1, UE shall behave as if </w:t>
      </w:r>
      <w:r w:rsidRPr="00146683">
        <w:rPr>
          <w:i/>
        </w:rPr>
        <w:t>systemInfoModification</w:t>
      </w:r>
      <w:r w:rsidRPr="00146683">
        <w:t xml:space="preserve"> field is set in the </w:t>
      </w:r>
      <w:r w:rsidRPr="00146683">
        <w:rPr>
          <w:i/>
        </w:rPr>
        <w:t>Paging</w:t>
      </w:r>
      <w:r w:rsidRPr="00146683">
        <w:t xml:space="preserve"> message and when the second bit is set to 1, UE shall behave as if both </w:t>
      </w:r>
      <w:r w:rsidRPr="00146683">
        <w:rPr>
          <w:i/>
          <w:iCs/>
        </w:rPr>
        <w:t xml:space="preserve">etws-Indication </w:t>
      </w:r>
      <w:r w:rsidRPr="00146683">
        <w:rPr>
          <w:iCs/>
        </w:rPr>
        <w:t xml:space="preserve">and </w:t>
      </w:r>
      <w:r w:rsidRPr="00146683">
        <w:rPr>
          <w:i/>
          <w:iCs/>
        </w:rPr>
        <w:t>cmas-Indication</w:t>
      </w:r>
      <w:r w:rsidRPr="00146683">
        <w:t xml:space="preserve"> are set in the </w:t>
      </w:r>
      <w:r w:rsidRPr="00146683">
        <w:rPr>
          <w:i/>
        </w:rPr>
        <w:t>Paging</w:t>
      </w:r>
      <w:r w:rsidRPr="00146683">
        <w:t xml:space="preserve"> message, see 5.3.2.3. Bit 1 is the least significant bit.</w:t>
      </w:r>
    </w:p>
    <w:p w14:paraId="3CC579F6" w14:textId="77777777" w:rsidR="00146683" w:rsidRPr="00146683" w:rsidRDefault="00146683" w:rsidP="00146683">
      <w:pPr>
        <w:pStyle w:val="TH"/>
        <w:rPr>
          <w:bCs/>
          <w:kern w:val="2"/>
        </w:rPr>
      </w:pPr>
      <w:r w:rsidRPr="00146683">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ECFA946" w14:textId="77777777" w:rsidTr="00891D04">
        <w:tc>
          <w:tcPr>
            <w:tcW w:w="959" w:type="dxa"/>
            <w:shd w:val="clear" w:color="auto" w:fill="auto"/>
          </w:tcPr>
          <w:p w14:paraId="7EE4B5F2" w14:textId="77777777" w:rsidR="00146683" w:rsidRPr="00146683" w:rsidRDefault="00146683" w:rsidP="00891D04">
            <w:pPr>
              <w:pStyle w:val="TAH"/>
              <w:rPr>
                <w:rFonts w:eastAsia="Calibri"/>
              </w:rPr>
            </w:pPr>
            <w:r w:rsidRPr="00146683">
              <w:rPr>
                <w:rFonts w:eastAsia="Calibri"/>
              </w:rPr>
              <w:t>Bit</w:t>
            </w:r>
          </w:p>
        </w:tc>
        <w:tc>
          <w:tcPr>
            <w:tcW w:w="8253" w:type="dxa"/>
            <w:shd w:val="clear" w:color="auto" w:fill="auto"/>
          </w:tcPr>
          <w:p w14:paraId="2724EE1D" w14:textId="77777777" w:rsidR="00146683" w:rsidRPr="00146683" w:rsidRDefault="00146683" w:rsidP="00891D04">
            <w:pPr>
              <w:pStyle w:val="TAH"/>
              <w:rPr>
                <w:rFonts w:eastAsia="Calibri"/>
              </w:rPr>
            </w:pPr>
            <w:r w:rsidRPr="00146683">
              <w:rPr>
                <w:rFonts w:eastAsia="Calibri"/>
              </w:rPr>
              <w:t>Direct Indication FeMBMS</w:t>
            </w:r>
          </w:p>
        </w:tc>
      </w:tr>
      <w:tr w:rsidR="00146683" w:rsidRPr="00146683" w14:paraId="0A7A47E9" w14:textId="77777777" w:rsidTr="00891D04">
        <w:tc>
          <w:tcPr>
            <w:tcW w:w="959" w:type="dxa"/>
            <w:shd w:val="clear" w:color="auto" w:fill="auto"/>
          </w:tcPr>
          <w:p w14:paraId="0F9DBB00" w14:textId="77777777" w:rsidR="00146683" w:rsidRPr="00146683" w:rsidRDefault="00146683" w:rsidP="00891D04">
            <w:r w:rsidRPr="00146683">
              <w:t>1</w:t>
            </w:r>
          </w:p>
        </w:tc>
        <w:tc>
          <w:tcPr>
            <w:tcW w:w="8253" w:type="dxa"/>
            <w:shd w:val="clear" w:color="auto" w:fill="auto"/>
          </w:tcPr>
          <w:p w14:paraId="311B96F0" w14:textId="77777777" w:rsidR="00146683" w:rsidRPr="00146683" w:rsidRDefault="00146683" w:rsidP="00891D04">
            <w:pPr>
              <w:pStyle w:val="TAL"/>
              <w:rPr>
                <w:rFonts w:eastAsia="Calibri"/>
                <w:i/>
                <w:iCs/>
                <w:kern w:val="2"/>
              </w:rPr>
            </w:pPr>
            <w:r w:rsidRPr="00146683">
              <w:rPr>
                <w:rFonts w:eastAsia="Calibri"/>
                <w:i/>
                <w:iCs/>
                <w:kern w:val="2"/>
              </w:rPr>
              <w:t>systemInfoModification</w:t>
            </w:r>
          </w:p>
        </w:tc>
      </w:tr>
      <w:tr w:rsidR="00146683" w:rsidRPr="00146683" w14:paraId="55C17B79" w14:textId="77777777" w:rsidTr="00891D04">
        <w:tc>
          <w:tcPr>
            <w:tcW w:w="959" w:type="dxa"/>
            <w:shd w:val="clear" w:color="auto" w:fill="auto"/>
          </w:tcPr>
          <w:p w14:paraId="10257D81" w14:textId="77777777" w:rsidR="00146683" w:rsidRPr="00146683" w:rsidRDefault="00146683" w:rsidP="00891D04">
            <w:r w:rsidRPr="00146683">
              <w:t>2</w:t>
            </w:r>
          </w:p>
        </w:tc>
        <w:tc>
          <w:tcPr>
            <w:tcW w:w="8253" w:type="dxa"/>
            <w:shd w:val="clear" w:color="auto" w:fill="auto"/>
          </w:tcPr>
          <w:p w14:paraId="094C78C3" w14:textId="77777777" w:rsidR="00146683" w:rsidRPr="00146683" w:rsidRDefault="00146683" w:rsidP="00891D04">
            <w:pPr>
              <w:pStyle w:val="TAL"/>
              <w:rPr>
                <w:rFonts w:eastAsia="Calibri"/>
                <w:iCs/>
                <w:kern w:val="2"/>
                <w:szCs w:val="22"/>
              </w:rPr>
            </w:pPr>
            <w:r w:rsidRPr="00146683">
              <w:rPr>
                <w:rFonts w:eastAsia="Calibri"/>
                <w:i/>
                <w:iCs/>
                <w:kern w:val="2"/>
                <w:szCs w:val="22"/>
              </w:rPr>
              <w:t xml:space="preserve">etws-Indication </w:t>
            </w:r>
            <w:r w:rsidRPr="00146683">
              <w:rPr>
                <w:rFonts w:eastAsia="Calibri"/>
                <w:iCs/>
                <w:kern w:val="2"/>
                <w:szCs w:val="22"/>
              </w:rPr>
              <w:t xml:space="preserve">and </w:t>
            </w:r>
            <w:r w:rsidRPr="00146683">
              <w:rPr>
                <w:rFonts w:eastAsia="Calibri"/>
                <w:i/>
                <w:iCs/>
                <w:kern w:val="2"/>
                <w:szCs w:val="22"/>
              </w:rPr>
              <w:t>cmas-Indication</w:t>
            </w:r>
          </w:p>
        </w:tc>
      </w:tr>
    </w:tbl>
    <w:p w14:paraId="7AAAB85B" w14:textId="77777777" w:rsidR="00146683" w:rsidRPr="00146683" w:rsidRDefault="00146683" w:rsidP="00146683"/>
    <w:p w14:paraId="026F6E61" w14:textId="77777777" w:rsidR="00146683" w:rsidRPr="00146683" w:rsidRDefault="00146683" w:rsidP="00146683">
      <w:pPr>
        <w:pStyle w:val="Heading2"/>
      </w:pPr>
      <w:bookmarkStart w:id="5719" w:name="_Toc20487557"/>
      <w:bookmarkStart w:id="5720" w:name="_Toc29342858"/>
      <w:bookmarkStart w:id="5721" w:name="_Toc29343997"/>
      <w:bookmarkStart w:id="5722" w:name="_Toc36567263"/>
      <w:bookmarkStart w:id="5723" w:name="_Toc36810711"/>
      <w:bookmarkStart w:id="5724" w:name="_Toc36847075"/>
      <w:bookmarkStart w:id="5725" w:name="_Toc36939728"/>
      <w:bookmarkStart w:id="5726" w:name="_Toc37082708"/>
      <w:bookmarkStart w:id="5727" w:name="_Toc46481349"/>
      <w:bookmarkStart w:id="5728" w:name="_Toc46482583"/>
      <w:bookmarkStart w:id="5729" w:name="_Toc46483817"/>
      <w:bookmarkStart w:id="5730" w:name="_Toc156168516"/>
      <w:r w:rsidRPr="00146683">
        <w:t>6.7</w:t>
      </w:r>
      <w:r w:rsidRPr="00146683">
        <w:tab/>
        <w:t>NB-IoT RRC messages</w:t>
      </w:r>
      <w:bookmarkEnd w:id="5719"/>
      <w:bookmarkEnd w:id="5720"/>
      <w:bookmarkEnd w:id="5721"/>
      <w:bookmarkEnd w:id="5722"/>
      <w:bookmarkEnd w:id="5723"/>
      <w:bookmarkEnd w:id="5724"/>
      <w:bookmarkEnd w:id="5725"/>
      <w:bookmarkEnd w:id="5726"/>
      <w:bookmarkEnd w:id="5727"/>
      <w:bookmarkEnd w:id="5728"/>
      <w:bookmarkEnd w:id="5729"/>
      <w:bookmarkEnd w:id="5730"/>
    </w:p>
    <w:p w14:paraId="07EA2156" w14:textId="77777777" w:rsidR="00146683" w:rsidRPr="00146683" w:rsidRDefault="00146683" w:rsidP="00146683">
      <w:pPr>
        <w:pStyle w:val="Heading3"/>
      </w:pPr>
      <w:bookmarkStart w:id="5731" w:name="_Toc20487558"/>
      <w:bookmarkStart w:id="5732" w:name="_Toc29342859"/>
      <w:bookmarkStart w:id="5733" w:name="_Toc29343998"/>
      <w:bookmarkStart w:id="5734" w:name="_Toc36567264"/>
      <w:bookmarkStart w:id="5735" w:name="_Toc36810712"/>
      <w:bookmarkStart w:id="5736" w:name="_Toc36847076"/>
      <w:bookmarkStart w:id="5737" w:name="_Toc36939729"/>
      <w:bookmarkStart w:id="5738" w:name="_Toc37082709"/>
      <w:bookmarkStart w:id="5739" w:name="_Toc46481350"/>
      <w:bookmarkStart w:id="5740" w:name="_Toc46482584"/>
      <w:bookmarkStart w:id="5741" w:name="_Toc46483818"/>
      <w:bookmarkStart w:id="5742" w:name="_Toc156168517"/>
      <w:r w:rsidRPr="00146683">
        <w:t>6.7.1</w:t>
      </w:r>
      <w:r w:rsidRPr="00146683">
        <w:tab/>
        <w:t>General NB-IoT message structure</w:t>
      </w:r>
      <w:bookmarkEnd w:id="5731"/>
      <w:bookmarkEnd w:id="5732"/>
      <w:bookmarkEnd w:id="5733"/>
      <w:bookmarkEnd w:id="5734"/>
      <w:bookmarkEnd w:id="5735"/>
      <w:bookmarkEnd w:id="5736"/>
      <w:bookmarkEnd w:id="5737"/>
      <w:bookmarkEnd w:id="5738"/>
      <w:bookmarkEnd w:id="5739"/>
      <w:bookmarkEnd w:id="5740"/>
      <w:bookmarkEnd w:id="5741"/>
      <w:bookmarkEnd w:id="5742"/>
    </w:p>
    <w:p w14:paraId="3C0D8629" w14:textId="77777777" w:rsidR="00146683" w:rsidRPr="00146683" w:rsidRDefault="00146683" w:rsidP="00146683">
      <w:pPr>
        <w:pStyle w:val="PL"/>
        <w:shd w:val="clear" w:color="auto" w:fill="E6E6E6"/>
      </w:pPr>
      <w:r w:rsidRPr="00146683">
        <w:t>-- ASN1START</w:t>
      </w:r>
    </w:p>
    <w:p w14:paraId="6DE099EA" w14:textId="77777777" w:rsidR="00146683" w:rsidRPr="00146683" w:rsidRDefault="00146683" w:rsidP="00146683">
      <w:pPr>
        <w:pStyle w:val="PL"/>
        <w:shd w:val="clear" w:color="auto" w:fill="E6E6E6"/>
      </w:pPr>
    </w:p>
    <w:p w14:paraId="5C7D9E6B" w14:textId="77777777" w:rsidR="00146683" w:rsidRPr="00146683" w:rsidRDefault="00146683" w:rsidP="00146683">
      <w:pPr>
        <w:pStyle w:val="PL"/>
        <w:shd w:val="clear" w:color="auto" w:fill="E6E6E6"/>
      </w:pPr>
      <w:r w:rsidRPr="00146683">
        <w:t>NBIOT-RRC-Definitions DEFINITIONS AUTOMATIC TAGS ::=</w:t>
      </w:r>
    </w:p>
    <w:p w14:paraId="5A3344D0" w14:textId="77777777" w:rsidR="00146683" w:rsidRPr="00146683" w:rsidRDefault="00146683" w:rsidP="00146683">
      <w:pPr>
        <w:pStyle w:val="PL"/>
        <w:shd w:val="clear" w:color="auto" w:fill="E6E6E6"/>
      </w:pPr>
    </w:p>
    <w:p w14:paraId="7BE3C683" w14:textId="77777777" w:rsidR="00146683" w:rsidRPr="00146683" w:rsidRDefault="00146683" w:rsidP="00146683">
      <w:pPr>
        <w:pStyle w:val="PL"/>
        <w:shd w:val="clear" w:color="auto" w:fill="E6E6E6"/>
      </w:pPr>
      <w:r w:rsidRPr="00146683">
        <w:t>BEGIN</w:t>
      </w:r>
    </w:p>
    <w:p w14:paraId="6C437F75" w14:textId="77777777" w:rsidR="00146683" w:rsidRPr="00146683" w:rsidRDefault="00146683" w:rsidP="00146683">
      <w:pPr>
        <w:pStyle w:val="PL"/>
        <w:shd w:val="clear" w:color="auto" w:fill="E6E6E6"/>
      </w:pPr>
    </w:p>
    <w:p w14:paraId="747D8CAF" w14:textId="77777777" w:rsidR="00146683" w:rsidRPr="00146683" w:rsidRDefault="00146683" w:rsidP="00146683">
      <w:pPr>
        <w:pStyle w:val="PL"/>
        <w:shd w:val="clear" w:color="auto" w:fill="E6E6E6"/>
      </w:pPr>
      <w:r w:rsidRPr="00146683">
        <w:t>IMPORTS</w:t>
      </w:r>
    </w:p>
    <w:p w14:paraId="0F8B060B" w14:textId="77777777" w:rsidR="00146683" w:rsidRPr="00146683" w:rsidRDefault="00146683" w:rsidP="00146683">
      <w:pPr>
        <w:pStyle w:val="PL"/>
        <w:shd w:val="clear" w:color="auto" w:fill="E6E6E6"/>
      </w:pPr>
      <w:r w:rsidRPr="00146683">
        <w:tab/>
        <w:t>RRCConnectionReestablishmentReject,</w:t>
      </w:r>
    </w:p>
    <w:p w14:paraId="6373A032" w14:textId="77777777" w:rsidR="00146683" w:rsidRPr="00146683" w:rsidRDefault="00146683" w:rsidP="00146683">
      <w:pPr>
        <w:pStyle w:val="PL"/>
        <w:shd w:val="clear" w:color="auto" w:fill="E6E6E6"/>
      </w:pPr>
      <w:r w:rsidRPr="00146683">
        <w:tab/>
        <w:t>SecurityModeCommand,</w:t>
      </w:r>
    </w:p>
    <w:p w14:paraId="65D593F3" w14:textId="77777777" w:rsidR="00146683" w:rsidRPr="00146683" w:rsidRDefault="00146683" w:rsidP="00146683">
      <w:pPr>
        <w:pStyle w:val="PL"/>
        <w:shd w:val="clear" w:color="auto" w:fill="E6E6E6"/>
      </w:pPr>
      <w:r w:rsidRPr="00146683">
        <w:tab/>
        <w:t>SecurityModeComplete,</w:t>
      </w:r>
    </w:p>
    <w:p w14:paraId="4D99BFCC" w14:textId="77777777" w:rsidR="00146683" w:rsidRPr="00146683" w:rsidRDefault="00146683" w:rsidP="00146683">
      <w:pPr>
        <w:pStyle w:val="PL"/>
        <w:shd w:val="clear" w:color="auto" w:fill="E6E6E6"/>
      </w:pPr>
      <w:r w:rsidRPr="00146683">
        <w:tab/>
        <w:t>SecurityModeFailure,</w:t>
      </w:r>
    </w:p>
    <w:p w14:paraId="1E5FCBE1" w14:textId="77777777" w:rsidR="00146683" w:rsidRPr="00146683" w:rsidRDefault="00146683" w:rsidP="00146683">
      <w:pPr>
        <w:pStyle w:val="PL"/>
        <w:shd w:val="clear" w:color="auto" w:fill="E6E6E6"/>
      </w:pPr>
      <w:r w:rsidRPr="00146683">
        <w:tab/>
        <w:t>AdditionalSpectrumEmission,</w:t>
      </w:r>
    </w:p>
    <w:p w14:paraId="5C1D3740" w14:textId="77777777" w:rsidR="00146683" w:rsidRPr="00146683" w:rsidRDefault="00146683" w:rsidP="00146683">
      <w:pPr>
        <w:pStyle w:val="PL"/>
        <w:shd w:val="clear" w:color="auto" w:fill="E6E6E6"/>
      </w:pPr>
      <w:r w:rsidRPr="00146683">
        <w:tab/>
        <w:t>ARFCN-ValueEUTRA-r9,</w:t>
      </w:r>
    </w:p>
    <w:p w14:paraId="67DD7B26" w14:textId="77777777" w:rsidR="00146683" w:rsidRPr="00146683" w:rsidRDefault="00146683" w:rsidP="00146683">
      <w:pPr>
        <w:pStyle w:val="PL"/>
        <w:shd w:val="clear" w:color="auto" w:fill="E6E6E6"/>
      </w:pPr>
      <w:r w:rsidRPr="00146683">
        <w:tab/>
        <w:t>CarrierFreqsGERAN,</w:t>
      </w:r>
    </w:p>
    <w:p w14:paraId="36CA4609" w14:textId="77777777" w:rsidR="00146683" w:rsidRPr="00146683" w:rsidRDefault="00146683" w:rsidP="00146683">
      <w:pPr>
        <w:pStyle w:val="PL"/>
        <w:shd w:val="clear" w:color="auto" w:fill="E6E6E6"/>
      </w:pPr>
      <w:r w:rsidRPr="00146683">
        <w:tab/>
        <w:t>CellGlobalIdEUTRA,</w:t>
      </w:r>
    </w:p>
    <w:p w14:paraId="08ED89F6" w14:textId="77777777" w:rsidR="00146683" w:rsidRPr="00146683" w:rsidRDefault="00146683" w:rsidP="00146683">
      <w:pPr>
        <w:pStyle w:val="PL"/>
        <w:shd w:val="clear" w:color="auto" w:fill="E6E6E6"/>
      </w:pPr>
      <w:r w:rsidRPr="00146683">
        <w:tab/>
        <w:t>CellIdentity,</w:t>
      </w:r>
    </w:p>
    <w:p w14:paraId="1BD248CF" w14:textId="77777777" w:rsidR="00146683" w:rsidRPr="00146683" w:rsidRDefault="00146683" w:rsidP="00146683">
      <w:pPr>
        <w:pStyle w:val="PL"/>
        <w:shd w:val="clear" w:color="auto" w:fill="E6E6E6"/>
      </w:pPr>
      <w:r w:rsidRPr="00146683">
        <w:tab/>
        <w:t>C-RNTI,</w:t>
      </w:r>
    </w:p>
    <w:p w14:paraId="6D3FE7A4" w14:textId="77777777" w:rsidR="00146683" w:rsidRPr="00146683" w:rsidRDefault="00146683" w:rsidP="00146683">
      <w:pPr>
        <w:pStyle w:val="PL"/>
        <w:shd w:val="clear" w:color="auto" w:fill="E6E6E6"/>
      </w:pPr>
      <w:r w:rsidRPr="00146683">
        <w:tab/>
        <w:t>DedicatedInfoNAS,</w:t>
      </w:r>
    </w:p>
    <w:p w14:paraId="47A6727E" w14:textId="77777777" w:rsidR="00146683" w:rsidRPr="00146683" w:rsidRDefault="00146683" w:rsidP="00146683">
      <w:pPr>
        <w:pStyle w:val="PL"/>
        <w:shd w:val="clear" w:color="auto" w:fill="E6E6E6"/>
      </w:pPr>
      <w:r w:rsidRPr="00146683">
        <w:tab/>
        <w:t>DRB-Identity,</w:t>
      </w:r>
    </w:p>
    <w:p w14:paraId="5783259D" w14:textId="77777777" w:rsidR="00146683" w:rsidRPr="00146683" w:rsidRDefault="00146683" w:rsidP="00146683">
      <w:pPr>
        <w:pStyle w:val="PL"/>
        <w:shd w:val="clear" w:color="auto" w:fill="E6E6E6"/>
      </w:pPr>
      <w:r w:rsidRPr="00146683">
        <w:tab/>
        <w:t>GNSS-PositionFixDuration-r18,</w:t>
      </w:r>
    </w:p>
    <w:p w14:paraId="5D46C9B5" w14:textId="77777777" w:rsidR="00146683" w:rsidRPr="00146683" w:rsidRDefault="00146683" w:rsidP="00146683">
      <w:pPr>
        <w:pStyle w:val="PL"/>
        <w:shd w:val="clear" w:color="auto" w:fill="E6E6E6"/>
      </w:pPr>
      <w:r w:rsidRPr="00146683">
        <w:tab/>
        <w:t>GNSS-ValidityDuration-r17,</w:t>
      </w:r>
    </w:p>
    <w:p w14:paraId="7FB4FE24" w14:textId="77777777" w:rsidR="00146683" w:rsidRPr="00146683" w:rsidRDefault="00146683" w:rsidP="00146683">
      <w:pPr>
        <w:pStyle w:val="PL"/>
        <w:shd w:val="clear" w:color="auto" w:fill="E6E6E6"/>
      </w:pPr>
      <w:r w:rsidRPr="00146683">
        <w:tab/>
        <w:t>InitialUE-Identity,</w:t>
      </w:r>
    </w:p>
    <w:p w14:paraId="5D869FAA" w14:textId="77777777" w:rsidR="00146683" w:rsidRPr="00146683" w:rsidRDefault="00146683" w:rsidP="00146683">
      <w:pPr>
        <w:pStyle w:val="PL"/>
        <w:shd w:val="clear" w:color="auto" w:fill="E6E6E6"/>
      </w:pPr>
      <w:r w:rsidRPr="00146683">
        <w:tab/>
        <w:t>IntraFreqExcludedCellList,</w:t>
      </w:r>
    </w:p>
    <w:p w14:paraId="10A82EE0" w14:textId="77777777" w:rsidR="00146683" w:rsidRPr="00146683" w:rsidRDefault="00146683" w:rsidP="00146683">
      <w:pPr>
        <w:pStyle w:val="PL"/>
        <w:shd w:val="clear" w:color="auto" w:fill="E6E6E6"/>
      </w:pPr>
      <w:r w:rsidRPr="00146683">
        <w:tab/>
        <w:t>IntraFreqNeighCellList,</w:t>
      </w:r>
    </w:p>
    <w:p w14:paraId="1F1B135B" w14:textId="77777777" w:rsidR="00146683" w:rsidRPr="00146683" w:rsidRDefault="00146683" w:rsidP="00146683">
      <w:pPr>
        <w:pStyle w:val="PL"/>
        <w:shd w:val="clear" w:color="auto" w:fill="E6E6E6"/>
      </w:pPr>
      <w:r w:rsidRPr="00146683">
        <w:tab/>
        <w:t>I-RNTI-r15,</w:t>
      </w:r>
    </w:p>
    <w:p w14:paraId="6CC24493" w14:textId="77777777" w:rsidR="00146683" w:rsidRPr="00146683" w:rsidRDefault="00146683" w:rsidP="00146683">
      <w:pPr>
        <w:pStyle w:val="PL"/>
        <w:shd w:val="clear" w:color="auto" w:fill="E6E6E6"/>
      </w:pPr>
      <w:r w:rsidRPr="00146683">
        <w:tab/>
        <w:t>LocationInfo-r10,</w:t>
      </w:r>
    </w:p>
    <w:p w14:paraId="73CDB648" w14:textId="77777777" w:rsidR="00146683" w:rsidRPr="00146683" w:rsidRDefault="00146683" w:rsidP="00146683">
      <w:pPr>
        <w:pStyle w:val="PL"/>
        <w:shd w:val="clear" w:color="auto" w:fill="E6E6E6"/>
      </w:pPr>
      <w:r w:rsidRPr="00146683">
        <w:tab/>
        <w:t>maxAccessCat-1-r15,</w:t>
      </w:r>
    </w:p>
    <w:p w14:paraId="35D6E42A" w14:textId="77777777" w:rsidR="00146683" w:rsidRPr="00146683" w:rsidRDefault="00146683" w:rsidP="00146683">
      <w:pPr>
        <w:pStyle w:val="PL"/>
        <w:shd w:val="clear" w:color="auto" w:fill="E6E6E6"/>
      </w:pPr>
      <w:r w:rsidRPr="00146683">
        <w:tab/>
        <w:t>maxBands,</w:t>
      </w:r>
    </w:p>
    <w:p w14:paraId="0FFBEA6A" w14:textId="77777777" w:rsidR="00146683" w:rsidRPr="00146683" w:rsidRDefault="00146683" w:rsidP="00146683">
      <w:pPr>
        <w:pStyle w:val="PL"/>
        <w:shd w:val="clear" w:color="auto" w:fill="E6E6E6"/>
      </w:pPr>
      <w:r w:rsidRPr="00146683">
        <w:tab/>
        <w:t>maxExcludedCell,</w:t>
      </w:r>
    </w:p>
    <w:p w14:paraId="4E5C9F1A" w14:textId="77777777" w:rsidR="00146683" w:rsidRPr="00146683" w:rsidRDefault="00146683" w:rsidP="00146683">
      <w:pPr>
        <w:pStyle w:val="PL"/>
        <w:shd w:val="clear" w:color="auto" w:fill="E6E6E6"/>
      </w:pPr>
      <w:r w:rsidRPr="00146683">
        <w:tab/>
        <w:t>maxCellInter,</w:t>
      </w:r>
    </w:p>
    <w:p w14:paraId="525083EF" w14:textId="77777777" w:rsidR="00146683" w:rsidRPr="00146683" w:rsidRDefault="00146683" w:rsidP="00146683">
      <w:pPr>
        <w:pStyle w:val="PL"/>
        <w:shd w:val="clear" w:color="auto" w:fill="E6E6E6"/>
      </w:pPr>
      <w:r w:rsidRPr="00146683">
        <w:tab/>
        <w:t>maxCellIntra,</w:t>
      </w:r>
    </w:p>
    <w:p w14:paraId="75E23958" w14:textId="77777777" w:rsidR="00146683" w:rsidRPr="00146683" w:rsidRDefault="00146683" w:rsidP="00146683">
      <w:pPr>
        <w:pStyle w:val="PL"/>
        <w:shd w:val="clear" w:color="auto" w:fill="E6E6E6"/>
      </w:pPr>
      <w:r w:rsidRPr="00146683">
        <w:tab/>
        <w:t>maxFBI2,</w:t>
      </w:r>
    </w:p>
    <w:p w14:paraId="02BED6CA" w14:textId="77777777" w:rsidR="00146683" w:rsidRPr="00146683" w:rsidRDefault="00146683" w:rsidP="00146683">
      <w:pPr>
        <w:pStyle w:val="PL"/>
        <w:shd w:val="clear" w:color="auto" w:fill="E6E6E6"/>
      </w:pPr>
      <w:r w:rsidRPr="00146683">
        <w:tab/>
        <w:t>maxFreq,</w:t>
      </w:r>
    </w:p>
    <w:p w14:paraId="6E42B38F" w14:textId="77777777" w:rsidR="00146683" w:rsidRPr="00146683" w:rsidRDefault="00146683" w:rsidP="00146683">
      <w:pPr>
        <w:pStyle w:val="PL"/>
        <w:shd w:val="clear" w:color="auto" w:fill="E6E6E6"/>
      </w:pPr>
      <w:r w:rsidRPr="00146683">
        <w:tab/>
        <w:t>maxMultiBands,</w:t>
      </w:r>
    </w:p>
    <w:p w14:paraId="0FEF6D4A" w14:textId="77777777" w:rsidR="00146683" w:rsidRPr="00146683" w:rsidRDefault="00146683" w:rsidP="00146683">
      <w:pPr>
        <w:pStyle w:val="PL"/>
        <w:shd w:val="clear" w:color="auto" w:fill="E6E6E6"/>
      </w:pPr>
      <w:r w:rsidRPr="00146683">
        <w:tab/>
        <w:t>maxNrofS-NSSAI-r15,</w:t>
      </w:r>
    </w:p>
    <w:p w14:paraId="6F406F7F" w14:textId="77777777" w:rsidR="00146683" w:rsidRPr="00146683" w:rsidRDefault="00146683" w:rsidP="00146683">
      <w:pPr>
        <w:pStyle w:val="PL"/>
        <w:shd w:val="clear" w:color="auto" w:fill="E6E6E6"/>
      </w:pPr>
      <w:r w:rsidRPr="00146683">
        <w:tab/>
        <w:t>maxPageRec,</w:t>
      </w:r>
    </w:p>
    <w:p w14:paraId="16023D25" w14:textId="77777777" w:rsidR="00146683" w:rsidRPr="00146683" w:rsidRDefault="00146683" w:rsidP="00146683">
      <w:pPr>
        <w:pStyle w:val="PL"/>
        <w:shd w:val="clear" w:color="auto" w:fill="E6E6E6"/>
      </w:pPr>
      <w:r w:rsidRPr="00146683">
        <w:tab/>
        <w:t>maxPLMN-r11,</w:t>
      </w:r>
    </w:p>
    <w:p w14:paraId="6EF07E65" w14:textId="77777777" w:rsidR="00146683" w:rsidRPr="00146683" w:rsidRDefault="00146683" w:rsidP="00146683">
      <w:pPr>
        <w:pStyle w:val="PL"/>
        <w:shd w:val="clear" w:color="auto" w:fill="E6E6E6"/>
      </w:pPr>
      <w:r w:rsidRPr="00146683">
        <w:tab/>
        <w:t>maxSAI-MBMS-r11,</w:t>
      </w:r>
    </w:p>
    <w:p w14:paraId="1B2DCD3F" w14:textId="3F47288E" w:rsidR="00146683" w:rsidRPr="00146683" w:rsidRDefault="00146683" w:rsidP="00146683">
      <w:pPr>
        <w:pStyle w:val="PL"/>
        <w:shd w:val="clear" w:color="auto" w:fill="E6E6E6"/>
      </w:pPr>
      <w:r w:rsidRPr="00146683">
        <w:tab/>
        <w:t>maxSat-</w:t>
      </w:r>
      <w:del w:id="5743" w:author="Huawei, HiSilicon" w:date="2024-02-05T19:24:00Z">
        <w:r w:rsidRPr="00146683" w:rsidDel="00615F1B">
          <w:delText>r18</w:delText>
        </w:r>
      </w:del>
      <w:ins w:id="5744" w:author="Huawei, HiSilicon" w:date="2024-02-05T19:24:00Z">
        <w:r w:rsidR="00615F1B" w:rsidRPr="00146683">
          <w:t>r1</w:t>
        </w:r>
        <w:r w:rsidR="00615F1B">
          <w:t>7</w:t>
        </w:r>
      </w:ins>
      <w:r w:rsidRPr="00146683">
        <w:t>,</w:t>
      </w:r>
    </w:p>
    <w:p w14:paraId="4727BABC" w14:textId="77777777" w:rsidR="00146683" w:rsidRPr="00146683" w:rsidRDefault="00146683" w:rsidP="00146683">
      <w:pPr>
        <w:pStyle w:val="PL"/>
        <w:shd w:val="clear" w:color="auto" w:fill="E6E6E6"/>
      </w:pPr>
      <w:r w:rsidRPr="00146683">
        <w:tab/>
        <w:t>maxSIB,</w:t>
      </w:r>
    </w:p>
    <w:p w14:paraId="5A3397C3" w14:textId="77777777" w:rsidR="00146683" w:rsidRPr="00146683" w:rsidRDefault="00146683" w:rsidP="00146683">
      <w:pPr>
        <w:pStyle w:val="PL"/>
        <w:shd w:val="clear" w:color="auto" w:fill="E6E6E6"/>
      </w:pPr>
      <w:r w:rsidRPr="00146683">
        <w:tab/>
        <w:t>maxSIB-1,</w:t>
      </w:r>
    </w:p>
    <w:p w14:paraId="0851E909" w14:textId="77777777" w:rsidR="00146683" w:rsidRPr="00146683" w:rsidRDefault="00146683" w:rsidP="00146683">
      <w:pPr>
        <w:pStyle w:val="PL"/>
        <w:shd w:val="clear" w:color="auto" w:fill="E6E6E6"/>
      </w:pPr>
      <w:r w:rsidRPr="00146683">
        <w:tab/>
        <w:t>MBMS-SAI-r11,</w:t>
      </w:r>
    </w:p>
    <w:p w14:paraId="4965C5E7" w14:textId="77777777" w:rsidR="00146683" w:rsidRPr="00146683" w:rsidRDefault="00146683" w:rsidP="00146683">
      <w:pPr>
        <w:pStyle w:val="PL"/>
        <w:shd w:val="clear" w:color="auto" w:fill="E6E6E6"/>
      </w:pPr>
      <w:r w:rsidRPr="00146683">
        <w:tab/>
        <w:t>MBMS-SAI-List-r11,</w:t>
      </w:r>
    </w:p>
    <w:p w14:paraId="6065FB45" w14:textId="77777777" w:rsidR="00146683" w:rsidRPr="00146683" w:rsidRDefault="00146683" w:rsidP="00146683">
      <w:pPr>
        <w:pStyle w:val="PL"/>
        <w:shd w:val="clear" w:color="auto" w:fill="E6E6E6"/>
      </w:pPr>
      <w:r w:rsidRPr="00146683">
        <w:tab/>
        <w:t>MBMSSessionInfo-r13,</w:t>
      </w:r>
    </w:p>
    <w:p w14:paraId="4365636D" w14:textId="77777777" w:rsidR="00146683" w:rsidRPr="00146683" w:rsidRDefault="00146683" w:rsidP="00146683">
      <w:pPr>
        <w:pStyle w:val="PL"/>
        <w:shd w:val="clear" w:color="auto" w:fill="E6E6E6"/>
      </w:pPr>
      <w:r w:rsidRPr="00146683">
        <w:tab/>
        <w:t>NeighSatelliteInfoList-r18,</w:t>
      </w:r>
    </w:p>
    <w:p w14:paraId="23A432E0" w14:textId="77777777" w:rsidR="00146683" w:rsidRPr="00146683" w:rsidRDefault="00146683" w:rsidP="00146683">
      <w:pPr>
        <w:pStyle w:val="PL"/>
        <w:shd w:val="clear" w:color="auto" w:fill="E6E6E6"/>
      </w:pPr>
      <w:r w:rsidRPr="00146683">
        <w:tab/>
        <w:t>NextHopChainingCount,</w:t>
      </w:r>
    </w:p>
    <w:p w14:paraId="6D4092E4" w14:textId="77777777" w:rsidR="00146683" w:rsidRPr="00146683" w:rsidRDefault="00146683" w:rsidP="00146683">
      <w:pPr>
        <w:pStyle w:val="PL"/>
        <w:shd w:val="clear" w:color="auto" w:fill="E6E6E6"/>
      </w:pPr>
      <w:r w:rsidRPr="00146683">
        <w:tab/>
        <w:t>NG-5G-S-TMSI-r15,</w:t>
      </w:r>
    </w:p>
    <w:p w14:paraId="615014A9" w14:textId="77777777" w:rsidR="00146683" w:rsidRPr="00146683" w:rsidRDefault="00146683" w:rsidP="00146683">
      <w:pPr>
        <w:pStyle w:val="PL"/>
        <w:shd w:val="clear" w:color="auto" w:fill="E6E6E6"/>
      </w:pPr>
      <w:r w:rsidRPr="00146683">
        <w:tab/>
        <w:t>PagingUE-Identity,</w:t>
      </w:r>
    </w:p>
    <w:p w14:paraId="58357D85"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lastRenderedPageBreak/>
        <w:tab/>
        <w:t>PLMN-Identity,</w:t>
      </w:r>
    </w:p>
    <w:p w14:paraId="171D4743" w14:textId="77777777" w:rsidR="00146683" w:rsidRPr="00146683" w:rsidRDefault="00146683" w:rsidP="00146683">
      <w:pPr>
        <w:pStyle w:val="PL"/>
        <w:shd w:val="clear" w:color="auto" w:fill="E6E6E6"/>
      </w:pPr>
      <w:r w:rsidRPr="00146683">
        <w:tab/>
        <w:t>PLMN-IdentityList2,</w:t>
      </w:r>
    </w:p>
    <w:p w14:paraId="5943970D"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Max,</w:t>
      </w:r>
    </w:p>
    <w:p w14:paraId="1106B307"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owerRampingParameters,</w:t>
      </w:r>
    </w:p>
    <w:p w14:paraId="490EDD32" w14:textId="77777777" w:rsidR="00146683" w:rsidRPr="00146683" w:rsidRDefault="00146683" w:rsidP="00146683">
      <w:pPr>
        <w:pStyle w:val="PL"/>
        <w:shd w:val="clear" w:color="auto" w:fill="E6E6E6"/>
      </w:pPr>
      <w:r w:rsidRPr="00146683">
        <w:tab/>
        <w:t>PreambleTransMax,</w:t>
      </w:r>
    </w:p>
    <w:p w14:paraId="5A48B635" w14:textId="77777777" w:rsidR="00146683" w:rsidRPr="00146683" w:rsidRDefault="00146683" w:rsidP="00146683">
      <w:pPr>
        <w:pStyle w:val="PL"/>
        <w:shd w:val="clear" w:color="auto" w:fill="E6E6E6"/>
      </w:pPr>
      <w:r w:rsidRPr="00146683">
        <w:tab/>
        <w:t>PhysCellId,</w:t>
      </w:r>
    </w:p>
    <w:p w14:paraId="3282F070" w14:textId="77777777" w:rsidR="00146683" w:rsidRPr="00146683" w:rsidRDefault="00146683" w:rsidP="00146683">
      <w:pPr>
        <w:pStyle w:val="PL"/>
        <w:shd w:val="clear" w:color="auto" w:fill="E6E6E6"/>
      </w:pPr>
      <w:r w:rsidRPr="00146683">
        <w:tab/>
        <w:t>Q-OffsetRange,</w:t>
      </w:r>
    </w:p>
    <w:p w14:paraId="644EC2B7" w14:textId="77777777" w:rsidR="00146683" w:rsidRPr="00146683" w:rsidRDefault="00146683" w:rsidP="00146683">
      <w:pPr>
        <w:pStyle w:val="PL"/>
        <w:shd w:val="clear" w:color="auto" w:fill="E6E6E6"/>
      </w:pPr>
      <w:r w:rsidRPr="00146683">
        <w:tab/>
        <w:t>Q-QualMin-r9,</w:t>
      </w:r>
    </w:p>
    <w:p w14:paraId="3C90D201" w14:textId="77777777" w:rsidR="00146683" w:rsidRPr="00146683" w:rsidRDefault="00146683" w:rsidP="00146683">
      <w:pPr>
        <w:pStyle w:val="PL"/>
        <w:shd w:val="clear" w:color="auto" w:fill="E6E6E6"/>
      </w:pPr>
      <w:r w:rsidRPr="00146683">
        <w:tab/>
        <w:t>Q-RxLevMin,</w:t>
      </w:r>
    </w:p>
    <w:p w14:paraId="1AD53CF1" w14:textId="77777777" w:rsidR="00146683" w:rsidRPr="00146683" w:rsidRDefault="00146683" w:rsidP="00146683">
      <w:pPr>
        <w:pStyle w:val="PL"/>
        <w:shd w:val="clear" w:color="auto" w:fill="E6E6E6"/>
      </w:pPr>
      <w:r w:rsidRPr="00146683">
        <w:tab/>
        <w:t>ReestabUE-Identity,</w:t>
      </w:r>
    </w:p>
    <w:p w14:paraId="018FB575" w14:textId="77777777" w:rsidR="00146683" w:rsidRPr="00146683" w:rsidRDefault="00146683" w:rsidP="00146683">
      <w:pPr>
        <w:pStyle w:val="PL"/>
        <w:shd w:val="clear" w:color="auto" w:fill="E6E6E6"/>
      </w:pPr>
      <w:r w:rsidRPr="00146683">
        <w:tab/>
        <w:t>RegisteredAMF-r15,</w:t>
      </w:r>
    </w:p>
    <w:p w14:paraId="0130FD0F" w14:textId="77777777" w:rsidR="00146683" w:rsidRPr="00146683" w:rsidRDefault="00146683" w:rsidP="00146683">
      <w:pPr>
        <w:pStyle w:val="PL"/>
        <w:shd w:val="clear" w:color="auto" w:fill="E6E6E6"/>
      </w:pPr>
      <w:r w:rsidRPr="00146683">
        <w:tab/>
        <w:t>RegisteredMME,</w:t>
      </w:r>
    </w:p>
    <w:p w14:paraId="4F68DABA" w14:textId="77777777" w:rsidR="00146683" w:rsidRPr="00146683" w:rsidRDefault="00146683" w:rsidP="00146683">
      <w:pPr>
        <w:pStyle w:val="PL"/>
        <w:shd w:val="clear" w:color="auto" w:fill="E6E6E6"/>
      </w:pPr>
      <w:r w:rsidRPr="00146683">
        <w:tab/>
        <w:t>ReselectionThreshold,</w:t>
      </w:r>
    </w:p>
    <w:p w14:paraId="049BF258" w14:textId="77777777" w:rsidR="00146683" w:rsidRPr="00146683" w:rsidRDefault="00146683" w:rsidP="00146683">
      <w:pPr>
        <w:pStyle w:val="PL"/>
        <w:shd w:val="clear" w:color="auto" w:fill="E6E6E6"/>
      </w:pPr>
      <w:r w:rsidRPr="00146683">
        <w:tab/>
        <w:t>ResumeIdentity-r13,</w:t>
      </w:r>
    </w:p>
    <w:p w14:paraId="6DACB9E3" w14:textId="77777777" w:rsidR="00146683" w:rsidRPr="00146683" w:rsidRDefault="00146683" w:rsidP="00146683">
      <w:pPr>
        <w:pStyle w:val="PL"/>
        <w:shd w:val="clear" w:color="auto" w:fill="E6E6E6"/>
      </w:pPr>
      <w:r w:rsidRPr="00146683">
        <w:tab/>
        <w:t>RRC-TransactionIdentifier,</w:t>
      </w:r>
    </w:p>
    <w:p w14:paraId="166421D8" w14:textId="77777777" w:rsidR="00146683" w:rsidRPr="00146683" w:rsidRDefault="00146683" w:rsidP="00146683">
      <w:pPr>
        <w:pStyle w:val="PL"/>
        <w:shd w:val="clear" w:color="auto" w:fill="E6E6E6"/>
      </w:pPr>
      <w:r w:rsidRPr="00146683">
        <w:tab/>
        <w:t>RSRP-Range,</w:t>
      </w:r>
    </w:p>
    <w:p w14:paraId="1A730FFF" w14:textId="77777777" w:rsidR="00146683" w:rsidRPr="00146683" w:rsidRDefault="00146683" w:rsidP="00146683">
      <w:pPr>
        <w:pStyle w:val="PL"/>
        <w:shd w:val="clear" w:color="auto" w:fill="E6E6E6"/>
      </w:pPr>
      <w:r w:rsidRPr="00146683">
        <w:tab/>
        <w:t>S-NSSAI-r15,</w:t>
      </w:r>
    </w:p>
    <w:p w14:paraId="4B3969C6" w14:textId="77777777" w:rsidR="00146683" w:rsidRPr="00830839" w:rsidRDefault="00146683" w:rsidP="00146683">
      <w:pPr>
        <w:pStyle w:val="PL"/>
        <w:shd w:val="clear" w:color="auto" w:fill="E6E6E6"/>
        <w:rPr>
          <w:lang w:val="fi-FI"/>
        </w:rPr>
      </w:pPr>
      <w:r w:rsidRPr="00146683">
        <w:tab/>
      </w:r>
      <w:r w:rsidRPr="00830839">
        <w:rPr>
          <w:lang w:val="fi-FI"/>
        </w:rPr>
        <w:t>S-TMSI,</w:t>
      </w:r>
    </w:p>
    <w:p w14:paraId="749BBD59" w14:textId="77777777" w:rsidR="00146683" w:rsidRPr="00830839" w:rsidRDefault="00146683" w:rsidP="00146683">
      <w:pPr>
        <w:pStyle w:val="PL"/>
        <w:shd w:val="clear" w:color="auto" w:fill="E6E6E6"/>
        <w:rPr>
          <w:lang w:val="fi-FI"/>
        </w:rPr>
      </w:pPr>
      <w:r w:rsidRPr="00830839">
        <w:rPr>
          <w:lang w:val="fi-FI"/>
        </w:rPr>
        <w:tab/>
        <w:t>SatelliteId-r18,</w:t>
      </w:r>
    </w:p>
    <w:p w14:paraId="15BBF92B" w14:textId="77777777" w:rsidR="00146683" w:rsidRPr="00830839" w:rsidRDefault="00146683" w:rsidP="00146683">
      <w:pPr>
        <w:pStyle w:val="PL"/>
        <w:shd w:val="clear" w:color="auto" w:fill="E6E6E6"/>
        <w:rPr>
          <w:lang w:val="fi-FI"/>
        </w:rPr>
      </w:pPr>
      <w:r w:rsidRPr="00830839">
        <w:rPr>
          <w:lang w:val="fi-FI"/>
        </w:rPr>
        <w:tab/>
        <w:t>SatelliteInfoList-r17,</w:t>
      </w:r>
    </w:p>
    <w:p w14:paraId="5369D90A" w14:textId="00EA368A" w:rsidR="00B754EE" w:rsidRPr="00830839" w:rsidRDefault="00B754EE" w:rsidP="00B754EE">
      <w:pPr>
        <w:pStyle w:val="PL"/>
        <w:shd w:val="clear" w:color="auto" w:fill="E6E6E6"/>
        <w:rPr>
          <w:ins w:id="5745" w:author="Huawei, HiSilicon" w:date="2024-02-05T18:44:00Z"/>
          <w:lang w:val="fi-FI"/>
        </w:rPr>
      </w:pPr>
      <w:ins w:id="5746" w:author="Huawei, HiSilicon" w:date="2024-02-05T18:44:00Z">
        <w:r w:rsidRPr="00830839">
          <w:rPr>
            <w:lang w:val="fi-FI"/>
          </w:rPr>
          <w:tab/>
        </w:r>
      </w:ins>
      <w:ins w:id="5747" w:author="Huawei, HiSilicon" w:date="2024-02-05T18:45:00Z">
        <w:r w:rsidRPr="00B754EE">
          <w:rPr>
            <w:lang w:val="fi-FI"/>
          </w:rPr>
          <w:t>SatelliteInfoList-v1800</w:t>
        </w:r>
      </w:ins>
      <w:ins w:id="5748" w:author="Huawei, HiSilicon" w:date="2024-02-05T19:21:00Z">
        <w:r w:rsidR="001E10D1">
          <w:rPr>
            <w:lang w:val="fi-FI"/>
          </w:rPr>
          <w:t>,</w:t>
        </w:r>
      </w:ins>
    </w:p>
    <w:p w14:paraId="6752A795" w14:textId="77777777" w:rsidR="00146683" w:rsidRPr="00146683" w:rsidRDefault="00146683" w:rsidP="00146683">
      <w:pPr>
        <w:pStyle w:val="PL"/>
        <w:shd w:val="clear" w:color="auto" w:fill="E6E6E6"/>
      </w:pPr>
      <w:r w:rsidRPr="00830839">
        <w:rPr>
          <w:lang w:val="fi-FI"/>
        </w:rPr>
        <w:tab/>
      </w:r>
      <w:r w:rsidRPr="00146683">
        <w:t>ServingSatelliteInfo-r17,</w:t>
      </w:r>
    </w:p>
    <w:p w14:paraId="68F3EB79" w14:textId="77777777" w:rsidR="00146683" w:rsidRPr="00146683" w:rsidRDefault="00146683" w:rsidP="00146683">
      <w:pPr>
        <w:pStyle w:val="PL"/>
        <w:shd w:val="clear" w:color="auto" w:fill="E6E6E6"/>
      </w:pPr>
      <w:r w:rsidRPr="00146683">
        <w:tab/>
        <w:t>SetupRelease,</w:t>
      </w:r>
    </w:p>
    <w:p w14:paraId="709D73D2" w14:textId="77777777" w:rsidR="00146683" w:rsidRPr="00146683" w:rsidRDefault="00146683" w:rsidP="00146683">
      <w:pPr>
        <w:pStyle w:val="PL"/>
        <w:shd w:val="clear" w:color="auto" w:fill="E6E6E6"/>
      </w:pPr>
      <w:r w:rsidRPr="00146683">
        <w:tab/>
        <w:t>ShortMAC-I,</w:t>
      </w:r>
    </w:p>
    <w:p w14:paraId="63712A96" w14:textId="77777777" w:rsidR="00146683" w:rsidRPr="00146683" w:rsidRDefault="00146683" w:rsidP="00146683">
      <w:pPr>
        <w:pStyle w:val="PL"/>
        <w:shd w:val="clear" w:color="auto" w:fill="E6E6E6"/>
      </w:pPr>
      <w:r w:rsidRPr="00146683">
        <w:tab/>
        <w:t>SystemInformationBlockType16-r11,</w:t>
      </w:r>
    </w:p>
    <w:p w14:paraId="077B9A88" w14:textId="77777777" w:rsidR="00146683" w:rsidRPr="00146683" w:rsidRDefault="00146683" w:rsidP="00146683">
      <w:pPr>
        <w:pStyle w:val="PL"/>
        <w:shd w:val="clear" w:color="auto" w:fill="E6E6E6"/>
      </w:pPr>
      <w:r w:rsidRPr="00146683">
        <w:tab/>
        <w:t>SystemInfoValueTagSI-r13,</w:t>
      </w:r>
    </w:p>
    <w:p w14:paraId="2BE4054F" w14:textId="77777777" w:rsidR="00146683" w:rsidRPr="00146683" w:rsidRDefault="00146683" w:rsidP="00146683">
      <w:pPr>
        <w:pStyle w:val="PL"/>
        <w:shd w:val="clear" w:color="auto" w:fill="E6E6E6"/>
      </w:pPr>
      <w:r w:rsidRPr="00146683">
        <w:tab/>
        <w:t>T-Reordering,</w:t>
      </w:r>
    </w:p>
    <w:p w14:paraId="65AC807D" w14:textId="77777777" w:rsidR="00146683" w:rsidRPr="00146683" w:rsidRDefault="00146683" w:rsidP="00146683">
      <w:pPr>
        <w:pStyle w:val="PL"/>
        <w:shd w:val="clear" w:color="auto" w:fill="E6E6E6"/>
      </w:pPr>
      <w:r w:rsidRPr="00146683">
        <w:tab/>
        <w:t>T-ReorderingExt-r17,</w:t>
      </w:r>
    </w:p>
    <w:p w14:paraId="25CA1E9E" w14:textId="77777777" w:rsidR="00146683" w:rsidRPr="00146683" w:rsidRDefault="00146683" w:rsidP="00146683">
      <w:pPr>
        <w:pStyle w:val="PL"/>
        <w:shd w:val="clear" w:color="auto" w:fill="E6E6E6"/>
      </w:pPr>
      <w:r w:rsidRPr="00146683">
        <w:tab/>
        <w:t>TimeAlignmentTimer,</w:t>
      </w:r>
    </w:p>
    <w:p w14:paraId="560559C1" w14:textId="77777777" w:rsidR="00146683" w:rsidRPr="00146683" w:rsidRDefault="00146683" w:rsidP="00146683">
      <w:pPr>
        <w:pStyle w:val="PL"/>
        <w:shd w:val="clear" w:color="auto" w:fill="E6E6E6"/>
      </w:pPr>
      <w:r w:rsidRPr="00146683">
        <w:tab/>
        <w:t>TimeSinceFailure-r11,</w:t>
      </w:r>
    </w:p>
    <w:p w14:paraId="26513075" w14:textId="77777777" w:rsidR="00146683" w:rsidRPr="00146683" w:rsidRDefault="00146683" w:rsidP="00146683">
      <w:pPr>
        <w:pStyle w:val="PL"/>
        <w:shd w:val="clear" w:color="auto" w:fill="E6E6E6"/>
      </w:pPr>
      <w:r w:rsidRPr="00146683">
        <w:tab/>
        <w:t>TimeOffsetUTC-r17,</w:t>
      </w:r>
    </w:p>
    <w:p w14:paraId="13BCCF33" w14:textId="77777777" w:rsidR="00146683" w:rsidRPr="00146683" w:rsidRDefault="00146683" w:rsidP="00146683">
      <w:pPr>
        <w:pStyle w:val="PL"/>
        <w:shd w:val="clear" w:color="auto" w:fill="E6E6E6"/>
      </w:pPr>
      <w:r w:rsidRPr="00146683">
        <w:tab/>
        <w:t>TMGI-r9,</w:t>
      </w:r>
    </w:p>
    <w:p w14:paraId="4D659112" w14:textId="77777777" w:rsidR="00146683" w:rsidRPr="00146683" w:rsidRDefault="00146683" w:rsidP="00146683">
      <w:pPr>
        <w:pStyle w:val="PL"/>
        <w:shd w:val="clear" w:color="auto" w:fill="E6E6E6"/>
      </w:pPr>
      <w:r w:rsidRPr="00146683">
        <w:tab/>
        <w:t>TrackingAreaCode,</w:t>
      </w:r>
    </w:p>
    <w:p w14:paraId="4C7B4C8F" w14:textId="77777777" w:rsidR="00146683" w:rsidRPr="00146683" w:rsidRDefault="00146683" w:rsidP="00146683">
      <w:pPr>
        <w:pStyle w:val="PL"/>
        <w:shd w:val="clear" w:color="auto" w:fill="E6E6E6"/>
      </w:pPr>
      <w:r w:rsidRPr="00146683">
        <w:tab/>
        <w:t>TrackingAreaCode-5GC-r15,</w:t>
      </w:r>
    </w:p>
    <w:p w14:paraId="3134EECE" w14:textId="77777777" w:rsidR="00146683" w:rsidRPr="00146683" w:rsidRDefault="00146683" w:rsidP="00146683">
      <w:pPr>
        <w:pStyle w:val="PL"/>
        <w:shd w:val="clear" w:color="auto" w:fill="E6E6E6"/>
      </w:pPr>
      <w:r w:rsidRPr="00146683">
        <w:tab/>
        <w:t>UAC-AC1-SelectAssistInfo-r15,</w:t>
      </w:r>
    </w:p>
    <w:p w14:paraId="56BA1B0B" w14:textId="77777777" w:rsidR="00146683" w:rsidRPr="00146683" w:rsidRDefault="00146683" w:rsidP="00146683">
      <w:pPr>
        <w:pStyle w:val="PL"/>
        <w:shd w:val="clear" w:color="auto" w:fill="E6E6E6"/>
      </w:pPr>
      <w:r w:rsidRPr="00146683">
        <w:tab/>
        <w:t>DataInactivityTimer-r14</w:t>
      </w:r>
    </w:p>
    <w:p w14:paraId="3CAC5667" w14:textId="77777777" w:rsidR="00146683" w:rsidRPr="00146683" w:rsidRDefault="00146683" w:rsidP="00146683">
      <w:pPr>
        <w:pStyle w:val="PL"/>
        <w:shd w:val="clear" w:color="auto" w:fill="E6E6E6"/>
      </w:pPr>
    </w:p>
    <w:p w14:paraId="3A7B8C5A" w14:textId="77777777" w:rsidR="00146683" w:rsidRPr="00146683" w:rsidRDefault="00146683" w:rsidP="00146683">
      <w:pPr>
        <w:pStyle w:val="PL"/>
        <w:shd w:val="clear" w:color="auto" w:fill="E6E6E6"/>
      </w:pPr>
      <w:r w:rsidRPr="00146683">
        <w:t>FROM EUTRA-RRC-Definitions;</w:t>
      </w:r>
    </w:p>
    <w:p w14:paraId="30C437DB" w14:textId="77777777" w:rsidR="00146683" w:rsidRPr="00146683" w:rsidRDefault="00146683" w:rsidP="00146683">
      <w:pPr>
        <w:pStyle w:val="PL"/>
        <w:shd w:val="clear" w:color="auto" w:fill="E6E6E6"/>
      </w:pPr>
    </w:p>
    <w:p w14:paraId="729F9A42" w14:textId="77777777" w:rsidR="00146683" w:rsidRPr="00146683" w:rsidRDefault="00146683" w:rsidP="00146683">
      <w:pPr>
        <w:pStyle w:val="PL"/>
        <w:shd w:val="clear" w:color="auto" w:fill="E6E6E6"/>
      </w:pPr>
      <w:r w:rsidRPr="00146683">
        <w:t>-- ASN1STOP</w:t>
      </w:r>
    </w:p>
    <w:p w14:paraId="6FEDBDAD" w14:textId="77777777" w:rsidR="00146683" w:rsidRPr="00146683" w:rsidRDefault="00146683" w:rsidP="00146683"/>
    <w:p w14:paraId="0E927EAD" w14:textId="77777777" w:rsidR="00146683" w:rsidRPr="00146683" w:rsidRDefault="00146683" w:rsidP="00146683">
      <w:pPr>
        <w:pStyle w:val="Heading4"/>
      </w:pPr>
      <w:bookmarkStart w:id="5749" w:name="_Toc20487559"/>
      <w:bookmarkStart w:id="5750" w:name="_Toc29342860"/>
      <w:bookmarkStart w:id="5751" w:name="_Toc29343999"/>
      <w:bookmarkStart w:id="5752" w:name="_Toc36567265"/>
      <w:bookmarkStart w:id="5753" w:name="_Toc36810713"/>
      <w:bookmarkStart w:id="5754" w:name="_Toc36847077"/>
      <w:bookmarkStart w:id="5755" w:name="_Toc36939730"/>
      <w:bookmarkStart w:id="5756" w:name="_Toc37082710"/>
      <w:bookmarkStart w:id="5757" w:name="_Toc46481351"/>
      <w:bookmarkStart w:id="5758" w:name="_Toc46482585"/>
      <w:bookmarkStart w:id="5759" w:name="_Toc46483819"/>
      <w:bookmarkStart w:id="5760" w:name="_Toc156168518"/>
      <w:r w:rsidRPr="00146683">
        <w:t>–</w:t>
      </w:r>
      <w:r w:rsidRPr="00146683">
        <w:tab/>
      </w:r>
      <w:r w:rsidRPr="00146683">
        <w:rPr>
          <w:i/>
          <w:noProof/>
        </w:rPr>
        <w:t>BCCH-BCH-Message-NB</w:t>
      </w:r>
      <w:bookmarkEnd w:id="5749"/>
      <w:bookmarkEnd w:id="5750"/>
      <w:bookmarkEnd w:id="5751"/>
      <w:bookmarkEnd w:id="5752"/>
      <w:bookmarkEnd w:id="5753"/>
      <w:bookmarkEnd w:id="5754"/>
      <w:bookmarkEnd w:id="5755"/>
      <w:bookmarkEnd w:id="5756"/>
      <w:bookmarkEnd w:id="5757"/>
      <w:bookmarkEnd w:id="5758"/>
      <w:bookmarkEnd w:id="5759"/>
      <w:bookmarkEnd w:id="5760"/>
    </w:p>
    <w:p w14:paraId="25126AD2" w14:textId="77777777" w:rsidR="00146683" w:rsidRPr="00146683" w:rsidRDefault="00146683" w:rsidP="00146683">
      <w:r w:rsidRPr="00146683">
        <w:t xml:space="preserve">The </w:t>
      </w:r>
      <w:r w:rsidRPr="00146683">
        <w:rPr>
          <w:i/>
          <w:noProof/>
        </w:rPr>
        <w:t>BCCH-BCH-Message-NB</w:t>
      </w:r>
      <w:r w:rsidRPr="00146683">
        <w:t xml:space="preserve"> class is the set of RRC messages that may be sent from the E</w:t>
      </w:r>
      <w:r w:rsidRPr="00146683">
        <w:noBreakHyphen/>
        <w:t>UTRAN to the UE via BCH on the BCCH logical channel in FDD.</w:t>
      </w:r>
    </w:p>
    <w:p w14:paraId="4E98C810" w14:textId="77777777" w:rsidR="00146683" w:rsidRPr="00146683" w:rsidRDefault="00146683" w:rsidP="00146683">
      <w:pPr>
        <w:pStyle w:val="PL"/>
        <w:shd w:val="clear" w:color="auto" w:fill="E6E6E6"/>
      </w:pPr>
      <w:r w:rsidRPr="00146683">
        <w:t>-- ASN1START</w:t>
      </w:r>
    </w:p>
    <w:p w14:paraId="563FFC7B" w14:textId="77777777" w:rsidR="00146683" w:rsidRPr="00146683" w:rsidRDefault="00146683" w:rsidP="00146683">
      <w:pPr>
        <w:pStyle w:val="PL"/>
        <w:shd w:val="clear" w:color="auto" w:fill="E6E6E6"/>
      </w:pPr>
    </w:p>
    <w:p w14:paraId="6FC5DF62" w14:textId="77777777" w:rsidR="00146683" w:rsidRPr="00146683" w:rsidRDefault="00146683" w:rsidP="00146683">
      <w:pPr>
        <w:pStyle w:val="PL"/>
        <w:shd w:val="clear" w:color="auto" w:fill="E6E6E6"/>
      </w:pPr>
      <w:r w:rsidRPr="00146683">
        <w:t>BCCH-BCH-Message-NB ::= SEQUENCE {</w:t>
      </w:r>
    </w:p>
    <w:p w14:paraId="1517B79A"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NB</w:t>
      </w:r>
    </w:p>
    <w:p w14:paraId="49EB524E" w14:textId="77777777" w:rsidR="00146683" w:rsidRPr="00146683" w:rsidRDefault="00146683" w:rsidP="00146683">
      <w:pPr>
        <w:pStyle w:val="PL"/>
        <w:shd w:val="clear" w:color="auto" w:fill="E6E6E6"/>
      </w:pPr>
      <w:r w:rsidRPr="00146683">
        <w:t>}</w:t>
      </w:r>
    </w:p>
    <w:p w14:paraId="63C15F7D" w14:textId="77777777" w:rsidR="00146683" w:rsidRPr="00146683" w:rsidRDefault="00146683" w:rsidP="00146683">
      <w:pPr>
        <w:pStyle w:val="PL"/>
        <w:shd w:val="clear" w:color="auto" w:fill="E6E6E6"/>
        <w:rPr>
          <w:snapToGrid w:val="0"/>
        </w:rPr>
      </w:pPr>
    </w:p>
    <w:p w14:paraId="0C79207F" w14:textId="77777777" w:rsidR="00146683" w:rsidRPr="00146683" w:rsidRDefault="00146683" w:rsidP="00146683">
      <w:pPr>
        <w:pStyle w:val="PL"/>
        <w:shd w:val="clear" w:color="auto" w:fill="E6E6E6"/>
      </w:pPr>
    </w:p>
    <w:p w14:paraId="1DE052B3" w14:textId="77777777" w:rsidR="00146683" w:rsidRPr="00146683" w:rsidRDefault="00146683" w:rsidP="00146683">
      <w:pPr>
        <w:pStyle w:val="PL"/>
        <w:shd w:val="clear" w:color="auto" w:fill="E6E6E6"/>
      </w:pPr>
      <w:r w:rsidRPr="00146683">
        <w:rPr>
          <w:snapToGrid w:val="0"/>
        </w:rPr>
        <w:t>BCCH-BCH-MessageType-NB::=</w:t>
      </w:r>
      <w:r w:rsidRPr="00146683">
        <w:rPr>
          <w:snapToGrid w:val="0"/>
        </w:rPr>
        <w:tab/>
      </w:r>
      <w:r w:rsidRPr="00146683">
        <w:t>MasterInformationBlock-NB</w:t>
      </w:r>
    </w:p>
    <w:p w14:paraId="41D15719" w14:textId="77777777" w:rsidR="00146683" w:rsidRPr="00146683" w:rsidRDefault="00146683" w:rsidP="00146683">
      <w:pPr>
        <w:pStyle w:val="PL"/>
        <w:shd w:val="clear" w:color="auto" w:fill="E6E6E6"/>
      </w:pPr>
    </w:p>
    <w:p w14:paraId="17072B28" w14:textId="77777777" w:rsidR="00146683" w:rsidRPr="00146683" w:rsidRDefault="00146683" w:rsidP="00146683">
      <w:pPr>
        <w:pStyle w:val="PL"/>
        <w:shd w:val="clear" w:color="auto" w:fill="E6E6E6"/>
      </w:pPr>
    </w:p>
    <w:p w14:paraId="090F658B" w14:textId="77777777" w:rsidR="00146683" w:rsidRPr="00146683" w:rsidRDefault="00146683" w:rsidP="00146683">
      <w:pPr>
        <w:pStyle w:val="PL"/>
        <w:shd w:val="clear" w:color="auto" w:fill="E6E6E6"/>
      </w:pPr>
      <w:r w:rsidRPr="00146683">
        <w:t>-- ASN1STOP</w:t>
      </w:r>
    </w:p>
    <w:p w14:paraId="2EB727F7" w14:textId="77777777" w:rsidR="00146683" w:rsidRPr="00146683" w:rsidRDefault="00146683" w:rsidP="00146683"/>
    <w:p w14:paraId="4384F77C" w14:textId="77777777" w:rsidR="00146683" w:rsidRPr="00146683" w:rsidRDefault="00146683" w:rsidP="00146683">
      <w:pPr>
        <w:pStyle w:val="Heading4"/>
      </w:pPr>
      <w:bookmarkStart w:id="5761" w:name="_Toc20487560"/>
      <w:bookmarkStart w:id="5762" w:name="_Toc29342861"/>
      <w:bookmarkStart w:id="5763" w:name="_Toc29344000"/>
      <w:bookmarkStart w:id="5764" w:name="_Toc36567266"/>
      <w:bookmarkStart w:id="5765" w:name="_Toc36810714"/>
      <w:bookmarkStart w:id="5766" w:name="_Toc36847078"/>
      <w:bookmarkStart w:id="5767" w:name="_Toc36939731"/>
      <w:bookmarkStart w:id="5768" w:name="_Toc37082711"/>
      <w:bookmarkStart w:id="5769" w:name="_Toc46481352"/>
      <w:bookmarkStart w:id="5770" w:name="_Toc46482586"/>
      <w:bookmarkStart w:id="5771" w:name="_Toc46483820"/>
      <w:bookmarkStart w:id="5772" w:name="_Toc156168519"/>
      <w:r w:rsidRPr="00146683">
        <w:t>–</w:t>
      </w:r>
      <w:r w:rsidRPr="00146683">
        <w:tab/>
      </w:r>
      <w:r w:rsidRPr="00146683">
        <w:rPr>
          <w:i/>
          <w:noProof/>
        </w:rPr>
        <w:t>BCCH-BCH-Message-TDD-NB</w:t>
      </w:r>
      <w:bookmarkEnd w:id="5761"/>
      <w:bookmarkEnd w:id="5762"/>
      <w:bookmarkEnd w:id="5763"/>
      <w:bookmarkEnd w:id="5764"/>
      <w:bookmarkEnd w:id="5765"/>
      <w:bookmarkEnd w:id="5766"/>
      <w:bookmarkEnd w:id="5767"/>
      <w:bookmarkEnd w:id="5768"/>
      <w:bookmarkEnd w:id="5769"/>
      <w:bookmarkEnd w:id="5770"/>
      <w:bookmarkEnd w:id="5771"/>
      <w:bookmarkEnd w:id="5772"/>
    </w:p>
    <w:p w14:paraId="5F173832" w14:textId="77777777" w:rsidR="00146683" w:rsidRPr="00146683" w:rsidRDefault="00146683" w:rsidP="00146683">
      <w:r w:rsidRPr="00146683">
        <w:t xml:space="preserve">The </w:t>
      </w:r>
      <w:r w:rsidRPr="00146683">
        <w:rPr>
          <w:i/>
          <w:noProof/>
        </w:rPr>
        <w:t>BCCH-BCH-Message-TDD-NB</w:t>
      </w:r>
      <w:r w:rsidRPr="00146683">
        <w:t xml:space="preserve"> class is the set of RRC messages that may be sent from the E</w:t>
      </w:r>
      <w:r w:rsidRPr="00146683">
        <w:noBreakHyphen/>
        <w:t>UTRAN to the UE via BCH on the BCCH logical channel in TDD.</w:t>
      </w:r>
    </w:p>
    <w:p w14:paraId="18D3C270" w14:textId="77777777" w:rsidR="00146683" w:rsidRPr="00146683" w:rsidRDefault="00146683" w:rsidP="00146683">
      <w:pPr>
        <w:pStyle w:val="PL"/>
        <w:shd w:val="clear" w:color="auto" w:fill="E6E6E6"/>
      </w:pPr>
      <w:r w:rsidRPr="00146683">
        <w:t>-- ASN1START</w:t>
      </w:r>
    </w:p>
    <w:p w14:paraId="0ED70839" w14:textId="77777777" w:rsidR="00146683" w:rsidRPr="00146683" w:rsidRDefault="00146683" w:rsidP="00146683">
      <w:pPr>
        <w:pStyle w:val="PL"/>
        <w:shd w:val="clear" w:color="auto" w:fill="E6E6E6"/>
      </w:pPr>
    </w:p>
    <w:p w14:paraId="6A633BC3" w14:textId="77777777" w:rsidR="00146683" w:rsidRPr="00146683" w:rsidRDefault="00146683" w:rsidP="00146683">
      <w:pPr>
        <w:pStyle w:val="PL"/>
        <w:shd w:val="clear" w:color="auto" w:fill="E6E6E6"/>
      </w:pPr>
      <w:r w:rsidRPr="00146683">
        <w:t>BCCH-BCH-Message-TDD-NB ::= SEQUENCE {</w:t>
      </w:r>
    </w:p>
    <w:p w14:paraId="7BF8857F"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TDD-NB-r15</w:t>
      </w:r>
    </w:p>
    <w:p w14:paraId="08265B4A" w14:textId="77777777" w:rsidR="00146683" w:rsidRPr="00146683" w:rsidRDefault="00146683" w:rsidP="00146683">
      <w:pPr>
        <w:pStyle w:val="PL"/>
        <w:shd w:val="clear" w:color="auto" w:fill="E6E6E6"/>
      </w:pPr>
      <w:r w:rsidRPr="00146683">
        <w:t>}</w:t>
      </w:r>
    </w:p>
    <w:p w14:paraId="4288ECFD" w14:textId="77777777" w:rsidR="00146683" w:rsidRPr="00146683" w:rsidRDefault="00146683" w:rsidP="00146683">
      <w:pPr>
        <w:pStyle w:val="PL"/>
        <w:shd w:val="clear" w:color="auto" w:fill="E6E6E6"/>
        <w:rPr>
          <w:snapToGrid w:val="0"/>
        </w:rPr>
      </w:pPr>
    </w:p>
    <w:p w14:paraId="19F88E37" w14:textId="77777777" w:rsidR="00146683" w:rsidRPr="00146683" w:rsidRDefault="00146683" w:rsidP="00146683">
      <w:pPr>
        <w:pStyle w:val="PL"/>
        <w:shd w:val="clear" w:color="auto" w:fill="E6E6E6"/>
      </w:pPr>
    </w:p>
    <w:p w14:paraId="6F748176" w14:textId="77777777" w:rsidR="00146683" w:rsidRPr="00146683" w:rsidRDefault="00146683" w:rsidP="00146683">
      <w:pPr>
        <w:pStyle w:val="PL"/>
        <w:shd w:val="clear" w:color="auto" w:fill="E6E6E6"/>
      </w:pPr>
      <w:r w:rsidRPr="00146683">
        <w:rPr>
          <w:snapToGrid w:val="0"/>
        </w:rPr>
        <w:t>BCCH-BCH-MessageType-TDD-NB-r15 ::=</w:t>
      </w:r>
      <w:r w:rsidRPr="00146683">
        <w:rPr>
          <w:snapToGrid w:val="0"/>
        </w:rPr>
        <w:tab/>
      </w:r>
      <w:r w:rsidRPr="00146683">
        <w:t>MasterInformationBlock-TDD-NB-r15</w:t>
      </w:r>
    </w:p>
    <w:p w14:paraId="63976F85" w14:textId="77777777" w:rsidR="00146683" w:rsidRPr="00146683" w:rsidRDefault="00146683" w:rsidP="00146683">
      <w:pPr>
        <w:pStyle w:val="PL"/>
        <w:shd w:val="clear" w:color="auto" w:fill="E6E6E6"/>
      </w:pPr>
    </w:p>
    <w:p w14:paraId="439E31A2" w14:textId="77777777" w:rsidR="00146683" w:rsidRPr="00146683" w:rsidRDefault="00146683" w:rsidP="00146683">
      <w:pPr>
        <w:pStyle w:val="PL"/>
        <w:shd w:val="clear" w:color="auto" w:fill="E6E6E6"/>
      </w:pPr>
      <w:r w:rsidRPr="00146683">
        <w:lastRenderedPageBreak/>
        <w:t>-- ASN1STOP</w:t>
      </w:r>
    </w:p>
    <w:p w14:paraId="26E2F868" w14:textId="77777777" w:rsidR="00146683" w:rsidRPr="00146683" w:rsidRDefault="00146683" w:rsidP="00146683"/>
    <w:p w14:paraId="6C607E7A" w14:textId="77777777" w:rsidR="00146683" w:rsidRPr="00146683" w:rsidRDefault="00146683" w:rsidP="00146683">
      <w:pPr>
        <w:pStyle w:val="Heading4"/>
      </w:pPr>
      <w:bookmarkStart w:id="5773" w:name="_Toc20487561"/>
      <w:bookmarkStart w:id="5774" w:name="_Toc29342862"/>
      <w:bookmarkStart w:id="5775" w:name="_Toc29344001"/>
      <w:bookmarkStart w:id="5776" w:name="_Toc36567267"/>
      <w:bookmarkStart w:id="5777" w:name="_Toc36810715"/>
      <w:bookmarkStart w:id="5778" w:name="_Toc36847079"/>
      <w:bookmarkStart w:id="5779" w:name="_Toc36939732"/>
      <w:bookmarkStart w:id="5780" w:name="_Toc37082712"/>
      <w:bookmarkStart w:id="5781" w:name="_Toc46481353"/>
      <w:bookmarkStart w:id="5782" w:name="_Toc46482587"/>
      <w:bookmarkStart w:id="5783" w:name="_Toc46483821"/>
      <w:bookmarkStart w:id="5784" w:name="_Toc156168520"/>
      <w:r w:rsidRPr="00146683">
        <w:t>–</w:t>
      </w:r>
      <w:r w:rsidRPr="00146683">
        <w:tab/>
      </w:r>
      <w:r w:rsidRPr="00146683">
        <w:rPr>
          <w:i/>
          <w:noProof/>
        </w:rPr>
        <w:t>BCCH-DL-SCH-Message-NB</w:t>
      </w:r>
      <w:bookmarkEnd w:id="5773"/>
      <w:bookmarkEnd w:id="5774"/>
      <w:bookmarkEnd w:id="5775"/>
      <w:bookmarkEnd w:id="5776"/>
      <w:bookmarkEnd w:id="5777"/>
      <w:bookmarkEnd w:id="5778"/>
      <w:bookmarkEnd w:id="5779"/>
      <w:bookmarkEnd w:id="5780"/>
      <w:bookmarkEnd w:id="5781"/>
      <w:bookmarkEnd w:id="5782"/>
      <w:bookmarkEnd w:id="5783"/>
      <w:bookmarkEnd w:id="5784"/>
    </w:p>
    <w:p w14:paraId="4CE10036" w14:textId="77777777" w:rsidR="00146683" w:rsidRPr="00146683" w:rsidRDefault="00146683" w:rsidP="00146683">
      <w:r w:rsidRPr="00146683">
        <w:t xml:space="preserve">The </w:t>
      </w:r>
      <w:r w:rsidRPr="00146683">
        <w:rPr>
          <w:i/>
          <w:noProof/>
        </w:rPr>
        <w:t>BCCH-DL-SCH-Message-NB</w:t>
      </w:r>
      <w:r w:rsidRPr="00146683">
        <w:t xml:space="preserve"> class is the set of RRC messages that may be sent from the E</w:t>
      </w:r>
      <w:r w:rsidRPr="00146683">
        <w:noBreakHyphen/>
        <w:t xml:space="preserve">UTRAN to the UE via </w:t>
      </w:r>
      <w:r w:rsidRPr="00146683">
        <w:rPr>
          <w:snapToGrid w:val="0"/>
        </w:rPr>
        <w:t>DL</w:t>
      </w:r>
      <w:r w:rsidRPr="00146683">
        <w:rPr>
          <w:snapToGrid w:val="0"/>
        </w:rPr>
        <w:noBreakHyphen/>
      </w:r>
      <w:r w:rsidRPr="00146683">
        <w:t>SCH on the BCCH logical channel.</w:t>
      </w:r>
    </w:p>
    <w:p w14:paraId="6ED1F50D" w14:textId="77777777" w:rsidR="00146683" w:rsidRPr="00146683" w:rsidRDefault="00146683" w:rsidP="00146683">
      <w:pPr>
        <w:pStyle w:val="PL"/>
        <w:shd w:val="clear" w:color="auto" w:fill="E6E6E6"/>
      </w:pPr>
      <w:r w:rsidRPr="00146683">
        <w:t>-- ASN1START</w:t>
      </w:r>
    </w:p>
    <w:p w14:paraId="07B2E0F9" w14:textId="77777777" w:rsidR="00146683" w:rsidRPr="00146683" w:rsidRDefault="00146683" w:rsidP="00146683">
      <w:pPr>
        <w:pStyle w:val="PL"/>
        <w:shd w:val="clear" w:color="auto" w:fill="E6E6E6"/>
        <w:rPr>
          <w:snapToGrid w:val="0"/>
        </w:rPr>
      </w:pPr>
    </w:p>
    <w:p w14:paraId="746D5DA3" w14:textId="77777777" w:rsidR="00146683" w:rsidRPr="00146683" w:rsidRDefault="00146683" w:rsidP="00146683">
      <w:pPr>
        <w:pStyle w:val="PL"/>
        <w:shd w:val="clear" w:color="auto" w:fill="E6E6E6"/>
      </w:pPr>
      <w:r w:rsidRPr="00146683">
        <w:t>BCCH-DL-SCH-Message-NB ::= SEQUENCE {</w:t>
      </w:r>
    </w:p>
    <w:p w14:paraId="22AE245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DL-SCH-MessageType-NB</w:t>
      </w:r>
    </w:p>
    <w:p w14:paraId="0DB5B7DD" w14:textId="77777777" w:rsidR="00146683" w:rsidRPr="00146683" w:rsidRDefault="00146683" w:rsidP="00146683">
      <w:pPr>
        <w:pStyle w:val="PL"/>
        <w:shd w:val="clear" w:color="auto" w:fill="E6E6E6"/>
      </w:pPr>
      <w:r w:rsidRPr="00146683">
        <w:t>}</w:t>
      </w:r>
    </w:p>
    <w:p w14:paraId="0F5B55FB" w14:textId="77777777" w:rsidR="00146683" w:rsidRPr="00146683" w:rsidRDefault="00146683" w:rsidP="00146683">
      <w:pPr>
        <w:pStyle w:val="PL"/>
        <w:shd w:val="clear" w:color="auto" w:fill="E6E6E6"/>
      </w:pPr>
    </w:p>
    <w:p w14:paraId="3DFE369B" w14:textId="77777777" w:rsidR="00146683" w:rsidRPr="00146683" w:rsidRDefault="00146683" w:rsidP="00146683">
      <w:pPr>
        <w:pStyle w:val="PL"/>
        <w:shd w:val="clear" w:color="auto" w:fill="E6E6E6"/>
      </w:pPr>
      <w:r w:rsidRPr="00146683">
        <w:t>BCCH-DL-SCH-MessageType-NB ::= CHOICE {</w:t>
      </w:r>
    </w:p>
    <w:p w14:paraId="5C81A988"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75519C59"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w:t>
      </w:r>
    </w:p>
    <w:p w14:paraId="56E7E948" w14:textId="77777777" w:rsidR="00146683" w:rsidRPr="00146683" w:rsidRDefault="00146683" w:rsidP="00146683">
      <w:pPr>
        <w:pStyle w:val="PL"/>
        <w:shd w:val="clear" w:color="auto" w:fill="E6E6E6"/>
      </w:pPr>
      <w:r w:rsidRPr="00146683">
        <w:tab/>
      </w:r>
      <w:r w:rsidRPr="00146683">
        <w:tab/>
        <w:t>systemInformationBlockType1-r13</w:t>
      </w:r>
      <w:r w:rsidRPr="00146683">
        <w:tab/>
      </w:r>
      <w:r w:rsidRPr="00146683">
        <w:tab/>
        <w:t>SystemInformationBlockType1-NB</w:t>
      </w:r>
    </w:p>
    <w:p w14:paraId="19ED5F2D" w14:textId="77777777" w:rsidR="00146683" w:rsidRPr="00146683" w:rsidRDefault="00146683" w:rsidP="00146683">
      <w:pPr>
        <w:pStyle w:val="PL"/>
        <w:shd w:val="clear" w:color="auto" w:fill="E6E6E6"/>
        <w:rPr>
          <w:snapToGrid w:val="0"/>
        </w:rPr>
      </w:pPr>
      <w:r w:rsidRPr="00146683">
        <w:rPr>
          <w:snapToGrid w:val="0"/>
        </w:rPr>
        <w:tab/>
        <w:t>},</w:t>
      </w:r>
    </w:p>
    <w:p w14:paraId="42690A07" w14:textId="77777777" w:rsidR="00146683" w:rsidRPr="00146683" w:rsidRDefault="00146683" w:rsidP="00146683">
      <w:pPr>
        <w:pStyle w:val="PL"/>
        <w:shd w:val="clear" w:color="auto" w:fill="E6E6E6"/>
      </w:pPr>
      <w:r w:rsidRPr="00146683">
        <w:tab/>
        <w:t>messageClassExtension</w:t>
      </w:r>
      <w:r w:rsidRPr="00146683">
        <w:tab/>
        <w:t>SEQUENCE {}</w:t>
      </w:r>
    </w:p>
    <w:p w14:paraId="52B28FB9" w14:textId="77777777" w:rsidR="00146683" w:rsidRPr="00146683" w:rsidRDefault="00146683" w:rsidP="00146683">
      <w:pPr>
        <w:pStyle w:val="PL"/>
        <w:shd w:val="clear" w:color="auto" w:fill="E6E6E6"/>
        <w:rPr>
          <w:snapToGrid w:val="0"/>
        </w:rPr>
      </w:pPr>
      <w:r w:rsidRPr="00146683">
        <w:rPr>
          <w:snapToGrid w:val="0"/>
        </w:rPr>
        <w:t>}</w:t>
      </w:r>
    </w:p>
    <w:p w14:paraId="27409C9A" w14:textId="77777777" w:rsidR="00146683" w:rsidRPr="00146683" w:rsidRDefault="00146683" w:rsidP="00146683">
      <w:pPr>
        <w:pStyle w:val="PL"/>
        <w:shd w:val="clear" w:color="auto" w:fill="E6E6E6"/>
      </w:pPr>
    </w:p>
    <w:p w14:paraId="74C4851A" w14:textId="77777777" w:rsidR="00146683" w:rsidRPr="00146683" w:rsidRDefault="00146683" w:rsidP="00146683">
      <w:pPr>
        <w:pStyle w:val="PL"/>
        <w:shd w:val="clear" w:color="auto" w:fill="E6E6E6"/>
      </w:pPr>
      <w:r w:rsidRPr="00146683">
        <w:t>-- ASN1STOP</w:t>
      </w:r>
    </w:p>
    <w:p w14:paraId="32332963" w14:textId="77777777" w:rsidR="00146683" w:rsidRPr="00146683" w:rsidRDefault="00146683" w:rsidP="00146683"/>
    <w:p w14:paraId="6FC78704" w14:textId="77777777" w:rsidR="00146683" w:rsidRPr="00146683" w:rsidRDefault="00146683" w:rsidP="00146683">
      <w:pPr>
        <w:pStyle w:val="Heading4"/>
      </w:pPr>
      <w:bookmarkStart w:id="5785" w:name="_Toc20487562"/>
      <w:bookmarkStart w:id="5786" w:name="_Toc29342863"/>
      <w:bookmarkStart w:id="5787" w:name="_Toc29344002"/>
      <w:bookmarkStart w:id="5788" w:name="_Toc36567268"/>
      <w:bookmarkStart w:id="5789" w:name="_Toc36810716"/>
      <w:bookmarkStart w:id="5790" w:name="_Toc36847080"/>
      <w:bookmarkStart w:id="5791" w:name="_Toc36939733"/>
      <w:bookmarkStart w:id="5792" w:name="_Toc37082713"/>
      <w:bookmarkStart w:id="5793" w:name="_Toc46481354"/>
      <w:bookmarkStart w:id="5794" w:name="_Toc46482588"/>
      <w:bookmarkStart w:id="5795" w:name="_Toc46483822"/>
      <w:bookmarkStart w:id="5796" w:name="_Toc156168521"/>
      <w:r w:rsidRPr="00146683">
        <w:t>–</w:t>
      </w:r>
      <w:r w:rsidRPr="00146683">
        <w:tab/>
      </w:r>
      <w:r w:rsidRPr="00146683">
        <w:rPr>
          <w:i/>
          <w:noProof/>
        </w:rPr>
        <w:t>PCCH-Message-NB</w:t>
      </w:r>
      <w:bookmarkEnd w:id="5785"/>
      <w:bookmarkEnd w:id="5786"/>
      <w:bookmarkEnd w:id="5787"/>
      <w:bookmarkEnd w:id="5788"/>
      <w:bookmarkEnd w:id="5789"/>
      <w:bookmarkEnd w:id="5790"/>
      <w:bookmarkEnd w:id="5791"/>
      <w:bookmarkEnd w:id="5792"/>
      <w:bookmarkEnd w:id="5793"/>
      <w:bookmarkEnd w:id="5794"/>
      <w:bookmarkEnd w:id="5795"/>
      <w:bookmarkEnd w:id="5796"/>
    </w:p>
    <w:p w14:paraId="54938C4E" w14:textId="77777777" w:rsidR="00146683" w:rsidRPr="00146683" w:rsidRDefault="00146683" w:rsidP="00146683">
      <w:r w:rsidRPr="00146683">
        <w:t xml:space="preserve">The </w:t>
      </w:r>
      <w:r w:rsidRPr="00146683">
        <w:rPr>
          <w:i/>
          <w:noProof/>
        </w:rPr>
        <w:t>PCCH-Message-NB</w:t>
      </w:r>
      <w:r w:rsidRPr="00146683">
        <w:t xml:space="preserve"> class is the set of RRC messages that may be sent from the E</w:t>
      </w:r>
      <w:r w:rsidRPr="00146683">
        <w:noBreakHyphen/>
        <w:t>UTRAN to the UE on the PCCH logical channel.</w:t>
      </w:r>
    </w:p>
    <w:p w14:paraId="3B7A5CE2" w14:textId="77777777" w:rsidR="00146683" w:rsidRPr="00146683" w:rsidRDefault="00146683" w:rsidP="00146683">
      <w:pPr>
        <w:pStyle w:val="PL"/>
        <w:shd w:val="clear" w:color="auto" w:fill="E6E6E6"/>
      </w:pPr>
      <w:r w:rsidRPr="00146683">
        <w:t>-- ASN1START</w:t>
      </w:r>
    </w:p>
    <w:p w14:paraId="604A2E0E" w14:textId="77777777" w:rsidR="00146683" w:rsidRPr="00146683" w:rsidRDefault="00146683" w:rsidP="00146683">
      <w:pPr>
        <w:pStyle w:val="PL"/>
        <w:shd w:val="clear" w:color="auto" w:fill="E6E6E6"/>
        <w:rPr>
          <w:snapToGrid w:val="0"/>
        </w:rPr>
      </w:pPr>
    </w:p>
    <w:p w14:paraId="18D5B4C4" w14:textId="77777777" w:rsidR="00146683" w:rsidRPr="00146683" w:rsidRDefault="00146683" w:rsidP="00146683">
      <w:pPr>
        <w:pStyle w:val="PL"/>
        <w:shd w:val="clear" w:color="auto" w:fill="E6E6E6"/>
      </w:pPr>
      <w:r w:rsidRPr="00146683">
        <w:t>PCCH-Message-NB ::= SEQUENCE {</w:t>
      </w:r>
    </w:p>
    <w:p w14:paraId="59848956"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PCCH-MessageType-NB</w:t>
      </w:r>
    </w:p>
    <w:p w14:paraId="4C9582AE" w14:textId="77777777" w:rsidR="00146683" w:rsidRPr="00146683" w:rsidRDefault="00146683" w:rsidP="00146683">
      <w:pPr>
        <w:pStyle w:val="PL"/>
        <w:shd w:val="clear" w:color="auto" w:fill="E6E6E6"/>
      </w:pPr>
      <w:r w:rsidRPr="00146683">
        <w:t>}</w:t>
      </w:r>
    </w:p>
    <w:p w14:paraId="1EC33045" w14:textId="77777777" w:rsidR="00146683" w:rsidRPr="00146683" w:rsidRDefault="00146683" w:rsidP="00146683">
      <w:pPr>
        <w:pStyle w:val="PL"/>
        <w:shd w:val="clear" w:color="auto" w:fill="E6E6E6"/>
        <w:rPr>
          <w:snapToGrid w:val="0"/>
        </w:rPr>
      </w:pPr>
    </w:p>
    <w:p w14:paraId="411F7F7D" w14:textId="77777777" w:rsidR="00146683" w:rsidRPr="00146683" w:rsidRDefault="00146683" w:rsidP="00146683">
      <w:pPr>
        <w:pStyle w:val="PL"/>
        <w:shd w:val="clear" w:color="auto" w:fill="E6E6E6"/>
      </w:pPr>
      <w:r w:rsidRPr="00146683">
        <w:t>PCCH-MessageType-NB ::= CHOICE {</w:t>
      </w:r>
    </w:p>
    <w:p w14:paraId="706AAFA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7E0AFCB" w14:textId="77777777" w:rsidR="00146683" w:rsidRPr="00146683" w:rsidRDefault="00146683" w:rsidP="00146683">
      <w:pPr>
        <w:pStyle w:val="PL"/>
        <w:shd w:val="clear" w:color="auto" w:fill="E6E6E6"/>
      </w:pPr>
      <w:r w:rsidRPr="00146683">
        <w:tab/>
      </w:r>
      <w:r w:rsidRPr="00146683">
        <w:tab/>
        <w:t>paging-r13</w:t>
      </w:r>
      <w:r w:rsidRPr="00146683">
        <w:tab/>
      </w:r>
      <w:r w:rsidRPr="00146683">
        <w:tab/>
      </w:r>
      <w:r w:rsidRPr="00146683">
        <w:tab/>
      </w:r>
      <w:r w:rsidRPr="00146683">
        <w:tab/>
      </w:r>
      <w:r w:rsidRPr="00146683">
        <w:tab/>
      </w:r>
      <w:r w:rsidRPr="00146683">
        <w:tab/>
      </w:r>
      <w:r w:rsidRPr="00146683">
        <w:tab/>
        <w:t>Paging-NB</w:t>
      </w:r>
    </w:p>
    <w:p w14:paraId="11C4E5C7" w14:textId="77777777" w:rsidR="00146683" w:rsidRPr="00146683" w:rsidRDefault="00146683" w:rsidP="00146683">
      <w:pPr>
        <w:pStyle w:val="PL"/>
        <w:shd w:val="clear" w:color="auto" w:fill="E6E6E6"/>
        <w:rPr>
          <w:snapToGrid w:val="0"/>
        </w:rPr>
      </w:pPr>
      <w:r w:rsidRPr="00146683">
        <w:rPr>
          <w:snapToGrid w:val="0"/>
        </w:rPr>
        <w:tab/>
        <w:t>},</w:t>
      </w:r>
    </w:p>
    <w:p w14:paraId="49AFAD67" w14:textId="77777777" w:rsidR="00146683" w:rsidRPr="00146683" w:rsidRDefault="00146683" w:rsidP="00146683">
      <w:pPr>
        <w:pStyle w:val="PL"/>
        <w:shd w:val="clear" w:color="auto" w:fill="E6E6E6"/>
      </w:pPr>
      <w:r w:rsidRPr="00146683">
        <w:tab/>
        <w:t>messageClassExtension</w:t>
      </w:r>
      <w:r w:rsidRPr="00146683">
        <w:tab/>
        <w:t>SEQUENCE {}</w:t>
      </w:r>
    </w:p>
    <w:p w14:paraId="739C2567" w14:textId="77777777" w:rsidR="00146683" w:rsidRPr="00146683" w:rsidRDefault="00146683" w:rsidP="00146683">
      <w:pPr>
        <w:pStyle w:val="PL"/>
        <w:shd w:val="clear" w:color="auto" w:fill="E6E6E6"/>
        <w:rPr>
          <w:snapToGrid w:val="0"/>
        </w:rPr>
      </w:pPr>
      <w:r w:rsidRPr="00146683">
        <w:rPr>
          <w:snapToGrid w:val="0"/>
        </w:rPr>
        <w:t>}</w:t>
      </w:r>
    </w:p>
    <w:p w14:paraId="4853CA37" w14:textId="77777777" w:rsidR="00146683" w:rsidRPr="00146683" w:rsidRDefault="00146683" w:rsidP="00146683">
      <w:pPr>
        <w:pStyle w:val="PL"/>
        <w:shd w:val="clear" w:color="auto" w:fill="E6E6E6"/>
      </w:pPr>
    </w:p>
    <w:p w14:paraId="51818C1A" w14:textId="77777777" w:rsidR="00146683" w:rsidRPr="00146683" w:rsidRDefault="00146683" w:rsidP="00146683">
      <w:pPr>
        <w:pStyle w:val="PL"/>
        <w:shd w:val="clear" w:color="auto" w:fill="E6E6E6"/>
      </w:pPr>
      <w:r w:rsidRPr="00146683">
        <w:t>-- ASN1STOP</w:t>
      </w:r>
    </w:p>
    <w:p w14:paraId="71E89F67" w14:textId="77777777" w:rsidR="00146683" w:rsidRPr="00146683" w:rsidRDefault="00146683" w:rsidP="00146683"/>
    <w:p w14:paraId="04382A15" w14:textId="77777777" w:rsidR="00146683" w:rsidRPr="00146683" w:rsidRDefault="00146683" w:rsidP="00146683">
      <w:pPr>
        <w:pStyle w:val="Heading4"/>
      </w:pPr>
      <w:bookmarkStart w:id="5797" w:name="_Toc20487563"/>
      <w:bookmarkStart w:id="5798" w:name="_Toc29342864"/>
      <w:bookmarkStart w:id="5799" w:name="_Toc29344003"/>
      <w:bookmarkStart w:id="5800" w:name="_Toc36567269"/>
      <w:bookmarkStart w:id="5801" w:name="_Toc36810717"/>
      <w:bookmarkStart w:id="5802" w:name="_Toc36847081"/>
      <w:bookmarkStart w:id="5803" w:name="_Toc36939734"/>
      <w:bookmarkStart w:id="5804" w:name="_Toc37082714"/>
      <w:bookmarkStart w:id="5805" w:name="_Toc46481355"/>
      <w:bookmarkStart w:id="5806" w:name="_Toc46482589"/>
      <w:bookmarkStart w:id="5807" w:name="_Toc46483823"/>
      <w:bookmarkStart w:id="5808" w:name="_Toc156168522"/>
      <w:r w:rsidRPr="00146683">
        <w:t>–</w:t>
      </w:r>
      <w:r w:rsidRPr="00146683">
        <w:tab/>
      </w:r>
      <w:r w:rsidRPr="00146683">
        <w:rPr>
          <w:i/>
          <w:noProof/>
        </w:rPr>
        <w:t>DL-CCCH-Message-NB</w:t>
      </w:r>
      <w:bookmarkEnd w:id="5797"/>
      <w:bookmarkEnd w:id="5798"/>
      <w:bookmarkEnd w:id="5799"/>
      <w:bookmarkEnd w:id="5800"/>
      <w:bookmarkEnd w:id="5801"/>
      <w:bookmarkEnd w:id="5802"/>
      <w:bookmarkEnd w:id="5803"/>
      <w:bookmarkEnd w:id="5804"/>
      <w:bookmarkEnd w:id="5805"/>
      <w:bookmarkEnd w:id="5806"/>
      <w:bookmarkEnd w:id="5807"/>
      <w:bookmarkEnd w:id="5808"/>
    </w:p>
    <w:p w14:paraId="79B31E40" w14:textId="77777777" w:rsidR="00146683" w:rsidRPr="00146683" w:rsidRDefault="00146683" w:rsidP="00146683">
      <w:r w:rsidRPr="00146683">
        <w:t xml:space="preserve">The </w:t>
      </w:r>
      <w:r w:rsidRPr="00146683">
        <w:rPr>
          <w:i/>
          <w:noProof/>
        </w:rPr>
        <w:t>DL-CCCH-Message-NB</w:t>
      </w:r>
      <w:r w:rsidRPr="00146683">
        <w:t xml:space="preserve"> class is the set of RRC messages that may be sent from the E</w:t>
      </w:r>
      <w:r w:rsidRPr="00146683">
        <w:noBreakHyphen/>
        <w:t>UTRAN to the UE on the downlink CCCH logical channel.</w:t>
      </w:r>
    </w:p>
    <w:p w14:paraId="679C670C" w14:textId="77777777" w:rsidR="00146683" w:rsidRPr="00146683" w:rsidRDefault="00146683" w:rsidP="00146683">
      <w:pPr>
        <w:pStyle w:val="PL"/>
        <w:shd w:val="clear" w:color="auto" w:fill="E6E6E6"/>
      </w:pPr>
      <w:r w:rsidRPr="00146683">
        <w:t>-- ASN1START</w:t>
      </w:r>
    </w:p>
    <w:p w14:paraId="762A237A" w14:textId="77777777" w:rsidR="00146683" w:rsidRPr="00146683" w:rsidRDefault="00146683" w:rsidP="00146683">
      <w:pPr>
        <w:pStyle w:val="PL"/>
        <w:shd w:val="clear" w:color="auto" w:fill="E6E6E6"/>
        <w:rPr>
          <w:snapToGrid w:val="0"/>
        </w:rPr>
      </w:pPr>
    </w:p>
    <w:p w14:paraId="49A003A5" w14:textId="77777777" w:rsidR="00146683" w:rsidRPr="00146683" w:rsidRDefault="00146683" w:rsidP="00146683">
      <w:pPr>
        <w:pStyle w:val="PL"/>
        <w:shd w:val="clear" w:color="auto" w:fill="E6E6E6"/>
      </w:pPr>
      <w:r w:rsidRPr="00146683">
        <w:t>DL-CCCH-Message-NB ::= SEQUENCE {</w:t>
      </w:r>
    </w:p>
    <w:p w14:paraId="1AB8A264"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CCCH-MessageType-NB</w:t>
      </w:r>
    </w:p>
    <w:p w14:paraId="383A9AD0" w14:textId="77777777" w:rsidR="00146683" w:rsidRPr="00146683" w:rsidRDefault="00146683" w:rsidP="00146683">
      <w:pPr>
        <w:pStyle w:val="PL"/>
        <w:shd w:val="clear" w:color="auto" w:fill="E6E6E6"/>
      </w:pPr>
      <w:r w:rsidRPr="00146683">
        <w:t>}</w:t>
      </w:r>
    </w:p>
    <w:p w14:paraId="3B51F827" w14:textId="77777777" w:rsidR="00146683" w:rsidRPr="00146683" w:rsidRDefault="00146683" w:rsidP="00146683">
      <w:pPr>
        <w:pStyle w:val="PL"/>
        <w:shd w:val="clear" w:color="auto" w:fill="E6E6E6"/>
      </w:pPr>
    </w:p>
    <w:p w14:paraId="52A9BACC" w14:textId="77777777" w:rsidR="00146683" w:rsidRPr="00146683" w:rsidRDefault="00146683" w:rsidP="00146683">
      <w:pPr>
        <w:pStyle w:val="PL"/>
        <w:shd w:val="clear" w:color="auto" w:fill="E6E6E6"/>
      </w:pPr>
      <w:r w:rsidRPr="00146683">
        <w:t>DL-CCCH-MessageType-NB ::= CHOICE {</w:t>
      </w:r>
    </w:p>
    <w:p w14:paraId="546FFAA7"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66EFAAA3" w14:textId="77777777" w:rsidR="00146683" w:rsidRPr="00146683" w:rsidRDefault="00146683" w:rsidP="00146683">
      <w:pPr>
        <w:pStyle w:val="PL"/>
        <w:shd w:val="clear" w:color="auto" w:fill="E6E6E6"/>
      </w:pPr>
      <w:r w:rsidRPr="00146683">
        <w:tab/>
      </w:r>
      <w:r w:rsidRPr="00146683">
        <w:tab/>
        <w:t>rrcConnectionReestablishment-r13</w:t>
      </w:r>
      <w:r w:rsidRPr="00146683">
        <w:tab/>
      </w:r>
      <w:r w:rsidRPr="00146683">
        <w:tab/>
        <w:t>RRCConnectionReestablishment-NB,</w:t>
      </w:r>
    </w:p>
    <w:p w14:paraId="1372247B" w14:textId="77777777" w:rsidR="00146683" w:rsidRPr="00146683" w:rsidRDefault="00146683" w:rsidP="00146683">
      <w:pPr>
        <w:pStyle w:val="PL"/>
        <w:shd w:val="clear" w:color="auto" w:fill="E6E6E6"/>
      </w:pPr>
      <w:r w:rsidRPr="00146683">
        <w:tab/>
      </w:r>
      <w:r w:rsidRPr="00146683">
        <w:tab/>
        <w:t>rrcConnectionReestablishmentReject-r13</w:t>
      </w:r>
      <w:r w:rsidRPr="00146683">
        <w:tab/>
        <w:t>RRCConnectionReestablishmentReject,</w:t>
      </w:r>
    </w:p>
    <w:p w14:paraId="1CEE406D" w14:textId="77777777" w:rsidR="00146683" w:rsidRPr="00146683" w:rsidRDefault="00146683" w:rsidP="00146683">
      <w:pPr>
        <w:pStyle w:val="PL"/>
        <w:shd w:val="clear" w:color="auto" w:fill="E6E6E6"/>
      </w:pPr>
      <w:r w:rsidRPr="00146683">
        <w:tab/>
      </w:r>
      <w:r w:rsidRPr="00146683">
        <w:tab/>
        <w:t>rrcConnectionReject-r13</w:t>
      </w:r>
      <w:r w:rsidRPr="00146683">
        <w:tab/>
      </w:r>
      <w:r w:rsidRPr="00146683">
        <w:tab/>
      </w:r>
      <w:r w:rsidRPr="00146683">
        <w:tab/>
      </w:r>
      <w:r w:rsidRPr="00146683">
        <w:tab/>
      </w:r>
      <w:r w:rsidRPr="00146683">
        <w:tab/>
        <w:t>RRCConnectionReject-NB,</w:t>
      </w:r>
    </w:p>
    <w:p w14:paraId="7B2A62D8" w14:textId="77777777" w:rsidR="00146683" w:rsidRPr="00146683" w:rsidRDefault="00146683" w:rsidP="00146683">
      <w:pPr>
        <w:pStyle w:val="PL"/>
        <w:shd w:val="clear" w:color="auto" w:fill="E6E6E6"/>
      </w:pPr>
      <w:r w:rsidRPr="00146683">
        <w:tab/>
      </w:r>
      <w:r w:rsidRPr="00146683">
        <w:tab/>
        <w:t>rrcConnectionSetup-r13</w:t>
      </w:r>
      <w:r w:rsidRPr="00146683">
        <w:tab/>
      </w:r>
      <w:r w:rsidRPr="00146683">
        <w:tab/>
      </w:r>
      <w:r w:rsidRPr="00146683">
        <w:tab/>
      </w:r>
      <w:r w:rsidRPr="00146683">
        <w:tab/>
      </w:r>
      <w:r w:rsidRPr="00146683">
        <w:tab/>
        <w:t>RRCConnectionSetup-NB,</w:t>
      </w:r>
    </w:p>
    <w:p w14:paraId="241F0317"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r>
      <w:r w:rsidRPr="00146683">
        <w:tab/>
        <w:t>RRCEarlyDataComplete-NB-r15,</w:t>
      </w:r>
    </w:p>
    <w:p w14:paraId="54C63E54" w14:textId="77777777" w:rsidR="00146683" w:rsidRPr="00146683" w:rsidRDefault="00146683" w:rsidP="00146683">
      <w:pPr>
        <w:pStyle w:val="PL"/>
        <w:shd w:val="clear" w:color="auto" w:fill="E6E6E6"/>
      </w:pPr>
      <w:r w:rsidRPr="00146683">
        <w:tab/>
      </w:r>
      <w:r w:rsidRPr="00146683">
        <w:tab/>
        <w:t>spare3 NULL, spare2 NULL, spare1 NULL</w:t>
      </w:r>
    </w:p>
    <w:p w14:paraId="54520677" w14:textId="77777777" w:rsidR="00146683" w:rsidRPr="00146683" w:rsidRDefault="00146683" w:rsidP="00146683">
      <w:pPr>
        <w:pStyle w:val="PL"/>
        <w:shd w:val="clear" w:color="auto" w:fill="E6E6E6"/>
      </w:pPr>
      <w:r w:rsidRPr="00146683">
        <w:tab/>
        <w:t>},</w:t>
      </w:r>
    </w:p>
    <w:p w14:paraId="69CED6EC" w14:textId="77777777" w:rsidR="00146683" w:rsidRPr="00146683" w:rsidRDefault="00146683" w:rsidP="00146683">
      <w:pPr>
        <w:pStyle w:val="PL"/>
        <w:shd w:val="clear" w:color="auto" w:fill="E6E6E6"/>
      </w:pPr>
      <w:r w:rsidRPr="00146683">
        <w:tab/>
        <w:t>messageClassExtension</w:t>
      </w:r>
      <w:r w:rsidRPr="00146683">
        <w:tab/>
        <w:t>SEQUENCE {}</w:t>
      </w:r>
    </w:p>
    <w:p w14:paraId="3F1817D1" w14:textId="77777777" w:rsidR="00146683" w:rsidRPr="00146683" w:rsidRDefault="00146683" w:rsidP="00146683">
      <w:pPr>
        <w:pStyle w:val="PL"/>
        <w:shd w:val="clear" w:color="auto" w:fill="E6E6E6"/>
      </w:pPr>
      <w:r w:rsidRPr="00146683">
        <w:t>}</w:t>
      </w:r>
    </w:p>
    <w:p w14:paraId="1A567EFA" w14:textId="77777777" w:rsidR="00146683" w:rsidRPr="00146683" w:rsidRDefault="00146683" w:rsidP="00146683">
      <w:pPr>
        <w:pStyle w:val="PL"/>
        <w:shd w:val="clear" w:color="auto" w:fill="E6E6E6"/>
      </w:pPr>
    </w:p>
    <w:p w14:paraId="0351EC54" w14:textId="77777777" w:rsidR="00146683" w:rsidRPr="00146683" w:rsidRDefault="00146683" w:rsidP="00146683">
      <w:pPr>
        <w:pStyle w:val="PL"/>
        <w:shd w:val="clear" w:color="auto" w:fill="E6E6E6"/>
      </w:pPr>
      <w:r w:rsidRPr="00146683">
        <w:t>-- ASN1STOP</w:t>
      </w:r>
    </w:p>
    <w:p w14:paraId="78E40C22" w14:textId="77777777" w:rsidR="00146683" w:rsidRPr="00146683" w:rsidRDefault="00146683" w:rsidP="00146683"/>
    <w:p w14:paraId="5FB26857" w14:textId="77777777" w:rsidR="00146683" w:rsidRPr="00146683" w:rsidRDefault="00146683" w:rsidP="00146683">
      <w:pPr>
        <w:pStyle w:val="Heading4"/>
      </w:pPr>
      <w:bookmarkStart w:id="5809" w:name="_Toc20487564"/>
      <w:bookmarkStart w:id="5810" w:name="_Toc29342865"/>
      <w:bookmarkStart w:id="5811" w:name="_Toc29344004"/>
      <w:bookmarkStart w:id="5812" w:name="_Toc36567270"/>
      <w:bookmarkStart w:id="5813" w:name="_Toc36810718"/>
      <w:bookmarkStart w:id="5814" w:name="_Toc36847082"/>
      <w:bookmarkStart w:id="5815" w:name="_Toc36939735"/>
      <w:bookmarkStart w:id="5816" w:name="_Toc37082715"/>
      <w:bookmarkStart w:id="5817" w:name="_Toc46481356"/>
      <w:bookmarkStart w:id="5818" w:name="_Toc46482590"/>
      <w:bookmarkStart w:id="5819" w:name="_Toc46483824"/>
      <w:bookmarkStart w:id="5820" w:name="_Toc156168523"/>
      <w:r w:rsidRPr="00146683">
        <w:lastRenderedPageBreak/>
        <w:t>–</w:t>
      </w:r>
      <w:r w:rsidRPr="00146683">
        <w:tab/>
      </w:r>
      <w:r w:rsidRPr="00146683">
        <w:rPr>
          <w:i/>
          <w:noProof/>
        </w:rPr>
        <w:t>DL-DCCH-Message-NB</w:t>
      </w:r>
      <w:bookmarkEnd w:id="5809"/>
      <w:bookmarkEnd w:id="5810"/>
      <w:bookmarkEnd w:id="5811"/>
      <w:bookmarkEnd w:id="5812"/>
      <w:bookmarkEnd w:id="5813"/>
      <w:bookmarkEnd w:id="5814"/>
      <w:bookmarkEnd w:id="5815"/>
      <w:bookmarkEnd w:id="5816"/>
      <w:bookmarkEnd w:id="5817"/>
      <w:bookmarkEnd w:id="5818"/>
      <w:bookmarkEnd w:id="5819"/>
      <w:bookmarkEnd w:id="5820"/>
    </w:p>
    <w:p w14:paraId="5A59C96A" w14:textId="77777777" w:rsidR="00146683" w:rsidRPr="00146683" w:rsidRDefault="00146683" w:rsidP="00146683">
      <w:r w:rsidRPr="00146683">
        <w:t xml:space="preserve">The </w:t>
      </w:r>
      <w:r w:rsidRPr="00146683">
        <w:rPr>
          <w:i/>
          <w:noProof/>
        </w:rPr>
        <w:t>DL-DCCH-Message-NB</w:t>
      </w:r>
      <w:r w:rsidRPr="00146683">
        <w:t xml:space="preserve"> class is the set of RRC messages that may be sent from the E</w:t>
      </w:r>
      <w:r w:rsidRPr="00146683">
        <w:noBreakHyphen/>
        <w:t>UTRAN to the UE on the downlink DCCH logical channel.</w:t>
      </w:r>
    </w:p>
    <w:p w14:paraId="4190D25B" w14:textId="77777777" w:rsidR="00146683" w:rsidRPr="00146683" w:rsidRDefault="00146683" w:rsidP="00146683">
      <w:pPr>
        <w:pStyle w:val="PL"/>
        <w:shd w:val="clear" w:color="auto" w:fill="E6E6E6"/>
      </w:pPr>
      <w:r w:rsidRPr="00146683">
        <w:t>-- ASN1START</w:t>
      </w:r>
    </w:p>
    <w:p w14:paraId="6BE2C7A5" w14:textId="77777777" w:rsidR="00146683" w:rsidRPr="00146683" w:rsidRDefault="00146683" w:rsidP="00146683">
      <w:pPr>
        <w:pStyle w:val="PL"/>
        <w:shd w:val="clear" w:color="auto" w:fill="E6E6E6"/>
        <w:rPr>
          <w:snapToGrid w:val="0"/>
        </w:rPr>
      </w:pPr>
    </w:p>
    <w:p w14:paraId="7611F5EE" w14:textId="77777777" w:rsidR="00146683" w:rsidRPr="00146683" w:rsidRDefault="00146683" w:rsidP="00146683">
      <w:pPr>
        <w:pStyle w:val="PL"/>
        <w:shd w:val="clear" w:color="auto" w:fill="E6E6E6"/>
      </w:pPr>
      <w:r w:rsidRPr="00146683">
        <w:t>DL-DCCH-Message-NB ::= SEQUENCE {</w:t>
      </w:r>
    </w:p>
    <w:p w14:paraId="2A14A85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DCCH-MessageType-NB</w:t>
      </w:r>
    </w:p>
    <w:p w14:paraId="758BF031" w14:textId="77777777" w:rsidR="00146683" w:rsidRPr="00146683" w:rsidRDefault="00146683" w:rsidP="00146683">
      <w:pPr>
        <w:pStyle w:val="PL"/>
        <w:shd w:val="clear" w:color="auto" w:fill="E6E6E6"/>
      </w:pPr>
      <w:r w:rsidRPr="00146683">
        <w:t>}</w:t>
      </w:r>
    </w:p>
    <w:p w14:paraId="148A8409" w14:textId="77777777" w:rsidR="00146683" w:rsidRPr="00146683" w:rsidRDefault="00146683" w:rsidP="00146683">
      <w:pPr>
        <w:pStyle w:val="PL"/>
        <w:shd w:val="clear" w:color="auto" w:fill="E6E6E6"/>
      </w:pPr>
    </w:p>
    <w:p w14:paraId="20F8070B" w14:textId="77777777" w:rsidR="00146683" w:rsidRPr="00146683" w:rsidRDefault="00146683" w:rsidP="00146683">
      <w:pPr>
        <w:pStyle w:val="PL"/>
        <w:shd w:val="clear" w:color="auto" w:fill="E6E6E6"/>
      </w:pPr>
      <w:r w:rsidRPr="00146683">
        <w:t>DL-DCCH-MessageType-NB ::= CHOICE {</w:t>
      </w:r>
    </w:p>
    <w:p w14:paraId="6632E63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9B5E4A7" w14:textId="77777777" w:rsidR="00146683" w:rsidRPr="00146683" w:rsidRDefault="00146683" w:rsidP="00146683">
      <w:pPr>
        <w:pStyle w:val="PL"/>
        <w:shd w:val="clear" w:color="auto" w:fill="E6E6E6"/>
      </w:pPr>
      <w:r w:rsidRPr="00146683">
        <w:tab/>
      </w:r>
      <w:r w:rsidRPr="00146683">
        <w:tab/>
        <w:t>dlInformationTransfer-r13</w:t>
      </w:r>
      <w:r w:rsidRPr="00146683">
        <w:tab/>
      </w:r>
      <w:r w:rsidRPr="00146683">
        <w:tab/>
      </w:r>
      <w:r w:rsidRPr="00146683">
        <w:tab/>
      </w:r>
      <w:r w:rsidRPr="00146683">
        <w:tab/>
        <w:t>DLInformationTransfer-NB,</w:t>
      </w:r>
    </w:p>
    <w:p w14:paraId="6211C85C" w14:textId="77777777" w:rsidR="00146683" w:rsidRPr="00146683" w:rsidRDefault="00146683" w:rsidP="00146683">
      <w:pPr>
        <w:pStyle w:val="PL"/>
        <w:shd w:val="clear" w:color="auto" w:fill="E6E6E6"/>
      </w:pPr>
      <w:r w:rsidRPr="00146683">
        <w:tab/>
      </w:r>
      <w:r w:rsidRPr="00146683">
        <w:tab/>
        <w:t>rrcConnectionReconfiguration-r13</w:t>
      </w:r>
      <w:r w:rsidRPr="00146683">
        <w:tab/>
      </w:r>
      <w:r w:rsidRPr="00146683">
        <w:tab/>
        <w:t>RRCConnectionReconfiguration-NB,</w:t>
      </w:r>
    </w:p>
    <w:p w14:paraId="5F406EA0" w14:textId="77777777" w:rsidR="00146683" w:rsidRPr="00146683" w:rsidRDefault="00146683" w:rsidP="00146683">
      <w:pPr>
        <w:pStyle w:val="PL"/>
        <w:shd w:val="clear" w:color="auto" w:fill="E6E6E6"/>
      </w:pPr>
      <w:r w:rsidRPr="00146683">
        <w:tab/>
      </w:r>
      <w:r w:rsidRPr="00146683">
        <w:tab/>
        <w:t>rrcConnectionRelease-r13</w:t>
      </w:r>
      <w:r w:rsidRPr="00146683">
        <w:tab/>
      </w:r>
      <w:r w:rsidRPr="00146683">
        <w:tab/>
      </w:r>
      <w:r w:rsidRPr="00146683">
        <w:tab/>
      </w:r>
      <w:r w:rsidRPr="00146683">
        <w:tab/>
        <w:t>RRCConnectionRelease-NB,</w:t>
      </w:r>
    </w:p>
    <w:p w14:paraId="45E0DDF8" w14:textId="77777777" w:rsidR="00146683" w:rsidRPr="00146683" w:rsidRDefault="00146683" w:rsidP="00146683">
      <w:pPr>
        <w:pStyle w:val="PL"/>
        <w:shd w:val="clear" w:color="auto" w:fill="E6E6E6"/>
      </w:pPr>
      <w:r w:rsidRPr="00146683">
        <w:tab/>
      </w:r>
      <w:r w:rsidRPr="00146683">
        <w:tab/>
        <w:t>securityModeCommand-r13</w:t>
      </w:r>
      <w:r w:rsidRPr="00146683">
        <w:tab/>
      </w:r>
      <w:r w:rsidRPr="00146683">
        <w:tab/>
      </w:r>
      <w:r w:rsidRPr="00146683">
        <w:tab/>
      </w:r>
      <w:r w:rsidRPr="00146683">
        <w:tab/>
      </w:r>
      <w:r w:rsidRPr="00146683">
        <w:tab/>
        <w:t>SecurityModeCommand,</w:t>
      </w:r>
    </w:p>
    <w:p w14:paraId="5EB057DF" w14:textId="77777777" w:rsidR="00146683" w:rsidRPr="00146683" w:rsidRDefault="00146683" w:rsidP="00146683">
      <w:pPr>
        <w:pStyle w:val="PL"/>
        <w:shd w:val="clear" w:color="auto" w:fill="E6E6E6"/>
      </w:pPr>
      <w:r w:rsidRPr="00146683">
        <w:tab/>
      </w:r>
      <w:r w:rsidRPr="00146683">
        <w:tab/>
        <w:t>ueCapabilityEnquiry-r13</w:t>
      </w:r>
      <w:r w:rsidRPr="00146683">
        <w:tab/>
      </w:r>
      <w:r w:rsidRPr="00146683">
        <w:tab/>
      </w:r>
      <w:r w:rsidRPr="00146683">
        <w:tab/>
      </w:r>
      <w:r w:rsidRPr="00146683">
        <w:tab/>
      </w:r>
      <w:r w:rsidRPr="00146683">
        <w:tab/>
        <w:t>UECapabilityEnquiry-NB,</w:t>
      </w:r>
    </w:p>
    <w:p w14:paraId="2E27EB9E" w14:textId="77777777" w:rsidR="00146683" w:rsidRPr="00146683" w:rsidRDefault="00146683" w:rsidP="00146683">
      <w:pPr>
        <w:pStyle w:val="PL"/>
        <w:shd w:val="clear" w:color="auto" w:fill="E6E6E6"/>
      </w:pPr>
      <w:r w:rsidRPr="00146683">
        <w:tab/>
      </w:r>
      <w:r w:rsidRPr="00146683">
        <w:tab/>
        <w:t>rrcConnectionResume-r13</w:t>
      </w:r>
      <w:r w:rsidRPr="00146683">
        <w:tab/>
      </w:r>
      <w:r w:rsidRPr="00146683">
        <w:tab/>
      </w:r>
      <w:r w:rsidRPr="00146683">
        <w:tab/>
      </w:r>
      <w:r w:rsidRPr="00146683">
        <w:tab/>
      </w:r>
      <w:r w:rsidRPr="00146683">
        <w:tab/>
        <w:t>RRCConnectionResume-NB,</w:t>
      </w:r>
    </w:p>
    <w:p w14:paraId="4C86CB90" w14:textId="77777777" w:rsidR="00146683" w:rsidRPr="00830839" w:rsidRDefault="00146683" w:rsidP="00146683">
      <w:pPr>
        <w:pStyle w:val="PL"/>
        <w:shd w:val="clear" w:color="auto" w:fill="E6E6E6"/>
        <w:rPr>
          <w:lang w:val="fr-FR"/>
        </w:rPr>
      </w:pPr>
      <w:r w:rsidRPr="00146683">
        <w:tab/>
      </w:r>
      <w:r w:rsidRPr="00146683">
        <w:tab/>
      </w:r>
      <w:r w:rsidRPr="00830839">
        <w:rPr>
          <w:lang w:val="fr-FR"/>
        </w:rPr>
        <w:t>ueInformationRequest-r16</w:t>
      </w:r>
      <w:r w:rsidRPr="00830839">
        <w:rPr>
          <w:lang w:val="fr-FR"/>
        </w:rPr>
        <w:tab/>
      </w:r>
      <w:r w:rsidRPr="00830839">
        <w:rPr>
          <w:lang w:val="fr-FR"/>
        </w:rPr>
        <w:tab/>
      </w:r>
      <w:r w:rsidRPr="00830839">
        <w:rPr>
          <w:lang w:val="fr-FR"/>
        </w:rPr>
        <w:tab/>
      </w:r>
      <w:r w:rsidRPr="00830839">
        <w:rPr>
          <w:lang w:val="fr-FR"/>
        </w:rPr>
        <w:tab/>
        <w:t>UEInformationRequest-NB-r16,</w:t>
      </w:r>
    </w:p>
    <w:p w14:paraId="6A3C31DF" w14:textId="77777777" w:rsidR="00146683" w:rsidRPr="00146683" w:rsidRDefault="00146683" w:rsidP="00146683">
      <w:pPr>
        <w:pStyle w:val="PL"/>
        <w:shd w:val="clear" w:color="auto" w:fill="E6E6E6"/>
      </w:pPr>
      <w:r w:rsidRPr="00830839">
        <w:rPr>
          <w:lang w:val="fr-FR"/>
        </w:rPr>
        <w:tab/>
      </w:r>
      <w:r w:rsidRPr="00830839">
        <w:rPr>
          <w:lang w:val="fr-FR"/>
        </w:rPr>
        <w:tab/>
      </w:r>
      <w:r w:rsidRPr="00146683">
        <w:t>spare1 NULL</w:t>
      </w:r>
    </w:p>
    <w:p w14:paraId="22521AB2" w14:textId="77777777" w:rsidR="00146683" w:rsidRPr="00146683" w:rsidRDefault="00146683" w:rsidP="00146683">
      <w:pPr>
        <w:pStyle w:val="PL"/>
        <w:shd w:val="clear" w:color="auto" w:fill="E6E6E6"/>
      </w:pPr>
      <w:r w:rsidRPr="00146683">
        <w:tab/>
        <w:t>},</w:t>
      </w:r>
    </w:p>
    <w:p w14:paraId="42D6DA9B" w14:textId="77777777" w:rsidR="00146683" w:rsidRPr="00146683" w:rsidRDefault="00146683" w:rsidP="00146683">
      <w:pPr>
        <w:pStyle w:val="PL"/>
        <w:shd w:val="clear" w:color="auto" w:fill="E6E6E6"/>
      </w:pPr>
      <w:r w:rsidRPr="00146683">
        <w:tab/>
        <w:t>messageClassExtension</w:t>
      </w:r>
      <w:r w:rsidRPr="00146683">
        <w:tab/>
        <w:t>SEQUENCE {}</w:t>
      </w:r>
    </w:p>
    <w:p w14:paraId="478D5223" w14:textId="77777777" w:rsidR="00146683" w:rsidRPr="00146683" w:rsidRDefault="00146683" w:rsidP="00146683">
      <w:pPr>
        <w:pStyle w:val="PL"/>
        <w:shd w:val="clear" w:color="auto" w:fill="E6E6E6"/>
      </w:pPr>
      <w:r w:rsidRPr="00146683">
        <w:t>}</w:t>
      </w:r>
    </w:p>
    <w:p w14:paraId="1394DCCA" w14:textId="77777777" w:rsidR="00146683" w:rsidRPr="00146683" w:rsidRDefault="00146683" w:rsidP="00146683">
      <w:pPr>
        <w:pStyle w:val="PL"/>
        <w:shd w:val="clear" w:color="auto" w:fill="E6E6E6"/>
      </w:pPr>
    </w:p>
    <w:p w14:paraId="50E6DD37" w14:textId="77777777" w:rsidR="00146683" w:rsidRPr="00146683" w:rsidRDefault="00146683" w:rsidP="00146683">
      <w:pPr>
        <w:pStyle w:val="PL"/>
        <w:shd w:val="clear" w:color="auto" w:fill="E6E6E6"/>
      </w:pPr>
      <w:r w:rsidRPr="00146683">
        <w:t>-- ASN1STOP</w:t>
      </w:r>
    </w:p>
    <w:p w14:paraId="43C16AC9" w14:textId="77777777" w:rsidR="00146683" w:rsidRPr="00146683" w:rsidRDefault="00146683" w:rsidP="00146683"/>
    <w:p w14:paraId="6E2A78C2" w14:textId="77777777" w:rsidR="00146683" w:rsidRPr="00146683" w:rsidRDefault="00146683" w:rsidP="00146683">
      <w:pPr>
        <w:pStyle w:val="Heading4"/>
      </w:pPr>
      <w:bookmarkStart w:id="5821" w:name="_Toc20487565"/>
      <w:bookmarkStart w:id="5822" w:name="_Toc29342866"/>
      <w:bookmarkStart w:id="5823" w:name="_Toc29344005"/>
      <w:bookmarkStart w:id="5824" w:name="_Toc36567271"/>
      <w:bookmarkStart w:id="5825" w:name="_Toc36810719"/>
      <w:bookmarkStart w:id="5826" w:name="_Toc36847083"/>
      <w:bookmarkStart w:id="5827" w:name="_Toc36939736"/>
      <w:bookmarkStart w:id="5828" w:name="_Toc37082716"/>
      <w:bookmarkStart w:id="5829" w:name="_Toc46481357"/>
      <w:bookmarkStart w:id="5830" w:name="_Toc46482591"/>
      <w:bookmarkStart w:id="5831" w:name="_Toc46483825"/>
      <w:bookmarkStart w:id="5832" w:name="_Toc156168524"/>
      <w:r w:rsidRPr="00146683">
        <w:t>–</w:t>
      </w:r>
      <w:r w:rsidRPr="00146683">
        <w:tab/>
      </w:r>
      <w:r w:rsidRPr="00146683">
        <w:rPr>
          <w:i/>
          <w:noProof/>
        </w:rPr>
        <w:t>UL-CCCH-Message-NB</w:t>
      </w:r>
      <w:bookmarkEnd w:id="5821"/>
      <w:bookmarkEnd w:id="5822"/>
      <w:bookmarkEnd w:id="5823"/>
      <w:bookmarkEnd w:id="5824"/>
      <w:bookmarkEnd w:id="5825"/>
      <w:bookmarkEnd w:id="5826"/>
      <w:bookmarkEnd w:id="5827"/>
      <w:bookmarkEnd w:id="5828"/>
      <w:bookmarkEnd w:id="5829"/>
      <w:bookmarkEnd w:id="5830"/>
      <w:bookmarkEnd w:id="5831"/>
      <w:bookmarkEnd w:id="5832"/>
    </w:p>
    <w:p w14:paraId="6E679F36" w14:textId="77777777" w:rsidR="00146683" w:rsidRPr="00146683" w:rsidRDefault="00146683" w:rsidP="00146683">
      <w:r w:rsidRPr="00146683">
        <w:t xml:space="preserve">The </w:t>
      </w:r>
      <w:r w:rsidRPr="00146683">
        <w:rPr>
          <w:i/>
          <w:noProof/>
        </w:rPr>
        <w:t>UL-CCCH-Message-NB</w:t>
      </w:r>
      <w:r w:rsidRPr="00146683">
        <w:t xml:space="preserve"> class is the set of RRC messages that may be sent from the UE to the E</w:t>
      </w:r>
      <w:r w:rsidRPr="00146683">
        <w:noBreakHyphen/>
        <w:t>UTRAN on the uplink CCCH logical channel.</w:t>
      </w:r>
    </w:p>
    <w:p w14:paraId="1853DAD2" w14:textId="77777777" w:rsidR="00146683" w:rsidRPr="00146683" w:rsidRDefault="00146683" w:rsidP="00146683">
      <w:pPr>
        <w:pStyle w:val="PL"/>
        <w:shd w:val="clear" w:color="auto" w:fill="E6E6E6"/>
      </w:pPr>
      <w:r w:rsidRPr="00146683">
        <w:t>-- ASN1START</w:t>
      </w:r>
    </w:p>
    <w:p w14:paraId="63FE7C09" w14:textId="77777777" w:rsidR="00146683" w:rsidRPr="00146683" w:rsidRDefault="00146683" w:rsidP="00146683">
      <w:pPr>
        <w:pStyle w:val="PL"/>
        <w:shd w:val="clear" w:color="auto" w:fill="E6E6E6"/>
        <w:rPr>
          <w:snapToGrid w:val="0"/>
        </w:rPr>
      </w:pPr>
    </w:p>
    <w:p w14:paraId="34E945A1" w14:textId="77777777" w:rsidR="00146683" w:rsidRPr="00146683" w:rsidRDefault="00146683" w:rsidP="00146683">
      <w:pPr>
        <w:pStyle w:val="PL"/>
        <w:shd w:val="clear" w:color="auto" w:fill="E6E6E6"/>
        <w:rPr>
          <w:snapToGrid w:val="0"/>
        </w:rPr>
      </w:pPr>
    </w:p>
    <w:p w14:paraId="7420FB97" w14:textId="77777777" w:rsidR="00146683" w:rsidRPr="00146683" w:rsidRDefault="00146683" w:rsidP="00146683">
      <w:pPr>
        <w:pStyle w:val="PL"/>
        <w:shd w:val="clear" w:color="auto" w:fill="E6E6E6"/>
      </w:pPr>
      <w:r w:rsidRPr="00146683">
        <w:t>UL-CCCH-Message-NB ::= SEQUENCE {</w:t>
      </w:r>
    </w:p>
    <w:p w14:paraId="3060C259"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UL-CCCH-MessageType-NB</w:t>
      </w:r>
    </w:p>
    <w:p w14:paraId="0B0C98CB" w14:textId="77777777" w:rsidR="00146683" w:rsidRPr="00146683" w:rsidRDefault="00146683" w:rsidP="00146683">
      <w:pPr>
        <w:pStyle w:val="PL"/>
        <w:shd w:val="clear" w:color="auto" w:fill="E6E6E6"/>
      </w:pPr>
      <w:r w:rsidRPr="00146683">
        <w:t>}</w:t>
      </w:r>
    </w:p>
    <w:p w14:paraId="7D4E49A8" w14:textId="77777777" w:rsidR="00146683" w:rsidRPr="00146683" w:rsidRDefault="00146683" w:rsidP="00146683">
      <w:pPr>
        <w:pStyle w:val="PL"/>
        <w:shd w:val="clear" w:color="auto" w:fill="E6E6E6"/>
      </w:pPr>
    </w:p>
    <w:p w14:paraId="3F6CAECA" w14:textId="77777777" w:rsidR="00146683" w:rsidRPr="00146683" w:rsidRDefault="00146683" w:rsidP="00146683">
      <w:pPr>
        <w:pStyle w:val="PL"/>
        <w:shd w:val="clear" w:color="auto" w:fill="E6E6E6"/>
      </w:pPr>
      <w:r w:rsidRPr="00146683">
        <w:t>UL-CCCH-MessageType-NB ::= CHOICE {</w:t>
      </w:r>
    </w:p>
    <w:p w14:paraId="477A3F7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7E2A2E2" w14:textId="77777777" w:rsidR="00146683" w:rsidRPr="00146683" w:rsidRDefault="00146683" w:rsidP="00146683">
      <w:pPr>
        <w:pStyle w:val="PL"/>
        <w:shd w:val="clear" w:color="auto" w:fill="E6E6E6"/>
      </w:pPr>
      <w:r w:rsidRPr="00146683">
        <w:tab/>
      </w:r>
      <w:r w:rsidRPr="00146683">
        <w:tab/>
        <w:t>rrcConnectionReestablishmentRequest-r13</w:t>
      </w:r>
      <w:r w:rsidRPr="00146683">
        <w:tab/>
        <w:t>RRCConnectionReestablishmentRequest-NB,</w:t>
      </w:r>
    </w:p>
    <w:p w14:paraId="0C8F9757"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r>
      <w:r w:rsidRPr="00146683">
        <w:tab/>
        <w:t>RRCConnectionRequest-NB,</w:t>
      </w:r>
    </w:p>
    <w:p w14:paraId="7BAD92E8"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w:t>
      </w:r>
    </w:p>
    <w:p w14:paraId="4CE9D839"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w:t>
      </w:r>
    </w:p>
    <w:p w14:paraId="4218EBFB" w14:textId="77777777" w:rsidR="00146683" w:rsidRPr="00146683" w:rsidRDefault="00146683" w:rsidP="00146683">
      <w:pPr>
        <w:pStyle w:val="PL"/>
        <w:shd w:val="clear" w:color="auto" w:fill="E6E6E6"/>
      </w:pPr>
      <w:r w:rsidRPr="00146683">
        <w:tab/>
        <w:t>},</w:t>
      </w:r>
    </w:p>
    <w:p w14:paraId="5121DDE4" w14:textId="77777777" w:rsidR="00146683" w:rsidRPr="00146683" w:rsidRDefault="00146683" w:rsidP="00146683">
      <w:pPr>
        <w:pStyle w:val="PL"/>
        <w:shd w:val="clear" w:color="auto" w:fill="E6E6E6"/>
      </w:pPr>
      <w:r w:rsidRPr="00146683">
        <w:tab/>
        <w:t>messageClassExtension</w:t>
      </w:r>
      <w:r w:rsidRPr="00146683">
        <w:tab/>
        <w:t>SEQUENCE {}</w:t>
      </w:r>
    </w:p>
    <w:p w14:paraId="1B4A4846" w14:textId="77777777" w:rsidR="00146683" w:rsidRPr="00146683" w:rsidRDefault="00146683" w:rsidP="00146683">
      <w:pPr>
        <w:pStyle w:val="PL"/>
        <w:shd w:val="clear" w:color="auto" w:fill="E6E6E6"/>
      </w:pPr>
      <w:r w:rsidRPr="00146683">
        <w:t>}</w:t>
      </w:r>
    </w:p>
    <w:p w14:paraId="0BC3741C" w14:textId="77777777" w:rsidR="00146683" w:rsidRPr="00146683" w:rsidRDefault="00146683" w:rsidP="00146683">
      <w:pPr>
        <w:pStyle w:val="PL"/>
        <w:shd w:val="clear" w:color="auto" w:fill="E6E6E6"/>
      </w:pPr>
    </w:p>
    <w:p w14:paraId="6449FF02" w14:textId="77777777" w:rsidR="00146683" w:rsidRPr="00146683" w:rsidRDefault="00146683" w:rsidP="00146683">
      <w:pPr>
        <w:pStyle w:val="PL"/>
        <w:shd w:val="clear" w:color="auto" w:fill="E6E6E6"/>
      </w:pPr>
      <w:r w:rsidRPr="00146683">
        <w:t>-- ASN1STOP</w:t>
      </w:r>
    </w:p>
    <w:p w14:paraId="05C8C958" w14:textId="77777777" w:rsidR="00146683" w:rsidRPr="00146683" w:rsidRDefault="00146683" w:rsidP="00146683">
      <w:pPr>
        <w:pStyle w:val="PL"/>
        <w:shd w:val="clear" w:color="auto" w:fill="E6E6E6"/>
      </w:pPr>
    </w:p>
    <w:p w14:paraId="02E0F1BD" w14:textId="77777777" w:rsidR="00146683" w:rsidRPr="00146683" w:rsidRDefault="00146683" w:rsidP="00146683"/>
    <w:p w14:paraId="0AA69F0E" w14:textId="77777777" w:rsidR="00146683" w:rsidRPr="00146683" w:rsidRDefault="00146683" w:rsidP="00146683">
      <w:pPr>
        <w:pStyle w:val="Heading4"/>
      </w:pPr>
      <w:bookmarkStart w:id="5833" w:name="_Toc20487566"/>
      <w:bookmarkStart w:id="5834" w:name="_Toc29342867"/>
      <w:bookmarkStart w:id="5835" w:name="_Toc29344006"/>
      <w:bookmarkStart w:id="5836" w:name="_Toc36567272"/>
      <w:bookmarkStart w:id="5837" w:name="_Toc36810720"/>
      <w:bookmarkStart w:id="5838" w:name="_Toc36847084"/>
      <w:bookmarkStart w:id="5839" w:name="_Toc36939737"/>
      <w:bookmarkStart w:id="5840" w:name="_Toc37082717"/>
      <w:bookmarkStart w:id="5841" w:name="_Toc46481358"/>
      <w:bookmarkStart w:id="5842" w:name="_Toc46482592"/>
      <w:bookmarkStart w:id="5843" w:name="_Toc46483826"/>
      <w:bookmarkStart w:id="5844" w:name="_Toc156168525"/>
      <w:r w:rsidRPr="00146683">
        <w:t>–</w:t>
      </w:r>
      <w:r w:rsidRPr="00146683">
        <w:tab/>
      </w:r>
      <w:r w:rsidRPr="00146683">
        <w:rPr>
          <w:i/>
          <w:noProof/>
        </w:rPr>
        <w:t>SC-MCCH-Message-NB</w:t>
      </w:r>
      <w:bookmarkEnd w:id="5833"/>
      <w:bookmarkEnd w:id="5834"/>
      <w:bookmarkEnd w:id="5835"/>
      <w:bookmarkEnd w:id="5836"/>
      <w:bookmarkEnd w:id="5837"/>
      <w:bookmarkEnd w:id="5838"/>
      <w:bookmarkEnd w:id="5839"/>
      <w:bookmarkEnd w:id="5840"/>
      <w:bookmarkEnd w:id="5841"/>
      <w:bookmarkEnd w:id="5842"/>
      <w:bookmarkEnd w:id="5843"/>
      <w:bookmarkEnd w:id="5844"/>
    </w:p>
    <w:p w14:paraId="353082D4" w14:textId="77777777" w:rsidR="00146683" w:rsidRPr="00146683" w:rsidRDefault="00146683" w:rsidP="00146683">
      <w:pPr>
        <w:rPr>
          <w:lang w:eastAsia="zh-CN"/>
        </w:rPr>
      </w:pPr>
      <w:r w:rsidRPr="00146683">
        <w:rPr>
          <w:lang w:eastAsia="zh-CN"/>
        </w:rPr>
        <w:t xml:space="preserve">The </w:t>
      </w:r>
      <w:r w:rsidRPr="00146683">
        <w:rPr>
          <w:i/>
          <w:noProof/>
          <w:lang w:eastAsia="zh-CN"/>
        </w:rPr>
        <w:t>SC-MCCH-Message-NB</w:t>
      </w:r>
      <w:r w:rsidRPr="00146683">
        <w:rPr>
          <w:lang w:eastAsia="zh-CN"/>
        </w:rPr>
        <w:t xml:space="preserve"> class is the set of RRC messages that may be sent from the E</w:t>
      </w:r>
      <w:r w:rsidRPr="00146683">
        <w:rPr>
          <w:lang w:eastAsia="zh-CN"/>
        </w:rPr>
        <w:noBreakHyphen/>
        <w:t>UTRAN to the NB-IoT UE on the SC-MCCH logical channel.</w:t>
      </w:r>
    </w:p>
    <w:p w14:paraId="2117C5F7" w14:textId="77777777" w:rsidR="00146683" w:rsidRPr="00146683" w:rsidRDefault="00146683" w:rsidP="00146683">
      <w:pPr>
        <w:pStyle w:val="PL"/>
        <w:shd w:val="clear" w:color="auto" w:fill="E6E6E6"/>
      </w:pPr>
      <w:r w:rsidRPr="00146683">
        <w:t>-- ASN1START</w:t>
      </w:r>
    </w:p>
    <w:p w14:paraId="28125FD9" w14:textId="77777777" w:rsidR="00146683" w:rsidRPr="00146683" w:rsidRDefault="00146683" w:rsidP="00146683">
      <w:pPr>
        <w:pStyle w:val="PL"/>
        <w:shd w:val="clear" w:color="auto" w:fill="E6E6E6"/>
      </w:pPr>
    </w:p>
    <w:p w14:paraId="63F3D21F" w14:textId="77777777" w:rsidR="00146683" w:rsidRPr="00146683" w:rsidRDefault="00146683" w:rsidP="00146683">
      <w:pPr>
        <w:pStyle w:val="PL"/>
        <w:shd w:val="clear" w:color="auto" w:fill="E6E6E6"/>
      </w:pPr>
      <w:r w:rsidRPr="00146683">
        <w:t>SC-MCCH-Message-NB ::= SEQUENCE {</w:t>
      </w:r>
    </w:p>
    <w:p w14:paraId="1BD0DFF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C-MCCH-MessageType-NB</w:t>
      </w:r>
    </w:p>
    <w:p w14:paraId="372DE4A5" w14:textId="77777777" w:rsidR="00146683" w:rsidRPr="00146683" w:rsidRDefault="00146683" w:rsidP="00146683">
      <w:pPr>
        <w:pStyle w:val="PL"/>
        <w:shd w:val="clear" w:color="auto" w:fill="E6E6E6"/>
      </w:pPr>
      <w:r w:rsidRPr="00146683">
        <w:t>}</w:t>
      </w:r>
    </w:p>
    <w:p w14:paraId="76A971D1" w14:textId="77777777" w:rsidR="00146683" w:rsidRPr="00146683" w:rsidRDefault="00146683" w:rsidP="00146683">
      <w:pPr>
        <w:pStyle w:val="PL"/>
        <w:shd w:val="clear" w:color="auto" w:fill="E6E6E6"/>
      </w:pPr>
    </w:p>
    <w:p w14:paraId="5D8063FF" w14:textId="77777777" w:rsidR="00146683" w:rsidRPr="00146683" w:rsidRDefault="00146683" w:rsidP="00146683">
      <w:pPr>
        <w:pStyle w:val="PL"/>
        <w:shd w:val="clear" w:color="auto" w:fill="E6E6E6"/>
      </w:pPr>
    </w:p>
    <w:p w14:paraId="21891E42" w14:textId="77777777" w:rsidR="00146683" w:rsidRPr="00146683" w:rsidRDefault="00146683" w:rsidP="00146683">
      <w:pPr>
        <w:pStyle w:val="PL"/>
        <w:shd w:val="clear" w:color="auto" w:fill="E6E6E6"/>
      </w:pPr>
      <w:r w:rsidRPr="00146683">
        <w:t>SC-MCCH-MessageType-NB ::= CHOICE {</w:t>
      </w:r>
    </w:p>
    <w:p w14:paraId="245A7DA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E943C6D" w14:textId="77777777" w:rsidR="00146683" w:rsidRPr="00146683" w:rsidRDefault="00146683" w:rsidP="00146683">
      <w:pPr>
        <w:pStyle w:val="PL"/>
        <w:shd w:val="clear" w:color="auto" w:fill="E6E6E6"/>
      </w:pPr>
      <w:r w:rsidRPr="00146683">
        <w:tab/>
      </w:r>
      <w:r w:rsidRPr="00146683">
        <w:tab/>
        <w:t>scptmConfiguration-r14</w:t>
      </w:r>
      <w:r w:rsidRPr="00146683">
        <w:tab/>
      </w:r>
      <w:r w:rsidRPr="00146683">
        <w:tab/>
      </w:r>
      <w:r w:rsidRPr="00146683">
        <w:tab/>
      </w:r>
      <w:r w:rsidRPr="00146683">
        <w:tab/>
      </w:r>
      <w:r w:rsidRPr="00146683">
        <w:tab/>
      </w:r>
      <w:r w:rsidRPr="00146683">
        <w:tab/>
        <w:t>SCPTMConfiguration-NB-r14</w:t>
      </w:r>
    </w:p>
    <w:p w14:paraId="57DEEE9F" w14:textId="77777777" w:rsidR="00146683" w:rsidRPr="00146683" w:rsidRDefault="00146683" w:rsidP="00146683">
      <w:pPr>
        <w:pStyle w:val="PL"/>
        <w:shd w:val="clear" w:color="auto" w:fill="E6E6E6"/>
      </w:pPr>
      <w:r w:rsidRPr="00146683">
        <w:tab/>
        <w:t>},</w:t>
      </w:r>
    </w:p>
    <w:p w14:paraId="1E753F7A" w14:textId="77777777" w:rsidR="00146683" w:rsidRPr="00146683" w:rsidRDefault="00146683" w:rsidP="00146683">
      <w:pPr>
        <w:pStyle w:val="PL"/>
        <w:shd w:val="clear" w:color="auto" w:fill="E6E6E6"/>
      </w:pPr>
      <w:r w:rsidRPr="00146683">
        <w:tab/>
        <w:t>messageClassExtension</w:t>
      </w:r>
      <w:r w:rsidRPr="00146683">
        <w:tab/>
        <w:t>SEQUENCE {}</w:t>
      </w:r>
    </w:p>
    <w:p w14:paraId="1310EC83" w14:textId="77777777" w:rsidR="00146683" w:rsidRPr="00146683" w:rsidRDefault="00146683" w:rsidP="00146683">
      <w:pPr>
        <w:pStyle w:val="PL"/>
        <w:shd w:val="clear" w:color="auto" w:fill="E6E6E6"/>
      </w:pPr>
      <w:r w:rsidRPr="00146683">
        <w:t>}</w:t>
      </w:r>
    </w:p>
    <w:p w14:paraId="0B4E121E" w14:textId="77777777" w:rsidR="00146683" w:rsidRPr="00146683" w:rsidRDefault="00146683" w:rsidP="00146683">
      <w:pPr>
        <w:pStyle w:val="PL"/>
        <w:shd w:val="clear" w:color="auto" w:fill="E6E6E6"/>
      </w:pPr>
    </w:p>
    <w:p w14:paraId="4D19C909" w14:textId="77777777" w:rsidR="00146683" w:rsidRPr="00146683" w:rsidRDefault="00146683" w:rsidP="00146683">
      <w:pPr>
        <w:pStyle w:val="PL"/>
        <w:shd w:val="clear" w:color="auto" w:fill="E6E6E6"/>
      </w:pPr>
      <w:r w:rsidRPr="00146683">
        <w:lastRenderedPageBreak/>
        <w:t>-- ASN1STOP</w:t>
      </w:r>
    </w:p>
    <w:p w14:paraId="71424AB0" w14:textId="77777777" w:rsidR="00146683" w:rsidRPr="00146683" w:rsidRDefault="00146683" w:rsidP="00146683"/>
    <w:p w14:paraId="17383BC6" w14:textId="77777777" w:rsidR="00146683" w:rsidRPr="00146683" w:rsidRDefault="00146683" w:rsidP="00146683">
      <w:pPr>
        <w:pStyle w:val="Heading4"/>
      </w:pPr>
      <w:bookmarkStart w:id="5845" w:name="_Toc20487567"/>
      <w:bookmarkStart w:id="5846" w:name="_Toc29342868"/>
      <w:bookmarkStart w:id="5847" w:name="_Toc29344007"/>
      <w:bookmarkStart w:id="5848" w:name="_Toc36567273"/>
      <w:bookmarkStart w:id="5849" w:name="_Toc36810721"/>
      <w:bookmarkStart w:id="5850" w:name="_Toc36847085"/>
      <w:bookmarkStart w:id="5851" w:name="_Toc36939738"/>
      <w:bookmarkStart w:id="5852" w:name="_Toc37082718"/>
      <w:bookmarkStart w:id="5853" w:name="_Toc46481359"/>
      <w:bookmarkStart w:id="5854" w:name="_Toc46482593"/>
      <w:bookmarkStart w:id="5855" w:name="_Toc46483827"/>
      <w:bookmarkStart w:id="5856" w:name="_Toc156168526"/>
      <w:r w:rsidRPr="00146683">
        <w:t>–</w:t>
      </w:r>
      <w:r w:rsidRPr="00146683">
        <w:tab/>
      </w:r>
      <w:r w:rsidRPr="00146683">
        <w:rPr>
          <w:i/>
          <w:noProof/>
        </w:rPr>
        <w:t>UL-DCCH-Message-NB</w:t>
      </w:r>
      <w:bookmarkEnd w:id="5845"/>
      <w:bookmarkEnd w:id="5846"/>
      <w:bookmarkEnd w:id="5847"/>
      <w:bookmarkEnd w:id="5848"/>
      <w:bookmarkEnd w:id="5849"/>
      <w:bookmarkEnd w:id="5850"/>
      <w:bookmarkEnd w:id="5851"/>
      <w:bookmarkEnd w:id="5852"/>
      <w:bookmarkEnd w:id="5853"/>
      <w:bookmarkEnd w:id="5854"/>
      <w:bookmarkEnd w:id="5855"/>
      <w:bookmarkEnd w:id="5856"/>
    </w:p>
    <w:p w14:paraId="6359DBE4" w14:textId="77777777" w:rsidR="00146683" w:rsidRPr="00146683" w:rsidRDefault="00146683" w:rsidP="00146683">
      <w:r w:rsidRPr="00146683">
        <w:t xml:space="preserve">The </w:t>
      </w:r>
      <w:r w:rsidRPr="00146683">
        <w:rPr>
          <w:i/>
          <w:noProof/>
        </w:rPr>
        <w:t>UL-DCCH-Message-NB</w:t>
      </w:r>
      <w:r w:rsidRPr="00146683">
        <w:t xml:space="preserve"> class is the set of RRC messages that may be sent from the UE to the E</w:t>
      </w:r>
      <w:r w:rsidRPr="00146683">
        <w:noBreakHyphen/>
        <w:t>UTRAN on the uplink DCCH logical channel.</w:t>
      </w:r>
    </w:p>
    <w:p w14:paraId="0955A62E" w14:textId="77777777" w:rsidR="00146683" w:rsidRPr="00146683" w:rsidRDefault="00146683" w:rsidP="00146683">
      <w:pPr>
        <w:pStyle w:val="PL"/>
        <w:shd w:val="clear" w:color="auto" w:fill="E6E6E6"/>
      </w:pPr>
      <w:r w:rsidRPr="00146683">
        <w:t>-- ASN1START</w:t>
      </w:r>
    </w:p>
    <w:p w14:paraId="35D4D8DA" w14:textId="77777777" w:rsidR="00146683" w:rsidRPr="00146683" w:rsidRDefault="00146683" w:rsidP="00146683">
      <w:pPr>
        <w:pStyle w:val="PL"/>
        <w:shd w:val="clear" w:color="auto" w:fill="E6E6E6"/>
      </w:pPr>
    </w:p>
    <w:p w14:paraId="418FE821" w14:textId="77777777" w:rsidR="00146683" w:rsidRPr="00146683" w:rsidRDefault="00146683" w:rsidP="00146683">
      <w:pPr>
        <w:pStyle w:val="PL"/>
        <w:shd w:val="clear" w:color="auto" w:fill="E6E6E6"/>
      </w:pPr>
      <w:r w:rsidRPr="00146683">
        <w:t>UL-DCCH-Message-NB ::= SEQUENCE {</w:t>
      </w:r>
    </w:p>
    <w:p w14:paraId="48C91806" w14:textId="77777777" w:rsidR="00146683" w:rsidRPr="00830839" w:rsidRDefault="00146683" w:rsidP="00146683">
      <w:pPr>
        <w:pStyle w:val="PL"/>
        <w:shd w:val="clear" w:color="auto" w:fill="E6E6E6"/>
        <w:rPr>
          <w:lang w:val="fr-FR"/>
        </w:rPr>
      </w:pPr>
      <w:r w:rsidRPr="00146683">
        <w:tab/>
      </w:r>
      <w:r w:rsidRPr="00830839">
        <w:rPr>
          <w:lang w:val="fr-FR"/>
        </w:rPr>
        <w:t>message</w:t>
      </w:r>
      <w:r w:rsidRPr="00830839">
        <w:rPr>
          <w:lang w:val="fr-FR"/>
        </w:rPr>
        <w:tab/>
      </w:r>
      <w:r w:rsidRPr="00830839">
        <w:rPr>
          <w:lang w:val="fr-FR"/>
        </w:rPr>
        <w:tab/>
      </w:r>
      <w:r w:rsidRPr="00830839">
        <w:rPr>
          <w:lang w:val="fr-FR"/>
        </w:rPr>
        <w:tab/>
      </w:r>
      <w:r w:rsidRPr="00830839">
        <w:rPr>
          <w:lang w:val="fr-FR"/>
        </w:rPr>
        <w:tab/>
      </w:r>
      <w:r w:rsidRPr="00830839">
        <w:rPr>
          <w:lang w:val="fr-FR"/>
        </w:rPr>
        <w:tab/>
        <w:t>UL-DCCH-MessageType-NB</w:t>
      </w:r>
    </w:p>
    <w:p w14:paraId="65AB7671" w14:textId="77777777" w:rsidR="00146683" w:rsidRPr="00830839" w:rsidRDefault="00146683" w:rsidP="00146683">
      <w:pPr>
        <w:pStyle w:val="PL"/>
        <w:shd w:val="clear" w:color="auto" w:fill="E6E6E6"/>
        <w:rPr>
          <w:lang w:val="fr-FR"/>
        </w:rPr>
      </w:pPr>
      <w:r w:rsidRPr="00830839">
        <w:rPr>
          <w:lang w:val="fr-FR"/>
        </w:rPr>
        <w:t>}</w:t>
      </w:r>
    </w:p>
    <w:p w14:paraId="7DEBCC33" w14:textId="77777777" w:rsidR="00146683" w:rsidRPr="00830839" w:rsidRDefault="00146683" w:rsidP="00146683">
      <w:pPr>
        <w:pStyle w:val="PL"/>
        <w:shd w:val="clear" w:color="auto" w:fill="E6E6E6"/>
        <w:rPr>
          <w:lang w:val="fr-FR"/>
        </w:rPr>
      </w:pPr>
    </w:p>
    <w:p w14:paraId="5A05CA18" w14:textId="77777777" w:rsidR="00146683" w:rsidRPr="00146683" w:rsidRDefault="00146683" w:rsidP="00146683">
      <w:pPr>
        <w:pStyle w:val="PL"/>
        <w:shd w:val="clear" w:color="auto" w:fill="E6E6E6"/>
      </w:pPr>
      <w:r w:rsidRPr="00146683">
        <w:t>UL-DCCH-MessageType-NB ::= CHOICE {</w:t>
      </w:r>
    </w:p>
    <w:p w14:paraId="2B26E77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0E89A309"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w:t>
      </w:r>
    </w:p>
    <w:p w14:paraId="5140409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w:t>
      </w:r>
    </w:p>
    <w:p w14:paraId="28FB0D7E" w14:textId="77777777" w:rsidR="00146683" w:rsidRPr="00146683" w:rsidRDefault="00146683" w:rsidP="00146683">
      <w:pPr>
        <w:pStyle w:val="PL"/>
        <w:shd w:val="clear" w:color="auto" w:fill="E6E6E6"/>
      </w:pPr>
      <w:r w:rsidRPr="00146683">
        <w:tab/>
      </w:r>
      <w:r w:rsidRPr="00146683">
        <w:tab/>
        <w:t>rrcConnectionSetupComplete-r13</w:t>
      </w:r>
      <w:r w:rsidRPr="00146683">
        <w:tab/>
      </w:r>
      <w:r w:rsidRPr="00146683">
        <w:tab/>
      </w:r>
      <w:r w:rsidRPr="00146683">
        <w:tab/>
      </w:r>
      <w:r w:rsidRPr="00146683">
        <w:tab/>
        <w:t>RRCConnectionSetupComplete-NB,</w:t>
      </w:r>
    </w:p>
    <w:p w14:paraId="4241616E" w14:textId="77777777" w:rsidR="00146683" w:rsidRPr="00146683" w:rsidRDefault="00146683" w:rsidP="00146683">
      <w:pPr>
        <w:pStyle w:val="PL"/>
        <w:shd w:val="clear" w:color="auto" w:fill="E6E6E6"/>
      </w:pPr>
      <w:r w:rsidRPr="00146683">
        <w:tab/>
      </w:r>
      <w:r w:rsidRPr="00146683">
        <w:tab/>
        <w:t>securityModeComplete-r13</w:t>
      </w:r>
      <w:r w:rsidRPr="00146683">
        <w:tab/>
      </w:r>
      <w:r w:rsidRPr="00146683">
        <w:tab/>
      </w:r>
      <w:r w:rsidRPr="00146683">
        <w:tab/>
      </w:r>
      <w:r w:rsidRPr="00146683">
        <w:tab/>
      </w:r>
      <w:r w:rsidRPr="00146683">
        <w:tab/>
        <w:t>SecurityModeComplete,</w:t>
      </w:r>
    </w:p>
    <w:p w14:paraId="61439DD0" w14:textId="77777777" w:rsidR="00146683" w:rsidRPr="00146683" w:rsidRDefault="00146683" w:rsidP="00146683">
      <w:pPr>
        <w:pStyle w:val="PL"/>
        <w:shd w:val="clear" w:color="auto" w:fill="E6E6E6"/>
      </w:pPr>
      <w:r w:rsidRPr="00146683">
        <w:tab/>
      </w:r>
      <w:r w:rsidRPr="00146683">
        <w:tab/>
        <w:t>securityModeFailure-r13</w:t>
      </w:r>
      <w:r w:rsidRPr="00146683">
        <w:tab/>
      </w:r>
      <w:r w:rsidRPr="00146683">
        <w:tab/>
      </w:r>
      <w:r w:rsidRPr="00146683">
        <w:tab/>
      </w:r>
      <w:r w:rsidRPr="00146683">
        <w:tab/>
      </w:r>
      <w:r w:rsidRPr="00146683">
        <w:tab/>
      </w:r>
      <w:r w:rsidRPr="00146683">
        <w:tab/>
        <w:t>SecurityModeFailure,</w:t>
      </w:r>
    </w:p>
    <w:p w14:paraId="7A0A2121" w14:textId="77777777" w:rsidR="00146683" w:rsidRPr="00146683" w:rsidRDefault="00146683" w:rsidP="00146683">
      <w:pPr>
        <w:pStyle w:val="PL"/>
        <w:shd w:val="clear" w:color="auto" w:fill="E6E6E6"/>
      </w:pPr>
      <w:r w:rsidRPr="00146683">
        <w:tab/>
      </w:r>
      <w:r w:rsidRPr="00146683">
        <w:tab/>
        <w:t>ueCapabilityInformation-r13</w:t>
      </w:r>
      <w:r w:rsidRPr="00146683">
        <w:tab/>
      </w:r>
      <w:r w:rsidRPr="00146683">
        <w:tab/>
      </w:r>
      <w:r w:rsidRPr="00146683">
        <w:tab/>
      </w:r>
      <w:r w:rsidRPr="00146683">
        <w:tab/>
      </w:r>
      <w:r w:rsidRPr="00146683">
        <w:tab/>
        <w:t>UECapabilityInformation-NB,</w:t>
      </w:r>
    </w:p>
    <w:p w14:paraId="71A5F6C1" w14:textId="77777777" w:rsidR="00146683" w:rsidRPr="00146683" w:rsidRDefault="00146683" w:rsidP="00146683">
      <w:pPr>
        <w:pStyle w:val="PL"/>
        <w:shd w:val="clear" w:color="auto" w:fill="E6E6E6"/>
      </w:pPr>
      <w:r w:rsidRPr="00146683">
        <w:tab/>
      </w:r>
      <w:r w:rsidRPr="00146683">
        <w:tab/>
        <w:t>ulInformationTransfer-r13</w:t>
      </w:r>
      <w:r w:rsidRPr="00146683">
        <w:tab/>
      </w:r>
      <w:r w:rsidRPr="00146683">
        <w:tab/>
      </w:r>
      <w:r w:rsidRPr="00146683">
        <w:tab/>
      </w:r>
      <w:r w:rsidRPr="00146683">
        <w:tab/>
      </w:r>
      <w:r w:rsidRPr="00146683">
        <w:tab/>
        <w:t>ULInformationTransfer-NB,</w:t>
      </w:r>
    </w:p>
    <w:p w14:paraId="06F84F6A" w14:textId="77777777" w:rsidR="00146683" w:rsidRPr="00146683" w:rsidRDefault="00146683" w:rsidP="00146683">
      <w:pPr>
        <w:pStyle w:val="PL"/>
        <w:shd w:val="clear" w:color="auto" w:fill="E6E6E6"/>
      </w:pPr>
      <w:r w:rsidRPr="00146683">
        <w:tab/>
      </w:r>
      <w:r w:rsidRPr="00146683">
        <w:tab/>
        <w:t>rrcConnectionResumeComplete-r13</w:t>
      </w:r>
      <w:r w:rsidRPr="00146683">
        <w:tab/>
      </w:r>
      <w:r w:rsidRPr="00146683">
        <w:tab/>
      </w:r>
      <w:r w:rsidRPr="00146683">
        <w:tab/>
      </w:r>
      <w:r w:rsidRPr="00146683">
        <w:tab/>
        <w:t>RRCConnectionResumeComplete-NB,</w:t>
      </w:r>
    </w:p>
    <w:p w14:paraId="7F0B4E60" w14:textId="77777777" w:rsidR="00146683" w:rsidRPr="00146683" w:rsidRDefault="00146683" w:rsidP="00146683">
      <w:pPr>
        <w:pStyle w:val="PL"/>
        <w:shd w:val="clear" w:color="auto" w:fill="E6E6E6"/>
      </w:pPr>
      <w:r w:rsidRPr="00146683">
        <w:tab/>
      </w:r>
      <w:r w:rsidRPr="00146683">
        <w:tab/>
        <w:t>ueInformationResponse-r16</w:t>
      </w:r>
      <w:r w:rsidRPr="00146683">
        <w:tab/>
      </w:r>
      <w:r w:rsidRPr="00146683">
        <w:tab/>
      </w:r>
      <w:r w:rsidRPr="00146683">
        <w:tab/>
      </w:r>
      <w:r w:rsidRPr="00146683">
        <w:tab/>
      </w:r>
      <w:r w:rsidRPr="00146683">
        <w:tab/>
        <w:t>UEInformationResponse-NB-r16,</w:t>
      </w:r>
    </w:p>
    <w:p w14:paraId="6FCAB3E8"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r>
      <w:r w:rsidRPr="00146683">
        <w:tab/>
      </w:r>
      <w:r w:rsidRPr="00146683">
        <w:tab/>
        <w:t>PURConfigurationRequest-NB-r16,</w:t>
      </w:r>
    </w:p>
    <w:p w14:paraId="4E64AF03" w14:textId="77777777" w:rsidR="00146683" w:rsidRPr="00146683" w:rsidRDefault="00146683" w:rsidP="00146683">
      <w:pPr>
        <w:pStyle w:val="PL"/>
        <w:shd w:val="clear" w:color="auto" w:fill="E6E6E6"/>
      </w:pPr>
      <w:r w:rsidRPr="00146683">
        <w:tab/>
      </w:r>
      <w:r w:rsidRPr="00146683">
        <w:tab/>
        <w:t>spare6 NULL, spare5 NULL, spare4 NULL,</w:t>
      </w:r>
    </w:p>
    <w:p w14:paraId="079AD6F1" w14:textId="77777777" w:rsidR="00146683" w:rsidRPr="00146683" w:rsidRDefault="00146683" w:rsidP="00146683">
      <w:pPr>
        <w:pStyle w:val="PL"/>
        <w:shd w:val="clear" w:color="auto" w:fill="E6E6E6"/>
      </w:pPr>
      <w:r w:rsidRPr="00146683">
        <w:tab/>
      </w:r>
      <w:r w:rsidRPr="00146683">
        <w:tab/>
        <w:t>spare3 NULL, spare2 NULL, spare1 NULL</w:t>
      </w:r>
    </w:p>
    <w:p w14:paraId="5A348EA7" w14:textId="77777777" w:rsidR="00146683" w:rsidRPr="00146683" w:rsidRDefault="00146683" w:rsidP="00146683">
      <w:pPr>
        <w:pStyle w:val="PL"/>
        <w:shd w:val="clear" w:color="auto" w:fill="E6E6E6"/>
      </w:pPr>
      <w:r w:rsidRPr="00146683">
        <w:tab/>
        <w:t>},</w:t>
      </w:r>
    </w:p>
    <w:p w14:paraId="2D5171DD" w14:textId="77777777" w:rsidR="00146683" w:rsidRPr="00146683" w:rsidRDefault="00146683" w:rsidP="00146683">
      <w:pPr>
        <w:pStyle w:val="PL"/>
        <w:shd w:val="clear" w:color="auto" w:fill="E6E6E6"/>
      </w:pPr>
      <w:r w:rsidRPr="00146683">
        <w:tab/>
        <w:t>messageClassExtension</w:t>
      </w:r>
      <w:r w:rsidRPr="00146683">
        <w:tab/>
        <w:t>SEQUENCE {}</w:t>
      </w:r>
    </w:p>
    <w:p w14:paraId="2889F2EB" w14:textId="77777777" w:rsidR="00146683" w:rsidRPr="00146683" w:rsidRDefault="00146683" w:rsidP="00146683">
      <w:pPr>
        <w:pStyle w:val="PL"/>
        <w:shd w:val="clear" w:color="auto" w:fill="E6E6E6"/>
      </w:pPr>
      <w:r w:rsidRPr="00146683">
        <w:t>}</w:t>
      </w:r>
    </w:p>
    <w:p w14:paraId="4F38EDB9" w14:textId="77777777" w:rsidR="00146683" w:rsidRPr="00146683" w:rsidRDefault="00146683" w:rsidP="00146683">
      <w:pPr>
        <w:pStyle w:val="PL"/>
        <w:shd w:val="clear" w:color="auto" w:fill="E6E6E6"/>
      </w:pPr>
    </w:p>
    <w:p w14:paraId="5604AF91" w14:textId="77777777" w:rsidR="00146683" w:rsidRPr="00146683" w:rsidRDefault="00146683" w:rsidP="00146683">
      <w:pPr>
        <w:pStyle w:val="PL"/>
        <w:shd w:val="clear" w:color="auto" w:fill="E6E6E6"/>
      </w:pPr>
      <w:r w:rsidRPr="00146683">
        <w:t>-- ASN1STOP</w:t>
      </w:r>
    </w:p>
    <w:p w14:paraId="0CD033F5" w14:textId="77777777" w:rsidR="00146683" w:rsidRPr="00146683" w:rsidRDefault="00146683" w:rsidP="00146683"/>
    <w:p w14:paraId="2A65EF29" w14:textId="77777777" w:rsidR="00146683" w:rsidRPr="00146683" w:rsidRDefault="00146683" w:rsidP="00146683">
      <w:pPr>
        <w:pStyle w:val="Heading3"/>
      </w:pPr>
      <w:bookmarkStart w:id="5857" w:name="_Toc20487568"/>
      <w:bookmarkStart w:id="5858" w:name="_Toc29342869"/>
      <w:bookmarkStart w:id="5859" w:name="_Toc29344008"/>
      <w:bookmarkStart w:id="5860" w:name="_Toc36567274"/>
      <w:bookmarkStart w:id="5861" w:name="_Toc36810722"/>
      <w:bookmarkStart w:id="5862" w:name="_Toc36847086"/>
      <w:bookmarkStart w:id="5863" w:name="_Toc36939739"/>
      <w:bookmarkStart w:id="5864" w:name="_Toc37082719"/>
      <w:bookmarkStart w:id="5865" w:name="_Toc46481360"/>
      <w:bookmarkStart w:id="5866" w:name="_Toc46482594"/>
      <w:bookmarkStart w:id="5867" w:name="_Toc46483828"/>
      <w:bookmarkStart w:id="5868" w:name="_Toc156168527"/>
      <w:r w:rsidRPr="00146683">
        <w:t>6.7.2</w:t>
      </w:r>
      <w:r w:rsidRPr="00146683">
        <w:tab/>
        <w:t>NB-IoT Message definitions</w:t>
      </w:r>
      <w:bookmarkEnd w:id="5857"/>
      <w:bookmarkEnd w:id="5858"/>
      <w:bookmarkEnd w:id="5859"/>
      <w:bookmarkEnd w:id="5860"/>
      <w:bookmarkEnd w:id="5861"/>
      <w:bookmarkEnd w:id="5862"/>
      <w:bookmarkEnd w:id="5863"/>
      <w:bookmarkEnd w:id="5864"/>
      <w:bookmarkEnd w:id="5865"/>
      <w:bookmarkEnd w:id="5866"/>
      <w:bookmarkEnd w:id="5867"/>
      <w:bookmarkEnd w:id="5868"/>
    </w:p>
    <w:p w14:paraId="2394B15E" w14:textId="77777777" w:rsidR="00146683" w:rsidRPr="00146683" w:rsidRDefault="00146683" w:rsidP="00146683"/>
    <w:p w14:paraId="1A6522D7" w14:textId="77777777" w:rsidR="00146683" w:rsidRPr="00146683" w:rsidRDefault="00146683" w:rsidP="00146683">
      <w:pPr>
        <w:pStyle w:val="Heading4"/>
      </w:pPr>
      <w:bookmarkStart w:id="5869" w:name="_Toc20487569"/>
      <w:bookmarkStart w:id="5870" w:name="_Toc29342870"/>
      <w:bookmarkStart w:id="5871" w:name="_Toc29344009"/>
      <w:bookmarkStart w:id="5872" w:name="_Toc36567275"/>
      <w:bookmarkStart w:id="5873" w:name="_Toc36810723"/>
      <w:bookmarkStart w:id="5874" w:name="_Toc36847087"/>
      <w:bookmarkStart w:id="5875" w:name="_Toc36939740"/>
      <w:bookmarkStart w:id="5876" w:name="_Toc37082720"/>
      <w:bookmarkStart w:id="5877" w:name="_Toc46481361"/>
      <w:bookmarkStart w:id="5878" w:name="_Toc46482595"/>
      <w:bookmarkStart w:id="5879" w:name="_Toc46483829"/>
      <w:bookmarkStart w:id="5880" w:name="_Toc156168528"/>
      <w:r w:rsidRPr="00146683">
        <w:t>–</w:t>
      </w:r>
      <w:r w:rsidRPr="00146683">
        <w:tab/>
      </w:r>
      <w:r w:rsidRPr="00146683">
        <w:rPr>
          <w:i/>
          <w:noProof/>
        </w:rPr>
        <w:t>DLInformationTransfer-NB</w:t>
      </w:r>
      <w:bookmarkEnd w:id="5869"/>
      <w:bookmarkEnd w:id="5870"/>
      <w:bookmarkEnd w:id="5871"/>
      <w:bookmarkEnd w:id="5872"/>
      <w:bookmarkEnd w:id="5873"/>
      <w:bookmarkEnd w:id="5874"/>
      <w:bookmarkEnd w:id="5875"/>
      <w:bookmarkEnd w:id="5876"/>
      <w:bookmarkEnd w:id="5877"/>
      <w:bookmarkEnd w:id="5878"/>
      <w:bookmarkEnd w:id="5879"/>
      <w:bookmarkEnd w:id="5880"/>
    </w:p>
    <w:p w14:paraId="34F654B8" w14:textId="77777777" w:rsidR="00146683" w:rsidRPr="00146683" w:rsidRDefault="00146683" w:rsidP="00146683">
      <w:r w:rsidRPr="00146683">
        <w:t xml:space="preserve">The </w:t>
      </w:r>
      <w:r w:rsidRPr="00146683">
        <w:rPr>
          <w:i/>
          <w:noProof/>
        </w:rPr>
        <w:t>DLInformationTransfer-NB</w:t>
      </w:r>
      <w:r w:rsidRPr="00146683">
        <w:t xml:space="preserve"> message is used for the downlink transfer of NAS dedicated information.</w:t>
      </w:r>
    </w:p>
    <w:p w14:paraId="691CDCAD" w14:textId="77777777" w:rsidR="00146683" w:rsidRPr="00146683" w:rsidRDefault="00146683" w:rsidP="00146683">
      <w:pPr>
        <w:pStyle w:val="B1"/>
      </w:pPr>
      <w:r w:rsidRPr="00146683">
        <w:t>Signalling radio bearer: SRB1or SRB1bis</w:t>
      </w:r>
    </w:p>
    <w:p w14:paraId="134ABDC7" w14:textId="77777777" w:rsidR="00146683" w:rsidRPr="00146683" w:rsidRDefault="00146683" w:rsidP="00146683">
      <w:pPr>
        <w:pStyle w:val="B1"/>
      </w:pPr>
      <w:r w:rsidRPr="00146683">
        <w:t>RLC-SAP: AM</w:t>
      </w:r>
    </w:p>
    <w:p w14:paraId="355F4878" w14:textId="77777777" w:rsidR="00146683" w:rsidRPr="00146683" w:rsidRDefault="00146683" w:rsidP="00146683">
      <w:pPr>
        <w:pStyle w:val="B1"/>
      </w:pPr>
      <w:r w:rsidRPr="00146683">
        <w:t>Logical channel: DCCH</w:t>
      </w:r>
    </w:p>
    <w:p w14:paraId="236C00E2" w14:textId="77777777" w:rsidR="00146683" w:rsidRPr="00146683" w:rsidRDefault="00146683" w:rsidP="00146683">
      <w:pPr>
        <w:pStyle w:val="B1"/>
      </w:pPr>
      <w:r w:rsidRPr="00146683">
        <w:t>Direction: E</w:t>
      </w:r>
      <w:r w:rsidRPr="00146683">
        <w:noBreakHyphen/>
        <w:t>UTRAN to UE</w:t>
      </w:r>
    </w:p>
    <w:p w14:paraId="016A970D" w14:textId="77777777" w:rsidR="00146683" w:rsidRPr="00146683" w:rsidRDefault="00146683" w:rsidP="00146683">
      <w:pPr>
        <w:pStyle w:val="TH"/>
        <w:rPr>
          <w:kern w:val="2"/>
        </w:rPr>
      </w:pPr>
      <w:r w:rsidRPr="00146683">
        <w:rPr>
          <w:i/>
        </w:rPr>
        <w:t>DLInformationTransfer</w:t>
      </w:r>
      <w:r w:rsidRPr="00146683">
        <w:rPr>
          <w:i/>
          <w:noProof/>
        </w:rPr>
        <w:t>-NB</w:t>
      </w:r>
      <w:r w:rsidRPr="00146683">
        <w:rPr>
          <w:noProof/>
        </w:rPr>
        <w:t xml:space="preserve"> message</w:t>
      </w:r>
    </w:p>
    <w:p w14:paraId="713182FE" w14:textId="77777777" w:rsidR="00146683" w:rsidRPr="00146683" w:rsidRDefault="00146683" w:rsidP="00146683">
      <w:pPr>
        <w:pStyle w:val="PL"/>
        <w:shd w:val="clear" w:color="auto" w:fill="E6E6E6"/>
      </w:pPr>
      <w:r w:rsidRPr="00146683">
        <w:t>-- ASN1START</w:t>
      </w:r>
    </w:p>
    <w:p w14:paraId="137B5019" w14:textId="77777777" w:rsidR="00146683" w:rsidRPr="00146683" w:rsidRDefault="00146683" w:rsidP="00146683">
      <w:pPr>
        <w:pStyle w:val="PL"/>
        <w:shd w:val="clear" w:color="auto" w:fill="E6E6E6"/>
      </w:pPr>
    </w:p>
    <w:p w14:paraId="7CBC9DD4" w14:textId="77777777" w:rsidR="00146683" w:rsidRPr="00146683" w:rsidRDefault="00146683" w:rsidP="00146683">
      <w:pPr>
        <w:pStyle w:val="PL"/>
        <w:shd w:val="clear" w:color="auto" w:fill="E6E6E6"/>
      </w:pPr>
      <w:r w:rsidRPr="00146683">
        <w:t>DLInformationTransfer-NB ::=</w:t>
      </w:r>
      <w:r w:rsidRPr="00146683">
        <w:tab/>
        <w:t>SEQUENCE {</w:t>
      </w:r>
    </w:p>
    <w:p w14:paraId="6AFFCA8B"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t>RRC-TransactionIdentifier,</w:t>
      </w:r>
    </w:p>
    <w:p w14:paraId="720A328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C404A05"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19645C7D" w14:textId="77777777" w:rsidR="00146683" w:rsidRPr="00146683" w:rsidRDefault="00146683" w:rsidP="00146683">
      <w:pPr>
        <w:pStyle w:val="PL"/>
        <w:shd w:val="clear" w:color="auto" w:fill="E6E6E6"/>
      </w:pPr>
      <w:r w:rsidRPr="00146683">
        <w:tab/>
      </w:r>
      <w:r w:rsidRPr="00146683">
        <w:tab/>
      </w:r>
      <w:r w:rsidRPr="00146683">
        <w:tab/>
        <w:t>dlInformationTransfer-r13</w:t>
      </w:r>
      <w:r w:rsidRPr="00146683">
        <w:tab/>
      </w:r>
      <w:r w:rsidRPr="00146683">
        <w:tab/>
        <w:t>DLInformationTransfer-NB-r13-IEs,</w:t>
      </w:r>
    </w:p>
    <w:p w14:paraId="3A3CE381" w14:textId="77777777" w:rsidR="00146683" w:rsidRPr="00146683" w:rsidRDefault="00146683" w:rsidP="00146683">
      <w:pPr>
        <w:pStyle w:val="PL"/>
        <w:shd w:val="clear" w:color="auto" w:fill="E6E6E6"/>
      </w:pPr>
      <w:r w:rsidRPr="00146683">
        <w:tab/>
      </w:r>
      <w:r w:rsidRPr="00146683">
        <w:tab/>
      </w:r>
      <w:r w:rsidRPr="00146683">
        <w:tab/>
        <w:t>spare1 NULL</w:t>
      </w:r>
    </w:p>
    <w:p w14:paraId="4CF09944" w14:textId="77777777" w:rsidR="00146683" w:rsidRPr="00146683" w:rsidRDefault="00146683" w:rsidP="00146683">
      <w:pPr>
        <w:pStyle w:val="PL"/>
        <w:shd w:val="clear" w:color="auto" w:fill="E6E6E6"/>
      </w:pPr>
      <w:r w:rsidRPr="00146683">
        <w:tab/>
      </w:r>
      <w:r w:rsidRPr="00146683">
        <w:tab/>
        <w:t>},</w:t>
      </w:r>
    </w:p>
    <w:p w14:paraId="45349188"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CBFE15B" w14:textId="77777777" w:rsidR="00146683" w:rsidRPr="00146683" w:rsidRDefault="00146683" w:rsidP="00146683">
      <w:pPr>
        <w:pStyle w:val="PL"/>
        <w:shd w:val="clear" w:color="auto" w:fill="E6E6E6"/>
      </w:pPr>
      <w:r w:rsidRPr="00146683">
        <w:tab/>
        <w:t>}</w:t>
      </w:r>
    </w:p>
    <w:p w14:paraId="38351675" w14:textId="77777777" w:rsidR="00146683" w:rsidRPr="00146683" w:rsidRDefault="00146683" w:rsidP="00146683">
      <w:pPr>
        <w:pStyle w:val="PL"/>
        <w:shd w:val="clear" w:color="auto" w:fill="E6E6E6"/>
      </w:pPr>
      <w:r w:rsidRPr="00146683">
        <w:t>}</w:t>
      </w:r>
    </w:p>
    <w:p w14:paraId="67AB5B65" w14:textId="77777777" w:rsidR="00146683" w:rsidRPr="00146683" w:rsidRDefault="00146683" w:rsidP="00146683">
      <w:pPr>
        <w:pStyle w:val="PL"/>
        <w:shd w:val="clear" w:color="auto" w:fill="E6E6E6"/>
      </w:pPr>
    </w:p>
    <w:p w14:paraId="33DE2A2D" w14:textId="77777777" w:rsidR="00146683" w:rsidRPr="00146683" w:rsidRDefault="00146683" w:rsidP="00146683">
      <w:pPr>
        <w:pStyle w:val="PL"/>
        <w:shd w:val="clear" w:color="auto" w:fill="E6E6E6"/>
      </w:pPr>
      <w:r w:rsidRPr="00146683">
        <w:t>DLInformationTransfer-NB-r13-IEs ::=</w:t>
      </w:r>
      <w:r w:rsidRPr="00146683">
        <w:tab/>
        <w:t>SEQUENCE {</w:t>
      </w:r>
    </w:p>
    <w:p w14:paraId="6D04DD2E"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6EA62FEF"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7889D85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B3D4677" w14:textId="77777777" w:rsidR="00146683" w:rsidRPr="00146683" w:rsidRDefault="00146683" w:rsidP="00146683">
      <w:pPr>
        <w:pStyle w:val="PL"/>
        <w:shd w:val="clear" w:color="auto" w:fill="E6E6E6"/>
      </w:pPr>
      <w:r w:rsidRPr="00146683">
        <w:t>}</w:t>
      </w:r>
    </w:p>
    <w:p w14:paraId="58C51A5F" w14:textId="77777777" w:rsidR="00146683" w:rsidRPr="00146683" w:rsidRDefault="00146683" w:rsidP="00146683">
      <w:pPr>
        <w:pStyle w:val="PL"/>
        <w:shd w:val="clear" w:color="auto" w:fill="E6E6E6"/>
      </w:pPr>
    </w:p>
    <w:p w14:paraId="1C9191DE" w14:textId="77777777" w:rsidR="00146683" w:rsidRPr="00146683" w:rsidRDefault="00146683" w:rsidP="00146683">
      <w:pPr>
        <w:pStyle w:val="PL"/>
        <w:shd w:val="clear" w:color="auto" w:fill="E6E6E6"/>
      </w:pPr>
      <w:r w:rsidRPr="00146683">
        <w:t>-- ASN1STOP</w:t>
      </w:r>
    </w:p>
    <w:p w14:paraId="1795C5F2" w14:textId="77777777" w:rsidR="00146683" w:rsidRPr="00146683" w:rsidRDefault="00146683" w:rsidP="00146683">
      <w:pPr>
        <w:pStyle w:val="PL"/>
        <w:shd w:val="clear" w:color="auto" w:fill="E6E6E6"/>
      </w:pPr>
    </w:p>
    <w:p w14:paraId="67D795A6" w14:textId="77777777" w:rsidR="00146683" w:rsidRPr="00146683" w:rsidRDefault="00146683" w:rsidP="00146683"/>
    <w:p w14:paraId="5494FF1C" w14:textId="77777777" w:rsidR="00146683" w:rsidRPr="00146683" w:rsidRDefault="00146683" w:rsidP="00146683">
      <w:pPr>
        <w:pStyle w:val="Heading4"/>
      </w:pPr>
      <w:bookmarkStart w:id="5881" w:name="_Toc20487570"/>
      <w:bookmarkStart w:id="5882" w:name="_Toc29342871"/>
      <w:bookmarkStart w:id="5883" w:name="_Toc29344010"/>
      <w:bookmarkStart w:id="5884" w:name="_Toc36567276"/>
      <w:bookmarkStart w:id="5885" w:name="_Toc36810724"/>
      <w:bookmarkStart w:id="5886" w:name="_Toc36847088"/>
      <w:bookmarkStart w:id="5887" w:name="_Toc36939741"/>
      <w:bookmarkStart w:id="5888" w:name="_Toc37082721"/>
      <w:bookmarkStart w:id="5889" w:name="_Toc46481362"/>
      <w:bookmarkStart w:id="5890" w:name="_Toc46482596"/>
      <w:bookmarkStart w:id="5891" w:name="_Toc46483830"/>
      <w:bookmarkStart w:id="5892" w:name="_Toc156168529"/>
      <w:r w:rsidRPr="00146683">
        <w:t>–</w:t>
      </w:r>
      <w:r w:rsidRPr="00146683">
        <w:tab/>
      </w:r>
      <w:r w:rsidRPr="00146683">
        <w:rPr>
          <w:i/>
          <w:noProof/>
        </w:rPr>
        <w:t>MasterInformationBlock-NB</w:t>
      </w:r>
      <w:bookmarkEnd w:id="5881"/>
      <w:bookmarkEnd w:id="5882"/>
      <w:bookmarkEnd w:id="5883"/>
      <w:bookmarkEnd w:id="5884"/>
      <w:bookmarkEnd w:id="5885"/>
      <w:bookmarkEnd w:id="5886"/>
      <w:bookmarkEnd w:id="5887"/>
      <w:bookmarkEnd w:id="5888"/>
      <w:bookmarkEnd w:id="5889"/>
      <w:bookmarkEnd w:id="5890"/>
      <w:bookmarkEnd w:id="5891"/>
      <w:bookmarkEnd w:id="5892"/>
    </w:p>
    <w:p w14:paraId="730BAE09" w14:textId="77777777" w:rsidR="00146683" w:rsidRPr="00146683" w:rsidRDefault="00146683" w:rsidP="00146683">
      <w:pPr>
        <w:rPr>
          <w:iCs/>
        </w:rPr>
      </w:pPr>
      <w:r w:rsidRPr="00146683">
        <w:t xml:space="preserve">The </w:t>
      </w:r>
      <w:r w:rsidRPr="00146683">
        <w:rPr>
          <w:i/>
          <w:noProof/>
        </w:rPr>
        <w:t xml:space="preserve">MasterInformationBlock-NB </w:t>
      </w:r>
      <w:r w:rsidRPr="00146683">
        <w:t>includes the system information transmitted on BCH in FDD.</w:t>
      </w:r>
    </w:p>
    <w:p w14:paraId="22207972" w14:textId="77777777" w:rsidR="00146683" w:rsidRPr="00146683" w:rsidRDefault="00146683" w:rsidP="00146683">
      <w:pPr>
        <w:pStyle w:val="B1"/>
        <w:keepNext/>
        <w:keepLines/>
      </w:pPr>
      <w:r w:rsidRPr="00146683">
        <w:t>Signalling radio bearer: N/A</w:t>
      </w:r>
    </w:p>
    <w:p w14:paraId="52DFCCBA" w14:textId="77777777" w:rsidR="00146683" w:rsidRPr="00146683" w:rsidRDefault="00146683" w:rsidP="00146683">
      <w:pPr>
        <w:pStyle w:val="B1"/>
        <w:keepNext/>
        <w:keepLines/>
      </w:pPr>
      <w:r w:rsidRPr="00146683">
        <w:t>RLC-SAP: TM</w:t>
      </w:r>
    </w:p>
    <w:p w14:paraId="6EBDCBE4" w14:textId="77777777" w:rsidR="00146683" w:rsidRPr="00146683" w:rsidRDefault="00146683" w:rsidP="00146683">
      <w:pPr>
        <w:pStyle w:val="B1"/>
        <w:keepNext/>
        <w:keepLines/>
      </w:pPr>
      <w:r w:rsidRPr="00146683">
        <w:t>Logical channel: BCCH</w:t>
      </w:r>
    </w:p>
    <w:p w14:paraId="0243DF3F" w14:textId="77777777" w:rsidR="00146683" w:rsidRPr="00146683" w:rsidRDefault="00146683" w:rsidP="00146683">
      <w:pPr>
        <w:pStyle w:val="B1"/>
        <w:keepNext/>
        <w:keepLines/>
      </w:pPr>
      <w:r w:rsidRPr="00146683">
        <w:t>Direction: E</w:t>
      </w:r>
      <w:r w:rsidRPr="00146683">
        <w:noBreakHyphen/>
        <w:t>UTRAN to UE</w:t>
      </w:r>
    </w:p>
    <w:p w14:paraId="00D81948" w14:textId="77777777" w:rsidR="00146683" w:rsidRPr="00146683" w:rsidRDefault="00146683" w:rsidP="00146683">
      <w:pPr>
        <w:pStyle w:val="TH"/>
        <w:rPr>
          <w:noProof/>
        </w:rPr>
      </w:pPr>
      <w:r w:rsidRPr="00146683">
        <w:rPr>
          <w:rStyle w:val="TALCar"/>
          <w:bCs/>
          <w:i/>
          <w:iCs/>
          <w:kern w:val="2"/>
        </w:rPr>
        <w:t>MasterInformationBlock</w:t>
      </w:r>
      <w:r w:rsidRPr="00146683">
        <w:rPr>
          <w:i/>
          <w:noProof/>
        </w:rPr>
        <w:t>-NB</w:t>
      </w:r>
    </w:p>
    <w:p w14:paraId="7D4E84C5" w14:textId="77777777" w:rsidR="00146683" w:rsidRPr="00146683" w:rsidRDefault="00146683" w:rsidP="00146683">
      <w:pPr>
        <w:pStyle w:val="PL"/>
        <w:shd w:val="clear" w:color="auto" w:fill="E6E6E6"/>
      </w:pPr>
      <w:r w:rsidRPr="00146683">
        <w:t>-- ASN1START</w:t>
      </w:r>
    </w:p>
    <w:p w14:paraId="48487172" w14:textId="77777777" w:rsidR="00146683" w:rsidRPr="00146683" w:rsidRDefault="00146683" w:rsidP="00146683">
      <w:pPr>
        <w:pStyle w:val="PL"/>
        <w:shd w:val="clear" w:color="auto" w:fill="E6E6E6"/>
      </w:pPr>
    </w:p>
    <w:p w14:paraId="1E350133" w14:textId="77777777" w:rsidR="00146683" w:rsidRPr="00146683" w:rsidRDefault="00146683" w:rsidP="00146683">
      <w:pPr>
        <w:pStyle w:val="PL"/>
        <w:shd w:val="clear" w:color="auto" w:fill="E6E6E6"/>
      </w:pPr>
      <w:r w:rsidRPr="00146683">
        <w:t>MasterInformationBlock-NB ::=</w:t>
      </w:r>
      <w:r w:rsidRPr="00146683">
        <w:tab/>
        <w:t>SEQUENCE {</w:t>
      </w:r>
    </w:p>
    <w:p w14:paraId="727BD2BF" w14:textId="77777777" w:rsidR="00146683" w:rsidRPr="00146683" w:rsidRDefault="00146683" w:rsidP="00146683">
      <w:pPr>
        <w:pStyle w:val="PL"/>
        <w:shd w:val="clear" w:color="auto" w:fill="E6E6E6"/>
      </w:pPr>
      <w:r w:rsidRPr="00146683">
        <w:tab/>
        <w:t>systemFrameNumber-MSB-r13</w:t>
      </w:r>
      <w:r w:rsidRPr="00146683">
        <w:tab/>
      </w:r>
      <w:r w:rsidRPr="00146683">
        <w:tab/>
        <w:t>BIT STRING (SIZE (4)),</w:t>
      </w:r>
    </w:p>
    <w:p w14:paraId="1350E5B2" w14:textId="77777777" w:rsidR="00146683" w:rsidRPr="00146683" w:rsidRDefault="00146683" w:rsidP="00146683">
      <w:pPr>
        <w:pStyle w:val="PL"/>
        <w:shd w:val="clear" w:color="auto" w:fill="E6E6E6"/>
      </w:pPr>
      <w:r w:rsidRPr="00146683">
        <w:tab/>
        <w:t>hyperSFN-LSB-r13</w:t>
      </w:r>
      <w:r w:rsidRPr="00146683">
        <w:tab/>
      </w:r>
      <w:r w:rsidRPr="00146683">
        <w:tab/>
      </w:r>
      <w:r w:rsidRPr="00146683">
        <w:tab/>
      </w:r>
      <w:r w:rsidRPr="00146683">
        <w:tab/>
        <w:t>BIT STRING (SIZE (2)),</w:t>
      </w:r>
    </w:p>
    <w:p w14:paraId="21889E54" w14:textId="77777777" w:rsidR="00146683" w:rsidRPr="00146683" w:rsidRDefault="00146683" w:rsidP="00146683">
      <w:pPr>
        <w:pStyle w:val="PL"/>
        <w:shd w:val="clear" w:color="auto" w:fill="E6E6E6"/>
      </w:pPr>
      <w:r w:rsidRPr="00146683">
        <w:tab/>
        <w:t>schedulingInfoSIB1-r13</w:t>
      </w:r>
      <w:r w:rsidRPr="00146683">
        <w:tab/>
      </w:r>
      <w:r w:rsidRPr="00146683">
        <w:tab/>
      </w:r>
      <w:r w:rsidRPr="00146683">
        <w:tab/>
        <w:t>INTEGER (0..15),</w:t>
      </w:r>
    </w:p>
    <w:p w14:paraId="112ECCFE" w14:textId="77777777" w:rsidR="00146683" w:rsidRPr="00146683" w:rsidRDefault="00146683" w:rsidP="00146683">
      <w:pPr>
        <w:pStyle w:val="PL"/>
        <w:shd w:val="clear" w:color="auto" w:fill="E6E6E6"/>
      </w:pPr>
      <w:r w:rsidRPr="00146683">
        <w:tab/>
        <w:t>systemInfoValueTag-r13</w:t>
      </w:r>
      <w:r w:rsidRPr="00146683">
        <w:tab/>
      </w:r>
      <w:r w:rsidRPr="00146683">
        <w:tab/>
      </w:r>
      <w:r w:rsidRPr="00146683">
        <w:tab/>
        <w:t>INTEGER (0..31),</w:t>
      </w:r>
    </w:p>
    <w:p w14:paraId="4B7AE2E5" w14:textId="77777777" w:rsidR="00146683" w:rsidRPr="00146683" w:rsidRDefault="00146683" w:rsidP="00146683">
      <w:pPr>
        <w:pStyle w:val="PL"/>
        <w:shd w:val="clear" w:color="auto" w:fill="E6E6E6"/>
      </w:pPr>
      <w:r w:rsidRPr="00146683">
        <w:tab/>
        <w:t>ab-Enabled-r13</w:t>
      </w:r>
      <w:r w:rsidRPr="00146683">
        <w:tab/>
      </w:r>
      <w:r w:rsidRPr="00146683">
        <w:tab/>
      </w:r>
      <w:r w:rsidRPr="00146683">
        <w:tab/>
      </w:r>
      <w:r w:rsidRPr="00146683">
        <w:tab/>
      </w:r>
      <w:r w:rsidRPr="00146683">
        <w:tab/>
        <w:t>BOOLEAN,</w:t>
      </w:r>
    </w:p>
    <w:p w14:paraId="445F54FD" w14:textId="77777777" w:rsidR="00146683" w:rsidRPr="00146683" w:rsidRDefault="00146683" w:rsidP="00146683">
      <w:pPr>
        <w:pStyle w:val="PL"/>
        <w:shd w:val="clear" w:color="auto" w:fill="E6E6E6"/>
      </w:pPr>
      <w:r w:rsidRPr="00146683">
        <w:tab/>
        <w:t>operationModeInfo-r13</w:t>
      </w:r>
      <w:r w:rsidRPr="00146683">
        <w:tab/>
      </w:r>
      <w:r w:rsidRPr="00146683">
        <w:tab/>
      </w:r>
      <w:r w:rsidRPr="00146683">
        <w:tab/>
        <w:t>CHOICE {</w:t>
      </w:r>
    </w:p>
    <w:p w14:paraId="184C5A09" w14:textId="77777777" w:rsidR="00146683" w:rsidRPr="00146683" w:rsidRDefault="00146683" w:rsidP="00146683">
      <w:pPr>
        <w:pStyle w:val="PL"/>
        <w:shd w:val="clear" w:color="auto" w:fill="E6E6E6"/>
      </w:pPr>
      <w:r w:rsidRPr="00146683">
        <w:tab/>
      </w:r>
      <w:r w:rsidRPr="00146683">
        <w:tab/>
        <w:t>inband-SamePCI-r13</w:t>
      </w:r>
      <w:r w:rsidRPr="00146683">
        <w:tab/>
      </w:r>
      <w:r w:rsidRPr="00146683">
        <w:tab/>
      </w:r>
      <w:r w:rsidRPr="00146683">
        <w:tab/>
      </w:r>
      <w:r w:rsidRPr="00146683">
        <w:tab/>
        <w:t>Inband-SamePCI-NB-r13,</w:t>
      </w:r>
    </w:p>
    <w:p w14:paraId="4426C2DE" w14:textId="77777777" w:rsidR="00146683" w:rsidRPr="00146683" w:rsidRDefault="00146683" w:rsidP="00146683">
      <w:pPr>
        <w:pStyle w:val="PL"/>
        <w:shd w:val="clear" w:color="auto" w:fill="E6E6E6"/>
      </w:pPr>
      <w:r w:rsidRPr="00146683">
        <w:tab/>
      </w:r>
      <w:r w:rsidRPr="00146683">
        <w:tab/>
        <w:t>inband-DifferentPCI-r13</w:t>
      </w:r>
      <w:r w:rsidRPr="00146683">
        <w:tab/>
      </w:r>
      <w:r w:rsidRPr="00146683">
        <w:tab/>
      </w:r>
      <w:r w:rsidRPr="00146683">
        <w:tab/>
        <w:t>Inband-DifferentPCI-NB-r13,</w:t>
      </w:r>
    </w:p>
    <w:p w14:paraId="1E0E8FF3" w14:textId="77777777" w:rsidR="00146683" w:rsidRPr="00146683" w:rsidRDefault="00146683" w:rsidP="00146683">
      <w:pPr>
        <w:pStyle w:val="PL"/>
        <w:shd w:val="clear" w:color="auto" w:fill="E6E6E6"/>
      </w:pPr>
      <w:r w:rsidRPr="00146683">
        <w:tab/>
      </w:r>
      <w:r w:rsidRPr="00146683">
        <w:tab/>
        <w:t>guardband-r13</w:t>
      </w:r>
      <w:r w:rsidRPr="00146683">
        <w:tab/>
      </w:r>
      <w:r w:rsidRPr="00146683">
        <w:tab/>
      </w:r>
      <w:r w:rsidRPr="00146683">
        <w:tab/>
      </w:r>
      <w:r w:rsidRPr="00146683">
        <w:tab/>
      </w:r>
      <w:r w:rsidRPr="00146683">
        <w:tab/>
        <w:t>Guardband-NB-r13,</w:t>
      </w:r>
    </w:p>
    <w:p w14:paraId="2FB513D4" w14:textId="77777777" w:rsidR="00146683" w:rsidRPr="00146683" w:rsidRDefault="00146683" w:rsidP="00146683">
      <w:pPr>
        <w:pStyle w:val="PL"/>
        <w:shd w:val="clear" w:color="auto" w:fill="E6E6E6"/>
      </w:pPr>
      <w:r w:rsidRPr="00146683">
        <w:tab/>
      </w:r>
      <w:r w:rsidRPr="00146683">
        <w:tab/>
        <w:t>standalone-r13</w:t>
      </w:r>
      <w:r w:rsidRPr="00146683">
        <w:tab/>
      </w:r>
      <w:r w:rsidRPr="00146683">
        <w:tab/>
      </w:r>
      <w:r w:rsidRPr="00146683">
        <w:tab/>
      </w:r>
      <w:r w:rsidRPr="00146683">
        <w:tab/>
      </w:r>
      <w:r w:rsidRPr="00146683">
        <w:tab/>
        <w:t>Standalone-NB-r13</w:t>
      </w:r>
    </w:p>
    <w:p w14:paraId="50C6687B" w14:textId="77777777" w:rsidR="00146683" w:rsidRPr="00146683" w:rsidRDefault="00146683" w:rsidP="00146683">
      <w:pPr>
        <w:pStyle w:val="PL"/>
        <w:shd w:val="clear" w:color="auto" w:fill="E6E6E6"/>
      </w:pPr>
      <w:r w:rsidRPr="00146683">
        <w:tab/>
        <w:t>},</w:t>
      </w:r>
    </w:p>
    <w:p w14:paraId="66A326ED" w14:textId="77777777" w:rsidR="00146683" w:rsidRPr="00146683" w:rsidRDefault="00146683" w:rsidP="00146683">
      <w:pPr>
        <w:pStyle w:val="PL"/>
        <w:shd w:val="clear" w:color="auto" w:fill="E6E6E6"/>
      </w:pPr>
      <w:r w:rsidRPr="00146683">
        <w:tab/>
        <w:t>additionalTransmissionSIB1-r15</w:t>
      </w:r>
      <w:r w:rsidRPr="00146683">
        <w:tab/>
        <w:t>BOOLEAN,</w:t>
      </w:r>
    </w:p>
    <w:p w14:paraId="1C192FB0" w14:textId="77777777" w:rsidR="00146683" w:rsidRPr="00146683" w:rsidRDefault="00146683" w:rsidP="00146683">
      <w:pPr>
        <w:pStyle w:val="PL"/>
        <w:shd w:val="clear" w:color="auto" w:fill="E6E6E6"/>
      </w:pPr>
      <w:r w:rsidRPr="00146683">
        <w:tab/>
        <w:t>ab-Enabled-5GC-r16</w:t>
      </w:r>
      <w:r w:rsidRPr="00146683">
        <w:tab/>
      </w:r>
      <w:r w:rsidRPr="00146683">
        <w:tab/>
      </w:r>
      <w:r w:rsidRPr="00146683">
        <w:tab/>
      </w:r>
      <w:r w:rsidRPr="00146683">
        <w:tab/>
        <w:t>BOOLEAN,</w:t>
      </w:r>
    </w:p>
    <w:p w14:paraId="0D472165"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t>partEARFCN-r17</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CHOICE {</w:t>
      </w:r>
    </w:p>
    <w:p w14:paraId="7CD8EAD7"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spare</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28B6416D"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earfcn-LSB</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72F8CE3B" w14:textId="77777777" w:rsidR="00146683" w:rsidRPr="00146683" w:rsidRDefault="00146683" w:rsidP="00146683">
      <w:pPr>
        <w:pStyle w:val="PL"/>
        <w:shd w:val="clear" w:color="auto" w:fill="E6E6E6"/>
      </w:pPr>
      <w:r w:rsidRPr="00146683">
        <w:rPr>
          <w:rFonts w:eastAsia="Batang" w:cs="Courier New"/>
          <w:szCs w:val="18"/>
        </w:rPr>
        <w:tab/>
        <w:t>},</w:t>
      </w:r>
    </w:p>
    <w:p w14:paraId="4E0CB34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6))</w:t>
      </w:r>
    </w:p>
    <w:p w14:paraId="5845AE56" w14:textId="77777777" w:rsidR="00146683" w:rsidRPr="00146683" w:rsidRDefault="00146683" w:rsidP="00146683">
      <w:pPr>
        <w:pStyle w:val="PL"/>
        <w:shd w:val="clear" w:color="auto" w:fill="E6E6E6"/>
      </w:pPr>
      <w:r w:rsidRPr="00146683">
        <w:t>}</w:t>
      </w:r>
    </w:p>
    <w:p w14:paraId="043DFE66" w14:textId="77777777" w:rsidR="00146683" w:rsidRPr="00146683" w:rsidRDefault="00146683" w:rsidP="00146683">
      <w:pPr>
        <w:pStyle w:val="PL"/>
        <w:shd w:val="clear" w:color="auto" w:fill="E6E6E6"/>
      </w:pPr>
    </w:p>
    <w:p w14:paraId="59554AC5" w14:textId="77777777" w:rsidR="00146683" w:rsidRPr="00146683" w:rsidRDefault="00146683" w:rsidP="00146683">
      <w:pPr>
        <w:pStyle w:val="PL"/>
        <w:shd w:val="clear" w:color="auto" w:fill="E6E6E6"/>
      </w:pPr>
      <w:r w:rsidRPr="00146683">
        <w:t>Guardband-NB-r13 ::=</w:t>
      </w:r>
      <w:r w:rsidRPr="00146683">
        <w:tab/>
      </w:r>
      <w:r w:rsidRPr="00146683">
        <w:tab/>
      </w:r>
      <w:r w:rsidRPr="00146683">
        <w:tab/>
        <w:t>SEQUENCE {</w:t>
      </w:r>
    </w:p>
    <w:p w14:paraId="38225EDA"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199DB1A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3))</w:t>
      </w:r>
    </w:p>
    <w:p w14:paraId="51B43E8F" w14:textId="77777777" w:rsidR="00146683" w:rsidRPr="00146683" w:rsidRDefault="00146683" w:rsidP="00146683">
      <w:pPr>
        <w:pStyle w:val="PL"/>
        <w:shd w:val="clear" w:color="auto" w:fill="E6E6E6"/>
      </w:pPr>
      <w:r w:rsidRPr="00146683">
        <w:t>}</w:t>
      </w:r>
    </w:p>
    <w:p w14:paraId="0AD0E252" w14:textId="77777777" w:rsidR="00146683" w:rsidRPr="00146683" w:rsidRDefault="00146683" w:rsidP="00146683">
      <w:pPr>
        <w:pStyle w:val="PL"/>
        <w:shd w:val="clear" w:color="auto" w:fill="E6E6E6"/>
      </w:pPr>
    </w:p>
    <w:p w14:paraId="0A872C9F" w14:textId="77777777" w:rsidR="00146683" w:rsidRPr="00146683" w:rsidRDefault="00146683" w:rsidP="00146683">
      <w:pPr>
        <w:pStyle w:val="PL"/>
        <w:shd w:val="clear" w:color="auto" w:fill="E6E6E6"/>
      </w:pPr>
      <w:r w:rsidRPr="00146683">
        <w:t>Inband-SamePCI-NB-r13 ::=</w:t>
      </w:r>
      <w:r w:rsidRPr="00146683">
        <w:tab/>
      </w:r>
      <w:r w:rsidRPr="00146683">
        <w:tab/>
        <w:t>SEQUENCE {</w:t>
      </w:r>
    </w:p>
    <w:p w14:paraId="7EC79883" w14:textId="77777777" w:rsidR="00146683" w:rsidRPr="00146683" w:rsidRDefault="00146683" w:rsidP="00146683">
      <w:pPr>
        <w:pStyle w:val="PL"/>
        <w:shd w:val="clear" w:color="auto" w:fill="E6E6E6"/>
      </w:pPr>
      <w:r w:rsidRPr="00146683">
        <w:tab/>
        <w:t>eutra-CRS-SequenceInfo-r13</w:t>
      </w:r>
      <w:r w:rsidRPr="00146683">
        <w:tab/>
      </w:r>
      <w:r w:rsidRPr="00146683">
        <w:tab/>
        <w:t>INTEGER (0..31)</w:t>
      </w:r>
    </w:p>
    <w:p w14:paraId="4A32E81A" w14:textId="77777777" w:rsidR="00146683" w:rsidRPr="00146683" w:rsidRDefault="00146683" w:rsidP="00146683">
      <w:pPr>
        <w:pStyle w:val="PL"/>
        <w:shd w:val="clear" w:color="auto" w:fill="E6E6E6"/>
      </w:pPr>
      <w:r w:rsidRPr="00146683">
        <w:t>}</w:t>
      </w:r>
    </w:p>
    <w:p w14:paraId="1DFF19DE" w14:textId="77777777" w:rsidR="00146683" w:rsidRPr="00146683" w:rsidRDefault="00146683" w:rsidP="00146683">
      <w:pPr>
        <w:pStyle w:val="PL"/>
        <w:shd w:val="clear" w:color="auto" w:fill="E6E6E6"/>
      </w:pPr>
    </w:p>
    <w:p w14:paraId="5E902D1E" w14:textId="77777777" w:rsidR="00146683" w:rsidRPr="00146683" w:rsidRDefault="00146683" w:rsidP="00146683">
      <w:pPr>
        <w:pStyle w:val="PL"/>
        <w:shd w:val="clear" w:color="auto" w:fill="E6E6E6"/>
      </w:pPr>
      <w:r w:rsidRPr="00146683">
        <w:t>Inband-DifferentPCI-NB-r13 ::=</w:t>
      </w:r>
      <w:r w:rsidRPr="00146683">
        <w:tab/>
        <w:t>SEQUENCE {</w:t>
      </w:r>
    </w:p>
    <w:p w14:paraId="5C1FBF13" w14:textId="77777777" w:rsidR="00146683" w:rsidRPr="00146683" w:rsidRDefault="00146683" w:rsidP="00146683">
      <w:pPr>
        <w:pStyle w:val="PL"/>
        <w:shd w:val="clear" w:color="auto" w:fill="E6E6E6"/>
      </w:pPr>
      <w:r w:rsidRPr="00146683">
        <w:tab/>
        <w:t>eutra-NumCRS-Ports-r13</w:t>
      </w:r>
      <w:r w:rsidRPr="00146683">
        <w:tab/>
      </w:r>
      <w:r w:rsidRPr="00146683">
        <w:tab/>
      </w:r>
      <w:r w:rsidRPr="00146683">
        <w:tab/>
        <w:t>ENUMERATED {same, four},</w:t>
      </w:r>
    </w:p>
    <w:p w14:paraId="48F21A50"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0AE843C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2))</w:t>
      </w:r>
    </w:p>
    <w:p w14:paraId="0B7E2063" w14:textId="77777777" w:rsidR="00146683" w:rsidRPr="00146683" w:rsidRDefault="00146683" w:rsidP="00146683">
      <w:pPr>
        <w:pStyle w:val="PL"/>
        <w:shd w:val="clear" w:color="auto" w:fill="E6E6E6"/>
      </w:pPr>
      <w:r w:rsidRPr="00146683">
        <w:t>}</w:t>
      </w:r>
    </w:p>
    <w:p w14:paraId="00AD34AF" w14:textId="77777777" w:rsidR="00146683" w:rsidRPr="00146683" w:rsidRDefault="00146683" w:rsidP="00146683">
      <w:pPr>
        <w:pStyle w:val="PL"/>
        <w:shd w:val="clear" w:color="auto" w:fill="E6E6E6"/>
      </w:pPr>
    </w:p>
    <w:p w14:paraId="0FCAD254" w14:textId="77777777" w:rsidR="00146683" w:rsidRPr="00146683" w:rsidRDefault="00146683" w:rsidP="00146683">
      <w:pPr>
        <w:pStyle w:val="PL"/>
        <w:shd w:val="clear" w:color="auto" w:fill="E6E6E6"/>
      </w:pPr>
      <w:r w:rsidRPr="00146683">
        <w:t>Standalone-NB-r13 ::=</w:t>
      </w:r>
      <w:r w:rsidRPr="00146683">
        <w:tab/>
      </w:r>
      <w:r w:rsidRPr="00146683">
        <w:tab/>
      </w:r>
      <w:r w:rsidRPr="00146683">
        <w:tab/>
        <w:t>SEQUENCE {</w:t>
      </w:r>
    </w:p>
    <w:p w14:paraId="72F38F32"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5))</w:t>
      </w:r>
    </w:p>
    <w:p w14:paraId="04C95CBA" w14:textId="77777777" w:rsidR="00146683" w:rsidRPr="00146683" w:rsidRDefault="00146683" w:rsidP="00146683">
      <w:pPr>
        <w:pStyle w:val="PL"/>
        <w:shd w:val="clear" w:color="auto" w:fill="E6E6E6"/>
      </w:pPr>
      <w:r w:rsidRPr="00146683">
        <w:t>}</w:t>
      </w:r>
    </w:p>
    <w:p w14:paraId="3BF7087D" w14:textId="77777777" w:rsidR="00146683" w:rsidRPr="00146683" w:rsidRDefault="00146683" w:rsidP="00146683">
      <w:pPr>
        <w:pStyle w:val="PL"/>
        <w:shd w:val="clear" w:color="auto" w:fill="E6E6E6"/>
      </w:pPr>
    </w:p>
    <w:p w14:paraId="0F0D70BD" w14:textId="77777777" w:rsidR="00146683" w:rsidRPr="00146683" w:rsidRDefault="00146683" w:rsidP="00146683">
      <w:pPr>
        <w:pStyle w:val="PL"/>
        <w:shd w:val="clear" w:color="auto" w:fill="E6E6E6"/>
      </w:pPr>
      <w:r w:rsidRPr="00146683">
        <w:t>-- ASN1STOP</w:t>
      </w:r>
    </w:p>
    <w:p w14:paraId="11AAC786" w14:textId="77777777" w:rsidR="00146683" w:rsidRPr="00146683" w:rsidRDefault="00146683" w:rsidP="00146683">
      <w:pPr>
        <w:pStyle w:val="PL"/>
        <w:shd w:val="clear" w:color="auto" w:fill="E6E6E6"/>
      </w:pPr>
    </w:p>
    <w:p w14:paraId="5FB51062"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CCFD153" w14:textId="77777777" w:rsidTr="00891D04">
        <w:trPr>
          <w:cantSplit/>
          <w:tblHeader/>
        </w:trPr>
        <w:tc>
          <w:tcPr>
            <w:tcW w:w="9644" w:type="dxa"/>
          </w:tcPr>
          <w:p w14:paraId="40425BFD" w14:textId="77777777" w:rsidR="00146683" w:rsidRPr="00146683" w:rsidRDefault="00146683" w:rsidP="00891D04">
            <w:pPr>
              <w:pStyle w:val="TAH"/>
              <w:rPr>
                <w:lang w:eastAsia="en-GB"/>
              </w:rPr>
            </w:pPr>
            <w:r w:rsidRPr="00146683">
              <w:rPr>
                <w:i/>
                <w:noProof/>
                <w:lang w:eastAsia="en-GB"/>
              </w:rPr>
              <w:lastRenderedPageBreak/>
              <w:t>MasterInformationBlock-NB</w:t>
            </w:r>
            <w:r w:rsidRPr="00146683">
              <w:rPr>
                <w:iCs/>
                <w:noProof/>
                <w:lang w:eastAsia="en-GB"/>
              </w:rPr>
              <w:t xml:space="preserve"> field descriptions</w:t>
            </w:r>
          </w:p>
        </w:tc>
      </w:tr>
      <w:tr w:rsidR="00146683" w:rsidRPr="00146683" w14:paraId="28786580" w14:textId="77777777" w:rsidTr="00891D04">
        <w:trPr>
          <w:cantSplit/>
        </w:trPr>
        <w:tc>
          <w:tcPr>
            <w:tcW w:w="9644" w:type="dxa"/>
          </w:tcPr>
          <w:p w14:paraId="5B9E43E1" w14:textId="77777777" w:rsidR="00146683" w:rsidRPr="00146683" w:rsidRDefault="00146683" w:rsidP="00891D04">
            <w:pPr>
              <w:pStyle w:val="TAL"/>
              <w:rPr>
                <w:b/>
                <w:bCs/>
                <w:i/>
                <w:noProof/>
                <w:lang w:eastAsia="en-GB"/>
              </w:rPr>
            </w:pPr>
            <w:r w:rsidRPr="00146683">
              <w:rPr>
                <w:b/>
                <w:bCs/>
                <w:i/>
                <w:noProof/>
                <w:lang w:eastAsia="en-GB"/>
              </w:rPr>
              <w:t>ab-Enabled</w:t>
            </w:r>
          </w:p>
          <w:p w14:paraId="619EE9B3"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62905A0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146683" w:rsidRDefault="00146683" w:rsidP="00891D04">
            <w:pPr>
              <w:pStyle w:val="TAL"/>
              <w:rPr>
                <w:b/>
                <w:bCs/>
                <w:i/>
                <w:noProof/>
                <w:lang w:eastAsia="en-GB"/>
              </w:rPr>
            </w:pPr>
            <w:r w:rsidRPr="00146683">
              <w:rPr>
                <w:b/>
                <w:bCs/>
                <w:i/>
                <w:noProof/>
                <w:lang w:eastAsia="en-GB"/>
              </w:rPr>
              <w:t>ab-Enabled-5GC</w:t>
            </w:r>
          </w:p>
          <w:p w14:paraId="37701988"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1C1D6079" w14:textId="77777777" w:rsidTr="00891D04">
        <w:trPr>
          <w:cantSplit/>
        </w:trPr>
        <w:tc>
          <w:tcPr>
            <w:tcW w:w="9644" w:type="dxa"/>
          </w:tcPr>
          <w:p w14:paraId="56DBE19E" w14:textId="77777777" w:rsidR="00146683" w:rsidRPr="00146683" w:rsidRDefault="00146683" w:rsidP="00891D04">
            <w:pPr>
              <w:pStyle w:val="TAL"/>
              <w:rPr>
                <w:b/>
                <w:bCs/>
                <w:i/>
                <w:noProof/>
                <w:lang w:eastAsia="en-GB"/>
              </w:rPr>
            </w:pPr>
            <w:r w:rsidRPr="00146683">
              <w:rPr>
                <w:b/>
                <w:bCs/>
                <w:i/>
                <w:noProof/>
                <w:lang w:eastAsia="en-GB"/>
              </w:rPr>
              <w:t>additionalTransmissionSIB1</w:t>
            </w:r>
          </w:p>
          <w:p w14:paraId="4C6B4104" w14:textId="77777777" w:rsidR="00146683" w:rsidRPr="00146683" w:rsidRDefault="00146683" w:rsidP="00891D04">
            <w:pPr>
              <w:pStyle w:val="TAL"/>
            </w:pPr>
            <w:r w:rsidRPr="00146683">
              <w:t>Value TRUE indicates that additional SIB1-NB transmissions are present. See TS 36.211 [21] and TS 36.213 [23].</w:t>
            </w:r>
          </w:p>
          <w:p w14:paraId="49AA0F65" w14:textId="77777777" w:rsidR="00146683" w:rsidRPr="00146683" w:rsidRDefault="00146683" w:rsidP="00891D04">
            <w:pPr>
              <w:pStyle w:val="TAL"/>
              <w:rPr>
                <w:b/>
                <w:bCs/>
                <w:i/>
                <w:noProof/>
                <w:lang w:eastAsia="en-GB"/>
              </w:rPr>
            </w:pPr>
            <w:r w:rsidRPr="00146683">
              <w:t xml:space="preserve">E-UTRAN only configures </w:t>
            </w:r>
            <w:r w:rsidRPr="00146683">
              <w:rPr>
                <w:bCs/>
                <w:i/>
                <w:noProof/>
                <w:lang w:eastAsia="en-GB"/>
              </w:rPr>
              <w:t>additionalTransmissionSIB1</w:t>
            </w:r>
            <w:r w:rsidRPr="00146683">
              <w:rPr>
                <w:bCs/>
                <w:noProof/>
                <w:lang w:eastAsia="en-GB"/>
              </w:rPr>
              <w:t xml:space="preserve"> to </w:t>
            </w:r>
            <w:r w:rsidRPr="00146683">
              <w:rPr>
                <w:bCs/>
                <w:i/>
                <w:noProof/>
                <w:lang w:eastAsia="en-GB"/>
              </w:rPr>
              <w:t>TRUE</w:t>
            </w:r>
            <w:r w:rsidRPr="00146683">
              <w:rPr>
                <w:bCs/>
                <w:noProof/>
                <w:lang w:eastAsia="en-GB"/>
              </w:rPr>
              <w:t xml:space="preserve"> if </w:t>
            </w:r>
            <w:r w:rsidRPr="00146683">
              <w:rPr>
                <w:bCs/>
                <w:i/>
                <w:noProof/>
                <w:lang w:eastAsia="en-GB"/>
              </w:rPr>
              <w:t>schedulingInfoSIB1</w:t>
            </w:r>
            <w:r w:rsidRPr="00146683">
              <w:rPr>
                <w:bCs/>
                <w:noProof/>
                <w:lang w:eastAsia="en-GB"/>
              </w:rPr>
              <w:t xml:space="preserve"> indicates that the number of NPDSCH repetitions is 16, see TS 36.213 [23], Table 16.4.1.3-3.</w:t>
            </w:r>
            <w:r w:rsidRPr="00146683">
              <w:t xml:space="preserve"> </w:t>
            </w:r>
          </w:p>
        </w:tc>
      </w:tr>
      <w:tr w:rsidR="00146683" w:rsidRPr="00146683" w14:paraId="180FB081" w14:textId="77777777" w:rsidTr="00891D04">
        <w:trPr>
          <w:cantSplit/>
        </w:trPr>
        <w:tc>
          <w:tcPr>
            <w:tcW w:w="9644" w:type="dxa"/>
          </w:tcPr>
          <w:p w14:paraId="2E0AC013" w14:textId="77777777" w:rsidR="00146683" w:rsidRPr="00146683" w:rsidRDefault="00146683" w:rsidP="00891D04">
            <w:pPr>
              <w:pStyle w:val="TAL"/>
              <w:rPr>
                <w:b/>
                <w:bCs/>
                <w:i/>
                <w:noProof/>
                <w:lang w:eastAsia="en-GB"/>
              </w:rPr>
            </w:pPr>
            <w:r w:rsidRPr="00146683">
              <w:rPr>
                <w:b/>
                <w:bCs/>
                <w:i/>
                <w:noProof/>
                <w:lang w:eastAsia="en-GB"/>
              </w:rPr>
              <w:t>earfcn-LSB</w:t>
            </w:r>
          </w:p>
          <w:p w14:paraId="6D7762A1" w14:textId="77777777" w:rsidR="00146683" w:rsidRPr="00146683" w:rsidRDefault="00146683" w:rsidP="00891D04">
            <w:pPr>
              <w:pStyle w:val="TAL"/>
              <w:rPr>
                <w:iCs/>
                <w:noProof/>
                <w:lang w:eastAsia="en-GB"/>
              </w:rPr>
            </w:pPr>
            <w:r w:rsidRPr="00146683">
              <w:rPr>
                <w:iCs/>
                <w:noProof/>
                <w:lang w:eastAsia="en-GB"/>
              </w:rPr>
              <w:t>Indicates the 2 least significant bits of the EARFCN for NTN bands where 100 kHz raster is used, see TS 36.102 [113].</w:t>
            </w:r>
          </w:p>
        </w:tc>
      </w:tr>
      <w:tr w:rsidR="00146683" w:rsidRPr="00146683" w14:paraId="5DC2D639" w14:textId="77777777" w:rsidTr="00891D04">
        <w:trPr>
          <w:cantSplit/>
        </w:trPr>
        <w:tc>
          <w:tcPr>
            <w:tcW w:w="9644" w:type="dxa"/>
          </w:tcPr>
          <w:p w14:paraId="2CF2FBA3" w14:textId="77777777" w:rsidR="00146683" w:rsidRPr="00146683" w:rsidRDefault="00146683" w:rsidP="00891D04">
            <w:pPr>
              <w:pStyle w:val="TAL"/>
              <w:rPr>
                <w:b/>
                <w:i/>
              </w:rPr>
            </w:pPr>
            <w:r w:rsidRPr="00146683">
              <w:rPr>
                <w:b/>
                <w:i/>
              </w:rPr>
              <w:t>eutra-CRS-SequenceInfo</w:t>
            </w:r>
          </w:p>
          <w:p w14:paraId="00AC6D97" w14:textId="77777777" w:rsidR="00146683" w:rsidRPr="00146683" w:rsidRDefault="00146683" w:rsidP="00891D04">
            <w:pPr>
              <w:pStyle w:val="TAL"/>
              <w:rPr>
                <w:lang w:eastAsia="en-GB"/>
              </w:rPr>
            </w:pPr>
            <w:r w:rsidRPr="00146683">
              <w:rPr>
                <w:lang w:eastAsia="en-GB"/>
              </w:rPr>
              <w:t>Information of the carrier containing NPSS/NSSS/NPBCH.</w:t>
            </w:r>
          </w:p>
          <w:p w14:paraId="71F4F75E" w14:textId="77777777" w:rsidR="00146683" w:rsidRPr="00146683" w:rsidRDefault="00146683" w:rsidP="00891D04">
            <w:pPr>
              <w:pStyle w:val="TAL"/>
              <w:rPr>
                <w:b/>
                <w:bCs/>
                <w:i/>
                <w:noProof/>
                <w:lang w:eastAsia="en-GB"/>
              </w:rPr>
            </w:pPr>
            <w:r w:rsidRPr="00146683">
              <w:rPr>
                <w:lang w:eastAsia="en-GB"/>
              </w:rPr>
              <w:t>Each value is associated with an E-UTRA PRB index as an offset from the middle of the LTE system sorted out by channel raster offset. See TS 36.211[21] and TS 36.213 [23].</w:t>
            </w:r>
          </w:p>
        </w:tc>
      </w:tr>
      <w:tr w:rsidR="00146683" w:rsidRPr="00146683" w14:paraId="5073B2B3" w14:textId="77777777" w:rsidTr="00891D04">
        <w:trPr>
          <w:cantSplit/>
        </w:trPr>
        <w:tc>
          <w:tcPr>
            <w:tcW w:w="9644" w:type="dxa"/>
          </w:tcPr>
          <w:p w14:paraId="16A11E81" w14:textId="77777777" w:rsidR="00146683" w:rsidRPr="00146683" w:rsidRDefault="00146683" w:rsidP="00891D04">
            <w:pPr>
              <w:pStyle w:val="TAL"/>
              <w:rPr>
                <w:b/>
                <w:i/>
              </w:rPr>
            </w:pPr>
            <w:r w:rsidRPr="00146683">
              <w:rPr>
                <w:b/>
                <w:i/>
              </w:rPr>
              <w:t>eutra-NumCRS-Ports</w:t>
            </w:r>
          </w:p>
          <w:p w14:paraId="3E1BED84" w14:textId="77777777" w:rsidR="00146683" w:rsidRPr="00146683" w:rsidRDefault="00146683" w:rsidP="00891D04">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677DA3AA" w14:textId="77777777" w:rsidTr="00891D04">
        <w:trPr>
          <w:cantSplit/>
        </w:trPr>
        <w:tc>
          <w:tcPr>
            <w:tcW w:w="9644" w:type="dxa"/>
          </w:tcPr>
          <w:p w14:paraId="019B5D64" w14:textId="77777777" w:rsidR="00146683" w:rsidRPr="00146683" w:rsidRDefault="00146683" w:rsidP="00891D04">
            <w:pPr>
              <w:pStyle w:val="TAL"/>
              <w:rPr>
                <w:b/>
                <w:i/>
              </w:rPr>
            </w:pPr>
            <w:r w:rsidRPr="00146683">
              <w:rPr>
                <w:b/>
                <w:i/>
              </w:rPr>
              <w:t>hyperSFN-LSB</w:t>
            </w:r>
          </w:p>
          <w:p w14:paraId="405A6912" w14:textId="77777777" w:rsidR="00146683" w:rsidRPr="00146683" w:rsidRDefault="00146683" w:rsidP="00891D04">
            <w:pPr>
              <w:pStyle w:val="TAL"/>
              <w:rPr>
                <w:b/>
                <w:bCs/>
                <w:i/>
                <w:noProof/>
                <w:lang w:eastAsia="en-GB"/>
              </w:rPr>
            </w:pPr>
            <w:r w:rsidRPr="00146683">
              <w:rPr>
                <w:lang w:eastAsia="en-GB"/>
              </w:rPr>
              <w:t xml:space="preserve">Indicates the 2 least significant bits of hyper SFN. The remaining bits are present in </w:t>
            </w:r>
            <w:r w:rsidRPr="00146683">
              <w:rPr>
                <w:i/>
                <w:lang w:eastAsia="en-GB"/>
              </w:rPr>
              <w:t>SystemInformationBlockType1-NB.</w:t>
            </w:r>
          </w:p>
        </w:tc>
      </w:tr>
      <w:tr w:rsidR="00146683" w:rsidRPr="00146683" w14:paraId="41AEE411" w14:textId="77777777" w:rsidTr="00891D04">
        <w:trPr>
          <w:cantSplit/>
        </w:trPr>
        <w:tc>
          <w:tcPr>
            <w:tcW w:w="9644" w:type="dxa"/>
          </w:tcPr>
          <w:p w14:paraId="59FCAB0A" w14:textId="77777777" w:rsidR="00146683" w:rsidRPr="00146683" w:rsidRDefault="00146683" w:rsidP="00891D04">
            <w:pPr>
              <w:pStyle w:val="TAL"/>
              <w:rPr>
                <w:b/>
                <w:i/>
              </w:rPr>
            </w:pPr>
            <w:r w:rsidRPr="00146683">
              <w:rPr>
                <w:b/>
                <w:i/>
              </w:rPr>
              <w:t>operationModeInfo</w:t>
            </w:r>
          </w:p>
          <w:p w14:paraId="4D3A8941" w14:textId="77777777" w:rsidR="00146683" w:rsidRPr="00146683" w:rsidRDefault="00146683" w:rsidP="00891D04">
            <w:pPr>
              <w:pStyle w:val="TAL"/>
              <w:rPr>
                <w:lang w:eastAsia="en-GB"/>
              </w:rPr>
            </w:pPr>
            <w:r w:rsidRPr="00146683">
              <w:rPr>
                <w:lang w:eastAsia="en-GB"/>
              </w:rPr>
              <w:t>Deployment scenario (in-band/guard-band/standalone) and related information. See TS 36.211 [21] and TS 36.213 [23].</w:t>
            </w:r>
          </w:p>
          <w:p w14:paraId="59B06EA9" w14:textId="77777777" w:rsidR="00146683" w:rsidRPr="00146683" w:rsidRDefault="00146683" w:rsidP="00891D04">
            <w:pPr>
              <w:pStyle w:val="TAL"/>
              <w:rPr>
                <w:lang w:eastAsia="en-GB"/>
              </w:rPr>
            </w:pPr>
            <w:r w:rsidRPr="00146683">
              <w:rPr>
                <w:i/>
                <w:iCs/>
                <w:kern w:val="2"/>
              </w:rPr>
              <w:t>Inband-SamePCI</w:t>
            </w:r>
            <w:r w:rsidRPr="00146683">
              <w:rPr>
                <w:lang w:eastAsia="en-GB"/>
              </w:rPr>
              <w:t xml:space="preserve"> indicates an in-band deployment and that the NB-IoT and LTE cell share the same physical cell id and have the same number of NRS and CRS ports.</w:t>
            </w:r>
          </w:p>
          <w:p w14:paraId="60922062" w14:textId="77777777" w:rsidR="00146683" w:rsidRPr="00146683" w:rsidRDefault="00146683" w:rsidP="00891D04">
            <w:pPr>
              <w:pStyle w:val="TAL"/>
              <w:rPr>
                <w:lang w:eastAsia="en-GB"/>
              </w:rPr>
            </w:pPr>
            <w:r w:rsidRPr="00146683">
              <w:rPr>
                <w:i/>
                <w:iCs/>
                <w:kern w:val="2"/>
              </w:rPr>
              <w:t>Inband-DifferentPCI</w:t>
            </w:r>
            <w:r w:rsidRPr="00146683">
              <w:rPr>
                <w:lang w:eastAsia="en-GB"/>
              </w:rPr>
              <w:t xml:space="preserve"> indicates an in-band deployment and that the NB-IoT and LTE cell have different physical cell id.</w:t>
            </w:r>
          </w:p>
          <w:p w14:paraId="60F14B62" w14:textId="77777777" w:rsidR="00146683" w:rsidRPr="00146683" w:rsidRDefault="00146683" w:rsidP="00891D04">
            <w:pPr>
              <w:pStyle w:val="TAL"/>
              <w:rPr>
                <w:i/>
                <w:kern w:val="2"/>
              </w:rPr>
            </w:pPr>
            <w:r w:rsidRPr="00146683">
              <w:rPr>
                <w:i/>
                <w:lang w:eastAsia="en-GB"/>
              </w:rPr>
              <w:t>guard</w:t>
            </w:r>
            <w:r w:rsidRPr="00146683">
              <w:rPr>
                <w:i/>
                <w:kern w:val="2"/>
              </w:rPr>
              <w:t xml:space="preserve">band </w:t>
            </w:r>
            <w:r w:rsidRPr="00146683">
              <w:rPr>
                <w:kern w:val="2"/>
              </w:rPr>
              <w:t>indicates</w:t>
            </w:r>
            <w:r w:rsidRPr="00146683">
              <w:rPr>
                <w:i/>
                <w:kern w:val="2"/>
              </w:rPr>
              <w:t xml:space="preserve"> </w:t>
            </w:r>
            <w:r w:rsidRPr="00146683">
              <w:rPr>
                <w:kern w:val="2"/>
              </w:rPr>
              <w:t>a guard-band deployment.</w:t>
            </w:r>
          </w:p>
          <w:p w14:paraId="23E5CB24" w14:textId="77777777" w:rsidR="00146683" w:rsidRPr="00146683" w:rsidRDefault="00146683" w:rsidP="00891D04">
            <w:pPr>
              <w:pStyle w:val="TAL"/>
              <w:rPr>
                <w:lang w:eastAsia="en-GB"/>
              </w:rPr>
            </w:pPr>
            <w:r w:rsidRPr="00146683">
              <w:rPr>
                <w:i/>
                <w:kern w:val="2"/>
              </w:rPr>
              <w:t xml:space="preserve">standalone </w:t>
            </w:r>
            <w:r w:rsidRPr="00146683">
              <w:rPr>
                <w:kern w:val="2"/>
              </w:rPr>
              <w:t>indicates a standalone deployment.</w:t>
            </w:r>
          </w:p>
        </w:tc>
      </w:tr>
      <w:tr w:rsidR="00146683" w:rsidRPr="00146683" w14:paraId="2FD0B33D" w14:textId="77777777" w:rsidTr="00891D04">
        <w:trPr>
          <w:cantSplit/>
        </w:trPr>
        <w:tc>
          <w:tcPr>
            <w:tcW w:w="9644" w:type="dxa"/>
          </w:tcPr>
          <w:p w14:paraId="6D703EA8" w14:textId="77777777" w:rsidR="00146683" w:rsidRPr="00146683" w:rsidRDefault="00146683" w:rsidP="00891D04">
            <w:pPr>
              <w:pStyle w:val="TAL"/>
              <w:rPr>
                <w:b/>
                <w:i/>
              </w:rPr>
            </w:pPr>
            <w:r w:rsidRPr="00146683">
              <w:rPr>
                <w:b/>
                <w:i/>
              </w:rPr>
              <w:t>schedulingInfoSIB1</w:t>
            </w:r>
          </w:p>
          <w:p w14:paraId="0620B51C" w14:textId="77777777" w:rsidR="00146683" w:rsidRPr="00146683" w:rsidRDefault="00146683" w:rsidP="00891D04">
            <w:pPr>
              <w:pStyle w:val="TAL"/>
              <w:rPr>
                <w:b/>
                <w:i/>
              </w:rPr>
            </w:pPr>
            <w:r w:rsidRPr="00146683">
              <w:rPr>
                <w:bCs/>
                <w:noProof/>
                <w:lang w:eastAsia="en-GB"/>
              </w:rPr>
              <w:t xml:space="preserve">This field contains an </w:t>
            </w:r>
            <w:r w:rsidRPr="00146683">
              <w:t xml:space="preserve">index to a table specified in TS 36.213 [23], Table 16.4.1.3-3, that defines </w:t>
            </w:r>
            <w:r w:rsidRPr="00146683">
              <w:rPr>
                <w:i/>
              </w:rPr>
              <w:t>SystemInformationBlockType1-NB</w:t>
            </w:r>
            <w:r w:rsidRPr="00146683">
              <w:t xml:space="preserve"> scheduling information.</w:t>
            </w:r>
          </w:p>
        </w:tc>
      </w:tr>
      <w:tr w:rsidR="00146683" w:rsidRPr="00146683" w14:paraId="1458CEFC" w14:textId="77777777" w:rsidTr="00891D04">
        <w:trPr>
          <w:cantSplit/>
        </w:trPr>
        <w:tc>
          <w:tcPr>
            <w:tcW w:w="9644" w:type="dxa"/>
          </w:tcPr>
          <w:p w14:paraId="7478EA3F" w14:textId="77777777" w:rsidR="00146683" w:rsidRPr="00146683" w:rsidRDefault="00146683" w:rsidP="00891D04">
            <w:pPr>
              <w:pStyle w:val="TAL"/>
              <w:rPr>
                <w:b/>
                <w:bCs/>
                <w:i/>
                <w:noProof/>
                <w:lang w:eastAsia="en-GB"/>
              </w:rPr>
            </w:pPr>
            <w:r w:rsidRPr="00146683">
              <w:rPr>
                <w:b/>
                <w:bCs/>
                <w:i/>
                <w:noProof/>
                <w:lang w:eastAsia="en-GB"/>
              </w:rPr>
              <w:t>systemFrameNumber-MSB</w:t>
            </w:r>
          </w:p>
          <w:p w14:paraId="5DBF70D7" w14:textId="77777777" w:rsidR="00146683" w:rsidRPr="00146683" w:rsidRDefault="00146683" w:rsidP="00891D04">
            <w:pPr>
              <w:pStyle w:val="TAL"/>
              <w:rPr>
                <w:lang w:eastAsia="en-GB"/>
              </w:rPr>
            </w:pPr>
            <w:r w:rsidRPr="00146683">
              <w:rPr>
                <w:lang w:eastAsia="en-GB"/>
              </w:rPr>
              <w:t>Defines the 4 most significant bits of the SFN</w:t>
            </w:r>
            <w:r w:rsidRPr="00146683">
              <w:rPr>
                <w:lang w:eastAsia="ko-KR"/>
              </w:rPr>
              <w:t>. As indicated in TS 36.211 [21], the 6 least significant bits of the SFN are acquired implicitly by decoding the NPBCH.</w:t>
            </w:r>
          </w:p>
        </w:tc>
      </w:tr>
      <w:tr w:rsidR="00146683" w:rsidRPr="00146683" w14:paraId="03C2989D" w14:textId="77777777" w:rsidTr="00891D04">
        <w:trPr>
          <w:cantSplit/>
        </w:trPr>
        <w:tc>
          <w:tcPr>
            <w:tcW w:w="9644" w:type="dxa"/>
          </w:tcPr>
          <w:p w14:paraId="2E095C16" w14:textId="77777777" w:rsidR="00146683" w:rsidRPr="00146683" w:rsidRDefault="00146683" w:rsidP="00891D04">
            <w:pPr>
              <w:pStyle w:val="TAL"/>
              <w:rPr>
                <w:b/>
                <w:bCs/>
                <w:i/>
                <w:noProof/>
                <w:lang w:eastAsia="en-GB"/>
              </w:rPr>
            </w:pPr>
            <w:r w:rsidRPr="00146683">
              <w:rPr>
                <w:b/>
                <w:bCs/>
                <w:i/>
                <w:noProof/>
                <w:lang w:eastAsia="en-GB"/>
              </w:rPr>
              <w:t>systemInfoValueTag</w:t>
            </w:r>
          </w:p>
          <w:p w14:paraId="381E76DC" w14:textId="77777777" w:rsidR="00146683" w:rsidRPr="00146683" w:rsidRDefault="00146683" w:rsidP="00891D04">
            <w:pPr>
              <w:pStyle w:val="TAL"/>
              <w:rPr>
                <w:b/>
                <w:bCs/>
                <w:i/>
                <w:noProof/>
                <w:lang w:eastAsia="en-GB"/>
              </w:rPr>
            </w:pPr>
            <w:r w:rsidRPr="00146683">
              <w:rPr>
                <w:lang w:eastAsia="en-GB"/>
              </w:rPr>
              <w:t xml:space="preserve">Common for all SIBs other than MIB-NB, </w:t>
            </w:r>
            <w:r w:rsidRPr="00146683">
              <w:rPr>
                <w:lang w:eastAsia="zh-TW"/>
              </w:rPr>
              <w:t>SIB14-NB, SIB16-NB and SIB31-NB</w:t>
            </w:r>
            <w:r w:rsidRPr="00146683">
              <w:rPr>
                <w:lang w:eastAsia="zh-CN"/>
              </w:rPr>
              <w:t>.</w:t>
            </w:r>
          </w:p>
        </w:tc>
      </w:tr>
    </w:tbl>
    <w:p w14:paraId="5B656579" w14:textId="77777777" w:rsidR="00146683" w:rsidRPr="00146683" w:rsidRDefault="00146683" w:rsidP="00146683">
      <w:pPr>
        <w:rPr>
          <w:iCs/>
        </w:rPr>
      </w:pPr>
    </w:p>
    <w:p w14:paraId="5BF2B3C3" w14:textId="77777777" w:rsidR="00146683" w:rsidRPr="00146683" w:rsidRDefault="00146683" w:rsidP="00146683">
      <w:pPr>
        <w:pStyle w:val="Heading4"/>
        <w:rPr>
          <w:i/>
          <w:iCs/>
        </w:rPr>
      </w:pPr>
      <w:bookmarkStart w:id="5893" w:name="_Toc20487571"/>
      <w:bookmarkStart w:id="5894" w:name="_Toc29342872"/>
      <w:bookmarkStart w:id="5895" w:name="_Toc29344011"/>
      <w:bookmarkStart w:id="5896" w:name="_Toc36567277"/>
      <w:bookmarkStart w:id="5897" w:name="_Toc36810725"/>
      <w:bookmarkStart w:id="5898" w:name="_Toc36847089"/>
      <w:bookmarkStart w:id="5899" w:name="_Toc36939742"/>
      <w:bookmarkStart w:id="5900" w:name="_Toc37082722"/>
      <w:bookmarkStart w:id="5901" w:name="_Toc46481363"/>
      <w:bookmarkStart w:id="5902" w:name="_Toc46482597"/>
      <w:bookmarkStart w:id="5903" w:name="_Toc46483831"/>
      <w:bookmarkStart w:id="5904" w:name="_Toc156168530"/>
      <w:r w:rsidRPr="00146683">
        <w:rPr>
          <w:i/>
          <w:iCs/>
        </w:rPr>
        <w:t>–</w:t>
      </w:r>
      <w:r w:rsidRPr="00146683">
        <w:rPr>
          <w:i/>
          <w:iCs/>
        </w:rPr>
        <w:tab/>
      </w:r>
      <w:r w:rsidRPr="00146683">
        <w:rPr>
          <w:i/>
          <w:iCs/>
          <w:noProof/>
        </w:rPr>
        <w:t>MasterInformationBlock-TDD-NB</w:t>
      </w:r>
      <w:bookmarkEnd w:id="5893"/>
      <w:bookmarkEnd w:id="5894"/>
      <w:bookmarkEnd w:id="5895"/>
      <w:bookmarkEnd w:id="5896"/>
      <w:bookmarkEnd w:id="5897"/>
      <w:bookmarkEnd w:id="5898"/>
      <w:bookmarkEnd w:id="5899"/>
      <w:bookmarkEnd w:id="5900"/>
      <w:bookmarkEnd w:id="5901"/>
      <w:bookmarkEnd w:id="5902"/>
      <w:bookmarkEnd w:id="5903"/>
      <w:bookmarkEnd w:id="5904"/>
    </w:p>
    <w:p w14:paraId="08E733C2" w14:textId="77777777" w:rsidR="00146683" w:rsidRPr="00146683" w:rsidRDefault="00146683" w:rsidP="00146683">
      <w:pPr>
        <w:rPr>
          <w:iCs/>
        </w:rPr>
      </w:pPr>
      <w:r w:rsidRPr="00146683">
        <w:t xml:space="preserve">The </w:t>
      </w:r>
      <w:r w:rsidRPr="00146683">
        <w:rPr>
          <w:i/>
          <w:noProof/>
        </w:rPr>
        <w:t xml:space="preserve">MasterInformationBlock-TDD-NB </w:t>
      </w:r>
      <w:r w:rsidRPr="00146683">
        <w:t>includes the system information transmitted on BCH in TDD.</w:t>
      </w:r>
    </w:p>
    <w:p w14:paraId="28B94CE1" w14:textId="77777777" w:rsidR="00146683" w:rsidRPr="00146683" w:rsidRDefault="00146683" w:rsidP="00146683">
      <w:pPr>
        <w:pStyle w:val="B1"/>
      </w:pPr>
      <w:r w:rsidRPr="00146683">
        <w:t>Signalling radio bearer: N/A</w:t>
      </w:r>
    </w:p>
    <w:p w14:paraId="67C71E71" w14:textId="77777777" w:rsidR="00146683" w:rsidRPr="00146683" w:rsidRDefault="00146683" w:rsidP="00146683">
      <w:pPr>
        <w:pStyle w:val="B1"/>
      </w:pPr>
      <w:r w:rsidRPr="00146683">
        <w:t>RLC-SAP: TM</w:t>
      </w:r>
    </w:p>
    <w:p w14:paraId="5CE7B28F" w14:textId="77777777" w:rsidR="00146683" w:rsidRPr="00146683" w:rsidRDefault="00146683" w:rsidP="00146683">
      <w:pPr>
        <w:pStyle w:val="B1"/>
      </w:pPr>
      <w:r w:rsidRPr="00146683">
        <w:t>Logical channel: BCCH</w:t>
      </w:r>
    </w:p>
    <w:p w14:paraId="3FBA0C2A" w14:textId="77777777" w:rsidR="00146683" w:rsidRPr="00146683" w:rsidRDefault="00146683" w:rsidP="00146683">
      <w:pPr>
        <w:pStyle w:val="B1"/>
      </w:pPr>
      <w:r w:rsidRPr="00146683">
        <w:t>Direction: E</w:t>
      </w:r>
      <w:r w:rsidRPr="00146683">
        <w:noBreakHyphen/>
        <w:t>UTRAN to UE</w:t>
      </w:r>
    </w:p>
    <w:p w14:paraId="5F717688" w14:textId="77777777" w:rsidR="00146683" w:rsidRPr="00146683" w:rsidRDefault="00146683" w:rsidP="00146683">
      <w:pPr>
        <w:pStyle w:val="TH"/>
        <w:rPr>
          <w:noProof/>
        </w:rPr>
      </w:pPr>
      <w:r w:rsidRPr="00146683">
        <w:rPr>
          <w:rStyle w:val="TALCar"/>
          <w:bCs/>
          <w:i/>
          <w:iCs/>
          <w:kern w:val="2"/>
        </w:rPr>
        <w:t>MasterInformationBlock-TDD</w:t>
      </w:r>
      <w:r w:rsidRPr="00146683">
        <w:rPr>
          <w:i/>
          <w:noProof/>
        </w:rPr>
        <w:t>-NB</w:t>
      </w:r>
    </w:p>
    <w:p w14:paraId="1EDD1FFE" w14:textId="77777777" w:rsidR="00146683" w:rsidRPr="00146683" w:rsidRDefault="00146683" w:rsidP="00146683">
      <w:pPr>
        <w:pStyle w:val="PL"/>
        <w:shd w:val="clear" w:color="auto" w:fill="E6E6E6"/>
      </w:pPr>
      <w:r w:rsidRPr="00146683">
        <w:t>-- ASN1START</w:t>
      </w:r>
    </w:p>
    <w:p w14:paraId="24210BEC" w14:textId="77777777" w:rsidR="00146683" w:rsidRPr="00146683" w:rsidRDefault="00146683" w:rsidP="00146683">
      <w:pPr>
        <w:pStyle w:val="PL"/>
        <w:shd w:val="clear" w:color="auto" w:fill="E6E6E6"/>
      </w:pPr>
    </w:p>
    <w:p w14:paraId="22D31C80" w14:textId="77777777" w:rsidR="00146683" w:rsidRPr="00146683" w:rsidRDefault="00146683" w:rsidP="00146683">
      <w:pPr>
        <w:pStyle w:val="PL"/>
        <w:shd w:val="clear" w:color="auto" w:fill="E6E6E6"/>
      </w:pPr>
      <w:r w:rsidRPr="00146683">
        <w:t>MasterInformationBlock-TDD-NB-r15 ::=</w:t>
      </w:r>
      <w:r w:rsidRPr="00146683">
        <w:tab/>
        <w:t>SEQUENCE {</w:t>
      </w:r>
    </w:p>
    <w:p w14:paraId="17F92415" w14:textId="77777777" w:rsidR="00146683" w:rsidRPr="00146683" w:rsidRDefault="00146683" w:rsidP="00146683">
      <w:pPr>
        <w:pStyle w:val="PL"/>
        <w:shd w:val="clear" w:color="auto" w:fill="E6E6E6"/>
      </w:pPr>
      <w:r w:rsidRPr="00146683">
        <w:tab/>
        <w:t>systemFrameNumber-MSB-r15</w:t>
      </w:r>
      <w:r w:rsidRPr="00146683">
        <w:tab/>
      </w:r>
      <w:r w:rsidRPr="00146683">
        <w:tab/>
      </w:r>
      <w:r w:rsidRPr="00146683">
        <w:tab/>
      </w:r>
      <w:r w:rsidRPr="00146683">
        <w:tab/>
        <w:t>BIT STRING (SIZE (4)),</w:t>
      </w:r>
    </w:p>
    <w:p w14:paraId="4BE9FB57" w14:textId="77777777" w:rsidR="00146683" w:rsidRPr="00146683" w:rsidRDefault="00146683" w:rsidP="00146683">
      <w:pPr>
        <w:pStyle w:val="PL"/>
        <w:shd w:val="clear" w:color="auto" w:fill="E6E6E6"/>
      </w:pPr>
      <w:r w:rsidRPr="00146683">
        <w:tab/>
        <w:t>hyperSFN-LSB-r15</w:t>
      </w:r>
      <w:r w:rsidRPr="00146683">
        <w:tab/>
      </w:r>
      <w:r w:rsidRPr="00146683">
        <w:tab/>
      </w:r>
      <w:r w:rsidRPr="00146683">
        <w:tab/>
      </w:r>
      <w:r w:rsidRPr="00146683">
        <w:tab/>
      </w:r>
      <w:r w:rsidRPr="00146683">
        <w:tab/>
      </w:r>
      <w:r w:rsidRPr="00146683">
        <w:tab/>
        <w:t>BIT STRING (SIZE (2)),</w:t>
      </w:r>
    </w:p>
    <w:p w14:paraId="6A5C1DE8" w14:textId="77777777" w:rsidR="00146683" w:rsidRPr="00146683" w:rsidRDefault="00146683" w:rsidP="00146683">
      <w:pPr>
        <w:pStyle w:val="PL"/>
        <w:shd w:val="clear" w:color="auto" w:fill="E6E6E6"/>
      </w:pPr>
      <w:r w:rsidRPr="00146683">
        <w:tab/>
        <w:t>schedulingInfoSIB1-r15</w:t>
      </w:r>
      <w:r w:rsidRPr="00146683">
        <w:tab/>
      </w:r>
      <w:r w:rsidRPr="00146683">
        <w:tab/>
      </w:r>
      <w:r w:rsidRPr="00146683">
        <w:tab/>
      </w:r>
      <w:r w:rsidRPr="00146683">
        <w:tab/>
      </w:r>
      <w:r w:rsidRPr="00146683">
        <w:tab/>
        <w:t>INTEGER (0..15),</w:t>
      </w:r>
    </w:p>
    <w:p w14:paraId="6AF43D4C" w14:textId="77777777" w:rsidR="00146683" w:rsidRPr="00146683" w:rsidRDefault="00146683" w:rsidP="00146683">
      <w:pPr>
        <w:pStyle w:val="PL"/>
        <w:shd w:val="clear" w:color="auto" w:fill="E6E6E6"/>
      </w:pPr>
      <w:r w:rsidRPr="00146683">
        <w:tab/>
        <w:t>systemInfoValueTag-r15</w:t>
      </w:r>
      <w:r w:rsidRPr="00146683">
        <w:tab/>
      </w:r>
      <w:r w:rsidRPr="00146683">
        <w:tab/>
      </w:r>
      <w:r w:rsidRPr="00146683">
        <w:tab/>
      </w:r>
      <w:r w:rsidRPr="00146683">
        <w:tab/>
      </w:r>
      <w:r w:rsidRPr="00146683">
        <w:tab/>
        <w:t>INTEGER (0..31),</w:t>
      </w:r>
    </w:p>
    <w:p w14:paraId="36E07BA7" w14:textId="77777777" w:rsidR="00146683" w:rsidRPr="00146683" w:rsidRDefault="00146683" w:rsidP="00146683">
      <w:pPr>
        <w:pStyle w:val="PL"/>
        <w:shd w:val="clear" w:color="auto" w:fill="E6E6E6"/>
      </w:pPr>
      <w:r w:rsidRPr="00146683">
        <w:tab/>
        <w:t>ab-Enabled-r15</w:t>
      </w:r>
      <w:r w:rsidRPr="00146683">
        <w:tab/>
      </w:r>
      <w:r w:rsidRPr="00146683">
        <w:tab/>
      </w:r>
      <w:r w:rsidRPr="00146683">
        <w:tab/>
      </w:r>
      <w:r w:rsidRPr="00146683">
        <w:tab/>
      </w:r>
      <w:r w:rsidRPr="00146683">
        <w:tab/>
      </w:r>
      <w:r w:rsidRPr="00146683">
        <w:tab/>
      </w:r>
      <w:r w:rsidRPr="00146683">
        <w:tab/>
        <w:t>BOOLEAN,</w:t>
      </w:r>
    </w:p>
    <w:p w14:paraId="5CF49700" w14:textId="77777777" w:rsidR="00146683" w:rsidRPr="00146683" w:rsidRDefault="00146683" w:rsidP="00146683">
      <w:pPr>
        <w:pStyle w:val="PL"/>
        <w:shd w:val="clear" w:color="auto" w:fill="E6E6E6"/>
      </w:pPr>
      <w:r w:rsidRPr="00146683">
        <w:tab/>
        <w:t>operationModeInfo-r15</w:t>
      </w:r>
      <w:r w:rsidRPr="00146683">
        <w:tab/>
      </w:r>
      <w:r w:rsidRPr="00146683">
        <w:tab/>
      </w:r>
      <w:r w:rsidRPr="00146683">
        <w:tab/>
      </w:r>
      <w:r w:rsidRPr="00146683">
        <w:tab/>
        <w:t>CHOICE {</w:t>
      </w:r>
    </w:p>
    <w:p w14:paraId="2E51B2F8" w14:textId="77777777" w:rsidR="00146683" w:rsidRPr="00146683" w:rsidRDefault="00146683" w:rsidP="00146683">
      <w:pPr>
        <w:pStyle w:val="PL"/>
        <w:shd w:val="clear" w:color="auto" w:fill="E6E6E6"/>
      </w:pPr>
      <w:r w:rsidRPr="00146683">
        <w:tab/>
      </w:r>
      <w:r w:rsidRPr="00146683">
        <w:tab/>
        <w:t>inband-SamePCI-r15</w:t>
      </w:r>
      <w:r w:rsidRPr="00146683">
        <w:tab/>
      </w:r>
      <w:r w:rsidRPr="00146683">
        <w:tab/>
      </w:r>
      <w:r w:rsidRPr="00146683">
        <w:tab/>
      </w:r>
      <w:r w:rsidRPr="00146683">
        <w:tab/>
      </w:r>
      <w:r w:rsidRPr="00146683">
        <w:tab/>
        <w:t>Inband-SamePCI-TDD-NB-r15,</w:t>
      </w:r>
    </w:p>
    <w:p w14:paraId="0F4B9104" w14:textId="77777777" w:rsidR="00146683" w:rsidRPr="00146683" w:rsidRDefault="00146683" w:rsidP="00146683">
      <w:pPr>
        <w:pStyle w:val="PL"/>
        <w:shd w:val="clear" w:color="auto" w:fill="E6E6E6"/>
      </w:pPr>
      <w:r w:rsidRPr="00146683">
        <w:tab/>
      </w:r>
      <w:r w:rsidRPr="00146683">
        <w:tab/>
        <w:t>inband-DifferentPCI-r15</w:t>
      </w:r>
      <w:r w:rsidRPr="00146683">
        <w:tab/>
      </w:r>
      <w:r w:rsidRPr="00146683">
        <w:tab/>
      </w:r>
      <w:r w:rsidRPr="00146683">
        <w:tab/>
      </w:r>
      <w:r w:rsidRPr="00146683">
        <w:tab/>
        <w:t>Inband-DifferentPCI-TDD-NB-r15,</w:t>
      </w:r>
    </w:p>
    <w:p w14:paraId="6106ED6A" w14:textId="77777777" w:rsidR="00146683" w:rsidRPr="00146683" w:rsidRDefault="00146683" w:rsidP="00146683">
      <w:pPr>
        <w:pStyle w:val="PL"/>
        <w:shd w:val="clear" w:color="auto" w:fill="E6E6E6"/>
      </w:pPr>
      <w:r w:rsidRPr="00146683">
        <w:tab/>
      </w:r>
      <w:r w:rsidRPr="00146683">
        <w:tab/>
        <w:t>guardband-r15</w:t>
      </w:r>
      <w:r w:rsidRPr="00146683">
        <w:tab/>
      </w:r>
      <w:r w:rsidRPr="00146683">
        <w:tab/>
      </w:r>
      <w:r w:rsidRPr="00146683">
        <w:tab/>
      </w:r>
      <w:r w:rsidRPr="00146683">
        <w:tab/>
      </w:r>
      <w:r w:rsidRPr="00146683">
        <w:tab/>
      </w:r>
      <w:r w:rsidRPr="00146683">
        <w:tab/>
        <w:t>GuardbandTDD-NB-r15,</w:t>
      </w:r>
    </w:p>
    <w:p w14:paraId="61CEE6BA" w14:textId="77777777" w:rsidR="00146683" w:rsidRPr="00146683" w:rsidRDefault="00146683" w:rsidP="00146683">
      <w:pPr>
        <w:pStyle w:val="PL"/>
        <w:shd w:val="clear" w:color="auto" w:fill="E6E6E6"/>
      </w:pPr>
      <w:r w:rsidRPr="00146683">
        <w:tab/>
      </w:r>
      <w:r w:rsidRPr="00146683">
        <w:tab/>
        <w:t>standalone-r15</w:t>
      </w:r>
      <w:r w:rsidRPr="00146683">
        <w:tab/>
      </w:r>
      <w:r w:rsidRPr="00146683">
        <w:tab/>
      </w:r>
      <w:r w:rsidRPr="00146683">
        <w:tab/>
      </w:r>
      <w:r w:rsidRPr="00146683">
        <w:tab/>
      </w:r>
      <w:r w:rsidRPr="00146683">
        <w:tab/>
      </w:r>
      <w:r w:rsidRPr="00146683">
        <w:tab/>
        <w:t>StandaloneTDD-NB-r15</w:t>
      </w:r>
    </w:p>
    <w:p w14:paraId="59766B00" w14:textId="77777777" w:rsidR="00146683" w:rsidRPr="00146683" w:rsidRDefault="00146683" w:rsidP="00146683">
      <w:pPr>
        <w:pStyle w:val="PL"/>
        <w:shd w:val="clear" w:color="auto" w:fill="E6E6E6"/>
      </w:pPr>
      <w:r w:rsidRPr="00146683">
        <w:tab/>
        <w:t>},</w:t>
      </w:r>
    </w:p>
    <w:p w14:paraId="2EF3BB63" w14:textId="77777777" w:rsidR="00146683" w:rsidRPr="00146683" w:rsidRDefault="00146683" w:rsidP="00146683">
      <w:pPr>
        <w:pStyle w:val="PL"/>
        <w:shd w:val="clear" w:color="auto" w:fill="E6E6E6"/>
      </w:pPr>
      <w:r w:rsidRPr="00146683">
        <w:tab/>
        <w:t>sib1-CarrierInfo-r15</w:t>
      </w:r>
      <w:r w:rsidRPr="00146683">
        <w:tab/>
      </w:r>
      <w:r w:rsidRPr="00146683">
        <w:tab/>
      </w:r>
      <w:r w:rsidRPr="00146683">
        <w:tab/>
      </w:r>
      <w:r w:rsidRPr="00146683">
        <w:tab/>
      </w:r>
      <w:r w:rsidRPr="00146683">
        <w:tab/>
        <w:t>ENUMERATED {anchor, non-anchor},</w:t>
      </w:r>
    </w:p>
    <w:p w14:paraId="57689D61" w14:textId="77777777" w:rsidR="00146683" w:rsidRPr="00146683" w:rsidRDefault="00146683" w:rsidP="00146683">
      <w:pPr>
        <w:pStyle w:val="PL"/>
        <w:shd w:val="clear" w:color="auto" w:fill="E6E6E6"/>
      </w:pPr>
      <w:r w:rsidRPr="00146683">
        <w:lastRenderedPageBreak/>
        <w:tab/>
        <w:t>ab-Enabled-5GC-r16</w:t>
      </w:r>
      <w:r w:rsidRPr="00146683">
        <w:tab/>
      </w:r>
      <w:r w:rsidRPr="00146683">
        <w:tab/>
      </w:r>
      <w:r w:rsidRPr="00146683">
        <w:tab/>
      </w:r>
      <w:r w:rsidRPr="00146683">
        <w:tab/>
      </w:r>
      <w:r w:rsidRPr="00146683">
        <w:tab/>
      </w:r>
      <w:r w:rsidRPr="00146683">
        <w:tab/>
        <w:t>BOOLEAN,</w:t>
      </w:r>
    </w:p>
    <w:p w14:paraId="636A78F7" w14:textId="77777777" w:rsidR="00146683" w:rsidRPr="00146683" w:rsidRDefault="00146683" w:rsidP="00146683">
      <w:pPr>
        <w:pStyle w:val="PL"/>
        <w:shd w:val="clear" w:color="auto" w:fill="E6E6E6"/>
        <w:rPr>
          <w:rFonts w:eastAsia="SimSun"/>
        </w:rPr>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 xml:space="preserve">BIT STRING </w:t>
      </w:r>
      <w:r w:rsidRPr="00146683">
        <w:rPr>
          <w:rFonts w:eastAsia="SimSun"/>
        </w:rPr>
        <w:t>(SIZE (8))</w:t>
      </w:r>
    </w:p>
    <w:p w14:paraId="06AF76B2" w14:textId="77777777" w:rsidR="00146683" w:rsidRPr="00146683" w:rsidRDefault="00146683" w:rsidP="00146683">
      <w:pPr>
        <w:pStyle w:val="PL"/>
        <w:shd w:val="clear" w:color="auto" w:fill="E6E6E6"/>
      </w:pPr>
      <w:r w:rsidRPr="00146683">
        <w:t>}</w:t>
      </w:r>
    </w:p>
    <w:p w14:paraId="146951C6" w14:textId="77777777" w:rsidR="00146683" w:rsidRPr="00146683" w:rsidRDefault="00146683" w:rsidP="00146683">
      <w:pPr>
        <w:pStyle w:val="PL"/>
        <w:shd w:val="clear" w:color="auto" w:fill="E6E6E6"/>
      </w:pPr>
    </w:p>
    <w:p w14:paraId="2772DADE" w14:textId="77777777" w:rsidR="00146683" w:rsidRPr="00146683" w:rsidRDefault="00146683" w:rsidP="00146683">
      <w:pPr>
        <w:pStyle w:val="PL"/>
        <w:shd w:val="clear" w:color="auto" w:fill="E6E6E6"/>
      </w:pPr>
      <w:r w:rsidRPr="00146683">
        <w:t>GuardbandTDD-NB-r15 ::=</w:t>
      </w:r>
      <w:r w:rsidRPr="00146683">
        <w:tab/>
      </w:r>
      <w:r w:rsidRPr="00146683">
        <w:tab/>
      </w:r>
      <w:r w:rsidRPr="00146683">
        <w:tab/>
      </w:r>
      <w:r w:rsidRPr="00146683">
        <w:tab/>
        <w:t>SEQUENCE {</w:t>
      </w:r>
    </w:p>
    <w:p w14:paraId="7C434A7D"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t>ChannelRasterOffset-NB-r13,</w:t>
      </w:r>
    </w:p>
    <w:p w14:paraId="3C8DA76E" w14:textId="77777777" w:rsidR="00146683" w:rsidRPr="00146683" w:rsidRDefault="00146683" w:rsidP="00146683">
      <w:pPr>
        <w:pStyle w:val="PL"/>
        <w:shd w:val="clear" w:color="auto" w:fill="E6E6E6"/>
      </w:pPr>
      <w:r w:rsidRPr="00146683">
        <w:tab/>
        <w:t>sib-GuardbandInfo-r15</w:t>
      </w:r>
      <w:r w:rsidRPr="00146683">
        <w:tab/>
      </w:r>
      <w:r w:rsidRPr="00146683">
        <w:tab/>
      </w:r>
      <w:r w:rsidRPr="00146683">
        <w:tab/>
      </w:r>
      <w:r w:rsidRPr="00146683">
        <w:tab/>
        <w:t>CHOICE {</w:t>
      </w:r>
    </w:p>
    <w:p w14:paraId="215CF0EB" w14:textId="77777777" w:rsidR="00146683" w:rsidRPr="00146683" w:rsidRDefault="00146683" w:rsidP="00146683">
      <w:pPr>
        <w:pStyle w:val="PL"/>
        <w:shd w:val="clear" w:color="auto" w:fill="E6E6E6"/>
      </w:pPr>
      <w:r w:rsidRPr="00146683">
        <w:tab/>
      </w:r>
      <w:r w:rsidRPr="00146683">
        <w:tab/>
        <w:t>sib-GuardbandAnchor-r15</w:t>
      </w:r>
      <w:r w:rsidRPr="00146683">
        <w:tab/>
      </w:r>
      <w:r w:rsidRPr="00146683">
        <w:tab/>
      </w:r>
      <w:r w:rsidRPr="00146683">
        <w:tab/>
      </w:r>
      <w:r w:rsidRPr="00146683">
        <w:tab/>
        <w:t>SIB-GuardbandAnchorTDD-NB-r15,</w:t>
      </w:r>
    </w:p>
    <w:p w14:paraId="05932591" w14:textId="77777777" w:rsidR="00146683" w:rsidRPr="00146683" w:rsidRDefault="00146683" w:rsidP="00146683">
      <w:pPr>
        <w:pStyle w:val="PL"/>
        <w:shd w:val="clear" w:color="auto" w:fill="E6E6E6"/>
      </w:pPr>
      <w:r w:rsidRPr="00146683">
        <w:tab/>
      </w:r>
      <w:r w:rsidRPr="00146683">
        <w:tab/>
        <w:t>sib-GuardbandGuardband-r15</w:t>
      </w:r>
      <w:r w:rsidRPr="00146683">
        <w:tab/>
      </w:r>
      <w:r w:rsidRPr="00146683">
        <w:tab/>
      </w:r>
      <w:r w:rsidRPr="00146683">
        <w:tab/>
        <w:t>SIB-GuardbandGuardbandTDD-NB-r15,</w:t>
      </w:r>
    </w:p>
    <w:p w14:paraId="7914D602" w14:textId="77777777" w:rsidR="00146683" w:rsidRPr="00146683" w:rsidRDefault="00146683" w:rsidP="00146683">
      <w:pPr>
        <w:pStyle w:val="PL"/>
        <w:shd w:val="clear" w:color="auto" w:fill="E6E6E6"/>
      </w:pPr>
      <w:r w:rsidRPr="00146683">
        <w:tab/>
      </w:r>
      <w:r w:rsidRPr="00146683">
        <w:tab/>
        <w:t>sib-GuardbandInbandSamePCI-r15</w:t>
      </w:r>
      <w:r w:rsidRPr="00146683">
        <w:tab/>
      </w:r>
      <w:r w:rsidRPr="00146683">
        <w:tab/>
        <w:t>SIB-GuardbandInbandSamePCI-TDD-NB-r15,</w:t>
      </w:r>
    </w:p>
    <w:p w14:paraId="2F62FC9E" w14:textId="77777777" w:rsidR="00146683" w:rsidRPr="00146683" w:rsidRDefault="00146683" w:rsidP="00146683">
      <w:pPr>
        <w:pStyle w:val="PL"/>
        <w:shd w:val="clear" w:color="auto" w:fill="E6E6E6"/>
      </w:pPr>
      <w:r w:rsidRPr="00146683">
        <w:tab/>
      </w:r>
      <w:r w:rsidRPr="00146683">
        <w:tab/>
        <w:t>sib-GuardbandinbandDiffPCI-r15</w:t>
      </w:r>
      <w:r w:rsidRPr="00146683">
        <w:tab/>
      </w:r>
      <w:r w:rsidRPr="00146683">
        <w:tab/>
        <w:t>SIB-GuardbandInbandDiffPCI-TDD-NB-r15</w:t>
      </w:r>
    </w:p>
    <w:p w14:paraId="038216D7" w14:textId="77777777" w:rsidR="00146683" w:rsidRPr="00146683" w:rsidRDefault="00146683" w:rsidP="00146683">
      <w:pPr>
        <w:pStyle w:val="PL"/>
        <w:shd w:val="clear" w:color="auto" w:fill="E6E6E6"/>
      </w:pPr>
      <w:r w:rsidRPr="00146683">
        <w:tab/>
        <w:t>},</w:t>
      </w:r>
      <w:r w:rsidRPr="00146683">
        <w:tab/>
      </w:r>
    </w:p>
    <w:p w14:paraId="30B2D6A0" w14:textId="77777777" w:rsidR="00146683" w:rsidRPr="00146683" w:rsidRDefault="00146683" w:rsidP="00146683">
      <w:pPr>
        <w:pStyle w:val="PL"/>
        <w:shd w:val="clear" w:color="auto" w:fill="E6E6E6"/>
      </w:pPr>
      <w:r w:rsidRPr="00146683">
        <w:tab/>
        <w:t>eutra-Bandwitdh-r15</w:t>
      </w:r>
      <w:r w:rsidRPr="00146683">
        <w:tab/>
      </w:r>
      <w:r w:rsidRPr="00146683">
        <w:tab/>
      </w:r>
      <w:r w:rsidRPr="00146683">
        <w:tab/>
      </w:r>
      <w:r w:rsidRPr="00146683">
        <w:tab/>
      </w:r>
      <w:r w:rsidRPr="00146683">
        <w:tab/>
        <w:t>ENUMERATED {bw5or10, bw15or20}</w:t>
      </w:r>
    </w:p>
    <w:p w14:paraId="57E08B85" w14:textId="77777777" w:rsidR="00146683" w:rsidRPr="00146683" w:rsidRDefault="00146683" w:rsidP="00146683">
      <w:pPr>
        <w:pStyle w:val="PL"/>
        <w:shd w:val="clear" w:color="auto" w:fill="E6E6E6"/>
      </w:pPr>
      <w:r w:rsidRPr="00146683">
        <w:t>}</w:t>
      </w:r>
    </w:p>
    <w:p w14:paraId="5C554D86" w14:textId="77777777" w:rsidR="00146683" w:rsidRPr="00146683" w:rsidRDefault="00146683" w:rsidP="00146683">
      <w:pPr>
        <w:pStyle w:val="PL"/>
        <w:shd w:val="clear" w:color="auto" w:fill="E6E6E6"/>
      </w:pPr>
    </w:p>
    <w:p w14:paraId="4F8BF036" w14:textId="77777777" w:rsidR="00146683" w:rsidRPr="00146683" w:rsidRDefault="00146683" w:rsidP="00146683">
      <w:pPr>
        <w:pStyle w:val="PL"/>
        <w:shd w:val="clear" w:color="auto" w:fill="E6E6E6"/>
      </w:pPr>
      <w:r w:rsidRPr="00146683">
        <w:t>Inband-SamePCI-TDD-NB-r15 ::=</w:t>
      </w:r>
      <w:r w:rsidRPr="00146683">
        <w:tab/>
      </w:r>
      <w:r w:rsidRPr="00146683">
        <w:tab/>
        <w:t>SEQUENCE {</w:t>
      </w:r>
    </w:p>
    <w:p w14:paraId="468B1BFD" w14:textId="77777777" w:rsidR="00146683" w:rsidRPr="00146683" w:rsidRDefault="00146683" w:rsidP="00146683">
      <w:pPr>
        <w:pStyle w:val="PL"/>
        <w:shd w:val="clear" w:color="auto" w:fill="E6E6E6"/>
      </w:pPr>
      <w:r w:rsidRPr="00146683">
        <w:tab/>
        <w:t>eutra-CRS-SequenceInfo-r15</w:t>
      </w:r>
      <w:r w:rsidRPr="00146683">
        <w:tab/>
      </w:r>
      <w:r w:rsidRPr="00146683">
        <w:tab/>
      </w:r>
      <w:r w:rsidRPr="00146683">
        <w:tab/>
        <w:t>INTEGER (0..31),</w:t>
      </w:r>
    </w:p>
    <w:p w14:paraId="61BD809D"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t>ENUMERATED {lower, higher}</w:t>
      </w:r>
    </w:p>
    <w:p w14:paraId="3DFC00B8" w14:textId="77777777" w:rsidR="00146683" w:rsidRPr="00146683" w:rsidRDefault="00146683" w:rsidP="00146683">
      <w:pPr>
        <w:pStyle w:val="PL"/>
        <w:shd w:val="clear" w:color="auto" w:fill="E6E6E6"/>
      </w:pPr>
      <w:r w:rsidRPr="00146683">
        <w:t>}</w:t>
      </w:r>
    </w:p>
    <w:p w14:paraId="07B46C16" w14:textId="77777777" w:rsidR="00146683" w:rsidRPr="00146683" w:rsidRDefault="00146683" w:rsidP="00146683">
      <w:pPr>
        <w:pStyle w:val="PL"/>
        <w:shd w:val="clear" w:color="auto" w:fill="E6E6E6"/>
      </w:pPr>
    </w:p>
    <w:p w14:paraId="2FA34848" w14:textId="77777777" w:rsidR="00146683" w:rsidRPr="00146683" w:rsidRDefault="00146683" w:rsidP="00146683">
      <w:pPr>
        <w:pStyle w:val="PL"/>
        <w:shd w:val="clear" w:color="auto" w:fill="E6E6E6"/>
      </w:pPr>
      <w:r w:rsidRPr="00146683">
        <w:t>Inband-DifferentPCI-TDD-NB-r15 ::=</w:t>
      </w:r>
      <w:r w:rsidRPr="00146683">
        <w:tab/>
      </w:r>
      <w:r w:rsidRPr="00146683">
        <w:tab/>
        <w:t>SEQUENCE {</w:t>
      </w:r>
    </w:p>
    <w:p w14:paraId="2618C627" w14:textId="77777777" w:rsidR="00146683" w:rsidRPr="00146683" w:rsidRDefault="00146683" w:rsidP="00146683">
      <w:pPr>
        <w:pStyle w:val="PL"/>
        <w:shd w:val="clear" w:color="auto" w:fill="E6E6E6"/>
      </w:pPr>
      <w:r w:rsidRPr="00146683">
        <w:tab/>
        <w:t>eutra-NumCRS-Ports-r15</w:t>
      </w:r>
      <w:r w:rsidRPr="00146683">
        <w:tab/>
      </w:r>
      <w:r w:rsidRPr="00146683">
        <w:tab/>
      </w:r>
      <w:r w:rsidRPr="00146683">
        <w:tab/>
      </w:r>
      <w:r w:rsidRPr="00146683">
        <w:tab/>
      </w:r>
      <w:r w:rsidRPr="00146683">
        <w:tab/>
        <w:t>ENUMERATED {same, four},</w:t>
      </w:r>
    </w:p>
    <w:p w14:paraId="1F769166"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r>
      <w:r w:rsidRPr="00146683">
        <w:tab/>
        <w:t>ChannelRasterOffset-NB-r13,</w:t>
      </w:r>
    </w:p>
    <w:p w14:paraId="22B4B79E"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r>
      <w:r w:rsidRPr="00146683">
        <w:tab/>
        <w:t>ENUMERATED {lower, higher},</w:t>
      </w:r>
    </w:p>
    <w:p w14:paraId="09F4FFC5"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2))</w:t>
      </w:r>
    </w:p>
    <w:p w14:paraId="1704D41A" w14:textId="77777777" w:rsidR="00146683" w:rsidRPr="00146683" w:rsidRDefault="00146683" w:rsidP="00146683">
      <w:pPr>
        <w:pStyle w:val="PL"/>
        <w:shd w:val="clear" w:color="auto" w:fill="E6E6E6"/>
      </w:pPr>
      <w:r w:rsidRPr="00146683">
        <w:t>}</w:t>
      </w:r>
    </w:p>
    <w:p w14:paraId="2F49B161" w14:textId="77777777" w:rsidR="00146683" w:rsidRPr="00146683" w:rsidRDefault="00146683" w:rsidP="00146683">
      <w:pPr>
        <w:pStyle w:val="PL"/>
        <w:shd w:val="clear" w:color="auto" w:fill="E6E6E6"/>
      </w:pPr>
    </w:p>
    <w:p w14:paraId="3926981A" w14:textId="77777777" w:rsidR="00146683" w:rsidRPr="00146683" w:rsidRDefault="00146683" w:rsidP="00146683">
      <w:pPr>
        <w:pStyle w:val="PL"/>
        <w:shd w:val="clear" w:color="auto" w:fill="E6E6E6"/>
      </w:pPr>
      <w:r w:rsidRPr="00146683">
        <w:t>StandaloneTDD-NB-r15 ::=</w:t>
      </w:r>
      <w:r w:rsidRPr="00146683">
        <w:tab/>
      </w:r>
      <w:r w:rsidRPr="00146683">
        <w:tab/>
      </w:r>
      <w:r w:rsidRPr="00146683">
        <w:tab/>
      </w:r>
      <w:r w:rsidRPr="00146683">
        <w:tab/>
        <w:t>SEQUENCE {</w:t>
      </w:r>
    </w:p>
    <w:p w14:paraId="18A5EA53" w14:textId="77777777" w:rsidR="00146683" w:rsidRPr="00146683" w:rsidRDefault="00146683" w:rsidP="00146683">
      <w:pPr>
        <w:pStyle w:val="PL"/>
        <w:shd w:val="clear" w:color="auto" w:fill="E6E6E6"/>
      </w:pPr>
      <w:r w:rsidRPr="00146683">
        <w:tab/>
        <w:t>sib-StandaloneLocation-r15</w:t>
      </w:r>
      <w:r w:rsidRPr="00146683">
        <w:tab/>
      </w:r>
      <w:r w:rsidRPr="00146683">
        <w:tab/>
      </w:r>
      <w:r w:rsidRPr="00146683">
        <w:tab/>
      </w:r>
      <w:r w:rsidRPr="00146683">
        <w:tab/>
        <w:t>ENUMERATED {lower, higher},</w:t>
      </w:r>
    </w:p>
    <w:p w14:paraId="301B339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5))</w:t>
      </w:r>
    </w:p>
    <w:p w14:paraId="1E960B1C" w14:textId="77777777" w:rsidR="00146683" w:rsidRPr="00146683" w:rsidRDefault="00146683" w:rsidP="00146683">
      <w:pPr>
        <w:pStyle w:val="PL"/>
        <w:shd w:val="clear" w:color="auto" w:fill="E6E6E6"/>
      </w:pPr>
      <w:r w:rsidRPr="00146683">
        <w:t>}</w:t>
      </w:r>
    </w:p>
    <w:p w14:paraId="7D34E4F2" w14:textId="77777777" w:rsidR="00146683" w:rsidRPr="00146683" w:rsidRDefault="00146683" w:rsidP="00146683">
      <w:pPr>
        <w:pStyle w:val="PL"/>
        <w:shd w:val="clear" w:color="auto" w:fill="E6E6E6"/>
      </w:pPr>
    </w:p>
    <w:p w14:paraId="71400575" w14:textId="77777777" w:rsidR="00146683" w:rsidRPr="00146683" w:rsidRDefault="00146683" w:rsidP="00146683">
      <w:pPr>
        <w:pStyle w:val="PL"/>
        <w:shd w:val="clear" w:color="auto" w:fill="E6E6E6"/>
      </w:pPr>
      <w:r w:rsidRPr="00146683">
        <w:t>SIB-GuardbandAnchorTDD-NB-r15 ::=</w:t>
      </w:r>
      <w:r w:rsidRPr="00146683">
        <w:tab/>
      </w:r>
      <w:r w:rsidRPr="00146683">
        <w:tab/>
        <w:t>SEQUENCE {</w:t>
      </w:r>
    </w:p>
    <w:p w14:paraId="401E48EC"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64E06378" w14:textId="77777777" w:rsidR="00146683" w:rsidRPr="00146683" w:rsidRDefault="00146683" w:rsidP="00146683">
      <w:pPr>
        <w:pStyle w:val="PL"/>
        <w:shd w:val="clear" w:color="auto" w:fill="E6E6E6"/>
      </w:pPr>
      <w:r w:rsidRPr="00146683">
        <w:t>}</w:t>
      </w:r>
    </w:p>
    <w:p w14:paraId="0F54D55A" w14:textId="77777777" w:rsidR="00146683" w:rsidRPr="00146683" w:rsidRDefault="00146683" w:rsidP="00146683">
      <w:pPr>
        <w:pStyle w:val="PL"/>
        <w:shd w:val="clear" w:color="auto" w:fill="E6E6E6"/>
      </w:pPr>
    </w:p>
    <w:p w14:paraId="4489A09B" w14:textId="77777777" w:rsidR="00146683" w:rsidRPr="00146683" w:rsidRDefault="00146683" w:rsidP="00146683">
      <w:pPr>
        <w:pStyle w:val="PL"/>
        <w:shd w:val="clear" w:color="auto" w:fill="E6E6E6"/>
      </w:pPr>
      <w:r w:rsidRPr="00146683">
        <w:t>SIB-GuardbandGuardbandTDD-NB-r15 ::=</w:t>
      </w:r>
      <w:r w:rsidRPr="00146683">
        <w:tab/>
        <w:t>SEQUENCE {</w:t>
      </w:r>
    </w:p>
    <w:p w14:paraId="6EE33C03" w14:textId="77777777" w:rsidR="00146683" w:rsidRPr="00146683" w:rsidRDefault="00146683" w:rsidP="00146683">
      <w:pPr>
        <w:pStyle w:val="PL"/>
        <w:shd w:val="clear" w:color="auto" w:fill="E6E6E6"/>
      </w:pPr>
      <w:r w:rsidRPr="00146683">
        <w:tab/>
        <w:t>sib-GuardbandGuardbandLocation-r15</w:t>
      </w:r>
      <w:r w:rsidRPr="00146683">
        <w:tab/>
      </w:r>
      <w:r w:rsidRPr="00146683">
        <w:tab/>
        <w:t>ENUMERATED {same, opposite}</w:t>
      </w:r>
    </w:p>
    <w:p w14:paraId="1E8239E6" w14:textId="77777777" w:rsidR="00146683" w:rsidRPr="00146683" w:rsidRDefault="00146683" w:rsidP="00146683">
      <w:pPr>
        <w:pStyle w:val="PL"/>
        <w:shd w:val="clear" w:color="auto" w:fill="E6E6E6"/>
      </w:pPr>
      <w:r w:rsidRPr="00146683">
        <w:t>}</w:t>
      </w:r>
    </w:p>
    <w:p w14:paraId="04F3FB4F" w14:textId="77777777" w:rsidR="00146683" w:rsidRPr="00146683" w:rsidRDefault="00146683" w:rsidP="00146683">
      <w:pPr>
        <w:pStyle w:val="PL"/>
        <w:shd w:val="clear" w:color="auto" w:fill="E6E6E6"/>
      </w:pPr>
    </w:p>
    <w:p w14:paraId="1EFCB581" w14:textId="77777777" w:rsidR="00146683" w:rsidRPr="00146683" w:rsidRDefault="00146683" w:rsidP="00146683">
      <w:pPr>
        <w:pStyle w:val="PL"/>
        <w:shd w:val="clear" w:color="auto" w:fill="E6E6E6"/>
      </w:pPr>
      <w:r w:rsidRPr="00146683">
        <w:t>SIB-GuardbandInbandSamePCI-TDD-NB-r15 ::= SEQUENCE {</w:t>
      </w:r>
    </w:p>
    <w:p w14:paraId="5FCBEB5B"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2D10E591" w14:textId="77777777" w:rsidR="00146683" w:rsidRPr="00146683" w:rsidRDefault="00146683" w:rsidP="00146683">
      <w:pPr>
        <w:pStyle w:val="PL"/>
        <w:shd w:val="clear" w:color="auto" w:fill="E6E6E6"/>
      </w:pPr>
      <w:r w:rsidRPr="00146683">
        <w:t>}</w:t>
      </w:r>
    </w:p>
    <w:p w14:paraId="7C43A78A" w14:textId="77777777" w:rsidR="00146683" w:rsidRPr="00146683" w:rsidRDefault="00146683" w:rsidP="00146683">
      <w:pPr>
        <w:pStyle w:val="PL"/>
        <w:shd w:val="clear" w:color="auto" w:fill="E6E6E6"/>
      </w:pPr>
    </w:p>
    <w:p w14:paraId="4A7F5E5B" w14:textId="77777777" w:rsidR="00146683" w:rsidRPr="00146683" w:rsidRDefault="00146683" w:rsidP="00146683">
      <w:pPr>
        <w:pStyle w:val="PL"/>
        <w:shd w:val="clear" w:color="auto" w:fill="E6E6E6"/>
      </w:pPr>
      <w:r w:rsidRPr="00146683">
        <w:t>SIB-GuardbandInbandDiffPCI-TDD-NB-r15 ::= SEQUENCE {</w:t>
      </w:r>
    </w:p>
    <w:p w14:paraId="1353A167" w14:textId="77777777" w:rsidR="00146683" w:rsidRPr="00146683" w:rsidRDefault="00146683" w:rsidP="00146683">
      <w:pPr>
        <w:pStyle w:val="PL"/>
        <w:shd w:val="clear" w:color="auto" w:fill="E6E6E6"/>
      </w:pPr>
      <w:r w:rsidRPr="00146683">
        <w:tab/>
        <w:t>sib-EUTRA-NumCRS-Ports-r15</w:t>
      </w:r>
      <w:r w:rsidRPr="00146683">
        <w:tab/>
      </w:r>
      <w:r w:rsidRPr="00146683">
        <w:tab/>
      </w:r>
      <w:r w:rsidRPr="00146683">
        <w:tab/>
      </w:r>
      <w:r w:rsidRPr="00146683">
        <w:tab/>
        <w:t>ENUMERATED {same, four}</w:t>
      </w:r>
    </w:p>
    <w:p w14:paraId="0A63A5D1" w14:textId="77777777" w:rsidR="00146683" w:rsidRPr="00146683" w:rsidRDefault="00146683" w:rsidP="00146683">
      <w:pPr>
        <w:pStyle w:val="PL"/>
        <w:shd w:val="clear" w:color="auto" w:fill="E6E6E6"/>
      </w:pPr>
      <w:r w:rsidRPr="00146683">
        <w:t>}</w:t>
      </w:r>
    </w:p>
    <w:p w14:paraId="2BDCFBA6" w14:textId="77777777" w:rsidR="00146683" w:rsidRPr="00146683" w:rsidRDefault="00146683" w:rsidP="00146683">
      <w:pPr>
        <w:pStyle w:val="PL"/>
        <w:shd w:val="clear" w:color="auto" w:fill="E6E6E6"/>
      </w:pPr>
    </w:p>
    <w:p w14:paraId="57AED609" w14:textId="77777777" w:rsidR="00146683" w:rsidRPr="00146683" w:rsidRDefault="00146683" w:rsidP="00146683">
      <w:pPr>
        <w:pStyle w:val="PL"/>
        <w:shd w:val="clear" w:color="auto" w:fill="E6E6E6"/>
      </w:pPr>
      <w:r w:rsidRPr="00146683">
        <w:t>-- ASN1STOP</w:t>
      </w:r>
    </w:p>
    <w:p w14:paraId="69560317" w14:textId="77777777" w:rsidR="00146683" w:rsidRPr="00146683"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F37CD9E" w14:textId="77777777" w:rsidTr="00891D04">
        <w:trPr>
          <w:cantSplit/>
          <w:tblHeader/>
        </w:trPr>
        <w:tc>
          <w:tcPr>
            <w:tcW w:w="9639" w:type="dxa"/>
          </w:tcPr>
          <w:p w14:paraId="23C171CF" w14:textId="77777777" w:rsidR="00146683" w:rsidRPr="00146683" w:rsidRDefault="00146683" w:rsidP="00891D04">
            <w:pPr>
              <w:keepNext/>
              <w:keepLines/>
              <w:spacing w:after="0"/>
              <w:jc w:val="center"/>
              <w:rPr>
                <w:rFonts w:ascii="Arial" w:hAnsi="Arial"/>
                <w:b/>
                <w:sz w:val="18"/>
                <w:lang w:eastAsia="en-GB"/>
              </w:rPr>
            </w:pPr>
            <w:r w:rsidRPr="00146683">
              <w:rPr>
                <w:rFonts w:ascii="Arial" w:hAnsi="Arial"/>
                <w:b/>
                <w:i/>
                <w:noProof/>
                <w:sz w:val="18"/>
                <w:lang w:eastAsia="en-GB"/>
              </w:rPr>
              <w:lastRenderedPageBreak/>
              <w:t>MasterInformationBlock-TDD-NB</w:t>
            </w:r>
            <w:r w:rsidRPr="00146683">
              <w:rPr>
                <w:rFonts w:ascii="Arial" w:hAnsi="Arial"/>
                <w:b/>
                <w:iCs/>
                <w:noProof/>
                <w:sz w:val="18"/>
                <w:lang w:eastAsia="en-GB"/>
              </w:rPr>
              <w:t xml:space="preserve"> field descriptions</w:t>
            </w:r>
          </w:p>
        </w:tc>
      </w:tr>
      <w:tr w:rsidR="00146683" w:rsidRPr="00146683" w14:paraId="5BE37579" w14:textId="77777777" w:rsidTr="00891D04">
        <w:trPr>
          <w:cantSplit/>
        </w:trPr>
        <w:tc>
          <w:tcPr>
            <w:tcW w:w="9639" w:type="dxa"/>
          </w:tcPr>
          <w:p w14:paraId="2AD801D0" w14:textId="77777777" w:rsidR="00146683" w:rsidRPr="00146683" w:rsidRDefault="00146683" w:rsidP="00891D04">
            <w:pPr>
              <w:pStyle w:val="TAL"/>
              <w:rPr>
                <w:b/>
                <w:bCs/>
                <w:i/>
                <w:iCs/>
                <w:noProof/>
              </w:rPr>
            </w:pPr>
            <w:r w:rsidRPr="00146683">
              <w:rPr>
                <w:b/>
                <w:bCs/>
                <w:i/>
                <w:iCs/>
                <w:noProof/>
              </w:rPr>
              <w:t>ab-Enabled</w:t>
            </w:r>
          </w:p>
          <w:p w14:paraId="3BCA531E"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3E5A768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146683" w:rsidRDefault="00146683" w:rsidP="00891D04">
            <w:pPr>
              <w:pStyle w:val="TAL"/>
              <w:rPr>
                <w:b/>
                <w:bCs/>
                <w:i/>
                <w:iCs/>
                <w:noProof/>
              </w:rPr>
            </w:pPr>
            <w:r w:rsidRPr="00146683">
              <w:rPr>
                <w:b/>
                <w:bCs/>
                <w:i/>
                <w:iCs/>
                <w:noProof/>
              </w:rPr>
              <w:t>ab-Enabled-5GC</w:t>
            </w:r>
          </w:p>
          <w:p w14:paraId="6C16B63F"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29C828DE" w14:textId="77777777" w:rsidTr="00891D04">
        <w:trPr>
          <w:cantSplit/>
        </w:trPr>
        <w:tc>
          <w:tcPr>
            <w:tcW w:w="9639" w:type="dxa"/>
          </w:tcPr>
          <w:p w14:paraId="2F816186" w14:textId="77777777" w:rsidR="00146683" w:rsidRPr="00146683" w:rsidRDefault="00146683" w:rsidP="00891D04">
            <w:pPr>
              <w:pStyle w:val="TAL"/>
              <w:rPr>
                <w:b/>
                <w:bCs/>
                <w:i/>
                <w:iCs/>
              </w:rPr>
            </w:pPr>
            <w:r w:rsidRPr="00146683">
              <w:rPr>
                <w:b/>
                <w:bCs/>
                <w:i/>
                <w:iCs/>
              </w:rPr>
              <w:t>eutra-Bandwidth</w:t>
            </w:r>
          </w:p>
          <w:p w14:paraId="118714AB" w14:textId="77777777" w:rsidR="00146683" w:rsidRPr="00146683" w:rsidRDefault="00146683" w:rsidP="00891D04">
            <w:pPr>
              <w:pStyle w:val="TAL"/>
            </w:pPr>
            <w:r w:rsidRPr="00146683">
              <w:t xml:space="preserve">EUTRA system bandwidth. Value </w:t>
            </w:r>
            <w:r w:rsidRPr="00146683">
              <w:rPr>
                <w:i/>
              </w:rPr>
              <w:t xml:space="preserve">bw5or10 </w:t>
            </w:r>
            <w:r w:rsidRPr="00146683">
              <w:t xml:space="preserve">corresponds to bandwidth 5 or 10 MHz, value </w:t>
            </w:r>
            <w:r w:rsidRPr="00146683">
              <w:rPr>
                <w:i/>
              </w:rPr>
              <w:t>bw15or20</w:t>
            </w:r>
            <w:r w:rsidRPr="00146683">
              <w:t xml:space="preserve"> corresponds to bandwidth 15 or 20 MHz.</w:t>
            </w:r>
          </w:p>
          <w:p w14:paraId="0630A670" w14:textId="77777777" w:rsidR="00146683" w:rsidRPr="00146683" w:rsidRDefault="00146683" w:rsidP="00891D04">
            <w:pPr>
              <w:keepNext/>
              <w:keepLines/>
              <w:overflowPunct/>
              <w:autoSpaceDE/>
              <w:autoSpaceDN/>
              <w:adjustRightInd/>
              <w:spacing w:after="0"/>
              <w:textAlignment w:val="auto"/>
              <w:rPr>
                <w:rFonts w:ascii="Arial" w:eastAsia="SimSun" w:hAnsi="Arial"/>
                <w:sz w:val="18"/>
                <w:lang w:eastAsia="en-US"/>
              </w:rPr>
            </w:pPr>
            <w:r w:rsidRPr="00146683">
              <w:rPr>
                <w:rFonts w:ascii="Arial" w:eastAsia="SimSun" w:hAnsi="Arial" w:cs="Arial"/>
                <w:sz w:val="18"/>
                <w:szCs w:val="18"/>
                <w:lang w:eastAsia="en-US"/>
              </w:rPr>
              <w:t xml:space="preserve">If the value of </w:t>
            </w:r>
            <w:r w:rsidRPr="00146683">
              <w:rPr>
                <w:rFonts w:ascii="Arial" w:eastAsia="SimSun" w:hAnsi="Arial"/>
                <w:bCs/>
                <w:i/>
                <w:iCs/>
                <w:sz w:val="18"/>
                <w:lang w:eastAsia="en-US"/>
              </w:rPr>
              <w:t xml:space="preserve">eutra-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5or10 </w:t>
            </w:r>
            <w:r w:rsidRPr="00146683">
              <w:rPr>
                <w:rFonts w:ascii="Arial" w:eastAsia="SimSun" w:hAnsi="Arial" w:cs="Arial"/>
                <w:sz w:val="18"/>
                <w:szCs w:val="18"/>
                <w:lang w:eastAsia="en-US"/>
              </w:rPr>
              <w:t>and</w:t>
            </w:r>
            <w:r w:rsidRPr="00146683">
              <w:rPr>
                <w:rFonts w:ascii="Arial" w:eastAsia="SimSun" w:hAnsi="Arial" w:cs="Arial"/>
                <w:i/>
                <w:sz w:val="18"/>
                <w:szCs w:val="18"/>
                <w:lang w:eastAsia="en-US"/>
              </w:rPr>
              <w:t xml:space="preserve"> </w:t>
            </w:r>
            <w:r w:rsidRPr="00146683">
              <w:rPr>
                <w:rFonts w:ascii="Arial" w:eastAsia="SimSun" w:hAnsi="Arial"/>
                <w:i/>
                <w:sz w:val="18"/>
                <w:lang w:eastAsia="en-US"/>
              </w:rPr>
              <w:t>rasterOffset</w:t>
            </w:r>
            <w:r w:rsidRPr="00146683">
              <w:rPr>
                <w:rFonts w:ascii="Arial" w:eastAsia="SimSun" w:hAnsi="Arial"/>
                <w:sz w:val="18"/>
                <w:lang w:eastAsia="en-US"/>
              </w:rPr>
              <w:t xml:space="preserve"> is set to </w:t>
            </w:r>
            <w:r w:rsidRPr="00146683">
              <w:rPr>
                <w:rFonts w:ascii="Arial" w:eastAsia="SimSun" w:hAnsi="Arial"/>
                <w:bCs/>
                <w:i/>
                <w:noProof/>
                <w:sz w:val="18"/>
                <w:lang w:eastAsia="en-US"/>
              </w:rPr>
              <w:t>khz7dot5</w:t>
            </w:r>
            <w:r w:rsidRPr="00146683">
              <w:rPr>
                <w:rFonts w:ascii="Arial" w:eastAsia="SimSun" w:hAnsi="Arial"/>
                <w:b/>
                <w:bCs/>
                <w:i/>
                <w:noProof/>
                <w:sz w:val="18"/>
                <w:lang w:eastAsia="en-US"/>
              </w:rPr>
              <w:t xml:space="preserve"> </w:t>
            </w:r>
            <w:r w:rsidRPr="00146683">
              <w:rPr>
                <w:rFonts w:ascii="Arial" w:eastAsia="SimSun" w:hAnsi="Arial"/>
                <w:sz w:val="18"/>
                <w:lang w:eastAsia="en-US"/>
              </w:rPr>
              <w:t xml:space="preserve">or </w:t>
            </w:r>
            <w:r w:rsidRPr="00146683">
              <w:rPr>
                <w:rFonts w:ascii="Arial" w:eastAsia="SimSun" w:hAnsi="Arial"/>
                <w:bCs/>
                <w:i/>
                <w:noProof/>
                <w:sz w:val="18"/>
                <w:lang w:eastAsia="en-US"/>
              </w:rPr>
              <w:t>khz-7dot5</w:t>
            </w:r>
            <w:r w:rsidRPr="00146683">
              <w:rPr>
                <w:rFonts w:ascii="Arial" w:eastAsia="SimSun" w:hAnsi="Arial"/>
                <w:sz w:val="18"/>
                <w:lang w:eastAsia="en-US"/>
              </w:rPr>
              <w:t>, the E-UTRA system bandwidth is 5 MHz.</w:t>
            </w:r>
          </w:p>
          <w:p w14:paraId="136DC0A7" w14:textId="77777777" w:rsidR="00146683" w:rsidRPr="00146683" w:rsidRDefault="00146683" w:rsidP="00891D04">
            <w:pPr>
              <w:keepNext/>
              <w:keepLines/>
              <w:overflowPunct/>
              <w:autoSpaceDE/>
              <w:autoSpaceDN/>
              <w:adjustRightInd/>
              <w:spacing w:after="0"/>
              <w:textAlignment w:val="auto"/>
              <w:rPr>
                <w:rFonts w:ascii="Arial" w:hAnsi="Arial" w:cs="Arial"/>
                <w:sz w:val="18"/>
                <w:szCs w:val="18"/>
                <w:lang w:eastAsia="x-none"/>
              </w:rPr>
            </w:pPr>
            <w:r w:rsidRPr="00146683">
              <w:rPr>
                <w:rFonts w:ascii="Arial" w:eastAsia="SimSun" w:hAnsi="Arial" w:cs="Arial"/>
                <w:sz w:val="18"/>
                <w:szCs w:val="18"/>
                <w:lang w:eastAsia="en-US"/>
              </w:rPr>
              <w:t xml:space="preserve">If the value of </w:t>
            </w:r>
            <w:r w:rsidRPr="00146683">
              <w:rPr>
                <w:rFonts w:ascii="Arial" w:eastAsia="SimSun" w:hAnsi="Arial"/>
                <w:bCs/>
                <w:i/>
                <w:iCs/>
                <w:sz w:val="18"/>
                <w:lang w:eastAsia="en-US"/>
              </w:rPr>
              <w:t xml:space="preserve">eutra-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5or10 </w:t>
            </w:r>
            <w:r w:rsidRPr="00146683">
              <w:rPr>
                <w:rFonts w:ascii="Arial" w:eastAsia="SimSun" w:hAnsi="Arial" w:cs="Arial"/>
                <w:sz w:val="18"/>
                <w:szCs w:val="18"/>
                <w:lang w:eastAsia="en-US"/>
              </w:rPr>
              <w:t>and</w:t>
            </w:r>
            <w:r w:rsidRPr="00146683">
              <w:rPr>
                <w:rFonts w:ascii="Arial" w:eastAsia="SimSun" w:hAnsi="Arial"/>
                <w:sz w:val="18"/>
                <w:lang w:eastAsia="en-US"/>
              </w:rPr>
              <w:t xml:space="preserve"> </w:t>
            </w:r>
            <w:r w:rsidRPr="00146683">
              <w:rPr>
                <w:rFonts w:ascii="Arial" w:eastAsia="SimSun" w:hAnsi="Arial"/>
                <w:i/>
                <w:sz w:val="18"/>
                <w:lang w:eastAsia="en-US"/>
              </w:rPr>
              <w:t>rasterOffset</w:t>
            </w:r>
            <w:r w:rsidRPr="00146683">
              <w:rPr>
                <w:rFonts w:ascii="Arial" w:eastAsia="SimSun" w:hAnsi="Arial"/>
                <w:sz w:val="18"/>
                <w:lang w:eastAsia="en-US"/>
              </w:rPr>
              <w:t xml:space="preserve"> is set to </w:t>
            </w:r>
            <w:r w:rsidRPr="00146683">
              <w:rPr>
                <w:rFonts w:ascii="Arial" w:eastAsia="SimSun" w:hAnsi="Arial"/>
                <w:bCs/>
                <w:i/>
                <w:noProof/>
                <w:sz w:val="18"/>
                <w:lang w:eastAsia="en-US"/>
              </w:rPr>
              <w:t xml:space="preserve">khz2dot5 </w:t>
            </w:r>
            <w:r w:rsidRPr="00146683">
              <w:rPr>
                <w:rFonts w:ascii="Arial" w:eastAsia="SimSun" w:hAnsi="Arial"/>
                <w:sz w:val="18"/>
                <w:lang w:eastAsia="en-US"/>
              </w:rPr>
              <w:t xml:space="preserve">or </w:t>
            </w:r>
            <w:r w:rsidRPr="00146683">
              <w:rPr>
                <w:rFonts w:ascii="Arial" w:eastAsia="SimSun" w:hAnsi="Arial"/>
                <w:bCs/>
                <w:i/>
                <w:noProof/>
                <w:sz w:val="18"/>
                <w:lang w:eastAsia="en-US"/>
              </w:rPr>
              <w:t>khz-2dot5</w:t>
            </w:r>
            <w:r w:rsidRPr="00146683">
              <w:rPr>
                <w:rFonts w:ascii="Arial" w:eastAsia="SimSun" w:hAnsi="Arial"/>
                <w:sz w:val="18"/>
                <w:lang w:eastAsia="en-US"/>
              </w:rPr>
              <w:t>, the E-UTRA system bandwidth is 10 MHz.</w:t>
            </w:r>
          </w:p>
          <w:p w14:paraId="74846F5A" w14:textId="77777777" w:rsidR="00146683" w:rsidRPr="00146683" w:rsidRDefault="00146683" w:rsidP="00891D04">
            <w:pPr>
              <w:keepNext/>
              <w:keepLines/>
              <w:overflowPunct/>
              <w:autoSpaceDE/>
              <w:autoSpaceDN/>
              <w:adjustRightInd/>
              <w:spacing w:after="0"/>
              <w:textAlignment w:val="auto"/>
              <w:rPr>
                <w:rFonts w:ascii="Arial" w:eastAsia="SimSun" w:hAnsi="Arial"/>
                <w:sz w:val="18"/>
                <w:lang w:eastAsia="en-US"/>
              </w:rPr>
            </w:pPr>
            <w:r w:rsidRPr="00146683">
              <w:rPr>
                <w:rFonts w:ascii="Arial" w:eastAsia="SimSun" w:hAnsi="Arial" w:cs="Arial"/>
                <w:sz w:val="18"/>
                <w:szCs w:val="18"/>
                <w:lang w:eastAsia="en-US"/>
              </w:rPr>
              <w:t xml:space="preserve">If the value of </w:t>
            </w:r>
            <w:r w:rsidRPr="00146683">
              <w:rPr>
                <w:rFonts w:ascii="Arial" w:eastAsia="SimSun" w:hAnsi="Arial"/>
                <w:bCs/>
                <w:i/>
                <w:iCs/>
                <w:sz w:val="18"/>
                <w:lang w:eastAsia="en-US"/>
              </w:rPr>
              <w:t xml:space="preserve">eutra-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15or20 </w:t>
            </w:r>
            <w:r w:rsidRPr="00146683">
              <w:rPr>
                <w:rFonts w:ascii="Arial" w:eastAsia="SimSun" w:hAnsi="Arial" w:cs="Arial"/>
                <w:sz w:val="18"/>
                <w:szCs w:val="18"/>
                <w:lang w:eastAsia="en-US"/>
              </w:rPr>
              <w:t>and</w:t>
            </w:r>
            <w:r w:rsidRPr="00146683">
              <w:rPr>
                <w:rFonts w:ascii="Arial" w:eastAsia="SimSun" w:hAnsi="Arial" w:cs="Arial"/>
                <w:i/>
                <w:sz w:val="18"/>
                <w:szCs w:val="18"/>
                <w:lang w:eastAsia="en-US"/>
              </w:rPr>
              <w:t xml:space="preserve"> </w:t>
            </w:r>
            <w:r w:rsidRPr="00146683">
              <w:rPr>
                <w:rFonts w:ascii="Arial" w:eastAsia="SimSun" w:hAnsi="Arial"/>
                <w:i/>
                <w:sz w:val="18"/>
                <w:lang w:eastAsia="en-US"/>
              </w:rPr>
              <w:t>rasterOffset</w:t>
            </w:r>
            <w:r w:rsidRPr="00146683">
              <w:rPr>
                <w:rFonts w:ascii="Arial" w:eastAsia="SimSun" w:hAnsi="Arial"/>
                <w:sz w:val="18"/>
                <w:lang w:eastAsia="en-US"/>
              </w:rPr>
              <w:t xml:space="preserve"> is set to </w:t>
            </w:r>
            <w:r w:rsidRPr="00146683">
              <w:rPr>
                <w:rFonts w:ascii="Arial" w:eastAsia="SimSun" w:hAnsi="Arial"/>
                <w:bCs/>
                <w:i/>
                <w:noProof/>
                <w:sz w:val="18"/>
                <w:lang w:eastAsia="en-US"/>
              </w:rPr>
              <w:t>khz7dot5</w:t>
            </w:r>
            <w:r w:rsidRPr="00146683">
              <w:rPr>
                <w:rFonts w:ascii="Arial" w:eastAsia="SimSun" w:hAnsi="Arial"/>
                <w:sz w:val="18"/>
                <w:lang w:eastAsia="en-US"/>
              </w:rPr>
              <w:t xml:space="preserve"> or </w:t>
            </w:r>
            <w:r w:rsidRPr="00146683">
              <w:rPr>
                <w:rFonts w:ascii="Arial" w:eastAsia="SimSun" w:hAnsi="Arial"/>
                <w:bCs/>
                <w:i/>
                <w:noProof/>
                <w:sz w:val="18"/>
                <w:lang w:eastAsia="en-US"/>
              </w:rPr>
              <w:t>khz-7dot5</w:t>
            </w:r>
            <w:r w:rsidRPr="00146683">
              <w:rPr>
                <w:rFonts w:ascii="Arial" w:eastAsia="SimSun" w:hAnsi="Arial"/>
                <w:sz w:val="18"/>
                <w:lang w:eastAsia="en-US"/>
              </w:rPr>
              <w:t>, the E-UTRA system bandwidth is 15 MHz.</w:t>
            </w:r>
          </w:p>
          <w:p w14:paraId="17B0C1BD" w14:textId="77777777" w:rsidR="00146683" w:rsidRPr="00146683" w:rsidRDefault="00146683" w:rsidP="00891D04">
            <w:pPr>
              <w:keepNext/>
              <w:keepLines/>
              <w:overflowPunct/>
              <w:autoSpaceDE/>
              <w:autoSpaceDN/>
              <w:adjustRightInd/>
              <w:spacing w:after="0"/>
              <w:textAlignment w:val="auto"/>
              <w:rPr>
                <w:rFonts w:ascii="Arial" w:eastAsia="SimSun" w:hAnsi="Arial"/>
                <w:sz w:val="18"/>
                <w:lang w:eastAsia="en-US"/>
              </w:rPr>
            </w:pPr>
            <w:r w:rsidRPr="00146683">
              <w:rPr>
                <w:rFonts w:ascii="Arial" w:eastAsia="SimSun" w:hAnsi="Arial" w:cs="Arial"/>
                <w:sz w:val="18"/>
                <w:szCs w:val="18"/>
                <w:lang w:eastAsia="en-US"/>
              </w:rPr>
              <w:t xml:space="preserve">If the value of </w:t>
            </w:r>
            <w:r w:rsidRPr="00146683">
              <w:rPr>
                <w:rFonts w:ascii="Arial" w:eastAsia="SimSun" w:hAnsi="Arial"/>
                <w:bCs/>
                <w:i/>
                <w:iCs/>
                <w:sz w:val="18"/>
                <w:lang w:eastAsia="en-US"/>
              </w:rPr>
              <w:t xml:space="preserve">eutra-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15or20 </w:t>
            </w:r>
            <w:r w:rsidRPr="00146683">
              <w:rPr>
                <w:rFonts w:ascii="Arial" w:eastAsia="SimSun" w:hAnsi="Arial" w:cs="Arial"/>
                <w:sz w:val="18"/>
                <w:szCs w:val="18"/>
                <w:lang w:eastAsia="en-US"/>
              </w:rPr>
              <w:t>and</w:t>
            </w:r>
            <w:r w:rsidRPr="00146683">
              <w:rPr>
                <w:rFonts w:ascii="Arial" w:eastAsia="SimSun" w:hAnsi="Arial"/>
                <w:sz w:val="18"/>
                <w:lang w:eastAsia="en-US"/>
              </w:rPr>
              <w:t xml:space="preserve"> </w:t>
            </w:r>
            <w:r w:rsidRPr="00146683">
              <w:rPr>
                <w:rFonts w:ascii="Arial" w:eastAsia="SimSun" w:hAnsi="Arial"/>
                <w:i/>
                <w:sz w:val="18"/>
                <w:lang w:eastAsia="en-US"/>
              </w:rPr>
              <w:t>rasterOffset</w:t>
            </w:r>
            <w:r w:rsidRPr="00146683">
              <w:rPr>
                <w:rFonts w:ascii="Arial" w:eastAsia="SimSun" w:hAnsi="Arial"/>
                <w:sz w:val="18"/>
                <w:lang w:eastAsia="en-US"/>
              </w:rPr>
              <w:t xml:space="preserve"> is set to </w:t>
            </w:r>
            <w:r w:rsidRPr="00146683">
              <w:rPr>
                <w:rFonts w:ascii="Arial" w:eastAsia="SimSun" w:hAnsi="Arial"/>
                <w:bCs/>
                <w:i/>
                <w:noProof/>
                <w:sz w:val="18"/>
                <w:lang w:eastAsia="en-US"/>
              </w:rPr>
              <w:t>khz2dot5</w:t>
            </w:r>
            <w:r w:rsidRPr="00146683">
              <w:rPr>
                <w:rFonts w:ascii="Arial" w:eastAsia="SimSun" w:hAnsi="Arial"/>
                <w:sz w:val="18"/>
                <w:lang w:eastAsia="en-US"/>
              </w:rPr>
              <w:t xml:space="preserve"> or </w:t>
            </w:r>
            <w:r w:rsidRPr="00146683">
              <w:rPr>
                <w:rFonts w:ascii="Arial" w:eastAsia="SimSun" w:hAnsi="Arial"/>
                <w:bCs/>
                <w:i/>
                <w:noProof/>
                <w:sz w:val="18"/>
                <w:lang w:eastAsia="en-US"/>
              </w:rPr>
              <w:t>khz-2dot5</w:t>
            </w:r>
            <w:r w:rsidRPr="00146683">
              <w:rPr>
                <w:rFonts w:ascii="Arial" w:eastAsia="SimSun" w:hAnsi="Arial"/>
                <w:sz w:val="18"/>
                <w:lang w:eastAsia="en-US"/>
              </w:rPr>
              <w:t>, the E-UTRA system bandwidth is 20 MHz.</w:t>
            </w:r>
          </w:p>
          <w:p w14:paraId="730534D1" w14:textId="77777777" w:rsidR="00146683" w:rsidRPr="00146683" w:rsidRDefault="00146683" w:rsidP="00891D04">
            <w:pPr>
              <w:pStyle w:val="TAL"/>
              <w:rPr>
                <w:rFonts w:cs="Arial"/>
                <w:szCs w:val="18"/>
              </w:rPr>
            </w:pPr>
            <w:r w:rsidRPr="00146683">
              <w:t>When the E-UTRA system bandwidth</w:t>
            </w:r>
            <w:r w:rsidRPr="00146683">
              <w:rPr>
                <w:rFonts w:cs="Arial"/>
                <w:szCs w:val="18"/>
              </w:rPr>
              <w:t xml:space="preserve"> is 5 MHz or 15 MHz, if the value of </w:t>
            </w:r>
            <w:r w:rsidRPr="00146683">
              <w:rPr>
                <w:rFonts w:cs="Arial"/>
                <w:i/>
                <w:szCs w:val="18"/>
              </w:rPr>
              <w:t>sib-GuardbandInfo</w:t>
            </w:r>
            <w:r w:rsidRPr="00146683">
              <w:rPr>
                <w:rFonts w:cs="Arial"/>
                <w:szCs w:val="18"/>
              </w:rPr>
              <w:t xml:space="preserve"> is </w:t>
            </w:r>
            <w:r w:rsidRPr="00146683">
              <w:rPr>
                <w:rFonts w:cs="Arial"/>
                <w:i/>
                <w:szCs w:val="18"/>
              </w:rPr>
              <w:t>sib-GuardbandInbandSamePCI</w:t>
            </w:r>
            <w:r w:rsidRPr="00146683">
              <w:rPr>
                <w:rFonts w:cs="Arial"/>
                <w:szCs w:val="18"/>
              </w:rPr>
              <w:t xml:space="preserve"> or </w:t>
            </w:r>
            <w:r w:rsidRPr="00146683">
              <w:rPr>
                <w:rFonts w:cs="Arial"/>
                <w:i/>
                <w:szCs w:val="18"/>
              </w:rPr>
              <w:t>sib-GuardbandinbandDiffPCI</w:t>
            </w:r>
            <w:r w:rsidRPr="00146683">
              <w:rPr>
                <w:rFonts w:cs="Arial"/>
                <w:szCs w:val="18"/>
              </w:rPr>
              <w:t>, the offset between the anchor carrier and the non-anchor carrier used for SIB1 and/or SI transmission is 45 kHz.</w:t>
            </w:r>
          </w:p>
        </w:tc>
      </w:tr>
      <w:tr w:rsidR="00146683" w:rsidRPr="00146683" w14:paraId="28993E7A" w14:textId="77777777" w:rsidTr="00891D04">
        <w:trPr>
          <w:cantSplit/>
        </w:trPr>
        <w:tc>
          <w:tcPr>
            <w:tcW w:w="9639" w:type="dxa"/>
          </w:tcPr>
          <w:p w14:paraId="7ED498B2" w14:textId="77777777" w:rsidR="00146683" w:rsidRPr="00146683" w:rsidRDefault="00146683" w:rsidP="00891D04">
            <w:pPr>
              <w:pStyle w:val="TAL"/>
              <w:rPr>
                <w:b/>
                <w:bCs/>
                <w:i/>
                <w:iCs/>
              </w:rPr>
            </w:pPr>
            <w:r w:rsidRPr="00146683">
              <w:rPr>
                <w:b/>
                <w:bCs/>
                <w:i/>
                <w:iCs/>
              </w:rPr>
              <w:t>eutra-CRS-SequenceInfo</w:t>
            </w:r>
          </w:p>
          <w:p w14:paraId="3CF2F2E1" w14:textId="77777777" w:rsidR="00146683" w:rsidRPr="00146683" w:rsidRDefault="00146683" w:rsidP="00891D04">
            <w:pPr>
              <w:pStyle w:val="TAL"/>
            </w:pPr>
            <w:r w:rsidRPr="00146683">
              <w:t>Information of the carrier containing NPSS/NSSS/NPBCH.</w:t>
            </w:r>
          </w:p>
          <w:p w14:paraId="4F5C7249" w14:textId="77777777" w:rsidR="00146683" w:rsidRPr="00146683" w:rsidRDefault="00146683" w:rsidP="00891D04">
            <w:pPr>
              <w:pStyle w:val="TAL"/>
              <w:rPr>
                <w:b/>
                <w:bCs/>
                <w:i/>
                <w:noProof/>
              </w:rPr>
            </w:pPr>
            <w:r w:rsidRPr="00146683">
              <w:t>Each value is associated with an E-UTRA PRB index as an offset from the middle of the LTE system sorted out by channel raster offset. See TS 36.211 [21] and TS 36.213 [23].</w:t>
            </w:r>
          </w:p>
        </w:tc>
      </w:tr>
      <w:tr w:rsidR="00146683" w:rsidRPr="00146683" w14:paraId="07256CC6" w14:textId="77777777" w:rsidTr="00891D04">
        <w:trPr>
          <w:cantSplit/>
        </w:trPr>
        <w:tc>
          <w:tcPr>
            <w:tcW w:w="9639" w:type="dxa"/>
          </w:tcPr>
          <w:p w14:paraId="19FE8DA3" w14:textId="77777777" w:rsidR="00146683" w:rsidRPr="00146683" w:rsidRDefault="00146683" w:rsidP="00891D04">
            <w:pPr>
              <w:pStyle w:val="TAL"/>
              <w:rPr>
                <w:b/>
                <w:bCs/>
                <w:i/>
                <w:iCs/>
              </w:rPr>
            </w:pPr>
            <w:r w:rsidRPr="00146683">
              <w:rPr>
                <w:b/>
                <w:bCs/>
                <w:i/>
                <w:iCs/>
              </w:rPr>
              <w:t>eutra-NumCRS-Ports, sib-eutra-NumCRS-Ports</w:t>
            </w:r>
          </w:p>
          <w:p w14:paraId="558C6C59" w14:textId="77777777" w:rsidR="00146683" w:rsidRPr="00146683" w:rsidRDefault="00146683" w:rsidP="00891D04">
            <w:pPr>
              <w:pStyle w:val="TAL"/>
              <w:rPr>
                <w:b/>
                <w:i/>
              </w:rPr>
            </w:pPr>
            <w:r w:rsidRPr="00146683">
              <w:t>Number of E-UTRA CRS antenna ports, either the same number of ports as NRS or 4 antenna ports. See TS 36.211 [21], TS 36.212 [22], and TS 36.213 [23].</w:t>
            </w:r>
          </w:p>
        </w:tc>
      </w:tr>
      <w:tr w:rsidR="00146683" w:rsidRPr="00146683" w14:paraId="09113A16" w14:textId="77777777" w:rsidTr="00891D04">
        <w:trPr>
          <w:cantSplit/>
        </w:trPr>
        <w:tc>
          <w:tcPr>
            <w:tcW w:w="9639" w:type="dxa"/>
          </w:tcPr>
          <w:p w14:paraId="41CAA49F" w14:textId="77777777" w:rsidR="00146683" w:rsidRPr="00146683" w:rsidRDefault="00146683" w:rsidP="00891D04">
            <w:pPr>
              <w:pStyle w:val="TAL"/>
              <w:rPr>
                <w:b/>
                <w:bCs/>
                <w:i/>
                <w:iCs/>
              </w:rPr>
            </w:pPr>
            <w:r w:rsidRPr="00146683">
              <w:rPr>
                <w:b/>
                <w:bCs/>
                <w:i/>
                <w:iCs/>
              </w:rPr>
              <w:t>hyperSFN-LSB</w:t>
            </w:r>
          </w:p>
          <w:p w14:paraId="161A468D" w14:textId="77777777" w:rsidR="00146683" w:rsidRPr="00146683" w:rsidRDefault="00146683" w:rsidP="00891D04">
            <w:pPr>
              <w:pStyle w:val="TAL"/>
              <w:rPr>
                <w:b/>
                <w:bCs/>
                <w:i/>
                <w:noProof/>
              </w:rPr>
            </w:pPr>
            <w:r w:rsidRPr="00146683">
              <w:t xml:space="preserve">Indicates the 2 least significant bits of hyper SFN. The remaining bits are present in </w:t>
            </w:r>
            <w:r w:rsidRPr="00146683">
              <w:rPr>
                <w:i/>
              </w:rPr>
              <w:t>SystemInformationBlockType1-NB.</w:t>
            </w:r>
          </w:p>
        </w:tc>
      </w:tr>
      <w:tr w:rsidR="00146683" w:rsidRPr="00146683" w14:paraId="11A6B537" w14:textId="77777777" w:rsidTr="00891D04">
        <w:trPr>
          <w:cantSplit/>
        </w:trPr>
        <w:tc>
          <w:tcPr>
            <w:tcW w:w="9639" w:type="dxa"/>
          </w:tcPr>
          <w:p w14:paraId="74EE0D92" w14:textId="77777777" w:rsidR="00146683" w:rsidRPr="00146683" w:rsidRDefault="00146683" w:rsidP="00891D04">
            <w:pPr>
              <w:pStyle w:val="TAL"/>
              <w:rPr>
                <w:b/>
                <w:bCs/>
                <w:i/>
                <w:iCs/>
              </w:rPr>
            </w:pPr>
            <w:r w:rsidRPr="00146683">
              <w:rPr>
                <w:b/>
                <w:bCs/>
                <w:i/>
                <w:iCs/>
              </w:rPr>
              <w:t>operationModeInfo</w:t>
            </w:r>
          </w:p>
          <w:p w14:paraId="6B8B80FD" w14:textId="77777777" w:rsidR="00146683" w:rsidRPr="00146683" w:rsidRDefault="00146683" w:rsidP="00891D04">
            <w:pPr>
              <w:pStyle w:val="TAL"/>
            </w:pPr>
            <w:r w:rsidRPr="00146683">
              <w:t>Deployment scenario (in-band/guard-band/standalone) and related information. See TS 36.211 [21] and TS 36.213 [23].</w:t>
            </w:r>
          </w:p>
          <w:p w14:paraId="61E059ED" w14:textId="77777777" w:rsidR="00146683" w:rsidRPr="00146683" w:rsidRDefault="00146683" w:rsidP="00891D04">
            <w:pPr>
              <w:pStyle w:val="TAL"/>
            </w:pPr>
            <w:r w:rsidRPr="00146683">
              <w:rPr>
                <w:i/>
                <w:iCs/>
                <w:kern w:val="2"/>
              </w:rPr>
              <w:t>Inband-SamePCI</w:t>
            </w:r>
            <w:r w:rsidRPr="00146683">
              <w:t xml:space="preserve"> indicates an in-band deployment and that the NB-IoT and LTE cell share the same physical cell id and have the same number of NRS and CRS ports.</w:t>
            </w:r>
          </w:p>
          <w:p w14:paraId="76E6C837" w14:textId="77777777" w:rsidR="00146683" w:rsidRPr="00146683" w:rsidRDefault="00146683" w:rsidP="00891D04">
            <w:pPr>
              <w:pStyle w:val="TAL"/>
            </w:pPr>
            <w:r w:rsidRPr="00146683">
              <w:rPr>
                <w:i/>
                <w:iCs/>
                <w:kern w:val="2"/>
              </w:rPr>
              <w:t>Inband-DifferentPCI</w:t>
            </w:r>
            <w:r w:rsidRPr="00146683">
              <w:t xml:space="preserve"> indicates an in-band deployment and that the NB-IoT and LTE cell have different physical cell id.</w:t>
            </w:r>
          </w:p>
          <w:p w14:paraId="0E9BCE22" w14:textId="77777777" w:rsidR="00146683" w:rsidRPr="00146683" w:rsidRDefault="00146683" w:rsidP="00891D04">
            <w:pPr>
              <w:pStyle w:val="TAL"/>
              <w:rPr>
                <w:i/>
                <w:kern w:val="2"/>
              </w:rPr>
            </w:pPr>
            <w:r w:rsidRPr="00146683">
              <w:rPr>
                <w:i/>
              </w:rPr>
              <w:t>guard</w:t>
            </w:r>
            <w:r w:rsidRPr="00146683">
              <w:rPr>
                <w:i/>
                <w:kern w:val="2"/>
              </w:rPr>
              <w:t xml:space="preserve">band </w:t>
            </w:r>
            <w:r w:rsidRPr="00146683">
              <w:rPr>
                <w:kern w:val="2"/>
              </w:rPr>
              <w:t>indicates</w:t>
            </w:r>
            <w:r w:rsidRPr="00146683">
              <w:rPr>
                <w:i/>
                <w:kern w:val="2"/>
              </w:rPr>
              <w:t xml:space="preserve"> </w:t>
            </w:r>
            <w:r w:rsidRPr="00146683">
              <w:rPr>
                <w:kern w:val="2"/>
              </w:rPr>
              <w:t>a guard-band deployment.</w:t>
            </w:r>
          </w:p>
          <w:p w14:paraId="0A3FB46A" w14:textId="77777777" w:rsidR="00146683" w:rsidRPr="00146683" w:rsidRDefault="00146683" w:rsidP="00891D04">
            <w:pPr>
              <w:pStyle w:val="TAL"/>
              <w:rPr>
                <w:kern w:val="2"/>
              </w:rPr>
            </w:pPr>
            <w:r w:rsidRPr="00146683">
              <w:rPr>
                <w:i/>
                <w:kern w:val="2"/>
              </w:rPr>
              <w:t xml:space="preserve">standalone </w:t>
            </w:r>
            <w:r w:rsidRPr="00146683">
              <w:rPr>
                <w:kern w:val="2"/>
              </w:rPr>
              <w:t>indicates a standalone deployment.</w:t>
            </w:r>
          </w:p>
          <w:p w14:paraId="48F8F39D" w14:textId="77777777" w:rsidR="00146683" w:rsidRPr="00146683" w:rsidRDefault="00146683" w:rsidP="00891D04">
            <w:pPr>
              <w:pStyle w:val="TAL"/>
            </w:pPr>
            <w:r w:rsidRPr="00146683">
              <w:t xml:space="preserve">When </w:t>
            </w:r>
            <w:r w:rsidRPr="00146683">
              <w:rPr>
                <w:i/>
              </w:rPr>
              <w:t>operationmodeInfo</w:t>
            </w:r>
            <w:r w:rsidRPr="00146683">
              <w:t xml:space="preserve"> is set to </w:t>
            </w:r>
            <w:r w:rsidRPr="00146683">
              <w:rPr>
                <w:i/>
              </w:rPr>
              <w:t>guardband,</w:t>
            </w:r>
            <w:r w:rsidRPr="00146683">
              <w:t xml:space="preserve"> if </w:t>
            </w:r>
            <w:r w:rsidRPr="00146683">
              <w:rPr>
                <w:i/>
              </w:rPr>
              <w:t>rasterOffset</w:t>
            </w:r>
            <w:r w:rsidRPr="00146683">
              <w:t xml:space="preserve"> is set to </w:t>
            </w:r>
            <w:r w:rsidRPr="00146683">
              <w:rPr>
                <w:i/>
              </w:rPr>
              <w:t>khz-7dot5</w:t>
            </w:r>
            <w:r w:rsidRPr="00146683">
              <w:t xml:space="preserve"> or </w:t>
            </w:r>
            <w:r w:rsidRPr="00146683">
              <w:rPr>
                <w:i/>
              </w:rPr>
              <w:t>khz-2dot5,</w:t>
            </w:r>
            <w:r w:rsidRPr="00146683">
              <w:t xml:space="preserve"> the guardband anchor carrier is at the higher edge of the LTE carrier. If </w:t>
            </w:r>
            <w:r w:rsidRPr="00146683">
              <w:rPr>
                <w:i/>
              </w:rPr>
              <w:t>rasterOffset</w:t>
            </w:r>
            <w:r w:rsidRPr="00146683">
              <w:t xml:space="preserve"> is set to </w:t>
            </w:r>
            <w:r w:rsidRPr="00146683">
              <w:rPr>
                <w:i/>
              </w:rPr>
              <w:t>khz7dot5</w:t>
            </w:r>
            <w:r w:rsidRPr="00146683">
              <w:t xml:space="preserve"> or </w:t>
            </w:r>
            <w:r w:rsidRPr="00146683">
              <w:rPr>
                <w:i/>
              </w:rPr>
              <w:t>khz2dot5</w:t>
            </w:r>
            <w:r w:rsidRPr="00146683">
              <w:t>, the guardband anchor carrier is at the lower edge of the LTE carrier</w:t>
            </w:r>
          </w:p>
        </w:tc>
      </w:tr>
      <w:tr w:rsidR="00146683" w:rsidRPr="00146683" w14:paraId="1EC43C42" w14:textId="77777777" w:rsidTr="00891D04">
        <w:trPr>
          <w:cantSplit/>
        </w:trPr>
        <w:tc>
          <w:tcPr>
            <w:tcW w:w="9639" w:type="dxa"/>
          </w:tcPr>
          <w:p w14:paraId="4382B707" w14:textId="77777777" w:rsidR="00146683" w:rsidRPr="00146683" w:rsidRDefault="00146683" w:rsidP="00891D04">
            <w:pPr>
              <w:keepNext/>
              <w:keepLines/>
              <w:spacing w:after="0"/>
              <w:rPr>
                <w:rFonts w:ascii="Arial" w:hAnsi="Arial"/>
                <w:b/>
                <w:i/>
                <w:sz w:val="18"/>
              </w:rPr>
            </w:pPr>
            <w:r w:rsidRPr="00146683">
              <w:rPr>
                <w:rFonts w:ascii="Arial" w:hAnsi="Arial"/>
                <w:b/>
                <w:i/>
                <w:sz w:val="18"/>
              </w:rPr>
              <w:t>schedulingInfoSIB1</w:t>
            </w:r>
          </w:p>
          <w:p w14:paraId="08B45C4A" w14:textId="77777777" w:rsidR="00146683" w:rsidRPr="00146683" w:rsidRDefault="00146683" w:rsidP="00891D04">
            <w:pPr>
              <w:pStyle w:val="TAL"/>
            </w:pPr>
            <w:r w:rsidRPr="00146683">
              <w:rPr>
                <w:bCs/>
                <w:noProof/>
                <w:lang w:eastAsia="en-GB"/>
              </w:rPr>
              <w:t xml:space="preserve">This field contains an </w:t>
            </w:r>
            <w:r w:rsidRPr="00146683">
              <w:t xml:space="preserve">index to a table specified in TS 36.213 [23], Table 16.4.1.3-5 or Table 16.4.1.3-7 when </w:t>
            </w:r>
            <w:r w:rsidRPr="00146683">
              <w:rPr>
                <w:i/>
              </w:rPr>
              <w:t>sib1-CarrierInfo</w:t>
            </w:r>
            <w:r w:rsidRPr="00146683">
              <w:t xml:space="preserve"> is set to </w:t>
            </w:r>
            <w:r w:rsidRPr="00146683">
              <w:rPr>
                <w:i/>
              </w:rPr>
              <w:t>anchor</w:t>
            </w:r>
            <w:r w:rsidRPr="00146683">
              <w:t xml:space="preserve"> or to </w:t>
            </w:r>
            <w:r w:rsidRPr="00146683">
              <w:rPr>
                <w:i/>
              </w:rPr>
              <w:t>non-anchor</w:t>
            </w:r>
            <w:r w:rsidRPr="00146683">
              <w:t xml:space="preserve"> respectively, that defines </w:t>
            </w:r>
            <w:r w:rsidRPr="00146683">
              <w:rPr>
                <w:i/>
              </w:rPr>
              <w:t>SystemInformationBlockType1-NB</w:t>
            </w:r>
            <w:r w:rsidRPr="00146683">
              <w:t xml:space="preserve"> scheduling information.</w:t>
            </w:r>
          </w:p>
          <w:p w14:paraId="0A454712" w14:textId="77777777" w:rsidR="00146683" w:rsidRPr="00146683" w:rsidRDefault="00146683" w:rsidP="00891D04">
            <w:pPr>
              <w:pStyle w:val="TAL"/>
              <w:rPr>
                <w:b/>
                <w:i/>
              </w:rPr>
            </w:pPr>
            <w:r w:rsidRPr="00146683">
              <w:t xml:space="preserve">If </w:t>
            </w:r>
            <w:r w:rsidRPr="00146683">
              <w:rPr>
                <w:i/>
              </w:rPr>
              <w:t>sib1-CarrierInfo</w:t>
            </w:r>
            <w:r w:rsidRPr="00146683">
              <w:t xml:space="preserve"> is set to non-anchor, E-UTRAN configures a value between 0 and 7. </w:t>
            </w:r>
          </w:p>
        </w:tc>
      </w:tr>
      <w:tr w:rsidR="00146683" w:rsidRPr="00146683" w14:paraId="12F72051" w14:textId="77777777" w:rsidTr="00891D04">
        <w:trPr>
          <w:cantSplit/>
        </w:trPr>
        <w:tc>
          <w:tcPr>
            <w:tcW w:w="9639" w:type="dxa"/>
          </w:tcPr>
          <w:p w14:paraId="694864B9" w14:textId="77777777" w:rsidR="00146683" w:rsidRPr="00146683" w:rsidRDefault="00146683" w:rsidP="00891D04">
            <w:pPr>
              <w:pStyle w:val="TAL"/>
              <w:rPr>
                <w:b/>
                <w:bCs/>
                <w:i/>
                <w:iCs/>
              </w:rPr>
            </w:pPr>
            <w:r w:rsidRPr="00146683">
              <w:rPr>
                <w:b/>
                <w:bCs/>
                <w:i/>
                <w:iCs/>
              </w:rPr>
              <w:t>sib-GuardbandGuardbandLocation</w:t>
            </w:r>
          </w:p>
          <w:p w14:paraId="194D089E" w14:textId="77777777" w:rsidR="00146683" w:rsidRPr="00146683" w:rsidRDefault="00146683" w:rsidP="00891D04">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 xml:space="preserve">guardband </w:t>
            </w:r>
            <w:r w:rsidRPr="00146683">
              <w:t xml:space="preserve">and the non-anchor carrier is in guardband. </w:t>
            </w:r>
            <w:r w:rsidRPr="00146683">
              <w:rPr>
                <w:bCs/>
                <w:noProof/>
                <w:lang w:eastAsia="en-GB"/>
              </w:rPr>
              <w:t xml:space="preserve">See </w:t>
            </w:r>
            <w:r w:rsidRPr="00146683">
              <w:t>TS 36.213 [23].</w:t>
            </w:r>
          </w:p>
          <w:p w14:paraId="3B504F18" w14:textId="77777777" w:rsidR="00146683" w:rsidRPr="00146683" w:rsidRDefault="00146683" w:rsidP="00891D04">
            <w:pPr>
              <w:pStyle w:val="TAL"/>
              <w:rPr>
                <w:b/>
                <w:i/>
              </w:rPr>
            </w:pPr>
            <w:r w:rsidRPr="00146683">
              <w:t xml:space="preserve">Value </w:t>
            </w:r>
            <w:r w:rsidRPr="00146683">
              <w:rPr>
                <w:bCs/>
                <w:i/>
                <w:noProof/>
                <w:lang w:eastAsia="en-GB"/>
              </w:rPr>
              <w:t>same</w:t>
            </w:r>
            <w:r w:rsidRPr="00146683">
              <w:rPr>
                <w:bCs/>
                <w:noProof/>
                <w:lang w:eastAsia="en-GB"/>
              </w:rPr>
              <w:t xml:space="preserve"> corresponds to the carrier adjacent to the anchor carrier on the outer side of the guardband, value </w:t>
            </w:r>
            <w:r w:rsidRPr="00146683">
              <w:rPr>
                <w:bCs/>
                <w:i/>
                <w:noProof/>
                <w:lang w:eastAsia="en-GB"/>
              </w:rPr>
              <w:t>opposite</w:t>
            </w:r>
            <w:r w:rsidRPr="00146683">
              <w:rPr>
                <w:bCs/>
                <w:noProof/>
                <w:lang w:eastAsia="en-GB"/>
              </w:rPr>
              <w:t xml:space="preserve"> corresponds to the carrier closest to the edge of the LTE carrier in the opposite guardband.</w:t>
            </w:r>
          </w:p>
        </w:tc>
      </w:tr>
      <w:tr w:rsidR="00146683" w:rsidRPr="00146683" w14:paraId="24185867" w14:textId="77777777" w:rsidTr="00891D04">
        <w:trPr>
          <w:cantSplit/>
        </w:trPr>
        <w:tc>
          <w:tcPr>
            <w:tcW w:w="9639" w:type="dxa"/>
          </w:tcPr>
          <w:p w14:paraId="2D9F79AD" w14:textId="77777777" w:rsidR="00146683" w:rsidRPr="00146683" w:rsidRDefault="00146683" w:rsidP="00891D04">
            <w:pPr>
              <w:pStyle w:val="TAL"/>
              <w:rPr>
                <w:b/>
                <w:bCs/>
                <w:i/>
                <w:iCs/>
              </w:rPr>
            </w:pPr>
            <w:r w:rsidRPr="00146683">
              <w:rPr>
                <w:b/>
                <w:bCs/>
                <w:i/>
                <w:iCs/>
              </w:rPr>
              <w:t>sib-GuardbandInfo</w:t>
            </w:r>
          </w:p>
          <w:p w14:paraId="5A0BA8CE" w14:textId="77777777" w:rsidR="00146683" w:rsidRPr="00146683" w:rsidRDefault="00146683" w:rsidP="00891D04">
            <w:pPr>
              <w:pStyle w:val="TAL"/>
            </w:pPr>
            <w:r w:rsidRPr="00146683">
              <w:t xml:space="preserve">Information of the carrier used for SIB1 and/or SI transmission when </w:t>
            </w:r>
            <w:r w:rsidRPr="00146683">
              <w:rPr>
                <w:i/>
              </w:rPr>
              <w:t>operationmodeInfo</w:t>
            </w:r>
            <w:r w:rsidRPr="00146683">
              <w:t xml:space="preserve"> is set to </w:t>
            </w:r>
            <w:r w:rsidRPr="00146683">
              <w:rPr>
                <w:i/>
              </w:rPr>
              <w:t>guardband</w:t>
            </w:r>
            <w:r w:rsidRPr="00146683">
              <w:t>. See TS 36.213 [23].</w:t>
            </w:r>
          </w:p>
          <w:p w14:paraId="0C57C134" w14:textId="77777777" w:rsidR="00146683" w:rsidRPr="00146683" w:rsidRDefault="00146683" w:rsidP="00891D04">
            <w:pPr>
              <w:pStyle w:val="TAL"/>
            </w:pPr>
            <w:r w:rsidRPr="00146683">
              <w:rPr>
                <w:i/>
              </w:rPr>
              <w:t>sib-GuardbandAnchor</w:t>
            </w:r>
            <w:r w:rsidRPr="00146683">
              <w:t xml:space="preserve"> indicates the anchor carrier.</w:t>
            </w:r>
          </w:p>
          <w:p w14:paraId="1D9B9D9E" w14:textId="77777777" w:rsidR="00146683" w:rsidRPr="00146683" w:rsidRDefault="00146683" w:rsidP="00891D04">
            <w:pPr>
              <w:pStyle w:val="TAL"/>
            </w:pPr>
            <w:r w:rsidRPr="00146683">
              <w:rPr>
                <w:i/>
              </w:rPr>
              <w:t>sib-GuardbandGuardband</w:t>
            </w:r>
            <w:r w:rsidRPr="00146683">
              <w:t xml:space="preserve"> indicates a non-anchor carrier in guardband mode.</w:t>
            </w:r>
          </w:p>
          <w:p w14:paraId="75FA72F0" w14:textId="77777777" w:rsidR="00146683" w:rsidRPr="00146683" w:rsidRDefault="00146683" w:rsidP="00891D04">
            <w:pPr>
              <w:pStyle w:val="TAL"/>
              <w:rPr>
                <w:b/>
                <w:bCs/>
                <w:i/>
                <w:iCs/>
              </w:rPr>
            </w:pPr>
            <w:r w:rsidRPr="00146683">
              <w:rPr>
                <w:i/>
              </w:rPr>
              <w:t>sib-GuardbandInbandSamePCI</w:t>
            </w:r>
            <w:r w:rsidRPr="00146683">
              <w:t xml:space="preserve"> or </w:t>
            </w:r>
            <w:r w:rsidRPr="00146683">
              <w:rPr>
                <w:i/>
              </w:rPr>
              <w:t>sib-GuardbandinbandDiffPCI</w:t>
            </w:r>
            <w:r w:rsidRPr="00146683">
              <w:t xml:space="preserve"> indicates a non-anchor carrier in inband mode, and at the edge of the LTE carrier and on the same side as the anchor carrier.</w:t>
            </w:r>
          </w:p>
        </w:tc>
      </w:tr>
      <w:tr w:rsidR="00146683" w:rsidRPr="00146683" w14:paraId="5C1D092D" w14:textId="77777777" w:rsidTr="00891D04">
        <w:trPr>
          <w:cantSplit/>
        </w:trPr>
        <w:tc>
          <w:tcPr>
            <w:tcW w:w="9639" w:type="dxa"/>
          </w:tcPr>
          <w:p w14:paraId="55041A98" w14:textId="77777777" w:rsidR="00146683" w:rsidRPr="00146683" w:rsidRDefault="00146683" w:rsidP="00891D04">
            <w:pPr>
              <w:pStyle w:val="TAL"/>
              <w:rPr>
                <w:b/>
                <w:bCs/>
                <w:i/>
                <w:iCs/>
              </w:rPr>
            </w:pPr>
            <w:r w:rsidRPr="00146683">
              <w:rPr>
                <w:b/>
                <w:bCs/>
                <w:i/>
                <w:iCs/>
              </w:rPr>
              <w:t>sib-InbandLocation</w:t>
            </w:r>
          </w:p>
          <w:p w14:paraId="197D1562" w14:textId="77777777" w:rsidR="00146683" w:rsidRPr="00146683" w:rsidRDefault="00146683" w:rsidP="00891D04">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inband-SamePCI</w:t>
            </w:r>
            <w:r w:rsidRPr="00146683">
              <w:t xml:space="preserve"> or </w:t>
            </w:r>
            <w:r w:rsidRPr="00146683">
              <w:rPr>
                <w:i/>
              </w:rPr>
              <w:t>inband-DifferentPCI</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tdd-SI-CarrierInfo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6EAA141C" w14:textId="77777777" w:rsidR="00146683" w:rsidRPr="00146683" w:rsidRDefault="00146683" w:rsidP="00891D04">
            <w:pPr>
              <w:pStyle w:val="TAL"/>
              <w:rPr>
                <w:bCs/>
                <w:noProof/>
                <w:lang w:eastAsia="en-GB"/>
              </w:rPr>
            </w:pPr>
            <w:r w:rsidRPr="00146683">
              <w:t xml:space="preserve">Value </w:t>
            </w:r>
            <w:r w:rsidRPr="00146683">
              <w:rPr>
                <w:bCs/>
                <w:i/>
                <w:noProof/>
                <w:lang w:eastAsia="en-GB"/>
              </w:rPr>
              <w:t>lower</w:t>
            </w:r>
            <w:r w:rsidRPr="00146683">
              <w:rPr>
                <w:bCs/>
                <w:noProof/>
                <w:lang w:eastAsia="en-GB"/>
              </w:rPr>
              <w:t xml:space="preserve"> corresponds to the lower adjacent carrier relative to the anchor carrier and v</w:t>
            </w:r>
            <w:r w:rsidRPr="00146683">
              <w:t xml:space="preserve">alue </w:t>
            </w:r>
            <w:r w:rsidRPr="00146683">
              <w:rPr>
                <w:bCs/>
                <w:i/>
                <w:noProof/>
                <w:lang w:eastAsia="en-GB"/>
              </w:rPr>
              <w:t>higher</w:t>
            </w:r>
            <w:r w:rsidRPr="00146683">
              <w:rPr>
                <w:bCs/>
                <w:noProof/>
                <w:lang w:eastAsia="en-GB"/>
              </w:rPr>
              <w:t xml:space="preserve"> corresponds to the higher adjacent carrier relative to the anchor carrier.</w:t>
            </w:r>
          </w:p>
          <w:p w14:paraId="0DD26944" w14:textId="77777777" w:rsidR="00146683" w:rsidRPr="00146683" w:rsidRDefault="00146683" w:rsidP="00891D04">
            <w:pPr>
              <w:pStyle w:val="TAL"/>
              <w:rPr>
                <w:bCs/>
                <w:noProof/>
                <w:lang w:eastAsia="en-GB"/>
              </w:rPr>
            </w:pPr>
            <w:r w:rsidRPr="00146683">
              <w:t xml:space="preserve">If both </w:t>
            </w:r>
            <w:r w:rsidRPr="00146683">
              <w:rPr>
                <w:i/>
              </w:rPr>
              <w:t>sib1-CarrierInfo</w:t>
            </w:r>
            <w:r w:rsidRPr="00146683">
              <w:t xml:space="preserve"> value and </w:t>
            </w:r>
            <w:r w:rsidRPr="00146683">
              <w:rPr>
                <w:i/>
              </w:rPr>
              <w:t xml:space="preserve">tdd-SI-CarrierInfo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InbandLocation</w:t>
            </w:r>
            <w:r w:rsidRPr="00146683">
              <w:t>.</w:t>
            </w:r>
          </w:p>
        </w:tc>
      </w:tr>
      <w:tr w:rsidR="00146683" w:rsidRPr="00146683" w14:paraId="623F3C97" w14:textId="77777777" w:rsidTr="00891D04">
        <w:trPr>
          <w:cantSplit/>
        </w:trPr>
        <w:tc>
          <w:tcPr>
            <w:tcW w:w="9639" w:type="dxa"/>
          </w:tcPr>
          <w:p w14:paraId="60F5FB62" w14:textId="77777777" w:rsidR="00146683" w:rsidRPr="00146683" w:rsidRDefault="00146683" w:rsidP="00891D04">
            <w:pPr>
              <w:pStyle w:val="TAL"/>
              <w:rPr>
                <w:b/>
                <w:bCs/>
                <w:i/>
                <w:iCs/>
              </w:rPr>
            </w:pPr>
            <w:r w:rsidRPr="00146683">
              <w:rPr>
                <w:b/>
                <w:bCs/>
                <w:i/>
                <w:iCs/>
              </w:rPr>
              <w:lastRenderedPageBreak/>
              <w:t>sib-StandaloneLocation</w:t>
            </w:r>
          </w:p>
          <w:p w14:paraId="57B9B7FD" w14:textId="77777777" w:rsidR="00146683" w:rsidRPr="00146683" w:rsidRDefault="00146683" w:rsidP="00891D04">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standalone</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tdd-SI-CarrierInfo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0AD45981" w14:textId="77777777" w:rsidR="00146683" w:rsidRPr="00146683" w:rsidRDefault="00146683" w:rsidP="00891D04">
            <w:pPr>
              <w:pStyle w:val="TAL"/>
              <w:rPr>
                <w:bCs/>
                <w:noProof/>
                <w:lang w:eastAsia="en-GB"/>
              </w:rPr>
            </w:pPr>
            <w:r w:rsidRPr="00146683">
              <w:t>V</w:t>
            </w:r>
            <w:r w:rsidRPr="00146683">
              <w:rPr>
                <w:bCs/>
                <w:noProof/>
                <w:lang w:eastAsia="en-GB"/>
              </w:rPr>
              <w:t xml:space="preserve">alue </w:t>
            </w:r>
            <w:r w:rsidRPr="00146683">
              <w:rPr>
                <w:bCs/>
                <w:i/>
                <w:noProof/>
                <w:lang w:eastAsia="en-GB"/>
              </w:rPr>
              <w:t>lower</w:t>
            </w:r>
            <w:r w:rsidRPr="00146683">
              <w:rPr>
                <w:bCs/>
                <w:noProof/>
                <w:lang w:eastAsia="en-GB"/>
              </w:rPr>
              <w:t xml:space="preserve"> corresponds to the lower adjacent carrier relative to the anchor carrier and value </w:t>
            </w:r>
            <w:r w:rsidRPr="00146683">
              <w:rPr>
                <w:bCs/>
                <w:i/>
                <w:noProof/>
                <w:lang w:eastAsia="en-GB"/>
              </w:rPr>
              <w:t>higher</w:t>
            </w:r>
            <w:r w:rsidRPr="00146683">
              <w:rPr>
                <w:bCs/>
                <w:noProof/>
                <w:lang w:eastAsia="en-GB"/>
              </w:rPr>
              <w:t xml:space="preserve"> corresponds to the higher adjacent carrier relative to the anchor carrier.</w:t>
            </w:r>
          </w:p>
          <w:p w14:paraId="0F7A4F41" w14:textId="77777777" w:rsidR="00146683" w:rsidRPr="00146683" w:rsidRDefault="00146683" w:rsidP="00891D04">
            <w:pPr>
              <w:pStyle w:val="TAL"/>
              <w:rPr>
                <w:b/>
                <w:i/>
              </w:rPr>
            </w:pPr>
            <w:r w:rsidRPr="00146683">
              <w:t xml:space="preserve">If both </w:t>
            </w:r>
            <w:r w:rsidRPr="00146683">
              <w:rPr>
                <w:i/>
              </w:rPr>
              <w:t>sib1-CarrierInfo</w:t>
            </w:r>
            <w:r w:rsidRPr="00146683">
              <w:t xml:space="preserve"> value and </w:t>
            </w:r>
            <w:r w:rsidRPr="00146683">
              <w:rPr>
                <w:i/>
              </w:rPr>
              <w:t xml:space="preserve">tdd-SI-CarrierInfo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StandaloneLocation</w:t>
            </w:r>
            <w:r w:rsidRPr="00146683">
              <w:t>.</w:t>
            </w:r>
          </w:p>
        </w:tc>
      </w:tr>
      <w:tr w:rsidR="00146683" w:rsidRPr="00146683" w14:paraId="1F0A5A5B" w14:textId="77777777" w:rsidTr="00891D04">
        <w:trPr>
          <w:cantSplit/>
        </w:trPr>
        <w:tc>
          <w:tcPr>
            <w:tcW w:w="9639" w:type="dxa"/>
          </w:tcPr>
          <w:p w14:paraId="2F044DBD" w14:textId="77777777" w:rsidR="00146683" w:rsidRPr="00146683" w:rsidRDefault="00146683" w:rsidP="00891D04">
            <w:pPr>
              <w:pStyle w:val="TAL"/>
              <w:rPr>
                <w:b/>
                <w:bCs/>
                <w:i/>
                <w:iCs/>
                <w:kern w:val="2"/>
              </w:rPr>
            </w:pPr>
            <w:r w:rsidRPr="00146683">
              <w:rPr>
                <w:b/>
                <w:bCs/>
                <w:i/>
                <w:iCs/>
                <w:kern w:val="2"/>
              </w:rPr>
              <w:t>sib1-CarrierInfo</w:t>
            </w:r>
          </w:p>
          <w:p w14:paraId="5327202E" w14:textId="77777777" w:rsidR="00146683" w:rsidRPr="00146683" w:rsidRDefault="00146683" w:rsidP="00891D04">
            <w:pPr>
              <w:pStyle w:val="TAL"/>
              <w:rPr>
                <w:noProof/>
              </w:rPr>
            </w:pPr>
            <w:r w:rsidRPr="00146683">
              <w:t xml:space="preserve">Carrier used for SIB1 transmission. </w:t>
            </w:r>
            <w:r w:rsidRPr="00146683">
              <w:rPr>
                <w:noProof/>
              </w:rPr>
              <w:t xml:space="preserve">See </w:t>
            </w:r>
            <w:r w:rsidRPr="00146683">
              <w:t xml:space="preserve">TS 36.213 [23], clause 16.4.1.3.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w:t>
            </w:r>
          </w:p>
        </w:tc>
      </w:tr>
      <w:tr w:rsidR="00146683" w:rsidRPr="00146683" w14:paraId="5CC4B113" w14:textId="77777777" w:rsidTr="00891D04">
        <w:trPr>
          <w:cantSplit/>
        </w:trPr>
        <w:tc>
          <w:tcPr>
            <w:tcW w:w="9639" w:type="dxa"/>
          </w:tcPr>
          <w:p w14:paraId="6B392022" w14:textId="77777777" w:rsidR="00146683" w:rsidRPr="00146683" w:rsidRDefault="00146683" w:rsidP="00891D04">
            <w:pPr>
              <w:pStyle w:val="TAL"/>
              <w:rPr>
                <w:b/>
                <w:bCs/>
                <w:i/>
                <w:iCs/>
                <w:noProof/>
                <w:kern w:val="2"/>
              </w:rPr>
            </w:pPr>
            <w:r w:rsidRPr="00146683">
              <w:rPr>
                <w:b/>
                <w:bCs/>
                <w:i/>
                <w:iCs/>
                <w:noProof/>
                <w:kern w:val="2"/>
              </w:rPr>
              <w:t>systemFrameNumber-MSB</w:t>
            </w:r>
          </w:p>
          <w:p w14:paraId="0992B8B5" w14:textId="77777777" w:rsidR="00146683" w:rsidRPr="00146683" w:rsidRDefault="00146683" w:rsidP="00891D04">
            <w:pPr>
              <w:pStyle w:val="TAL"/>
              <w:rPr>
                <w:lang w:eastAsia="en-GB"/>
              </w:rPr>
            </w:pPr>
            <w:r w:rsidRPr="00146683">
              <w:rPr>
                <w:lang w:eastAsia="en-GB"/>
              </w:rPr>
              <w:t>Defines the 4 most significant bits of the SFN</w:t>
            </w:r>
            <w:r w:rsidRPr="00146683">
              <w:t>. As indicated in TS 36.211 [21], the 6 least significant bits of the SFN are acquired implicitly by decoding the NPBCH.</w:t>
            </w:r>
          </w:p>
        </w:tc>
      </w:tr>
      <w:tr w:rsidR="00146683" w:rsidRPr="00146683" w14:paraId="32AC1B92" w14:textId="77777777" w:rsidTr="00891D04">
        <w:trPr>
          <w:cantSplit/>
        </w:trPr>
        <w:tc>
          <w:tcPr>
            <w:tcW w:w="9639" w:type="dxa"/>
          </w:tcPr>
          <w:p w14:paraId="00C9FE06" w14:textId="77777777" w:rsidR="00146683" w:rsidRPr="00146683" w:rsidRDefault="00146683" w:rsidP="00891D04">
            <w:pPr>
              <w:pStyle w:val="TAL"/>
              <w:rPr>
                <w:b/>
                <w:bCs/>
                <w:i/>
                <w:iCs/>
                <w:noProof/>
                <w:kern w:val="2"/>
              </w:rPr>
            </w:pPr>
            <w:r w:rsidRPr="00146683">
              <w:rPr>
                <w:b/>
                <w:bCs/>
                <w:i/>
                <w:iCs/>
                <w:noProof/>
                <w:kern w:val="2"/>
              </w:rPr>
              <w:t>systemInfoValueTag</w:t>
            </w:r>
          </w:p>
          <w:p w14:paraId="6022D0AB" w14:textId="77777777" w:rsidR="00146683" w:rsidRPr="00146683" w:rsidRDefault="00146683" w:rsidP="00891D04">
            <w:pPr>
              <w:pStyle w:val="TAL"/>
              <w:rPr>
                <w:b/>
                <w:bCs/>
                <w:i/>
                <w:noProof/>
              </w:rPr>
            </w:pPr>
            <w:r w:rsidRPr="00146683">
              <w:t xml:space="preserve">Common for all SIBs other than MIB-NB, </w:t>
            </w:r>
            <w:r w:rsidRPr="00146683">
              <w:rPr>
                <w:lang w:eastAsia="zh-TW"/>
              </w:rPr>
              <w:t>SIB14-NB and SIB16-NB</w:t>
            </w:r>
            <w:r w:rsidRPr="00146683">
              <w:rPr>
                <w:lang w:eastAsia="zh-CN"/>
              </w:rPr>
              <w:t>.</w:t>
            </w:r>
          </w:p>
        </w:tc>
      </w:tr>
    </w:tbl>
    <w:p w14:paraId="0FAA811D" w14:textId="77777777" w:rsidR="00146683" w:rsidRPr="00146683" w:rsidRDefault="00146683" w:rsidP="00146683">
      <w:pPr>
        <w:rPr>
          <w:iCs/>
        </w:rPr>
      </w:pPr>
    </w:p>
    <w:p w14:paraId="1B27FD8B" w14:textId="77777777" w:rsidR="00146683" w:rsidRPr="00146683" w:rsidRDefault="00146683" w:rsidP="00146683">
      <w:pPr>
        <w:pStyle w:val="Heading4"/>
      </w:pPr>
      <w:bookmarkStart w:id="5905" w:name="_Toc20487572"/>
      <w:bookmarkStart w:id="5906" w:name="_Toc29342873"/>
      <w:bookmarkStart w:id="5907" w:name="_Toc29344012"/>
      <w:bookmarkStart w:id="5908" w:name="_Toc36567278"/>
      <w:bookmarkStart w:id="5909" w:name="_Toc36810726"/>
      <w:bookmarkStart w:id="5910" w:name="_Toc36847090"/>
      <w:bookmarkStart w:id="5911" w:name="_Toc36939743"/>
      <w:bookmarkStart w:id="5912" w:name="_Toc37082723"/>
      <w:bookmarkStart w:id="5913" w:name="_Toc46481364"/>
      <w:bookmarkStart w:id="5914" w:name="_Toc46482598"/>
      <w:bookmarkStart w:id="5915" w:name="_Toc46483832"/>
      <w:bookmarkStart w:id="5916" w:name="_Toc156168531"/>
      <w:r w:rsidRPr="00146683">
        <w:t>–</w:t>
      </w:r>
      <w:r w:rsidRPr="00146683">
        <w:tab/>
      </w:r>
      <w:r w:rsidRPr="00146683">
        <w:rPr>
          <w:i/>
          <w:noProof/>
        </w:rPr>
        <w:t>Paging-NB</w:t>
      </w:r>
      <w:bookmarkEnd w:id="5905"/>
      <w:bookmarkEnd w:id="5906"/>
      <w:bookmarkEnd w:id="5907"/>
      <w:bookmarkEnd w:id="5908"/>
      <w:bookmarkEnd w:id="5909"/>
      <w:bookmarkEnd w:id="5910"/>
      <w:bookmarkEnd w:id="5911"/>
      <w:bookmarkEnd w:id="5912"/>
      <w:bookmarkEnd w:id="5913"/>
      <w:bookmarkEnd w:id="5914"/>
      <w:bookmarkEnd w:id="5915"/>
      <w:bookmarkEnd w:id="5916"/>
    </w:p>
    <w:p w14:paraId="68368653" w14:textId="77777777" w:rsidR="00146683" w:rsidRPr="00146683" w:rsidRDefault="00146683" w:rsidP="00146683">
      <w:r w:rsidRPr="00146683">
        <w:t xml:space="preserve">The </w:t>
      </w:r>
      <w:r w:rsidRPr="00146683">
        <w:rPr>
          <w:i/>
          <w:noProof/>
        </w:rPr>
        <w:t>Paging-NB</w:t>
      </w:r>
      <w:r w:rsidRPr="00146683">
        <w:t xml:space="preserve"> message is used for the notification of one or more UEs.</w:t>
      </w:r>
    </w:p>
    <w:p w14:paraId="0ECC0D46" w14:textId="77777777" w:rsidR="00146683" w:rsidRPr="00146683" w:rsidRDefault="00146683" w:rsidP="00146683">
      <w:pPr>
        <w:pStyle w:val="B1"/>
        <w:keepNext/>
        <w:keepLines/>
      </w:pPr>
      <w:r w:rsidRPr="00146683">
        <w:t>Signalling radio bearer: N/A</w:t>
      </w:r>
    </w:p>
    <w:p w14:paraId="4525F837" w14:textId="77777777" w:rsidR="00146683" w:rsidRPr="00146683" w:rsidRDefault="00146683" w:rsidP="00146683">
      <w:pPr>
        <w:pStyle w:val="B1"/>
        <w:keepNext/>
        <w:keepLines/>
      </w:pPr>
      <w:r w:rsidRPr="00146683">
        <w:t>RLC-SAP: TM</w:t>
      </w:r>
    </w:p>
    <w:p w14:paraId="5CB04240" w14:textId="77777777" w:rsidR="00146683" w:rsidRPr="00146683" w:rsidRDefault="00146683" w:rsidP="00146683">
      <w:pPr>
        <w:pStyle w:val="B1"/>
        <w:keepNext/>
        <w:keepLines/>
      </w:pPr>
      <w:r w:rsidRPr="00146683">
        <w:t>Logical channel: PCCH</w:t>
      </w:r>
    </w:p>
    <w:p w14:paraId="70EA7D25" w14:textId="77777777" w:rsidR="00146683" w:rsidRPr="00146683" w:rsidRDefault="00146683" w:rsidP="00146683">
      <w:pPr>
        <w:pStyle w:val="B1"/>
        <w:keepNext/>
        <w:keepLines/>
      </w:pPr>
      <w:r w:rsidRPr="00146683">
        <w:t>Direction: E</w:t>
      </w:r>
      <w:r w:rsidRPr="00146683">
        <w:noBreakHyphen/>
        <w:t>UTRAN to UE</w:t>
      </w:r>
    </w:p>
    <w:p w14:paraId="6ECFE3DB" w14:textId="77777777" w:rsidR="00146683" w:rsidRPr="00146683" w:rsidRDefault="00146683" w:rsidP="00146683">
      <w:pPr>
        <w:pStyle w:val="TH"/>
      </w:pPr>
      <w:r w:rsidRPr="00146683">
        <w:rPr>
          <w:i/>
          <w:noProof/>
        </w:rPr>
        <w:t>Paging-NB</w:t>
      </w:r>
      <w:r w:rsidRPr="00146683">
        <w:rPr>
          <w:noProof/>
        </w:rPr>
        <w:t xml:space="preserve"> message</w:t>
      </w:r>
    </w:p>
    <w:p w14:paraId="38654CA8" w14:textId="77777777" w:rsidR="00146683" w:rsidRPr="00146683" w:rsidRDefault="00146683" w:rsidP="00146683">
      <w:pPr>
        <w:pStyle w:val="PL"/>
        <w:shd w:val="clear" w:color="auto" w:fill="E6E6E6"/>
      </w:pPr>
      <w:r w:rsidRPr="00146683">
        <w:t>-- ASN1START</w:t>
      </w:r>
    </w:p>
    <w:p w14:paraId="213AABDD" w14:textId="77777777" w:rsidR="00146683" w:rsidRPr="00146683" w:rsidRDefault="00146683" w:rsidP="00146683">
      <w:pPr>
        <w:pStyle w:val="PL"/>
        <w:shd w:val="clear" w:color="auto" w:fill="E6E6E6"/>
      </w:pPr>
    </w:p>
    <w:p w14:paraId="62E0072A" w14:textId="77777777" w:rsidR="00146683" w:rsidRPr="00146683" w:rsidRDefault="00146683" w:rsidP="00146683">
      <w:pPr>
        <w:pStyle w:val="PL"/>
        <w:shd w:val="clear" w:color="auto" w:fill="E6E6E6"/>
      </w:pPr>
      <w:r w:rsidRPr="00146683">
        <w:t>Paging-NB ::=</w:t>
      </w:r>
      <w:r w:rsidRPr="00146683">
        <w:tab/>
      </w:r>
      <w:r w:rsidRPr="00146683">
        <w:tab/>
      </w:r>
      <w:r w:rsidRPr="00146683">
        <w:tab/>
      </w:r>
      <w:r w:rsidRPr="00146683">
        <w:tab/>
      </w:r>
      <w:r w:rsidRPr="00146683">
        <w:tab/>
      </w:r>
      <w:r w:rsidRPr="00146683">
        <w:tab/>
        <w:t>SEQUENCE {</w:t>
      </w:r>
    </w:p>
    <w:p w14:paraId="477FB3D8" w14:textId="77777777" w:rsidR="00146683" w:rsidRPr="00146683" w:rsidRDefault="00146683" w:rsidP="00146683">
      <w:pPr>
        <w:pStyle w:val="PL"/>
        <w:shd w:val="clear" w:color="auto" w:fill="E6E6E6"/>
      </w:pPr>
      <w:r w:rsidRPr="00146683">
        <w:tab/>
        <w:t>pagingRecordList-r13</w:t>
      </w:r>
      <w:r w:rsidRPr="00146683">
        <w:tab/>
      </w:r>
      <w:r w:rsidRPr="00146683">
        <w:tab/>
      </w:r>
      <w:r w:rsidRPr="00146683">
        <w:tab/>
      </w:r>
      <w:r w:rsidRPr="00146683">
        <w:tab/>
        <w:t>PagingRecordList-NB-r13</w:t>
      </w:r>
      <w:r w:rsidRPr="00146683">
        <w:tab/>
      </w:r>
      <w:r w:rsidRPr="00146683">
        <w:tab/>
        <w:t>OPTIONAL,</w:t>
      </w:r>
      <w:r w:rsidRPr="00146683">
        <w:tab/>
        <w:t>-- Need ON</w:t>
      </w:r>
    </w:p>
    <w:p w14:paraId="09233A4B" w14:textId="77777777" w:rsidR="00146683" w:rsidRPr="00146683" w:rsidRDefault="00146683" w:rsidP="00146683">
      <w:pPr>
        <w:pStyle w:val="PL"/>
        <w:shd w:val="clear" w:color="auto" w:fill="E6E6E6"/>
      </w:pPr>
      <w:r w:rsidRPr="00146683">
        <w:tab/>
        <w:t>systemInfoModification-r13</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77FF40A" w14:textId="77777777" w:rsidR="00146683" w:rsidRPr="00146683" w:rsidRDefault="00146683" w:rsidP="00146683">
      <w:pPr>
        <w:pStyle w:val="PL"/>
        <w:shd w:val="clear" w:color="auto" w:fill="E6E6E6"/>
      </w:pPr>
      <w:r w:rsidRPr="00146683">
        <w:tab/>
        <w:t>systemInfoModification-eDRX-r13</w:t>
      </w:r>
      <w:r w:rsidRPr="00146683">
        <w:tab/>
      </w:r>
      <w:r w:rsidRPr="00146683">
        <w:tab/>
        <w:t>ENUMERATED {true}</w:t>
      </w:r>
      <w:r w:rsidRPr="00146683">
        <w:tab/>
      </w:r>
      <w:r w:rsidRPr="00146683">
        <w:tab/>
      </w:r>
      <w:r w:rsidRPr="00146683">
        <w:tab/>
      </w:r>
      <w:r w:rsidRPr="00146683">
        <w:tab/>
        <w:t>OPTIONAL,</w:t>
      </w:r>
      <w:r w:rsidRPr="00146683">
        <w:tab/>
        <w:t>-- Need ON</w:t>
      </w:r>
    </w:p>
    <w:p w14:paraId="72C1DE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Paging-NB-v1610-IEs</w:t>
      </w:r>
      <w:r w:rsidRPr="00146683">
        <w:tab/>
      </w:r>
      <w:r w:rsidRPr="00146683">
        <w:tab/>
      </w:r>
      <w:r w:rsidRPr="00146683">
        <w:tab/>
      </w:r>
      <w:r w:rsidRPr="00146683">
        <w:tab/>
        <w:t>OPTIONAL</w:t>
      </w:r>
    </w:p>
    <w:p w14:paraId="12773290" w14:textId="77777777" w:rsidR="00146683" w:rsidRPr="00146683" w:rsidRDefault="00146683" w:rsidP="00146683">
      <w:pPr>
        <w:pStyle w:val="PL"/>
        <w:shd w:val="clear" w:color="auto" w:fill="E6E6E6"/>
      </w:pPr>
      <w:r w:rsidRPr="00146683">
        <w:t>}</w:t>
      </w:r>
    </w:p>
    <w:p w14:paraId="01DB698D" w14:textId="77777777" w:rsidR="00146683" w:rsidRPr="00146683" w:rsidRDefault="00146683" w:rsidP="00146683">
      <w:pPr>
        <w:pStyle w:val="PL"/>
        <w:shd w:val="clear" w:color="auto" w:fill="E6E6E6"/>
      </w:pPr>
    </w:p>
    <w:p w14:paraId="596CF247" w14:textId="77777777" w:rsidR="00146683" w:rsidRPr="00146683" w:rsidRDefault="00146683" w:rsidP="00146683">
      <w:pPr>
        <w:pStyle w:val="PL"/>
        <w:shd w:val="clear" w:color="auto" w:fill="E6E6E6"/>
      </w:pPr>
      <w:r w:rsidRPr="00146683">
        <w:t>Paging-NB-v1610-IEs</w:t>
      </w:r>
      <w:r w:rsidRPr="00146683">
        <w:tab/>
        <w:t>::=</w:t>
      </w:r>
      <w:r w:rsidRPr="00146683">
        <w:tab/>
      </w:r>
      <w:r w:rsidRPr="00146683">
        <w:tab/>
      </w:r>
      <w:r w:rsidRPr="00146683">
        <w:tab/>
      </w:r>
      <w:r w:rsidRPr="00146683">
        <w:tab/>
        <w:t>SEQUENCE {</w:t>
      </w:r>
    </w:p>
    <w:p w14:paraId="43978681" w14:textId="77777777" w:rsidR="00146683" w:rsidRPr="00146683" w:rsidRDefault="00146683" w:rsidP="00146683">
      <w:pPr>
        <w:pStyle w:val="PL"/>
        <w:shd w:val="clear" w:color="auto" w:fill="E6E6E6"/>
      </w:pPr>
      <w:r w:rsidRPr="00146683">
        <w:tab/>
        <w:t>pagingRecordList-v1610</w:t>
      </w:r>
      <w:r w:rsidRPr="00146683">
        <w:tab/>
      </w:r>
      <w:r w:rsidRPr="00146683">
        <w:tab/>
      </w:r>
      <w:r w:rsidRPr="00146683">
        <w:tab/>
      </w:r>
      <w:r w:rsidRPr="00146683">
        <w:tab/>
        <w:t>PagingRecordList-NB-v1610</w:t>
      </w:r>
      <w:r w:rsidRPr="00146683">
        <w:tab/>
      </w:r>
      <w:r w:rsidRPr="00146683">
        <w:tab/>
        <w:t>OPTIONAL,</w:t>
      </w:r>
      <w:r w:rsidRPr="00146683">
        <w:tab/>
        <w:t>-- Need ON</w:t>
      </w:r>
    </w:p>
    <w:p w14:paraId="270FE53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27DA6852" w14:textId="77777777" w:rsidR="00146683" w:rsidRPr="00146683" w:rsidRDefault="00146683" w:rsidP="00146683">
      <w:pPr>
        <w:pStyle w:val="PL"/>
        <w:shd w:val="clear" w:color="auto" w:fill="E6E6E6"/>
      </w:pPr>
      <w:r w:rsidRPr="00146683">
        <w:t>}</w:t>
      </w:r>
    </w:p>
    <w:p w14:paraId="00E0E1BE" w14:textId="77777777" w:rsidR="00146683" w:rsidRPr="00146683" w:rsidRDefault="00146683" w:rsidP="00146683">
      <w:pPr>
        <w:pStyle w:val="PL"/>
        <w:shd w:val="clear" w:color="auto" w:fill="E6E6E6"/>
      </w:pPr>
    </w:p>
    <w:p w14:paraId="4E40E23B" w14:textId="77777777" w:rsidR="00146683" w:rsidRPr="00146683" w:rsidRDefault="00146683" w:rsidP="00146683">
      <w:pPr>
        <w:pStyle w:val="PL"/>
        <w:shd w:val="clear" w:color="auto" w:fill="E6E6E6"/>
      </w:pPr>
      <w:r w:rsidRPr="00146683">
        <w:t>PagingRecordList-NB-r13 ::=</w:t>
      </w:r>
      <w:r w:rsidRPr="00146683">
        <w:tab/>
      </w:r>
      <w:r w:rsidRPr="00146683">
        <w:tab/>
      </w:r>
      <w:r w:rsidRPr="00146683">
        <w:tab/>
        <w:t>SEQUENCE (SIZE (1..maxPageRec)) OF PagingRecord-NB-r13</w:t>
      </w:r>
    </w:p>
    <w:p w14:paraId="2A33D1B8" w14:textId="77777777" w:rsidR="00146683" w:rsidRPr="00146683" w:rsidRDefault="00146683" w:rsidP="00146683">
      <w:pPr>
        <w:pStyle w:val="PL"/>
        <w:shd w:val="clear" w:color="auto" w:fill="E6E6E6"/>
      </w:pPr>
    </w:p>
    <w:p w14:paraId="21014E72" w14:textId="77777777" w:rsidR="00146683" w:rsidRPr="00146683" w:rsidRDefault="00146683" w:rsidP="00146683">
      <w:pPr>
        <w:pStyle w:val="PL"/>
        <w:shd w:val="clear" w:color="auto" w:fill="E6E6E6"/>
      </w:pPr>
      <w:r w:rsidRPr="00146683">
        <w:t>PagingRecordList-NB-v1610 ::=</w:t>
      </w:r>
      <w:r w:rsidRPr="00146683">
        <w:tab/>
      </w:r>
      <w:r w:rsidRPr="00146683">
        <w:tab/>
        <w:t>SEQUENCE (SIZE (1..maxPageRec)) OF PagingRecord-NB-v1610</w:t>
      </w:r>
    </w:p>
    <w:p w14:paraId="4A2B33A5" w14:textId="77777777" w:rsidR="00146683" w:rsidRPr="00146683" w:rsidRDefault="00146683" w:rsidP="00146683">
      <w:pPr>
        <w:pStyle w:val="PL"/>
        <w:shd w:val="clear" w:color="auto" w:fill="E6E6E6"/>
      </w:pPr>
    </w:p>
    <w:p w14:paraId="76691EAC" w14:textId="77777777" w:rsidR="00146683" w:rsidRPr="00146683" w:rsidRDefault="00146683" w:rsidP="00146683">
      <w:pPr>
        <w:pStyle w:val="PL"/>
        <w:shd w:val="clear" w:color="auto" w:fill="E6E6E6"/>
      </w:pPr>
      <w:r w:rsidRPr="00146683">
        <w:t>PagingRecord-NB-r13 ::=</w:t>
      </w:r>
      <w:r w:rsidRPr="00146683">
        <w:tab/>
      </w:r>
      <w:r w:rsidRPr="00146683">
        <w:tab/>
      </w:r>
      <w:r w:rsidRPr="00146683">
        <w:tab/>
      </w:r>
      <w:r w:rsidRPr="00146683">
        <w:tab/>
        <w:t>SEQUENCE {</w:t>
      </w:r>
    </w:p>
    <w:p w14:paraId="39CAB59B"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PagingUE-Identity,</w:t>
      </w:r>
    </w:p>
    <w:p w14:paraId="30A5BE5F" w14:textId="77777777" w:rsidR="00146683" w:rsidRPr="00146683" w:rsidRDefault="00146683" w:rsidP="00146683">
      <w:pPr>
        <w:pStyle w:val="PL"/>
        <w:shd w:val="clear" w:color="auto" w:fill="E6E6E6"/>
      </w:pPr>
      <w:r w:rsidRPr="00146683">
        <w:tab/>
        <w:t>...</w:t>
      </w:r>
    </w:p>
    <w:p w14:paraId="61850BCA" w14:textId="77777777" w:rsidR="00146683" w:rsidRPr="00146683" w:rsidRDefault="00146683" w:rsidP="00146683">
      <w:pPr>
        <w:pStyle w:val="PL"/>
        <w:shd w:val="clear" w:color="auto" w:fill="E6E6E6"/>
      </w:pPr>
      <w:r w:rsidRPr="00146683">
        <w:t>}</w:t>
      </w:r>
    </w:p>
    <w:p w14:paraId="482236F3" w14:textId="77777777" w:rsidR="00146683" w:rsidRPr="00146683" w:rsidRDefault="00146683" w:rsidP="00146683">
      <w:pPr>
        <w:pStyle w:val="PL"/>
        <w:shd w:val="clear" w:color="auto" w:fill="E6E6E6"/>
      </w:pPr>
    </w:p>
    <w:p w14:paraId="63A2D7B3" w14:textId="77777777" w:rsidR="00146683" w:rsidRPr="00146683" w:rsidRDefault="00146683" w:rsidP="00146683">
      <w:pPr>
        <w:pStyle w:val="PL"/>
        <w:shd w:val="clear" w:color="auto" w:fill="E6E6E6"/>
      </w:pPr>
      <w:r w:rsidRPr="00146683">
        <w:t>PagingRecord-NB-v1610 ::=</w:t>
      </w:r>
      <w:r w:rsidRPr="00146683">
        <w:tab/>
      </w:r>
      <w:r w:rsidRPr="00146683">
        <w:tab/>
      </w:r>
      <w:r w:rsidRPr="00146683">
        <w:tab/>
        <w:t>SEQUENCE {</w:t>
      </w:r>
    </w:p>
    <w:p w14:paraId="7939DC8B" w14:textId="77777777" w:rsidR="00146683" w:rsidRPr="00146683" w:rsidRDefault="00146683" w:rsidP="00146683">
      <w:pPr>
        <w:pStyle w:val="PL"/>
        <w:shd w:val="clear" w:color="auto" w:fill="E6E6E6"/>
      </w:pPr>
      <w:r w:rsidRPr="00146683">
        <w:tab/>
        <w:t>mt-EDT-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3BCEBDA0" w14:textId="77777777" w:rsidR="00146683" w:rsidRPr="00146683" w:rsidRDefault="00146683" w:rsidP="00146683">
      <w:pPr>
        <w:pStyle w:val="PL"/>
        <w:shd w:val="clear" w:color="auto" w:fill="E6E6E6"/>
      </w:pPr>
      <w:r w:rsidRPr="00146683">
        <w:t>}</w:t>
      </w:r>
    </w:p>
    <w:p w14:paraId="054D8A28" w14:textId="77777777" w:rsidR="00146683" w:rsidRPr="00146683" w:rsidRDefault="00146683" w:rsidP="00146683">
      <w:pPr>
        <w:pStyle w:val="PL"/>
        <w:shd w:val="clear" w:color="auto" w:fill="E6E6E6"/>
      </w:pPr>
    </w:p>
    <w:p w14:paraId="0AB9CAA5" w14:textId="77777777" w:rsidR="00146683" w:rsidRPr="00146683" w:rsidRDefault="00146683" w:rsidP="00146683">
      <w:pPr>
        <w:pStyle w:val="PL"/>
        <w:shd w:val="clear" w:color="auto" w:fill="E6E6E6"/>
      </w:pPr>
      <w:r w:rsidRPr="00146683">
        <w:t>-- ASN1STOP</w:t>
      </w:r>
    </w:p>
    <w:p w14:paraId="149FD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2D2C64A" w14:textId="77777777" w:rsidTr="00891D04">
        <w:trPr>
          <w:cantSplit/>
          <w:tblHeader/>
        </w:trPr>
        <w:tc>
          <w:tcPr>
            <w:tcW w:w="9639" w:type="dxa"/>
          </w:tcPr>
          <w:p w14:paraId="525DC81C" w14:textId="77777777" w:rsidR="00146683" w:rsidRPr="00146683" w:rsidRDefault="00146683" w:rsidP="00891D04">
            <w:pPr>
              <w:pStyle w:val="TAH"/>
              <w:rPr>
                <w:lang w:eastAsia="en-GB"/>
              </w:rPr>
            </w:pPr>
            <w:r w:rsidRPr="00146683">
              <w:rPr>
                <w:i/>
                <w:noProof/>
                <w:lang w:eastAsia="en-GB"/>
              </w:rPr>
              <w:lastRenderedPageBreak/>
              <w:t>Paging-NB</w:t>
            </w:r>
            <w:r w:rsidRPr="00146683">
              <w:rPr>
                <w:iCs/>
                <w:noProof/>
                <w:lang w:eastAsia="en-GB"/>
              </w:rPr>
              <w:t xml:space="preserve"> field descriptions</w:t>
            </w:r>
          </w:p>
        </w:tc>
      </w:tr>
      <w:tr w:rsidR="00146683" w:rsidRPr="00146683" w14:paraId="582848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146683" w:rsidRDefault="00146683" w:rsidP="00891D04">
            <w:pPr>
              <w:pStyle w:val="TAL"/>
              <w:rPr>
                <w:b/>
                <w:bCs/>
                <w:i/>
                <w:noProof/>
                <w:lang w:eastAsia="en-GB"/>
              </w:rPr>
            </w:pPr>
            <w:r w:rsidRPr="00146683">
              <w:rPr>
                <w:b/>
                <w:bCs/>
                <w:i/>
                <w:noProof/>
                <w:lang w:eastAsia="en-GB"/>
              </w:rPr>
              <w:t>mt-EDT</w:t>
            </w:r>
          </w:p>
          <w:p w14:paraId="048407B4" w14:textId="77777777" w:rsidR="00146683" w:rsidRPr="00146683" w:rsidRDefault="00146683" w:rsidP="00891D04">
            <w:pPr>
              <w:pStyle w:val="TAL"/>
              <w:rPr>
                <w:b/>
                <w:bCs/>
                <w:i/>
                <w:noProof/>
                <w:lang w:eastAsia="en-GB"/>
              </w:rPr>
            </w:pPr>
            <w:r w:rsidRPr="00146683">
              <w:rPr>
                <w:lang w:eastAsia="en-GB"/>
              </w:rPr>
              <w:t>Indication of mobile-terminated EDT.</w:t>
            </w:r>
          </w:p>
        </w:tc>
      </w:tr>
      <w:tr w:rsidR="00146683" w:rsidRPr="00146683" w14:paraId="5B40E0F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146683" w:rsidRDefault="00146683" w:rsidP="00891D04">
            <w:pPr>
              <w:pStyle w:val="TAL"/>
              <w:rPr>
                <w:b/>
                <w:bCs/>
                <w:i/>
                <w:iCs/>
              </w:rPr>
            </w:pPr>
            <w:r w:rsidRPr="00146683">
              <w:rPr>
                <w:b/>
                <w:bCs/>
                <w:i/>
                <w:iCs/>
              </w:rPr>
              <w:t>pagingRecordList</w:t>
            </w:r>
          </w:p>
          <w:p w14:paraId="0BB9355D" w14:textId="77777777" w:rsidR="00146683" w:rsidRPr="00146683" w:rsidRDefault="00146683" w:rsidP="00891D04">
            <w:pPr>
              <w:pStyle w:val="TAL"/>
              <w:rPr>
                <w:b/>
                <w:bCs/>
                <w:i/>
                <w:noProof/>
                <w:lang w:eastAsia="en-GB"/>
              </w:rPr>
            </w:pPr>
            <w:r w:rsidRPr="00146683">
              <w:rPr>
                <w:lang w:eastAsia="en-GB"/>
              </w:rPr>
              <w:t xml:space="preserve">If E-UTRAN includes </w:t>
            </w:r>
            <w:r w:rsidRPr="00146683">
              <w:rPr>
                <w:i/>
                <w:iCs/>
                <w:lang w:eastAsia="en-GB"/>
              </w:rPr>
              <w:t>pagingRecordList-v1610</w:t>
            </w:r>
            <w:r w:rsidRPr="00146683">
              <w:rPr>
                <w:lang w:eastAsia="en-GB"/>
              </w:rPr>
              <w:t>,</w:t>
            </w:r>
            <w:r w:rsidRPr="00146683">
              <w:rPr>
                <w:i/>
                <w:iCs/>
                <w:lang w:eastAsia="en-GB"/>
              </w:rPr>
              <w:t xml:space="preserve"> </w:t>
            </w:r>
            <w:r w:rsidRPr="00146683">
              <w:rPr>
                <w:lang w:eastAsia="en-GB"/>
              </w:rPr>
              <w:t xml:space="preserve">it includes the same number of entries, and listed in the same order, as in </w:t>
            </w:r>
            <w:r w:rsidRPr="00146683">
              <w:rPr>
                <w:i/>
                <w:iCs/>
                <w:lang w:eastAsia="en-GB"/>
              </w:rPr>
              <w:t>pagingRecordList</w:t>
            </w:r>
            <w:r w:rsidRPr="00146683">
              <w:rPr>
                <w:lang w:eastAsia="en-GB"/>
              </w:rPr>
              <w:t xml:space="preserve"> (i.e. without suffix).</w:t>
            </w:r>
          </w:p>
        </w:tc>
      </w:tr>
      <w:tr w:rsidR="00146683" w:rsidRPr="00146683" w14:paraId="06E13FFE" w14:textId="77777777" w:rsidTr="00891D04">
        <w:trPr>
          <w:cantSplit/>
        </w:trPr>
        <w:tc>
          <w:tcPr>
            <w:tcW w:w="9639" w:type="dxa"/>
          </w:tcPr>
          <w:p w14:paraId="630335B3" w14:textId="77777777" w:rsidR="00146683" w:rsidRPr="00146683" w:rsidRDefault="00146683" w:rsidP="00891D04">
            <w:pPr>
              <w:pStyle w:val="TAL"/>
              <w:rPr>
                <w:b/>
                <w:bCs/>
                <w:i/>
                <w:noProof/>
                <w:lang w:eastAsia="en-GB"/>
              </w:rPr>
            </w:pPr>
            <w:r w:rsidRPr="00146683">
              <w:rPr>
                <w:b/>
                <w:bCs/>
                <w:i/>
                <w:noProof/>
                <w:lang w:eastAsia="en-GB"/>
              </w:rPr>
              <w:t>systemInfoModification</w:t>
            </w:r>
          </w:p>
          <w:p w14:paraId="0D30094B" w14:textId="77777777" w:rsidR="00146683" w:rsidRPr="00146683" w:rsidRDefault="00146683" w:rsidP="00891D04">
            <w:pPr>
              <w:pStyle w:val="TAL"/>
              <w:rPr>
                <w:b/>
                <w:bCs/>
                <w:i/>
                <w:noProof/>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w:t>
            </w:r>
            <w:r w:rsidRPr="00146683">
              <w:rPr>
                <w:lang w:eastAsia="zh-CN"/>
              </w:rPr>
              <w:t xml:space="preserve">SIB14-NB),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 xml:space="preserve">SIB31-NB). </w:t>
            </w:r>
            <w:r w:rsidRPr="00146683">
              <w:rPr>
                <w:lang w:eastAsia="en-GB"/>
              </w:rPr>
              <w:t>This indication does not apply to UEs using eDRX cycle longer than the BCCH modification period.</w:t>
            </w:r>
          </w:p>
        </w:tc>
      </w:tr>
      <w:tr w:rsidR="00146683" w:rsidRPr="00146683" w14:paraId="21DDBBFF" w14:textId="77777777" w:rsidTr="00891D04">
        <w:trPr>
          <w:cantSplit/>
        </w:trPr>
        <w:tc>
          <w:tcPr>
            <w:tcW w:w="9639" w:type="dxa"/>
          </w:tcPr>
          <w:p w14:paraId="0A609A2A" w14:textId="77777777" w:rsidR="00146683" w:rsidRPr="00146683" w:rsidRDefault="00146683" w:rsidP="00891D04">
            <w:pPr>
              <w:pStyle w:val="TAL"/>
              <w:rPr>
                <w:b/>
                <w:i/>
                <w:lang w:eastAsia="en-GB"/>
              </w:rPr>
            </w:pPr>
            <w:r w:rsidRPr="00146683">
              <w:rPr>
                <w:b/>
                <w:i/>
                <w:lang w:eastAsia="en-GB"/>
              </w:rPr>
              <w:t>systemInfoModification-eDRX</w:t>
            </w:r>
          </w:p>
          <w:p w14:paraId="3706FB26" w14:textId="77777777" w:rsidR="00146683" w:rsidRPr="00146683" w:rsidRDefault="00146683" w:rsidP="00891D04">
            <w:pPr>
              <w:pStyle w:val="TAL"/>
              <w:rPr>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SIB14-NB),</w:t>
            </w:r>
            <w:r w:rsidRPr="00146683">
              <w:rPr>
                <w:lang w:eastAsia="zh-CN"/>
              </w:rPr>
              <w:t xml:space="preserve">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SIB31-NB)</w:t>
            </w:r>
            <w:r w:rsidRPr="00146683">
              <w:rPr>
                <w:lang w:eastAsia="en-GB"/>
              </w:rPr>
              <w:t>. This indication applies only to UEs using eDRX cycle longer than the BCCH modification period.</w:t>
            </w:r>
          </w:p>
        </w:tc>
      </w:tr>
      <w:tr w:rsidR="00146683" w:rsidRPr="00146683" w14:paraId="06AF6C7A" w14:textId="77777777" w:rsidTr="00891D04">
        <w:trPr>
          <w:cantSplit/>
        </w:trPr>
        <w:tc>
          <w:tcPr>
            <w:tcW w:w="9639" w:type="dxa"/>
          </w:tcPr>
          <w:p w14:paraId="5281DB49" w14:textId="77777777" w:rsidR="00146683" w:rsidRPr="00146683" w:rsidRDefault="00146683" w:rsidP="00891D04">
            <w:pPr>
              <w:pStyle w:val="TAL"/>
              <w:rPr>
                <w:b/>
                <w:bCs/>
                <w:i/>
                <w:noProof/>
                <w:lang w:eastAsia="en-GB"/>
              </w:rPr>
            </w:pPr>
            <w:r w:rsidRPr="00146683">
              <w:rPr>
                <w:b/>
                <w:bCs/>
                <w:i/>
                <w:noProof/>
                <w:lang w:eastAsia="en-GB"/>
              </w:rPr>
              <w:t>ue-Identity</w:t>
            </w:r>
          </w:p>
          <w:p w14:paraId="5AC65B75" w14:textId="77777777" w:rsidR="00146683" w:rsidRPr="00146683" w:rsidRDefault="00146683" w:rsidP="00891D04">
            <w:pPr>
              <w:pStyle w:val="TAL"/>
              <w:rPr>
                <w:b/>
                <w:i/>
                <w:lang w:eastAsia="en-GB"/>
              </w:rPr>
            </w:pPr>
            <w:r w:rsidRPr="00146683">
              <w:rPr>
                <w:bCs/>
                <w:noProof/>
                <w:lang w:eastAsia="en-GB"/>
              </w:rPr>
              <w:t>Provides the NAS identity of the UE that is being paged.</w:t>
            </w:r>
          </w:p>
        </w:tc>
      </w:tr>
    </w:tbl>
    <w:p w14:paraId="12E1370D" w14:textId="77777777" w:rsidR="00146683" w:rsidRPr="00146683" w:rsidRDefault="00146683" w:rsidP="00146683"/>
    <w:p w14:paraId="6509A013" w14:textId="77777777" w:rsidR="00146683" w:rsidRPr="00146683" w:rsidRDefault="00146683" w:rsidP="00146683">
      <w:pPr>
        <w:pStyle w:val="Heading4"/>
        <w:rPr>
          <w:rFonts w:eastAsia="Malgun Gothic"/>
          <w:lang w:eastAsia="ko-KR"/>
        </w:rPr>
      </w:pPr>
      <w:bookmarkStart w:id="5917" w:name="_Toc36810727"/>
      <w:bookmarkStart w:id="5918" w:name="_Toc36847091"/>
      <w:bookmarkStart w:id="5919" w:name="_Toc36939744"/>
      <w:bookmarkStart w:id="5920" w:name="_Toc37082724"/>
      <w:bookmarkStart w:id="5921" w:name="_Toc46481365"/>
      <w:bookmarkStart w:id="5922" w:name="_Toc46482599"/>
      <w:bookmarkStart w:id="5923" w:name="_Toc46483833"/>
      <w:bookmarkStart w:id="5924" w:name="_Toc156168532"/>
      <w:r w:rsidRPr="00146683">
        <w:rPr>
          <w:rFonts w:eastAsia="Malgun Gothic"/>
        </w:rPr>
        <w:t>–</w:t>
      </w:r>
      <w:r w:rsidRPr="00146683">
        <w:rPr>
          <w:rFonts w:eastAsia="Malgun Gothic"/>
        </w:rPr>
        <w:tab/>
      </w:r>
      <w:r w:rsidRPr="00146683">
        <w:rPr>
          <w:rFonts w:eastAsia="Malgun Gothic"/>
          <w:i/>
          <w:noProof/>
          <w:lang w:eastAsia="ko-KR"/>
        </w:rPr>
        <w:t>PURConfigurationRequest-NB</w:t>
      </w:r>
      <w:bookmarkEnd w:id="5917"/>
      <w:bookmarkEnd w:id="5918"/>
      <w:bookmarkEnd w:id="5919"/>
      <w:bookmarkEnd w:id="5920"/>
      <w:bookmarkEnd w:id="5921"/>
      <w:bookmarkEnd w:id="5922"/>
      <w:bookmarkEnd w:id="5923"/>
      <w:bookmarkEnd w:id="5924"/>
    </w:p>
    <w:p w14:paraId="3D4ED524"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 xml:space="preserve">PURConfigurationRequest-NB </w:t>
      </w:r>
      <w:r w:rsidRPr="00146683">
        <w:rPr>
          <w:rFonts w:eastAsia="Malgun Gothic"/>
          <w:lang w:eastAsia="ko-KR"/>
        </w:rPr>
        <w:t>message is used by the UE to transfer PUR related information to the E-UTRAN.</w:t>
      </w:r>
    </w:p>
    <w:p w14:paraId="1453908F" w14:textId="77777777" w:rsidR="00146683" w:rsidRPr="00146683" w:rsidRDefault="00146683" w:rsidP="00146683">
      <w:pPr>
        <w:pStyle w:val="B1"/>
        <w:rPr>
          <w:rFonts w:eastAsia="Malgun Gothic"/>
        </w:rPr>
      </w:pPr>
      <w:r w:rsidRPr="00146683">
        <w:rPr>
          <w:rFonts w:eastAsia="Malgun Gothic"/>
        </w:rPr>
        <w:t>Signalling radio bearer: SRB1 or SRB1bis</w:t>
      </w:r>
    </w:p>
    <w:p w14:paraId="64DD868E" w14:textId="77777777" w:rsidR="00146683" w:rsidRPr="00146683" w:rsidRDefault="00146683" w:rsidP="00146683">
      <w:pPr>
        <w:pStyle w:val="B1"/>
        <w:rPr>
          <w:rFonts w:eastAsia="Malgun Gothic"/>
        </w:rPr>
      </w:pPr>
      <w:r w:rsidRPr="00146683">
        <w:rPr>
          <w:rFonts w:eastAsia="Malgun Gothic"/>
        </w:rPr>
        <w:t>RLC-SAP: AM</w:t>
      </w:r>
    </w:p>
    <w:p w14:paraId="217FCFCD" w14:textId="77777777" w:rsidR="00146683" w:rsidRPr="00146683" w:rsidRDefault="00146683" w:rsidP="00146683">
      <w:pPr>
        <w:pStyle w:val="B1"/>
        <w:rPr>
          <w:rFonts w:eastAsia="Malgun Gothic"/>
        </w:rPr>
      </w:pPr>
      <w:r w:rsidRPr="00146683">
        <w:rPr>
          <w:rFonts w:eastAsia="Malgun Gothic"/>
        </w:rPr>
        <w:t>Logical channel: DCCH</w:t>
      </w:r>
    </w:p>
    <w:p w14:paraId="3F53B9A0" w14:textId="77777777" w:rsidR="00146683" w:rsidRPr="00146683" w:rsidRDefault="00146683" w:rsidP="00146683">
      <w:pPr>
        <w:pStyle w:val="B1"/>
        <w:rPr>
          <w:rFonts w:eastAsia="Malgun Gothic"/>
        </w:rPr>
      </w:pPr>
      <w:r w:rsidRPr="00146683">
        <w:rPr>
          <w:rFonts w:eastAsia="Malgun Gothic"/>
        </w:rPr>
        <w:t>Direction: UE to E-UTRAN</w:t>
      </w:r>
    </w:p>
    <w:p w14:paraId="0A04F3EA" w14:textId="77777777" w:rsidR="00146683" w:rsidRPr="00146683" w:rsidRDefault="00146683" w:rsidP="00146683">
      <w:pPr>
        <w:pStyle w:val="TH"/>
        <w:rPr>
          <w:rFonts w:eastAsia="Malgun Gothic"/>
          <w:bCs/>
          <w:i/>
          <w:iCs/>
        </w:rPr>
      </w:pPr>
      <w:r w:rsidRPr="00146683">
        <w:rPr>
          <w:rFonts w:eastAsia="Malgun Gothic"/>
          <w:bCs/>
          <w:i/>
          <w:iCs/>
          <w:noProof/>
          <w:lang w:eastAsia="ko-KR"/>
        </w:rPr>
        <w:t>PURConfigurationRequest-NB</w:t>
      </w:r>
      <w:r w:rsidRPr="00146683">
        <w:rPr>
          <w:rFonts w:eastAsia="Malgun Gothic"/>
          <w:bCs/>
          <w:i/>
          <w:iCs/>
          <w:noProof/>
        </w:rPr>
        <w:t xml:space="preserve"> message</w:t>
      </w:r>
    </w:p>
    <w:p w14:paraId="7B0E01BD" w14:textId="77777777" w:rsidR="00146683" w:rsidRPr="00146683" w:rsidRDefault="00146683" w:rsidP="00146683">
      <w:pPr>
        <w:pStyle w:val="PL"/>
        <w:shd w:val="clear" w:color="auto" w:fill="E6E6E6"/>
      </w:pPr>
      <w:r w:rsidRPr="00146683">
        <w:t>-- ASN1START</w:t>
      </w:r>
    </w:p>
    <w:p w14:paraId="6365B687" w14:textId="77777777" w:rsidR="00146683" w:rsidRPr="00146683" w:rsidRDefault="00146683" w:rsidP="00146683">
      <w:pPr>
        <w:pStyle w:val="PL"/>
        <w:shd w:val="clear" w:color="auto" w:fill="E6E6E6"/>
      </w:pPr>
    </w:p>
    <w:p w14:paraId="50185772" w14:textId="77777777" w:rsidR="00146683" w:rsidRPr="00146683" w:rsidRDefault="00146683" w:rsidP="00146683">
      <w:pPr>
        <w:pStyle w:val="PL"/>
        <w:shd w:val="clear" w:color="auto" w:fill="E6E6E6"/>
      </w:pPr>
      <w:r w:rsidRPr="00146683">
        <w:t>PURConfigurationRequest-NB-r16 ::=</w:t>
      </w:r>
      <w:r w:rsidRPr="00146683">
        <w:tab/>
        <w:t>SEQUENCE {</w:t>
      </w:r>
    </w:p>
    <w:p w14:paraId="50DF9AA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2D3D34F7"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t>PURConfigurationRequest-NB-r16-IEs,</w:t>
      </w:r>
    </w:p>
    <w:p w14:paraId="2025ACF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0695346" w14:textId="77777777" w:rsidR="00146683" w:rsidRPr="00146683" w:rsidRDefault="00146683" w:rsidP="00146683">
      <w:pPr>
        <w:pStyle w:val="PL"/>
        <w:shd w:val="clear" w:color="auto" w:fill="E6E6E6"/>
      </w:pPr>
      <w:r w:rsidRPr="00146683">
        <w:tab/>
        <w:t>}</w:t>
      </w:r>
    </w:p>
    <w:p w14:paraId="43AC9293" w14:textId="77777777" w:rsidR="00146683" w:rsidRPr="00146683" w:rsidRDefault="00146683" w:rsidP="00146683">
      <w:pPr>
        <w:pStyle w:val="PL"/>
        <w:shd w:val="clear" w:color="auto" w:fill="E6E6E6"/>
      </w:pPr>
      <w:r w:rsidRPr="00146683">
        <w:t>}</w:t>
      </w:r>
    </w:p>
    <w:p w14:paraId="4E7FEBB1" w14:textId="77777777" w:rsidR="00146683" w:rsidRPr="00146683" w:rsidRDefault="00146683" w:rsidP="00146683">
      <w:pPr>
        <w:pStyle w:val="PL"/>
        <w:shd w:val="clear" w:color="auto" w:fill="E6E6E6"/>
      </w:pPr>
    </w:p>
    <w:p w14:paraId="1C81BA6C" w14:textId="77777777" w:rsidR="00146683" w:rsidRPr="00146683" w:rsidRDefault="00146683" w:rsidP="00146683">
      <w:pPr>
        <w:pStyle w:val="PL"/>
        <w:shd w:val="clear" w:color="auto" w:fill="E6E6E6"/>
      </w:pPr>
      <w:r w:rsidRPr="00146683">
        <w:t>PURConfigurationRequest-NB-r16-IEs ::=</w:t>
      </w:r>
      <w:r w:rsidRPr="00146683">
        <w:tab/>
        <w:t>SEQUENCE {</w:t>
      </w:r>
    </w:p>
    <w:p w14:paraId="37D981E6" w14:textId="77777777" w:rsidR="00146683" w:rsidRPr="00146683" w:rsidRDefault="00146683" w:rsidP="00146683">
      <w:pPr>
        <w:pStyle w:val="PL"/>
        <w:shd w:val="clear" w:color="auto" w:fill="E6E6E6"/>
      </w:pPr>
      <w:r w:rsidRPr="00146683">
        <w:tab/>
        <w:t>pur-ConfigRequest-r16</w:t>
      </w:r>
      <w:r w:rsidRPr="00146683">
        <w:tab/>
      </w:r>
      <w:r w:rsidRPr="00146683">
        <w:tab/>
      </w:r>
      <w:r w:rsidRPr="00146683">
        <w:tab/>
      </w:r>
      <w:r w:rsidRPr="00146683">
        <w:tab/>
      </w:r>
      <w:r w:rsidRPr="00146683">
        <w:tab/>
        <w:t>PUR-ConfigRequest-NB-r16</w:t>
      </w:r>
      <w:r w:rsidRPr="00146683">
        <w:tab/>
      </w:r>
      <w:r w:rsidRPr="00146683">
        <w:tab/>
      </w:r>
      <w:r w:rsidRPr="00146683">
        <w:tab/>
        <w:t>OPTIONAL,</w:t>
      </w:r>
    </w:p>
    <w:p w14:paraId="2E59250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CEE5A8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F13D6D7" w14:textId="77777777" w:rsidR="00146683" w:rsidRPr="00146683" w:rsidRDefault="00146683" w:rsidP="00146683">
      <w:pPr>
        <w:pStyle w:val="PL"/>
        <w:shd w:val="clear" w:color="auto" w:fill="E6E6E6"/>
      </w:pPr>
      <w:r w:rsidRPr="00146683">
        <w:t>}</w:t>
      </w:r>
    </w:p>
    <w:p w14:paraId="4725E23A" w14:textId="77777777" w:rsidR="00146683" w:rsidRPr="00146683" w:rsidRDefault="00146683" w:rsidP="00146683">
      <w:pPr>
        <w:pStyle w:val="PL"/>
        <w:shd w:val="clear" w:color="auto" w:fill="E6E6E6"/>
      </w:pPr>
    </w:p>
    <w:p w14:paraId="1364A909" w14:textId="77777777" w:rsidR="00146683" w:rsidRPr="00146683" w:rsidRDefault="00146683" w:rsidP="00146683">
      <w:pPr>
        <w:pStyle w:val="PL"/>
        <w:shd w:val="clear" w:color="auto" w:fill="E6E6E6"/>
      </w:pPr>
      <w:r w:rsidRPr="00146683">
        <w:t>PUR-ConfigRequest-NB-r16 ::=</w:t>
      </w:r>
      <w:r w:rsidRPr="00146683">
        <w:tab/>
      </w:r>
      <w:r w:rsidRPr="00146683">
        <w:tab/>
        <w:t>CHOICE{</w:t>
      </w:r>
    </w:p>
    <w:p w14:paraId="17B56935" w14:textId="77777777" w:rsidR="00146683" w:rsidRPr="00146683" w:rsidRDefault="00146683" w:rsidP="00146683">
      <w:pPr>
        <w:pStyle w:val="PL"/>
        <w:shd w:val="clear" w:color="auto" w:fill="E6E6E6"/>
      </w:pPr>
      <w:r w:rsidRPr="00146683">
        <w:tab/>
        <w:t>pur-ReleaseRequest</w:t>
      </w:r>
      <w:r w:rsidRPr="00146683">
        <w:tab/>
      </w:r>
      <w:r w:rsidRPr="00146683">
        <w:tab/>
      </w:r>
      <w:r w:rsidRPr="00146683">
        <w:tab/>
      </w:r>
      <w:r w:rsidRPr="00146683">
        <w:tab/>
      </w:r>
      <w:r w:rsidRPr="00146683">
        <w:tab/>
        <w:t>NULL,</w:t>
      </w:r>
    </w:p>
    <w:p w14:paraId="2591CCCE" w14:textId="77777777" w:rsidR="00146683" w:rsidRPr="00146683" w:rsidRDefault="00146683" w:rsidP="00146683">
      <w:pPr>
        <w:pStyle w:val="PL"/>
        <w:shd w:val="clear" w:color="auto" w:fill="E6E6E6"/>
      </w:pPr>
      <w:r w:rsidRPr="00146683">
        <w:tab/>
        <w:t>pur-SetupRequest</w:t>
      </w:r>
      <w:r w:rsidRPr="00146683">
        <w:tab/>
      </w:r>
      <w:r w:rsidRPr="00146683">
        <w:tab/>
      </w:r>
      <w:r w:rsidRPr="00146683">
        <w:tab/>
      </w:r>
      <w:r w:rsidRPr="00146683">
        <w:tab/>
      </w:r>
      <w:r w:rsidRPr="00146683">
        <w:tab/>
        <w:t>SEQUENCE {</w:t>
      </w:r>
    </w:p>
    <w:p w14:paraId="656AB74D" w14:textId="77777777" w:rsidR="00146683" w:rsidRPr="00146683" w:rsidRDefault="00146683" w:rsidP="00146683">
      <w:pPr>
        <w:pStyle w:val="PL"/>
        <w:shd w:val="clear" w:color="auto" w:fill="E6E6E6"/>
      </w:pPr>
      <w:r w:rsidRPr="00146683">
        <w:tab/>
      </w:r>
      <w:r w:rsidRPr="00146683">
        <w:tab/>
        <w:t>requestedNumOccasions-r16</w:t>
      </w:r>
      <w:r w:rsidRPr="00146683">
        <w:tab/>
      </w:r>
      <w:r w:rsidRPr="00146683">
        <w:tab/>
      </w:r>
      <w:r w:rsidRPr="00146683">
        <w:tab/>
        <w:t>ENUMERATED {one, infinite},</w:t>
      </w:r>
    </w:p>
    <w:p w14:paraId="4A06F537" w14:textId="77777777" w:rsidR="00146683" w:rsidRPr="00146683" w:rsidRDefault="00146683" w:rsidP="00146683">
      <w:pPr>
        <w:pStyle w:val="PL"/>
        <w:shd w:val="clear" w:color="auto" w:fill="E6E6E6"/>
      </w:pPr>
      <w:r w:rsidRPr="00146683">
        <w:tab/>
      </w:r>
      <w:r w:rsidRPr="00146683">
        <w:tab/>
        <w:t>requestedPeriodicityAndOffset-r16</w:t>
      </w:r>
      <w:r w:rsidRPr="00146683">
        <w:tab/>
        <w:t>PUR-PeriodicityAndOffset-NB-r16,</w:t>
      </w:r>
    </w:p>
    <w:p w14:paraId="07FA1C92" w14:textId="77777777" w:rsidR="00146683" w:rsidRPr="00146683" w:rsidRDefault="00146683" w:rsidP="00146683">
      <w:pPr>
        <w:pStyle w:val="PL"/>
        <w:shd w:val="clear" w:color="auto" w:fill="E6E6E6"/>
      </w:pPr>
      <w:r w:rsidRPr="00146683">
        <w:tab/>
      </w:r>
      <w:r w:rsidRPr="00146683">
        <w:tab/>
        <w:t>requestedTBS-r16</w:t>
      </w:r>
      <w:r w:rsidRPr="00146683">
        <w:tab/>
      </w:r>
      <w:r w:rsidRPr="00146683">
        <w:tab/>
      </w:r>
      <w:r w:rsidRPr="00146683">
        <w:tab/>
      </w:r>
      <w:r w:rsidRPr="00146683">
        <w:tab/>
      </w:r>
      <w:r w:rsidRPr="00146683">
        <w:tab/>
        <w:t>ENUMERATED {b328, b376, b424, b472, b504, b552, b584,</w:t>
      </w:r>
    </w:p>
    <w:p w14:paraId="2126BB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616, b680, b744, b776, b808, b872, b904,</w:t>
      </w:r>
    </w:p>
    <w:p w14:paraId="65F3C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936, b968, b1000, b1032, b1096, b1128,</w:t>
      </w:r>
    </w:p>
    <w:p w14:paraId="537171D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192, b1224, b1256, b1352, b1384, b1544,</w:t>
      </w:r>
    </w:p>
    <w:p w14:paraId="422920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608, b1736, b1800, b2024, b2280, b2536},</w:t>
      </w:r>
    </w:p>
    <w:p w14:paraId="3ED438BE" w14:textId="77777777" w:rsidR="00146683" w:rsidRPr="00146683" w:rsidRDefault="00146683" w:rsidP="00146683">
      <w:pPr>
        <w:pStyle w:val="PL"/>
        <w:shd w:val="clear" w:color="auto" w:fill="E6E6E6"/>
      </w:pPr>
      <w:r w:rsidRPr="00146683">
        <w:tab/>
      </w:r>
      <w:r w:rsidRPr="00146683">
        <w:tab/>
        <w:t>rrc-ACK-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p>
    <w:p w14:paraId="6E919C79" w14:textId="77777777" w:rsidR="00146683" w:rsidRPr="00146683" w:rsidRDefault="00146683" w:rsidP="00146683">
      <w:pPr>
        <w:pStyle w:val="PL"/>
        <w:shd w:val="clear" w:color="auto" w:fill="E6E6E6"/>
      </w:pPr>
      <w:r w:rsidRPr="00146683">
        <w:tab/>
        <w:t>}</w:t>
      </w:r>
    </w:p>
    <w:p w14:paraId="632CCAC9" w14:textId="77777777" w:rsidR="00146683" w:rsidRPr="00146683" w:rsidRDefault="00146683" w:rsidP="00146683">
      <w:pPr>
        <w:pStyle w:val="PL"/>
        <w:shd w:val="clear" w:color="auto" w:fill="E6E6E6"/>
      </w:pPr>
      <w:r w:rsidRPr="00146683">
        <w:t>}</w:t>
      </w:r>
    </w:p>
    <w:p w14:paraId="486C7289" w14:textId="77777777" w:rsidR="00146683" w:rsidRPr="00146683" w:rsidRDefault="00146683" w:rsidP="00146683">
      <w:pPr>
        <w:pStyle w:val="PL"/>
        <w:shd w:val="clear" w:color="auto" w:fill="E6E6E6"/>
      </w:pPr>
    </w:p>
    <w:p w14:paraId="0372D2BB" w14:textId="77777777" w:rsidR="00146683" w:rsidRPr="00146683" w:rsidRDefault="00146683" w:rsidP="00146683">
      <w:pPr>
        <w:pStyle w:val="PL"/>
        <w:shd w:val="clear" w:color="auto" w:fill="E6E6E6"/>
      </w:pPr>
      <w:r w:rsidRPr="00146683">
        <w:t>-- ASN1STOP</w:t>
      </w:r>
    </w:p>
    <w:p w14:paraId="670B050E"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62D8E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146683" w:rsidRDefault="00146683" w:rsidP="00891D04">
            <w:pPr>
              <w:pStyle w:val="TAH"/>
              <w:rPr>
                <w:lang w:eastAsia="en-GB"/>
              </w:rPr>
            </w:pPr>
            <w:r w:rsidRPr="00146683">
              <w:rPr>
                <w:i/>
                <w:iCs/>
                <w:noProof/>
                <w:lang w:eastAsia="ko-KR"/>
              </w:rPr>
              <w:lastRenderedPageBreak/>
              <w:t>PURConfigurationRequest-NB</w:t>
            </w:r>
            <w:r w:rsidRPr="00146683">
              <w:rPr>
                <w:iCs/>
                <w:noProof/>
                <w:lang w:eastAsia="en-GB"/>
              </w:rPr>
              <w:t xml:space="preserve"> field descriptions</w:t>
            </w:r>
          </w:p>
        </w:tc>
      </w:tr>
      <w:tr w:rsidR="00146683" w:rsidRPr="00146683" w14:paraId="0C3CB8F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146683" w:rsidRDefault="00146683" w:rsidP="00891D04">
            <w:pPr>
              <w:keepNext/>
              <w:keepLines/>
              <w:spacing w:after="0"/>
              <w:rPr>
                <w:rFonts w:ascii="Arial" w:hAnsi="Arial"/>
                <w:b/>
                <w:i/>
                <w:noProof/>
                <w:sz w:val="18"/>
                <w:lang w:eastAsia="ko-KR"/>
              </w:rPr>
            </w:pPr>
            <w:r w:rsidRPr="00146683">
              <w:rPr>
                <w:rFonts w:ascii="Arial" w:hAnsi="Arial"/>
                <w:b/>
                <w:i/>
                <w:noProof/>
                <w:sz w:val="18"/>
                <w:lang w:eastAsia="ko-KR"/>
              </w:rPr>
              <w:t>requestedNumOccasions</w:t>
            </w:r>
          </w:p>
          <w:p w14:paraId="3A23D8B0" w14:textId="77777777" w:rsidR="00146683" w:rsidRPr="00146683" w:rsidRDefault="00146683" w:rsidP="00891D04">
            <w:pPr>
              <w:keepNext/>
              <w:keepLines/>
              <w:spacing w:after="0"/>
              <w:rPr>
                <w:rFonts w:ascii="Arial" w:hAnsi="Arial"/>
                <w:noProof/>
                <w:sz w:val="18"/>
                <w:lang w:eastAsia="ko-KR"/>
              </w:rPr>
            </w:pPr>
            <w:r w:rsidRPr="00146683">
              <w:rPr>
                <w:rFonts w:ascii="Arial" w:hAnsi="Arial"/>
                <w:noProof/>
                <w:sz w:val="18"/>
                <w:lang w:eastAsia="ko-KR"/>
              </w:rPr>
              <w:t xml:space="preserve">Indicates the requested number of PUR occasions. Value </w:t>
            </w:r>
            <w:r w:rsidRPr="00146683">
              <w:rPr>
                <w:rFonts w:ascii="Arial" w:hAnsi="Arial"/>
                <w:i/>
                <w:noProof/>
                <w:sz w:val="18"/>
                <w:lang w:eastAsia="ko-KR"/>
              </w:rPr>
              <w:t>one</w:t>
            </w:r>
            <w:r w:rsidRPr="00146683">
              <w:rPr>
                <w:rFonts w:ascii="Arial" w:hAnsi="Arial"/>
                <w:noProof/>
                <w:sz w:val="18"/>
                <w:lang w:eastAsia="ko-KR"/>
              </w:rPr>
              <w:t xml:space="preserve"> corresponds to one occasion and value </w:t>
            </w:r>
            <w:r w:rsidRPr="00146683">
              <w:rPr>
                <w:rFonts w:ascii="Arial" w:hAnsi="Arial"/>
                <w:i/>
                <w:noProof/>
                <w:sz w:val="18"/>
                <w:lang w:eastAsia="ko-KR"/>
              </w:rPr>
              <w:t>infinite</w:t>
            </w:r>
            <w:r w:rsidRPr="00146683">
              <w:rPr>
                <w:rFonts w:ascii="Arial" w:hAnsi="Arial"/>
                <w:noProof/>
                <w:sz w:val="18"/>
                <w:lang w:eastAsia="ko-KR"/>
              </w:rPr>
              <w:t xml:space="preserve"> corresponds to infinite occasions.</w:t>
            </w:r>
          </w:p>
        </w:tc>
      </w:tr>
      <w:tr w:rsidR="00146683" w:rsidRPr="00146683" w14:paraId="15E33FF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146683" w:rsidRDefault="00146683" w:rsidP="00891D04">
            <w:pPr>
              <w:pStyle w:val="TAL"/>
              <w:rPr>
                <w:b/>
                <w:i/>
                <w:lang w:eastAsia="zh-CN"/>
              </w:rPr>
            </w:pPr>
            <w:r w:rsidRPr="00146683">
              <w:rPr>
                <w:b/>
                <w:i/>
                <w:lang w:eastAsia="zh-CN"/>
              </w:rPr>
              <w:t>requestedPeriodicityAndOffset</w:t>
            </w:r>
          </w:p>
          <w:p w14:paraId="219CC2A0" w14:textId="77777777" w:rsidR="00146683" w:rsidRPr="00146683" w:rsidRDefault="00146683" w:rsidP="00891D04">
            <w:pPr>
              <w:pStyle w:val="TAL"/>
              <w:rPr>
                <w:noProof/>
                <w:lang w:eastAsia="ko-KR"/>
              </w:rPr>
            </w:pPr>
            <w:r w:rsidRPr="00146683">
              <w:rPr>
                <w:lang w:eastAsia="zh-CN"/>
              </w:rPr>
              <w:t>Indicates the requested periodicity of the PUR occasions and time offset until the first PUR occasion.</w:t>
            </w:r>
          </w:p>
        </w:tc>
      </w:tr>
      <w:tr w:rsidR="00146683" w:rsidRPr="00146683" w14:paraId="465D238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146683" w:rsidRDefault="00146683" w:rsidP="00891D04">
            <w:pPr>
              <w:pStyle w:val="TAL"/>
              <w:rPr>
                <w:b/>
                <w:i/>
                <w:noProof/>
                <w:lang w:eastAsia="en-GB"/>
              </w:rPr>
            </w:pPr>
            <w:r w:rsidRPr="00146683">
              <w:rPr>
                <w:b/>
                <w:i/>
                <w:noProof/>
                <w:lang w:eastAsia="en-GB"/>
              </w:rPr>
              <w:t>requestedTBS</w:t>
            </w:r>
          </w:p>
          <w:p w14:paraId="46B5C541" w14:textId="77777777" w:rsidR="00146683" w:rsidRPr="00146683" w:rsidRDefault="00146683" w:rsidP="00891D04">
            <w:pPr>
              <w:pStyle w:val="TAL"/>
              <w:rPr>
                <w:noProof/>
                <w:lang w:eastAsia="en-GB"/>
              </w:rPr>
            </w:pPr>
            <w:r w:rsidRPr="00146683">
              <w:rPr>
                <w:noProof/>
                <w:lang w:eastAsia="ko-KR"/>
              </w:rPr>
              <w:t xml:space="preserve">Indicates the requested TBS. Value </w:t>
            </w:r>
            <w:r w:rsidRPr="00146683">
              <w:rPr>
                <w:i/>
                <w:noProof/>
                <w:lang w:eastAsia="ko-KR"/>
              </w:rPr>
              <w:t>b328</w:t>
            </w:r>
            <w:r w:rsidRPr="00146683">
              <w:rPr>
                <w:noProof/>
                <w:lang w:eastAsia="ko-KR"/>
              </w:rPr>
              <w:t xml:space="preserve"> corresponds to 328 bits, value </w:t>
            </w:r>
            <w:r w:rsidRPr="00146683">
              <w:rPr>
                <w:i/>
                <w:noProof/>
                <w:lang w:eastAsia="ko-KR"/>
              </w:rPr>
              <w:t>b376</w:t>
            </w:r>
            <w:r w:rsidRPr="00146683">
              <w:rPr>
                <w:noProof/>
                <w:lang w:eastAsia="ko-KR"/>
              </w:rPr>
              <w:t xml:space="preserve"> corresponds to 376 bits, and so on.</w:t>
            </w:r>
          </w:p>
        </w:tc>
      </w:tr>
      <w:tr w:rsidR="00146683" w:rsidRPr="00146683" w14:paraId="6B88F88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146683" w:rsidRDefault="00146683" w:rsidP="00891D04">
            <w:pPr>
              <w:pStyle w:val="TAL"/>
              <w:rPr>
                <w:b/>
                <w:bCs/>
                <w:i/>
                <w:iCs/>
                <w:noProof/>
                <w:lang w:eastAsia="ko-KR"/>
              </w:rPr>
            </w:pPr>
            <w:r w:rsidRPr="00146683">
              <w:rPr>
                <w:b/>
                <w:bCs/>
                <w:i/>
                <w:iCs/>
                <w:noProof/>
                <w:lang w:eastAsia="ko-KR"/>
              </w:rPr>
              <w:t>rrc-ACK</w:t>
            </w:r>
          </w:p>
          <w:p w14:paraId="603BA72B" w14:textId="77777777" w:rsidR="00146683" w:rsidRPr="00146683" w:rsidRDefault="00146683" w:rsidP="00891D04">
            <w:pPr>
              <w:pStyle w:val="TAL"/>
              <w:rPr>
                <w:b/>
                <w:i/>
                <w:noProof/>
                <w:lang w:eastAsia="en-GB"/>
              </w:rPr>
            </w:pPr>
            <w:r w:rsidRPr="00146683">
              <w:rPr>
                <w:noProof/>
                <w:lang w:eastAsia="ko-KR"/>
              </w:rPr>
              <w:t>Indicates RRC response message is prefered by the UE for acknowledging the reception of a transmission using PUR.</w:t>
            </w:r>
          </w:p>
        </w:tc>
      </w:tr>
    </w:tbl>
    <w:p w14:paraId="00B45AEC" w14:textId="77777777" w:rsidR="00146683" w:rsidRPr="00146683" w:rsidRDefault="00146683" w:rsidP="00146683"/>
    <w:p w14:paraId="2210C29D" w14:textId="77777777" w:rsidR="00146683" w:rsidRPr="00146683" w:rsidRDefault="00146683" w:rsidP="00146683">
      <w:pPr>
        <w:pStyle w:val="Heading4"/>
      </w:pPr>
      <w:bookmarkStart w:id="5925" w:name="_Toc20487573"/>
      <w:bookmarkStart w:id="5926" w:name="_Toc29342874"/>
      <w:bookmarkStart w:id="5927" w:name="_Toc29344013"/>
      <w:bookmarkStart w:id="5928" w:name="_Toc36567279"/>
      <w:bookmarkStart w:id="5929" w:name="_Toc36810728"/>
      <w:bookmarkStart w:id="5930" w:name="_Toc36847092"/>
      <w:bookmarkStart w:id="5931" w:name="_Toc36939745"/>
      <w:bookmarkStart w:id="5932" w:name="_Toc37082725"/>
      <w:bookmarkStart w:id="5933" w:name="_Toc46481366"/>
      <w:bookmarkStart w:id="5934" w:name="_Toc46482600"/>
      <w:bookmarkStart w:id="5935" w:name="_Toc46483834"/>
      <w:bookmarkStart w:id="5936" w:name="_Toc156168533"/>
      <w:r w:rsidRPr="00146683">
        <w:t>–</w:t>
      </w:r>
      <w:r w:rsidRPr="00146683">
        <w:tab/>
      </w:r>
      <w:r w:rsidRPr="00146683">
        <w:rPr>
          <w:i/>
          <w:noProof/>
        </w:rPr>
        <w:t>RRCConnectionReconfiguration-NB</w:t>
      </w:r>
      <w:bookmarkEnd w:id="5925"/>
      <w:bookmarkEnd w:id="5926"/>
      <w:bookmarkEnd w:id="5927"/>
      <w:bookmarkEnd w:id="5928"/>
      <w:bookmarkEnd w:id="5929"/>
      <w:bookmarkEnd w:id="5930"/>
      <w:bookmarkEnd w:id="5931"/>
      <w:bookmarkEnd w:id="5932"/>
      <w:bookmarkEnd w:id="5933"/>
      <w:bookmarkEnd w:id="5934"/>
      <w:bookmarkEnd w:id="5935"/>
      <w:bookmarkEnd w:id="5936"/>
    </w:p>
    <w:p w14:paraId="7806C152" w14:textId="77777777" w:rsidR="00146683" w:rsidRPr="00146683" w:rsidRDefault="00146683" w:rsidP="00146683">
      <w:r w:rsidRPr="00146683">
        <w:t xml:space="preserve">The </w:t>
      </w:r>
      <w:r w:rsidRPr="00146683">
        <w:rPr>
          <w:i/>
          <w:noProof/>
        </w:rPr>
        <w:t xml:space="preserve">RRCConnectionReconfiguration-NB </w:t>
      </w:r>
      <w:r w:rsidRPr="00146683">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146683" w:rsidRDefault="00146683" w:rsidP="00146683">
      <w:pPr>
        <w:pStyle w:val="B1"/>
        <w:keepNext/>
        <w:keepLines/>
      </w:pPr>
      <w:r w:rsidRPr="00146683">
        <w:t>Signalling radio bearer: SRB1</w:t>
      </w:r>
    </w:p>
    <w:p w14:paraId="6DDBF64B" w14:textId="77777777" w:rsidR="00146683" w:rsidRPr="00146683" w:rsidRDefault="00146683" w:rsidP="00146683">
      <w:pPr>
        <w:pStyle w:val="B1"/>
        <w:keepNext/>
        <w:keepLines/>
      </w:pPr>
      <w:r w:rsidRPr="00146683">
        <w:t>RLC-SAP: AM</w:t>
      </w:r>
    </w:p>
    <w:p w14:paraId="2A847ADB" w14:textId="77777777" w:rsidR="00146683" w:rsidRPr="00146683" w:rsidRDefault="00146683" w:rsidP="00146683">
      <w:pPr>
        <w:pStyle w:val="B1"/>
        <w:keepNext/>
        <w:keepLines/>
      </w:pPr>
      <w:r w:rsidRPr="00146683">
        <w:t>Logical channel: DCCH</w:t>
      </w:r>
    </w:p>
    <w:p w14:paraId="3769F4B5" w14:textId="77777777" w:rsidR="00146683" w:rsidRPr="00146683" w:rsidRDefault="00146683" w:rsidP="00146683">
      <w:pPr>
        <w:pStyle w:val="B1"/>
        <w:keepNext/>
        <w:keepLines/>
      </w:pPr>
      <w:r w:rsidRPr="00146683">
        <w:t>Direction: E</w:t>
      </w:r>
      <w:r w:rsidRPr="00146683">
        <w:noBreakHyphen/>
        <w:t>UTRAN to UE</w:t>
      </w:r>
    </w:p>
    <w:p w14:paraId="76DD92BA" w14:textId="77777777" w:rsidR="00146683" w:rsidRPr="00146683" w:rsidRDefault="00146683" w:rsidP="00146683">
      <w:pPr>
        <w:pStyle w:val="TH"/>
        <w:rPr>
          <w:iCs/>
        </w:rPr>
      </w:pPr>
      <w:r w:rsidRPr="00146683">
        <w:rPr>
          <w:i/>
          <w:noProof/>
        </w:rPr>
        <w:t>RRCConnectionReconfiguration-NB</w:t>
      </w:r>
      <w:r w:rsidRPr="00146683">
        <w:rPr>
          <w:iCs/>
          <w:noProof/>
        </w:rPr>
        <w:t xml:space="preserve"> message</w:t>
      </w:r>
    </w:p>
    <w:p w14:paraId="2D52D4A5" w14:textId="77777777" w:rsidR="00146683" w:rsidRPr="00146683" w:rsidRDefault="00146683" w:rsidP="00146683">
      <w:pPr>
        <w:pStyle w:val="PL"/>
        <w:shd w:val="clear" w:color="auto" w:fill="E6E6E6"/>
      </w:pPr>
      <w:r w:rsidRPr="00146683">
        <w:t>-- ASN1START</w:t>
      </w:r>
    </w:p>
    <w:p w14:paraId="5DB48725" w14:textId="77777777" w:rsidR="00146683" w:rsidRPr="00146683" w:rsidRDefault="00146683" w:rsidP="00146683">
      <w:pPr>
        <w:pStyle w:val="PL"/>
        <w:shd w:val="clear" w:color="auto" w:fill="E6E6E6"/>
      </w:pPr>
    </w:p>
    <w:p w14:paraId="71B18209" w14:textId="77777777" w:rsidR="00146683" w:rsidRPr="00146683" w:rsidRDefault="00146683" w:rsidP="00146683">
      <w:pPr>
        <w:pStyle w:val="PL"/>
        <w:shd w:val="clear" w:color="auto" w:fill="E6E6E6"/>
      </w:pPr>
      <w:r w:rsidRPr="00146683">
        <w:t>RRCConnectionReconfiguration-NB ::=</w:t>
      </w:r>
      <w:r w:rsidRPr="00146683">
        <w:tab/>
        <w:t>SEQUENCE {</w:t>
      </w:r>
    </w:p>
    <w:p w14:paraId="41D68D2E"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5EF2E59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75DCCEF"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48BBDD2" w14:textId="77777777" w:rsidR="00146683" w:rsidRPr="00146683" w:rsidRDefault="00146683" w:rsidP="00146683">
      <w:pPr>
        <w:pStyle w:val="PL"/>
        <w:shd w:val="clear" w:color="auto" w:fill="E6E6E6"/>
      </w:pPr>
      <w:r w:rsidRPr="00146683">
        <w:tab/>
      </w:r>
      <w:r w:rsidRPr="00146683">
        <w:tab/>
      </w:r>
      <w:r w:rsidRPr="00146683">
        <w:tab/>
        <w:t>rrcConnectionReconfiguration-r13</w:t>
      </w:r>
      <w:r w:rsidRPr="00146683">
        <w:tab/>
      </w:r>
      <w:r w:rsidRPr="00146683">
        <w:tab/>
        <w:t>RRCConnectionReconfiguration-NB-r13-IEs,</w:t>
      </w:r>
    </w:p>
    <w:p w14:paraId="0FFE08B2" w14:textId="77777777" w:rsidR="00146683" w:rsidRPr="00146683" w:rsidRDefault="00146683" w:rsidP="00146683">
      <w:pPr>
        <w:pStyle w:val="PL"/>
        <w:shd w:val="clear" w:color="auto" w:fill="E6E6E6"/>
      </w:pPr>
      <w:r w:rsidRPr="00146683">
        <w:tab/>
      </w:r>
      <w:r w:rsidRPr="00146683">
        <w:tab/>
      </w:r>
      <w:r w:rsidRPr="00146683">
        <w:tab/>
        <w:t>spare1 NULL</w:t>
      </w:r>
    </w:p>
    <w:p w14:paraId="1FA03B41" w14:textId="77777777" w:rsidR="00146683" w:rsidRPr="00146683" w:rsidRDefault="00146683" w:rsidP="00146683">
      <w:pPr>
        <w:pStyle w:val="PL"/>
        <w:shd w:val="clear" w:color="auto" w:fill="E6E6E6"/>
      </w:pPr>
      <w:r w:rsidRPr="00146683">
        <w:tab/>
      </w:r>
      <w:r w:rsidRPr="00146683">
        <w:tab/>
        <w:t>},</w:t>
      </w:r>
    </w:p>
    <w:p w14:paraId="610DF4FE"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F7C9FF1" w14:textId="77777777" w:rsidR="00146683" w:rsidRPr="00146683" w:rsidRDefault="00146683" w:rsidP="00146683">
      <w:pPr>
        <w:pStyle w:val="PL"/>
        <w:shd w:val="clear" w:color="auto" w:fill="E6E6E6"/>
      </w:pPr>
      <w:r w:rsidRPr="00146683">
        <w:tab/>
        <w:t>}</w:t>
      </w:r>
    </w:p>
    <w:p w14:paraId="1B10E16E" w14:textId="77777777" w:rsidR="00146683" w:rsidRPr="00146683" w:rsidRDefault="00146683" w:rsidP="00146683">
      <w:pPr>
        <w:pStyle w:val="PL"/>
        <w:shd w:val="clear" w:color="auto" w:fill="E6E6E6"/>
      </w:pPr>
      <w:r w:rsidRPr="00146683">
        <w:t>}</w:t>
      </w:r>
    </w:p>
    <w:p w14:paraId="71A4FC9E" w14:textId="77777777" w:rsidR="00146683" w:rsidRPr="00146683" w:rsidRDefault="00146683" w:rsidP="00146683">
      <w:pPr>
        <w:pStyle w:val="PL"/>
        <w:shd w:val="clear" w:color="auto" w:fill="E6E6E6"/>
      </w:pPr>
    </w:p>
    <w:p w14:paraId="617C3A6C" w14:textId="77777777" w:rsidR="00146683" w:rsidRPr="00146683" w:rsidRDefault="00146683" w:rsidP="00146683">
      <w:pPr>
        <w:pStyle w:val="PL"/>
        <w:shd w:val="clear" w:color="auto" w:fill="E6E6E6"/>
      </w:pPr>
      <w:r w:rsidRPr="00146683">
        <w:t>RRCConnectionReconfiguration-NB-r13-IEs ::= SEQUENCE {</w:t>
      </w:r>
    </w:p>
    <w:p w14:paraId="75DA3957" w14:textId="77777777" w:rsidR="00146683" w:rsidRPr="00146683" w:rsidRDefault="00146683" w:rsidP="00146683">
      <w:pPr>
        <w:pStyle w:val="PL"/>
        <w:shd w:val="clear" w:color="auto" w:fill="E6E6E6"/>
      </w:pPr>
      <w:r w:rsidRPr="00146683">
        <w:tab/>
        <w:t>dedicatedInfoNASList-r13</w:t>
      </w:r>
      <w:r w:rsidRPr="00146683">
        <w:tab/>
      </w:r>
      <w:r w:rsidRPr="00146683">
        <w:tab/>
      </w:r>
      <w:r w:rsidRPr="00146683">
        <w:tab/>
        <w:t>SEQUENCE (SIZE(1..maxDRB-NB-r13)) OF</w:t>
      </w:r>
    </w:p>
    <w:p w14:paraId="4FD6C55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dicatedInfoNAS</w:t>
      </w:r>
      <w:r w:rsidRPr="00146683">
        <w:tab/>
      </w:r>
      <w:r w:rsidRPr="00146683">
        <w:tab/>
        <w:t>OPTIONAL,</w:t>
      </w:r>
      <w:r w:rsidRPr="00146683">
        <w:tab/>
        <w:t>-- Need ON</w:t>
      </w:r>
    </w:p>
    <w:p w14:paraId="7D5CF1C4" w14:textId="77777777" w:rsidR="00146683" w:rsidRPr="00146683" w:rsidRDefault="00146683" w:rsidP="00146683">
      <w:pPr>
        <w:pStyle w:val="PL"/>
        <w:shd w:val="clear" w:color="auto" w:fill="E6E6E6"/>
      </w:pPr>
      <w:r w:rsidRPr="00146683">
        <w:tab/>
        <w:t>radioResourceConfigDedicated-r13</w:t>
      </w:r>
      <w:r w:rsidRPr="00146683">
        <w:tab/>
        <w:t>RadioResourceConfigDedicated-NB-r13</w:t>
      </w:r>
      <w:r w:rsidRPr="00146683">
        <w:tab/>
        <w:t>OPTIONAL,</w:t>
      </w:r>
      <w:r w:rsidRPr="00146683">
        <w:tab/>
        <w:t>-- Need ON</w:t>
      </w:r>
    </w:p>
    <w:p w14:paraId="71B3ECA1" w14:textId="77777777" w:rsidR="00146683" w:rsidRPr="00146683" w:rsidRDefault="00146683" w:rsidP="00146683">
      <w:pPr>
        <w:pStyle w:val="PL"/>
        <w:shd w:val="clear" w:color="auto" w:fill="E6E6E6"/>
      </w:pPr>
      <w:r w:rsidRPr="00146683">
        <w:tab/>
        <w:t>fullConfig-r13</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Reestab</w:t>
      </w:r>
    </w:p>
    <w:p w14:paraId="1E89C338"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612F00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t>OPTIONAL</w:t>
      </w:r>
    </w:p>
    <w:p w14:paraId="3F8EBDE4" w14:textId="77777777" w:rsidR="00146683" w:rsidRPr="00146683" w:rsidRDefault="00146683" w:rsidP="00146683">
      <w:pPr>
        <w:pStyle w:val="PL"/>
        <w:shd w:val="clear" w:color="auto" w:fill="E6E6E6"/>
      </w:pPr>
      <w:r w:rsidRPr="00146683">
        <w:t>}</w:t>
      </w:r>
    </w:p>
    <w:p w14:paraId="6217B801" w14:textId="77777777" w:rsidR="00146683" w:rsidRPr="00146683" w:rsidRDefault="00146683" w:rsidP="00146683">
      <w:pPr>
        <w:pStyle w:val="PL"/>
        <w:shd w:val="clear" w:color="auto" w:fill="E6E6E6"/>
      </w:pPr>
    </w:p>
    <w:p w14:paraId="42FAF8F2" w14:textId="77777777" w:rsidR="00146683" w:rsidRPr="00146683" w:rsidRDefault="00146683" w:rsidP="00146683">
      <w:pPr>
        <w:pStyle w:val="PL"/>
        <w:shd w:val="clear" w:color="auto" w:fill="E6E6E6"/>
      </w:pPr>
      <w:r w:rsidRPr="00146683">
        <w:t>-- ASN1STOP</w:t>
      </w:r>
    </w:p>
    <w:p w14:paraId="312D3C0C"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21CFD39" w14:textId="77777777" w:rsidTr="00891D04">
        <w:trPr>
          <w:cantSplit/>
          <w:tblHeader/>
        </w:trPr>
        <w:tc>
          <w:tcPr>
            <w:tcW w:w="9639" w:type="dxa"/>
          </w:tcPr>
          <w:p w14:paraId="2F6573EC" w14:textId="77777777" w:rsidR="00146683" w:rsidRPr="00146683" w:rsidRDefault="00146683" w:rsidP="00891D04">
            <w:pPr>
              <w:pStyle w:val="TAH"/>
              <w:rPr>
                <w:lang w:eastAsia="en-GB"/>
              </w:rPr>
            </w:pPr>
            <w:r w:rsidRPr="00146683">
              <w:rPr>
                <w:i/>
                <w:noProof/>
                <w:lang w:eastAsia="en-GB"/>
              </w:rPr>
              <w:t>RRCConnectionReconfiguration-NB</w:t>
            </w:r>
            <w:r w:rsidRPr="00146683">
              <w:rPr>
                <w:iCs/>
                <w:noProof/>
                <w:lang w:eastAsia="en-GB"/>
              </w:rPr>
              <w:t xml:space="preserve"> field descriptions</w:t>
            </w:r>
          </w:p>
        </w:tc>
      </w:tr>
      <w:tr w:rsidR="00146683" w:rsidRPr="00146683" w14:paraId="636C68D2" w14:textId="77777777" w:rsidTr="00891D04">
        <w:trPr>
          <w:cantSplit/>
        </w:trPr>
        <w:tc>
          <w:tcPr>
            <w:tcW w:w="9639" w:type="dxa"/>
          </w:tcPr>
          <w:p w14:paraId="0D2B6168" w14:textId="77777777" w:rsidR="00146683" w:rsidRPr="00146683" w:rsidRDefault="00146683" w:rsidP="00891D04">
            <w:pPr>
              <w:pStyle w:val="TAL"/>
              <w:rPr>
                <w:b/>
                <w:bCs/>
                <w:i/>
                <w:noProof/>
                <w:lang w:eastAsia="en-GB"/>
              </w:rPr>
            </w:pPr>
            <w:r w:rsidRPr="00146683">
              <w:rPr>
                <w:b/>
                <w:bCs/>
                <w:i/>
                <w:noProof/>
                <w:lang w:eastAsia="en-GB"/>
              </w:rPr>
              <w:t>dedicatedInfoNASList</w:t>
            </w:r>
          </w:p>
          <w:p w14:paraId="54448342" w14:textId="77777777" w:rsidR="00146683" w:rsidRPr="00146683" w:rsidRDefault="00146683" w:rsidP="00891D04">
            <w:pPr>
              <w:pStyle w:val="TAL"/>
              <w:rPr>
                <w:lang w:eastAsia="en-GB"/>
              </w:rPr>
            </w:pPr>
            <w:r w:rsidRPr="00146683">
              <w:rPr>
                <w:lang w:eastAsia="en-GB"/>
              </w:rPr>
              <w:t>This field is used to transfer</w:t>
            </w:r>
            <w:r w:rsidRPr="00146683">
              <w:rPr>
                <w:iCs/>
                <w:lang w:eastAsia="en-GB"/>
              </w:rPr>
              <w:t xml:space="preserve"> UE specific NAS layer information between the network and the UE. The RRC layer is transparent for each PDU in the list.</w:t>
            </w:r>
          </w:p>
        </w:tc>
      </w:tr>
      <w:tr w:rsidR="00146683" w:rsidRPr="00146683" w14:paraId="0E68D1D3" w14:textId="77777777" w:rsidTr="00891D04">
        <w:trPr>
          <w:cantSplit/>
        </w:trPr>
        <w:tc>
          <w:tcPr>
            <w:tcW w:w="9639" w:type="dxa"/>
          </w:tcPr>
          <w:p w14:paraId="50FE2511" w14:textId="77777777" w:rsidR="00146683" w:rsidRPr="00146683" w:rsidRDefault="00146683" w:rsidP="00891D04">
            <w:pPr>
              <w:pStyle w:val="TAL"/>
              <w:rPr>
                <w:b/>
                <w:bCs/>
                <w:i/>
                <w:noProof/>
                <w:lang w:eastAsia="en-GB"/>
              </w:rPr>
            </w:pPr>
            <w:r w:rsidRPr="00146683">
              <w:rPr>
                <w:b/>
                <w:bCs/>
                <w:i/>
                <w:noProof/>
                <w:lang w:eastAsia="en-GB"/>
              </w:rPr>
              <w:t>fullConfig</w:t>
            </w:r>
          </w:p>
          <w:p w14:paraId="40E0E2C7" w14:textId="77777777" w:rsidR="00146683" w:rsidRPr="00146683" w:rsidRDefault="00146683" w:rsidP="00891D04">
            <w:pPr>
              <w:pStyle w:val="TAL"/>
              <w:rPr>
                <w:bCs/>
                <w:noProof/>
                <w:lang w:eastAsia="en-GB"/>
              </w:rPr>
            </w:pPr>
            <w:r w:rsidRPr="00146683">
              <w:rPr>
                <w:bCs/>
                <w:noProof/>
                <w:lang w:eastAsia="en-GB"/>
              </w:rPr>
              <w:t>Indicates the full configuration option is applicable for the RRC Connection Reconfiguration message.</w:t>
            </w:r>
          </w:p>
        </w:tc>
      </w:tr>
    </w:tbl>
    <w:p w14:paraId="664643D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D8FC06" w14:textId="77777777" w:rsidTr="00891D04">
        <w:trPr>
          <w:cantSplit/>
          <w:tblHeader/>
        </w:trPr>
        <w:tc>
          <w:tcPr>
            <w:tcW w:w="2268" w:type="dxa"/>
          </w:tcPr>
          <w:p w14:paraId="30A5BE84"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618A89E5" w14:textId="77777777" w:rsidR="00146683" w:rsidRPr="00146683" w:rsidRDefault="00146683" w:rsidP="00891D04">
            <w:pPr>
              <w:pStyle w:val="TAH"/>
              <w:rPr>
                <w:lang w:eastAsia="en-GB"/>
              </w:rPr>
            </w:pPr>
            <w:r w:rsidRPr="00146683">
              <w:rPr>
                <w:iCs/>
                <w:lang w:eastAsia="en-GB"/>
              </w:rPr>
              <w:t>Explanation</w:t>
            </w:r>
          </w:p>
        </w:tc>
      </w:tr>
      <w:tr w:rsidR="00146683" w:rsidRPr="00146683" w14:paraId="1E3A4C34" w14:textId="77777777" w:rsidTr="00891D04">
        <w:trPr>
          <w:cantSplit/>
        </w:trPr>
        <w:tc>
          <w:tcPr>
            <w:tcW w:w="2268" w:type="dxa"/>
          </w:tcPr>
          <w:p w14:paraId="11491FE4" w14:textId="77777777" w:rsidR="00146683" w:rsidRPr="00146683" w:rsidRDefault="00146683" w:rsidP="00891D04">
            <w:pPr>
              <w:pStyle w:val="TAL"/>
              <w:ind w:firstLine="284"/>
              <w:rPr>
                <w:i/>
                <w:noProof/>
                <w:lang w:eastAsia="en-GB"/>
              </w:rPr>
            </w:pPr>
            <w:r w:rsidRPr="00146683">
              <w:rPr>
                <w:i/>
                <w:noProof/>
                <w:lang w:eastAsia="en-GB"/>
              </w:rPr>
              <w:t>Reestab</w:t>
            </w:r>
          </w:p>
        </w:tc>
        <w:tc>
          <w:tcPr>
            <w:tcW w:w="7371" w:type="dxa"/>
          </w:tcPr>
          <w:p w14:paraId="3D5919A9" w14:textId="77777777" w:rsidR="00146683" w:rsidRPr="00146683" w:rsidRDefault="00146683" w:rsidP="00891D04">
            <w:pPr>
              <w:pStyle w:val="TAL"/>
              <w:rPr>
                <w:lang w:eastAsia="en-GB"/>
              </w:rPr>
            </w:pPr>
            <w:r w:rsidRPr="00146683">
              <w:rPr>
                <w:lang w:eastAsia="en-GB"/>
              </w:rPr>
              <w:t>This field is optionally present, need ON upon the first reconfiguration after RRC connection re-establishment; otherwise the field is not present.</w:t>
            </w:r>
          </w:p>
        </w:tc>
      </w:tr>
    </w:tbl>
    <w:p w14:paraId="3D8A1845" w14:textId="77777777" w:rsidR="00146683" w:rsidRPr="00146683" w:rsidRDefault="00146683" w:rsidP="00146683"/>
    <w:p w14:paraId="75D1DD70" w14:textId="77777777" w:rsidR="00146683" w:rsidRPr="00146683" w:rsidRDefault="00146683" w:rsidP="00146683">
      <w:pPr>
        <w:pStyle w:val="Heading4"/>
      </w:pPr>
      <w:bookmarkStart w:id="5937" w:name="_Toc20487574"/>
      <w:bookmarkStart w:id="5938" w:name="_Toc29342875"/>
      <w:bookmarkStart w:id="5939" w:name="_Toc29344014"/>
      <w:bookmarkStart w:id="5940" w:name="_Toc36567280"/>
      <w:bookmarkStart w:id="5941" w:name="_Toc36810729"/>
      <w:bookmarkStart w:id="5942" w:name="_Toc36847093"/>
      <w:bookmarkStart w:id="5943" w:name="_Toc36939746"/>
      <w:bookmarkStart w:id="5944" w:name="_Toc37082726"/>
      <w:bookmarkStart w:id="5945" w:name="_Toc46481367"/>
      <w:bookmarkStart w:id="5946" w:name="_Toc46482601"/>
      <w:bookmarkStart w:id="5947" w:name="_Toc46483835"/>
      <w:bookmarkStart w:id="5948" w:name="_Toc156168534"/>
      <w:r w:rsidRPr="00146683">
        <w:lastRenderedPageBreak/>
        <w:t>–</w:t>
      </w:r>
      <w:r w:rsidRPr="00146683">
        <w:tab/>
      </w:r>
      <w:r w:rsidRPr="00146683">
        <w:rPr>
          <w:i/>
          <w:noProof/>
        </w:rPr>
        <w:t>RRCConnectionReconfigurationComplete-NB</w:t>
      </w:r>
      <w:bookmarkEnd w:id="5937"/>
      <w:bookmarkEnd w:id="5938"/>
      <w:bookmarkEnd w:id="5939"/>
      <w:bookmarkEnd w:id="5940"/>
      <w:bookmarkEnd w:id="5941"/>
      <w:bookmarkEnd w:id="5942"/>
      <w:bookmarkEnd w:id="5943"/>
      <w:bookmarkEnd w:id="5944"/>
      <w:bookmarkEnd w:id="5945"/>
      <w:bookmarkEnd w:id="5946"/>
      <w:bookmarkEnd w:id="5947"/>
      <w:bookmarkEnd w:id="5948"/>
    </w:p>
    <w:p w14:paraId="0F2911BE" w14:textId="77777777" w:rsidR="00146683" w:rsidRPr="00146683" w:rsidRDefault="00146683" w:rsidP="00146683">
      <w:r w:rsidRPr="00146683">
        <w:t xml:space="preserve">The </w:t>
      </w:r>
      <w:r w:rsidRPr="00146683">
        <w:rPr>
          <w:i/>
          <w:noProof/>
        </w:rPr>
        <w:t>RRCConnectionReconfigurationComplete-NB</w:t>
      </w:r>
      <w:r w:rsidRPr="00146683">
        <w:t xml:space="preserve"> message is used to confirm the successful completion of an RRC connection reconfiguration.</w:t>
      </w:r>
    </w:p>
    <w:p w14:paraId="359A69D6" w14:textId="77777777" w:rsidR="00146683" w:rsidRPr="00146683" w:rsidRDefault="00146683" w:rsidP="00146683">
      <w:pPr>
        <w:pStyle w:val="B1"/>
        <w:keepNext/>
        <w:keepLines/>
      </w:pPr>
      <w:r w:rsidRPr="00146683">
        <w:t>Signalling radio bearer: SRB1</w:t>
      </w:r>
    </w:p>
    <w:p w14:paraId="7FDAF8FA" w14:textId="77777777" w:rsidR="00146683" w:rsidRPr="00146683" w:rsidRDefault="00146683" w:rsidP="00146683">
      <w:pPr>
        <w:pStyle w:val="B1"/>
        <w:keepNext/>
        <w:keepLines/>
      </w:pPr>
      <w:r w:rsidRPr="00146683">
        <w:t>RLC-SAP: AM</w:t>
      </w:r>
    </w:p>
    <w:p w14:paraId="0E8E7E8B" w14:textId="77777777" w:rsidR="00146683" w:rsidRPr="00146683" w:rsidRDefault="00146683" w:rsidP="00146683">
      <w:pPr>
        <w:pStyle w:val="B1"/>
        <w:keepNext/>
        <w:keepLines/>
      </w:pPr>
      <w:r w:rsidRPr="00146683">
        <w:t>Logical channel: DCCH</w:t>
      </w:r>
    </w:p>
    <w:p w14:paraId="0B994762" w14:textId="77777777" w:rsidR="00146683" w:rsidRPr="00146683" w:rsidRDefault="00146683" w:rsidP="00146683">
      <w:pPr>
        <w:pStyle w:val="B1"/>
        <w:keepNext/>
        <w:keepLines/>
      </w:pPr>
      <w:r w:rsidRPr="00146683">
        <w:t>Direction: UE to E</w:t>
      </w:r>
      <w:r w:rsidRPr="00146683">
        <w:noBreakHyphen/>
        <w:t>UTRAN</w:t>
      </w:r>
    </w:p>
    <w:p w14:paraId="12542683" w14:textId="77777777" w:rsidR="00146683" w:rsidRPr="00146683" w:rsidRDefault="00146683" w:rsidP="00146683">
      <w:pPr>
        <w:pStyle w:val="TH"/>
      </w:pPr>
      <w:r w:rsidRPr="00146683">
        <w:rPr>
          <w:i/>
          <w:noProof/>
        </w:rPr>
        <w:t>RRCConnectionReconfigurationComplete-NB</w:t>
      </w:r>
      <w:r w:rsidRPr="00146683">
        <w:rPr>
          <w:noProof/>
        </w:rPr>
        <w:t xml:space="preserve"> message</w:t>
      </w:r>
    </w:p>
    <w:p w14:paraId="41563400" w14:textId="77777777" w:rsidR="00146683" w:rsidRPr="00146683" w:rsidRDefault="00146683" w:rsidP="00146683">
      <w:pPr>
        <w:pStyle w:val="PL"/>
        <w:shd w:val="clear" w:color="auto" w:fill="E6E6E6"/>
      </w:pPr>
      <w:r w:rsidRPr="00146683">
        <w:t>-- ASN1START</w:t>
      </w:r>
    </w:p>
    <w:p w14:paraId="2315B79F" w14:textId="77777777" w:rsidR="00146683" w:rsidRPr="00146683" w:rsidRDefault="00146683" w:rsidP="00146683">
      <w:pPr>
        <w:pStyle w:val="PL"/>
        <w:shd w:val="clear" w:color="auto" w:fill="E6E6E6"/>
      </w:pPr>
    </w:p>
    <w:p w14:paraId="13321D84" w14:textId="77777777" w:rsidR="00146683" w:rsidRPr="00146683" w:rsidRDefault="00146683" w:rsidP="00146683">
      <w:pPr>
        <w:pStyle w:val="PL"/>
        <w:shd w:val="clear" w:color="auto" w:fill="E6E6E6"/>
      </w:pPr>
      <w:r w:rsidRPr="00146683">
        <w:t>RRCConnectionReconfigurationComplete-NB ::= SEQUENCE {</w:t>
      </w:r>
    </w:p>
    <w:p w14:paraId="04A300C3"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7C60E7F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CAFF89A"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r13-IEs,</w:t>
      </w:r>
    </w:p>
    <w:p w14:paraId="75E0E7CF"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5029F56C" w14:textId="77777777" w:rsidR="00146683" w:rsidRPr="00146683" w:rsidRDefault="00146683" w:rsidP="00146683">
      <w:pPr>
        <w:pStyle w:val="PL"/>
        <w:shd w:val="clear" w:color="auto" w:fill="E6E6E6"/>
      </w:pPr>
      <w:r w:rsidRPr="00146683">
        <w:tab/>
        <w:t>}</w:t>
      </w:r>
    </w:p>
    <w:p w14:paraId="74B90892" w14:textId="77777777" w:rsidR="00146683" w:rsidRPr="00146683" w:rsidRDefault="00146683" w:rsidP="00146683">
      <w:pPr>
        <w:pStyle w:val="PL"/>
        <w:shd w:val="clear" w:color="auto" w:fill="E6E6E6"/>
      </w:pPr>
      <w:r w:rsidRPr="00146683">
        <w:t>}</w:t>
      </w:r>
    </w:p>
    <w:p w14:paraId="798ACF28" w14:textId="77777777" w:rsidR="00146683" w:rsidRPr="00146683" w:rsidRDefault="00146683" w:rsidP="00146683">
      <w:pPr>
        <w:pStyle w:val="PL"/>
        <w:shd w:val="clear" w:color="auto" w:fill="E6E6E6"/>
      </w:pPr>
    </w:p>
    <w:p w14:paraId="5D3A3720" w14:textId="77777777" w:rsidR="00146683" w:rsidRPr="00146683" w:rsidRDefault="00146683" w:rsidP="00146683">
      <w:pPr>
        <w:pStyle w:val="PL"/>
        <w:shd w:val="clear" w:color="auto" w:fill="E6E6E6"/>
      </w:pPr>
      <w:r w:rsidRPr="00146683">
        <w:t>RRCConnectionReconfigurationComplete-NB-r13-IEs ::= SEQUENCE {</w:t>
      </w:r>
    </w:p>
    <w:p w14:paraId="1D61C1B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4A520D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8DC0CC3" w14:textId="77777777" w:rsidR="00146683" w:rsidRPr="00146683" w:rsidRDefault="00146683" w:rsidP="00146683">
      <w:pPr>
        <w:pStyle w:val="PL"/>
        <w:shd w:val="clear" w:color="auto" w:fill="E6E6E6"/>
      </w:pPr>
      <w:r w:rsidRPr="00146683">
        <w:t>}</w:t>
      </w:r>
    </w:p>
    <w:p w14:paraId="3CE26FF4" w14:textId="77777777" w:rsidR="00146683" w:rsidRPr="00146683" w:rsidRDefault="00146683" w:rsidP="00146683">
      <w:pPr>
        <w:pStyle w:val="PL"/>
        <w:shd w:val="clear" w:color="auto" w:fill="E6E6E6"/>
      </w:pPr>
    </w:p>
    <w:p w14:paraId="55EDB8AF" w14:textId="77777777" w:rsidR="00146683" w:rsidRPr="00146683" w:rsidRDefault="00146683" w:rsidP="00146683">
      <w:pPr>
        <w:pStyle w:val="PL"/>
        <w:shd w:val="clear" w:color="auto" w:fill="E6E6E6"/>
      </w:pPr>
      <w:r w:rsidRPr="00146683">
        <w:t>-- ASN1STOP</w:t>
      </w:r>
    </w:p>
    <w:p w14:paraId="1BD2F1A3" w14:textId="77777777" w:rsidR="00146683" w:rsidRPr="00146683" w:rsidRDefault="00146683" w:rsidP="00146683">
      <w:pPr>
        <w:rPr>
          <w:iCs/>
        </w:rPr>
      </w:pPr>
    </w:p>
    <w:p w14:paraId="068CA873" w14:textId="77777777" w:rsidR="00146683" w:rsidRPr="00146683" w:rsidRDefault="00146683" w:rsidP="00146683">
      <w:pPr>
        <w:pStyle w:val="Heading4"/>
      </w:pPr>
      <w:bookmarkStart w:id="5949" w:name="_Toc20487575"/>
      <w:bookmarkStart w:id="5950" w:name="_Toc29342876"/>
      <w:bookmarkStart w:id="5951" w:name="_Toc29344015"/>
      <w:bookmarkStart w:id="5952" w:name="_Toc36567281"/>
      <w:bookmarkStart w:id="5953" w:name="_Toc36810730"/>
      <w:bookmarkStart w:id="5954" w:name="_Toc36847094"/>
      <w:bookmarkStart w:id="5955" w:name="_Toc36939747"/>
      <w:bookmarkStart w:id="5956" w:name="_Toc37082727"/>
      <w:bookmarkStart w:id="5957" w:name="_Toc46481368"/>
      <w:bookmarkStart w:id="5958" w:name="_Toc46482602"/>
      <w:bookmarkStart w:id="5959" w:name="_Toc46483836"/>
      <w:bookmarkStart w:id="5960" w:name="_Toc156168535"/>
      <w:r w:rsidRPr="00146683">
        <w:t>–</w:t>
      </w:r>
      <w:r w:rsidRPr="00146683">
        <w:tab/>
      </w:r>
      <w:r w:rsidRPr="00146683">
        <w:rPr>
          <w:i/>
          <w:noProof/>
        </w:rPr>
        <w:t>RRCConnectionReestablishment-NB</w:t>
      </w:r>
      <w:bookmarkEnd w:id="5949"/>
      <w:bookmarkEnd w:id="5950"/>
      <w:bookmarkEnd w:id="5951"/>
      <w:bookmarkEnd w:id="5952"/>
      <w:bookmarkEnd w:id="5953"/>
      <w:bookmarkEnd w:id="5954"/>
      <w:bookmarkEnd w:id="5955"/>
      <w:bookmarkEnd w:id="5956"/>
      <w:bookmarkEnd w:id="5957"/>
      <w:bookmarkEnd w:id="5958"/>
      <w:bookmarkEnd w:id="5959"/>
      <w:bookmarkEnd w:id="5960"/>
    </w:p>
    <w:p w14:paraId="5D26FA06" w14:textId="77777777" w:rsidR="00146683" w:rsidRPr="00146683" w:rsidRDefault="00146683" w:rsidP="00146683">
      <w:r w:rsidRPr="00146683">
        <w:t xml:space="preserve">The </w:t>
      </w:r>
      <w:r w:rsidRPr="00146683">
        <w:rPr>
          <w:i/>
          <w:noProof/>
        </w:rPr>
        <w:t>RRCConnectionReestablishment-NB</w:t>
      </w:r>
      <w:r w:rsidRPr="00146683">
        <w:t xml:space="preserve"> message is used to re-establish SRB1.</w:t>
      </w:r>
    </w:p>
    <w:p w14:paraId="3B52A580" w14:textId="77777777" w:rsidR="00146683" w:rsidRPr="00146683" w:rsidRDefault="00146683" w:rsidP="00146683">
      <w:pPr>
        <w:pStyle w:val="B1"/>
        <w:keepNext/>
        <w:keepLines/>
      </w:pPr>
      <w:r w:rsidRPr="00146683">
        <w:t>Signalling radio bearer: SRB0</w:t>
      </w:r>
    </w:p>
    <w:p w14:paraId="6CA3F9DC" w14:textId="77777777" w:rsidR="00146683" w:rsidRPr="00146683" w:rsidRDefault="00146683" w:rsidP="00146683">
      <w:pPr>
        <w:pStyle w:val="B1"/>
        <w:keepNext/>
        <w:keepLines/>
      </w:pPr>
      <w:r w:rsidRPr="00146683">
        <w:t>RLC-SAP: TM</w:t>
      </w:r>
    </w:p>
    <w:p w14:paraId="69B56F5F" w14:textId="77777777" w:rsidR="00146683" w:rsidRPr="00146683" w:rsidRDefault="00146683" w:rsidP="00146683">
      <w:pPr>
        <w:pStyle w:val="B1"/>
        <w:keepNext/>
        <w:keepLines/>
      </w:pPr>
      <w:r w:rsidRPr="00146683">
        <w:t>Logical channel: CCCH</w:t>
      </w:r>
    </w:p>
    <w:p w14:paraId="707E727D" w14:textId="77777777" w:rsidR="00146683" w:rsidRPr="00146683" w:rsidRDefault="00146683" w:rsidP="00146683">
      <w:pPr>
        <w:pStyle w:val="B1"/>
        <w:keepNext/>
        <w:keepLines/>
      </w:pPr>
      <w:r w:rsidRPr="00146683">
        <w:t>Direction: E</w:t>
      </w:r>
      <w:r w:rsidRPr="00146683">
        <w:noBreakHyphen/>
        <w:t>UTRAN to UE</w:t>
      </w:r>
    </w:p>
    <w:p w14:paraId="3DFB2397" w14:textId="77777777" w:rsidR="00146683" w:rsidRPr="00146683" w:rsidRDefault="00146683" w:rsidP="00146683">
      <w:pPr>
        <w:pStyle w:val="TH"/>
        <w:rPr>
          <w:iCs/>
        </w:rPr>
      </w:pPr>
      <w:r w:rsidRPr="00146683">
        <w:rPr>
          <w:i/>
          <w:noProof/>
        </w:rPr>
        <w:t>RRCConnectionReestablishment-NB</w:t>
      </w:r>
      <w:r w:rsidRPr="00146683">
        <w:rPr>
          <w:iCs/>
          <w:noProof/>
        </w:rPr>
        <w:t xml:space="preserve"> message</w:t>
      </w:r>
    </w:p>
    <w:p w14:paraId="66912D32" w14:textId="77777777" w:rsidR="00146683" w:rsidRPr="00146683" w:rsidRDefault="00146683" w:rsidP="00146683">
      <w:pPr>
        <w:pStyle w:val="PL"/>
        <w:shd w:val="clear" w:color="auto" w:fill="E6E6E6"/>
      </w:pPr>
      <w:r w:rsidRPr="00146683">
        <w:t>-- ASN1START</w:t>
      </w:r>
    </w:p>
    <w:p w14:paraId="6A7FD318" w14:textId="77777777" w:rsidR="00146683" w:rsidRPr="00146683" w:rsidRDefault="00146683" w:rsidP="00146683">
      <w:pPr>
        <w:pStyle w:val="PL"/>
        <w:shd w:val="clear" w:color="auto" w:fill="E6E6E6"/>
      </w:pPr>
    </w:p>
    <w:p w14:paraId="44D22A31" w14:textId="77777777" w:rsidR="00146683" w:rsidRPr="00146683" w:rsidRDefault="00146683" w:rsidP="00146683">
      <w:pPr>
        <w:pStyle w:val="PL"/>
        <w:shd w:val="clear" w:color="auto" w:fill="E6E6E6"/>
      </w:pPr>
    </w:p>
    <w:p w14:paraId="4DA977E9" w14:textId="77777777" w:rsidR="00146683" w:rsidRPr="00146683" w:rsidRDefault="00146683" w:rsidP="00146683">
      <w:pPr>
        <w:pStyle w:val="PL"/>
        <w:shd w:val="clear" w:color="auto" w:fill="E6E6E6"/>
      </w:pPr>
      <w:r w:rsidRPr="00146683">
        <w:t>RRCConnectionReestablishment-NB ::=</w:t>
      </w:r>
      <w:r w:rsidRPr="00146683">
        <w:tab/>
        <w:t>SEQUENCE {</w:t>
      </w:r>
    </w:p>
    <w:p w14:paraId="796A04E0"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734A00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8FE7982"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5886770" w14:textId="77777777" w:rsidR="00146683" w:rsidRPr="00146683" w:rsidRDefault="00146683" w:rsidP="00146683">
      <w:pPr>
        <w:pStyle w:val="PL"/>
        <w:shd w:val="clear" w:color="auto" w:fill="E6E6E6"/>
      </w:pPr>
      <w:r w:rsidRPr="00146683">
        <w:tab/>
      </w:r>
      <w:r w:rsidRPr="00146683">
        <w:tab/>
      </w:r>
      <w:r w:rsidRPr="00146683">
        <w:tab/>
        <w:t>rrcConnectionReestablishment-r13</w:t>
      </w:r>
      <w:r w:rsidRPr="00146683">
        <w:tab/>
        <w:t>RRCConnectionReestablishment-NB-r13-IEs,</w:t>
      </w:r>
    </w:p>
    <w:p w14:paraId="6CF50D39" w14:textId="77777777" w:rsidR="00146683" w:rsidRPr="00146683" w:rsidRDefault="00146683" w:rsidP="00146683">
      <w:pPr>
        <w:pStyle w:val="PL"/>
        <w:shd w:val="clear" w:color="auto" w:fill="E6E6E6"/>
      </w:pPr>
      <w:r w:rsidRPr="00146683">
        <w:tab/>
      </w:r>
      <w:r w:rsidRPr="00146683">
        <w:tab/>
      </w:r>
      <w:r w:rsidRPr="00146683">
        <w:tab/>
        <w:t>spare1</w:t>
      </w:r>
      <w:r w:rsidRPr="00146683">
        <w:tab/>
        <w:t>NULL</w:t>
      </w:r>
    </w:p>
    <w:p w14:paraId="1009463C" w14:textId="77777777" w:rsidR="00146683" w:rsidRPr="00146683" w:rsidRDefault="00146683" w:rsidP="00146683">
      <w:pPr>
        <w:pStyle w:val="PL"/>
        <w:shd w:val="clear" w:color="auto" w:fill="E6E6E6"/>
      </w:pPr>
      <w:r w:rsidRPr="00146683">
        <w:tab/>
      </w:r>
      <w:r w:rsidRPr="00146683">
        <w:tab/>
        <w:t>},</w:t>
      </w:r>
    </w:p>
    <w:p w14:paraId="4ED82F75"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6A1762B" w14:textId="77777777" w:rsidR="00146683" w:rsidRPr="00146683" w:rsidRDefault="00146683" w:rsidP="00146683">
      <w:pPr>
        <w:pStyle w:val="PL"/>
        <w:shd w:val="clear" w:color="auto" w:fill="E6E6E6"/>
      </w:pPr>
      <w:r w:rsidRPr="00146683">
        <w:tab/>
        <w:t>}</w:t>
      </w:r>
    </w:p>
    <w:p w14:paraId="0B3F2139" w14:textId="77777777" w:rsidR="00146683" w:rsidRPr="00146683" w:rsidRDefault="00146683" w:rsidP="00146683">
      <w:pPr>
        <w:pStyle w:val="PL"/>
        <w:shd w:val="clear" w:color="auto" w:fill="E6E6E6"/>
      </w:pPr>
      <w:r w:rsidRPr="00146683">
        <w:t>}</w:t>
      </w:r>
    </w:p>
    <w:p w14:paraId="0FEA33C5" w14:textId="77777777" w:rsidR="00146683" w:rsidRPr="00146683" w:rsidRDefault="00146683" w:rsidP="00146683">
      <w:pPr>
        <w:pStyle w:val="PL"/>
        <w:shd w:val="clear" w:color="auto" w:fill="E6E6E6"/>
      </w:pPr>
    </w:p>
    <w:p w14:paraId="26D0B88D" w14:textId="77777777" w:rsidR="00146683" w:rsidRPr="00146683" w:rsidRDefault="00146683" w:rsidP="00146683">
      <w:pPr>
        <w:pStyle w:val="PL"/>
        <w:shd w:val="clear" w:color="auto" w:fill="E6E6E6"/>
      </w:pPr>
      <w:r w:rsidRPr="00146683">
        <w:t>RRCConnectionReestablishment-NB-r13-IEs ::= SEQUENCE {</w:t>
      </w:r>
    </w:p>
    <w:p w14:paraId="3044C49A" w14:textId="77777777" w:rsidR="00146683" w:rsidRPr="00146683" w:rsidRDefault="00146683" w:rsidP="00146683">
      <w:pPr>
        <w:pStyle w:val="PL"/>
        <w:shd w:val="clear" w:color="auto" w:fill="E6E6E6"/>
      </w:pPr>
      <w:r w:rsidRPr="00146683">
        <w:tab/>
        <w:t>radioResourceConfigDedicated-r13</w:t>
      </w:r>
      <w:r w:rsidRPr="00146683">
        <w:tab/>
      </w:r>
      <w:r w:rsidRPr="00146683">
        <w:tab/>
      </w:r>
      <w:r w:rsidRPr="00146683">
        <w:tab/>
        <w:t>RadioResourceConfigDedicated-NB-r13,</w:t>
      </w:r>
    </w:p>
    <w:p w14:paraId="59371771"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r>
      <w:r w:rsidRPr="00146683">
        <w:tab/>
        <w:t>NextHopChainingCount,</w:t>
      </w:r>
    </w:p>
    <w:p w14:paraId="318B3F8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461163C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establishment-NB-v1430-IEs</w:t>
      </w:r>
      <w:r w:rsidRPr="00146683">
        <w:tab/>
        <w:t>OPTIONAL</w:t>
      </w:r>
    </w:p>
    <w:p w14:paraId="242DB08C" w14:textId="77777777" w:rsidR="00146683" w:rsidRPr="00146683" w:rsidRDefault="00146683" w:rsidP="00146683">
      <w:pPr>
        <w:pStyle w:val="PL"/>
        <w:shd w:val="clear" w:color="auto" w:fill="E6E6E6"/>
      </w:pPr>
      <w:r w:rsidRPr="00146683">
        <w:t>}</w:t>
      </w:r>
    </w:p>
    <w:p w14:paraId="07DAA9E1" w14:textId="77777777" w:rsidR="00146683" w:rsidRPr="00146683" w:rsidRDefault="00146683" w:rsidP="00146683">
      <w:pPr>
        <w:pStyle w:val="PL"/>
        <w:shd w:val="clear" w:color="auto" w:fill="E6E6E6"/>
      </w:pPr>
    </w:p>
    <w:p w14:paraId="6AB3C6FF" w14:textId="77777777" w:rsidR="00146683" w:rsidRPr="00146683" w:rsidRDefault="00146683" w:rsidP="00146683">
      <w:pPr>
        <w:pStyle w:val="PL"/>
        <w:shd w:val="clear" w:color="auto" w:fill="E6E6E6"/>
      </w:pPr>
      <w:r w:rsidRPr="00146683">
        <w:t>RRCConnectionReestablishment-NB-v1430-IEs ::=</w:t>
      </w:r>
      <w:r w:rsidRPr="00146683">
        <w:tab/>
        <w:t>SEQUENCE {</w:t>
      </w:r>
    </w:p>
    <w:p w14:paraId="0DE60F90" w14:textId="77777777" w:rsidR="00146683" w:rsidRPr="00146683" w:rsidRDefault="00146683" w:rsidP="00146683">
      <w:pPr>
        <w:pStyle w:val="PL"/>
        <w:shd w:val="clear" w:color="auto" w:fill="E6E6E6"/>
      </w:pPr>
      <w:r w:rsidRPr="00146683">
        <w:tab/>
        <w:t>dl-NAS-MAC</w:t>
      </w:r>
      <w:r w:rsidRPr="00146683">
        <w:tab/>
      </w:r>
      <w:r w:rsidRPr="00146683">
        <w:tab/>
      </w:r>
      <w:r w:rsidRPr="00146683">
        <w:tab/>
      </w:r>
      <w:r w:rsidRPr="00146683">
        <w:tab/>
      </w:r>
      <w:r w:rsidRPr="00146683">
        <w:tab/>
      </w:r>
      <w:r w:rsidRPr="00146683">
        <w:tab/>
      </w:r>
      <w:r w:rsidRPr="00146683">
        <w:tab/>
        <w:t>BIT STRING (SIZE (16))</w:t>
      </w:r>
      <w:r w:rsidRPr="00146683">
        <w:tab/>
        <w:t>OPTIONAL,</w:t>
      </w:r>
      <w:r w:rsidRPr="00146683">
        <w:tab/>
        <w:t>-- Cond Reestablish-CP</w:t>
      </w:r>
    </w:p>
    <w:p w14:paraId="4DEFC28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t>OPTIONAL</w:t>
      </w:r>
    </w:p>
    <w:p w14:paraId="0205BBBD" w14:textId="77777777" w:rsidR="00146683" w:rsidRPr="00146683" w:rsidRDefault="00146683" w:rsidP="00146683">
      <w:pPr>
        <w:pStyle w:val="PL"/>
        <w:shd w:val="clear" w:color="auto" w:fill="E6E6E6"/>
      </w:pPr>
      <w:r w:rsidRPr="00146683">
        <w:t>}</w:t>
      </w:r>
    </w:p>
    <w:p w14:paraId="30FFF237" w14:textId="77777777" w:rsidR="00146683" w:rsidRPr="00146683" w:rsidRDefault="00146683" w:rsidP="00146683">
      <w:pPr>
        <w:pStyle w:val="PL"/>
        <w:shd w:val="clear" w:color="auto" w:fill="E6E6E6"/>
      </w:pPr>
    </w:p>
    <w:p w14:paraId="65FBF66E" w14:textId="77777777" w:rsidR="00146683" w:rsidRPr="00146683" w:rsidRDefault="00146683" w:rsidP="00146683">
      <w:pPr>
        <w:pStyle w:val="PL"/>
        <w:shd w:val="clear" w:color="auto" w:fill="E6E6E6"/>
      </w:pPr>
      <w:r w:rsidRPr="00146683">
        <w:t>-- ASN1STOP</w:t>
      </w:r>
    </w:p>
    <w:p w14:paraId="0E29D1A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BCB250" w14:textId="77777777" w:rsidTr="00891D04">
        <w:trPr>
          <w:cantSplit/>
          <w:tblHeader/>
        </w:trPr>
        <w:tc>
          <w:tcPr>
            <w:tcW w:w="9639" w:type="dxa"/>
          </w:tcPr>
          <w:p w14:paraId="755B9DAB" w14:textId="77777777" w:rsidR="00146683" w:rsidRPr="00146683" w:rsidRDefault="00146683" w:rsidP="00891D04">
            <w:pPr>
              <w:pStyle w:val="TAH"/>
              <w:rPr>
                <w:lang w:eastAsia="en-GB"/>
              </w:rPr>
            </w:pPr>
            <w:r w:rsidRPr="00146683">
              <w:rPr>
                <w:i/>
                <w:noProof/>
                <w:lang w:eastAsia="en-GB"/>
              </w:rPr>
              <w:t>RRCConnectionReestablishment-NB</w:t>
            </w:r>
            <w:r w:rsidRPr="00146683">
              <w:rPr>
                <w:iCs/>
                <w:noProof/>
                <w:lang w:eastAsia="en-GB"/>
              </w:rPr>
              <w:t xml:space="preserve"> field descriptions</w:t>
            </w:r>
          </w:p>
        </w:tc>
      </w:tr>
      <w:tr w:rsidR="00146683" w:rsidRPr="00146683" w14:paraId="599A6471" w14:textId="77777777" w:rsidTr="00891D04">
        <w:trPr>
          <w:cantSplit/>
        </w:trPr>
        <w:tc>
          <w:tcPr>
            <w:tcW w:w="9639" w:type="dxa"/>
          </w:tcPr>
          <w:p w14:paraId="20119762" w14:textId="77777777" w:rsidR="00146683" w:rsidRPr="00146683" w:rsidRDefault="00146683" w:rsidP="00891D04">
            <w:pPr>
              <w:pStyle w:val="TAL"/>
              <w:rPr>
                <w:b/>
                <w:bCs/>
                <w:i/>
                <w:noProof/>
                <w:lang w:eastAsia="en-GB"/>
              </w:rPr>
            </w:pPr>
            <w:r w:rsidRPr="00146683">
              <w:rPr>
                <w:b/>
                <w:bCs/>
                <w:i/>
                <w:noProof/>
                <w:lang w:eastAsia="en-GB"/>
              </w:rPr>
              <w:t>dl-NAS-MAC</w:t>
            </w:r>
          </w:p>
          <w:p w14:paraId="5DE948CA" w14:textId="77777777" w:rsidR="00146683" w:rsidRPr="00146683" w:rsidRDefault="00146683" w:rsidP="00891D04">
            <w:pPr>
              <w:pStyle w:val="TAL"/>
              <w:rPr>
                <w:lang w:eastAsia="en-GB"/>
              </w:rPr>
            </w:pPr>
            <w:r w:rsidRPr="00146683">
              <w:rPr>
                <w:lang w:eastAsia="en-GB"/>
              </w:rPr>
              <w:t xml:space="preserve">Downlink authentication token, see TS 33.401 [32]. If this field is present, the UE shall ignore the field </w:t>
            </w:r>
            <w:r w:rsidRPr="00146683">
              <w:rPr>
                <w:bCs/>
                <w:i/>
                <w:noProof/>
                <w:lang w:eastAsia="en-GB"/>
              </w:rPr>
              <w:t>nextHopChainingCount</w:t>
            </w:r>
            <w:r w:rsidRPr="00146683">
              <w:rPr>
                <w:bCs/>
                <w:noProof/>
                <w:lang w:eastAsia="en-GB"/>
              </w:rPr>
              <w:t>.</w:t>
            </w:r>
          </w:p>
        </w:tc>
      </w:tr>
    </w:tbl>
    <w:p w14:paraId="130C34F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E987D24" w14:textId="77777777" w:rsidTr="00891D04">
        <w:trPr>
          <w:cantSplit/>
          <w:tblHeader/>
        </w:trPr>
        <w:tc>
          <w:tcPr>
            <w:tcW w:w="2268" w:type="dxa"/>
          </w:tcPr>
          <w:p w14:paraId="5657DEFC"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041256CC" w14:textId="77777777" w:rsidR="00146683" w:rsidRPr="00146683" w:rsidRDefault="00146683" w:rsidP="00891D04">
            <w:pPr>
              <w:pStyle w:val="TAH"/>
              <w:rPr>
                <w:lang w:eastAsia="en-GB"/>
              </w:rPr>
            </w:pPr>
            <w:r w:rsidRPr="00146683">
              <w:rPr>
                <w:iCs/>
                <w:lang w:eastAsia="en-GB"/>
              </w:rPr>
              <w:t>Explanation</w:t>
            </w:r>
          </w:p>
        </w:tc>
      </w:tr>
      <w:tr w:rsidR="00146683" w:rsidRPr="00146683" w14:paraId="66F40C17" w14:textId="77777777" w:rsidTr="00891D04">
        <w:trPr>
          <w:cantSplit/>
        </w:trPr>
        <w:tc>
          <w:tcPr>
            <w:tcW w:w="2268" w:type="dxa"/>
          </w:tcPr>
          <w:p w14:paraId="4B05AE49" w14:textId="77777777" w:rsidR="00146683" w:rsidRPr="00146683" w:rsidRDefault="00146683" w:rsidP="00891D04">
            <w:pPr>
              <w:pStyle w:val="TAL"/>
              <w:rPr>
                <w:i/>
                <w:noProof/>
                <w:lang w:eastAsia="en-GB"/>
              </w:rPr>
            </w:pPr>
            <w:r w:rsidRPr="00146683">
              <w:rPr>
                <w:i/>
              </w:rPr>
              <w:t>Reestablish-CP</w:t>
            </w:r>
          </w:p>
        </w:tc>
        <w:tc>
          <w:tcPr>
            <w:tcW w:w="7371" w:type="dxa"/>
          </w:tcPr>
          <w:p w14:paraId="33FC090D" w14:textId="77777777" w:rsidR="00146683" w:rsidRPr="00146683" w:rsidRDefault="00146683" w:rsidP="00891D04">
            <w:pPr>
              <w:pStyle w:val="TAL"/>
              <w:rPr>
                <w:lang w:eastAsia="en-GB"/>
              </w:rPr>
            </w:pPr>
            <w:r w:rsidRPr="00146683">
              <w:t>This field is mandatory present for NB-IoT UE using the Control Plane CIoT EPS/5GS optimisation; otherwise the field is not present.</w:t>
            </w:r>
          </w:p>
        </w:tc>
      </w:tr>
    </w:tbl>
    <w:p w14:paraId="3B80BC6D" w14:textId="77777777" w:rsidR="00146683" w:rsidRPr="00146683" w:rsidRDefault="00146683" w:rsidP="00146683">
      <w:pPr>
        <w:rPr>
          <w:iCs/>
        </w:rPr>
      </w:pPr>
    </w:p>
    <w:p w14:paraId="54C974EB" w14:textId="77777777" w:rsidR="00146683" w:rsidRPr="00146683" w:rsidRDefault="00146683" w:rsidP="00146683">
      <w:pPr>
        <w:pStyle w:val="Heading4"/>
      </w:pPr>
      <w:bookmarkStart w:id="5961" w:name="_Toc20487576"/>
      <w:bookmarkStart w:id="5962" w:name="_Toc29342877"/>
      <w:bookmarkStart w:id="5963" w:name="_Toc29344016"/>
      <w:bookmarkStart w:id="5964" w:name="_Toc36567282"/>
      <w:bookmarkStart w:id="5965" w:name="_Toc36810731"/>
      <w:bookmarkStart w:id="5966" w:name="_Toc36847095"/>
      <w:bookmarkStart w:id="5967" w:name="_Toc36939748"/>
      <w:bookmarkStart w:id="5968" w:name="_Toc37082728"/>
      <w:bookmarkStart w:id="5969" w:name="_Toc46481369"/>
      <w:bookmarkStart w:id="5970" w:name="_Toc46482603"/>
      <w:bookmarkStart w:id="5971" w:name="_Toc46483837"/>
      <w:bookmarkStart w:id="5972" w:name="_Toc156168536"/>
      <w:r w:rsidRPr="00146683">
        <w:t>–</w:t>
      </w:r>
      <w:r w:rsidRPr="00146683">
        <w:tab/>
      </w:r>
      <w:r w:rsidRPr="00146683">
        <w:rPr>
          <w:i/>
          <w:noProof/>
        </w:rPr>
        <w:t>RRCConnectionReestablishmentComplete-NB</w:t>
      </w:r>
      <w:bookmarkEnd w:id="5961"/>
      <w:bookmarkEnd w:id="5962"/>
      <w:bookmarkEnd w:id="5963"/>
      <w:bookmarkEnd w:id="5964"/>
      <w:bookmarkEnd w:id="5965"/>
      <w:bookmarkEnd w:id="5966"/>
      <w:bookmarkEnd w:id="5967"/>
      <w:bookmarkEnd w:id="5968"/>
      <w:bookmarkEnd w:id="5969"/>
      <w:bookmarkEnd w:id="5970"/>
      <w:bookmarkEnd w:id="5971"/>
      <w:bookmarkEnd w:id="5972"/>
    </w:p>
    <w:p w14:paraId="4F97349C" w14:textId="77777777" w:rsidR="00146683" w:rsidRPr="00146683" w:rsidRDefault="00146683" w:rsidP="00146683">
      <w:r w:rsidRPr="00146683">
        <w:t xml:space="preserve">The </w:t>
      </w:r>
      <w:r w:rsidRPr="00146683">
        <w:rPr>
          <w:i/>
          <w:noProof/>
        </w:rPr>
        <w:t>RRCConnectionReestablishmentComplete-NB</w:t>
      </w:r>
      <w:r w:rsidRPr="00146683">
        <w:t xml:space="preserve"> message is used to confirm the successful completion of an RRC connection re-establishment.</w:t>
      </w:r>
    </w:p>
    <w:p w14:paraId="76CA2B52" w14:textId="77777777" w:rsidR="00146683" w:rsidRPr="00146683" w:rsidRDefault="00146683" w:rsidP="00146683">
      <w:pPr>
        <w:pStyle w:val="B1"/>
        <w:keepNext/>
        <w:keepLines/>
      </w:pPr>
      <w:r w:rsidRPr="00146683">
        <w:t>Signalling radio bearer: SRB1 or SRB1bis</w:t>
      </w:r>
    </w:p>
    <w:p w14:paraId="44ECE326" w14:textId="77777777" w:rsidR="00146683" w:rsidRPr="00146683" w:rsidRDefault="00146683" w:rsidP="00146683">
      <w:pPr>
        <w:pStyle w:val="B1"/>
        <w:keepNext/>
        <w:keepLines/>
      </w:pPr>
      <w:r w:rsidRPr="00146683">
        <w:t>RLC-SAP: AM</w:t>
      </w:r>
    </w:p>
    <w:p w14:paraId="4ED2F41B" w14:textId="77777777" w:rsidR="00146683" w:rsidRPr="00146683" w:rsidRDefault="00146683" w:rsidP="00146683">
      <w:pPr>
        <w:pStyle w:val="B1"/>
        <w:keepNext/>
        <w:keepLines/>
      </w:pPr>
      <w:r w:rsidRPr="00146683">
        <w:t>Logical channel: DCCH</w:t>
      </w:r>
    </w:p>
    <w:p w14:paraId="0DEB9EB5" w14:textId="77777777" w:rsidR="00146683" w:rsidRPr="00146683" w:rsidRDefault="00146683" w:rsidP="00146683">
      <w:pPr>
        <w:pStyle w:val="B1"/>
        <w:keepNext/>
        <w:keepLines/>
      </w:pPr>
      <w:r w:rsidRPr="00146683">
        <w:t>Direction: UE to E</w:t>
      </w:r>
      <w:r w:rsidRPr="00146683">
        <w:noBreakHyphen/>
        <w:t>UTRAN</w:t>
      </w:r>
    </w:p>
    <w:p w14:paraId="233432A3" w14:textId="77777777" w:rsidR="00146683" w:rsidRPr="00146683" w:rsidRDefault="00146683" w:rsidP="00146683">
      <w:pPr>
        <w:pStyle w:val="TH"/>
        <w:rPr>
          <w:bCs/>
          <w:i/>
          <w:iCs/>
        </w:rPr>
      </w:pPr>
      <w:r w:rsidRPr="00146683">
        <w:rPr>
          <w:bCs/>
          <w:i/>
          <w:iCs/>
          <w:noProof/>
        </w:rPr>
        <w:t xml:space="preserve">RRCConnectionReestablishmentComplete-NB </w:t>
      </w:r>
      <w:r w:rsidRPr="00146683">
        <w:rPr>
          <w:bCs/>
          <w:iCs/>
          <w:noProof/>
        </w:rPr>
        <w:t>message</w:t>
      </w:r>
    </w:p>
    <w:p w14:paraId="2487697D" w14:textId="77777777" w:rsidR="00146683" w:rsidRPr="00146683" w:rsidRDefault="00146683" w:rsidP="00146683">
      <w:pPr>
        <w:pStyle w:val="PL"/>
        <w:shd w:val="clear" w:color="auto" w:fill="E6E6E6"/>
      </w:pPr>
      <w:r w:rsidRPr="00146683">
        <w:t>-- ASN1START</w:t>
      </w:r>
    </w:p>
    <w:p w14:paraId="79E6A4D1" w14:textId="77777777" w:rsidR="00146683" w:rsidRPr="00146683" w:rsidRDefault="00146683" w:rsidP="00146683">
      <w:pPr>
        <w:pStyle w:val="PL"/>
        <w:shd w:val="clear" w:color="auto" w:fill="E6E6E6"/>
      </w:pPr>
    </w:p>
    <w:p w14:paraId="204DDFE9" w14:textId="77777777" w:rsidR="00146683" w:rsidRPr="00146683" w:rsidRDefault="00146683" w:rsidP="00146683">
      <w:pPr>
        <w:pStyle w:val="PL"/>
        <w:shd w:val="clear" w:color="auto" w:fill="E6E6E6"/>
      </w:pPr>
      <w:r w:rsidRPr="00146683">
        <w:t>RRCConnectionReestablishmentComplete-NB ::= SEQUENCE {</w:t>
      </w:r>
    </w:p>
    <w:p w14:paraId="6693BC64"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4CAF44DC"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7AF1816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r13-IEs,</w:t>
      </w:r>
    </w:p>
    <w:p w14:paraId="1DFEA30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4CC08C52" w14:textId="77777777" w:rsidR="00146683" w:rsidRPr="00146683" w:rsidRDefault="00146683" w:rsidP="00146683">
      <w:pPr>
        <w:pStyle w:val="PL"/>
        <w:shd w:val="clear" w:color="auto" w:fill="E6E6E6"/>
      </w:pPr>
      <w:r w:rsidRPr="00146683">
        <w:tab/>
        <w:t>}</w:t>
      </w:r>
    </w:p>
    <w:p w14:paraId="11D404A7" w14:textId="77777777" w:rsidR="00146683" w:rsidRPr="00146683" w:rsidRDefault="00146683" w:rsidP="00146683">
      <w:pPr>
        <w:pStyle w:val="PL"/>
        <w:shd w:val="clear" w:color="auto" w:fill="E6E6E6"/>
      </w:pPr>
      <w:r w:rsidRPr="00146683">
        <w:t>}</w:t>
      </w:r>
    </w:p>
    <w:p w14:paraId="0DC32C80" w14:textId="77777777" w:rsidR="00146683" w:rsidRPr="00146683" w:rsidRDefault="00146683" w:rsidP="00146683">
      <w:pPr>
        <w:pStyle w:val="PL"/>
        <w:shd w:val="clear" w:color="auto" w:fill="E6E6E6"/>
      </w:pPr>
    </w:p>
    <w:p w14:paraId="138ED5F6" w14:textId="77777777" w:rsidR="00146683" w:rsidRPr="00146683" w:rsidRDefault="00146683" w:rsidP="00146683">
      <w:pPr>
        <w:pStyle w:val="PL"/>
        <w:shd w:val="clear" w:color="auto" w:fill="E6E6E6"/>
      </w:pPr>
      <w:r w:rsidRPr="00146683">
        <w:t>RRCConnectionReestablishmentComplete-NB-r13-IEs ::= SEQUENCE {</w:t>
      </w:r>
    </w:p>
    <w:p w14:paraId="69B2FF5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2FA25D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470-IEs</w:t>
      </w:r>
      <w:r w:rsidRPr="00146683">
        <w:tab/>
        <w:t>OPTIONAL</w:t>
      </w:r>
    </w:p>
    <w:p w14:paraId="218B5BCA" w14:textId="77777777" w:rsidR="00146683" w:rsidRPr="00146683" w:rsidRDefault="00146683" w:rsidP="00146683">
      <w:pPr>
        <w:pStyle w:val="PL"/>
        <w:shd w:val="clear" w:color="auto" w:fill="E6E6E6"/>
      </w:pPr>
      <w:r w:rsidRPr="00146683">
        <w:t>}</w:t>
      </w:r>
    </w:p>
    <w:p w14:paraId="7A4D1950" w14:textId="77777777" w:rsidR="00146683" w:rsidRPr="00146683" w:rsidRDefault="00146683" w:rsidP="00146683">
      <w:pPr>
        <w:pStyle w:val="PL"/>
        <w:shd w:val="clear" w:color="auto" w:fill="E6E6E6"/>
      </w:pPr>
    </w:p>
    <w:p w14:paraId="7AD11675" w14:textId="77777777" w:rsidR="00146683" w:rsidRPr="00146683" w:rsidRDefault="00146683" w:rsidP="00146683">
      <w:pPr>
        <w:pStyle w:val="PL"/>
        <w:shd w:val="clear" w:color="auto" w:fill="E6E6E6"/>
      </w:pPr>
      <w:r w:rsidRPr="00146683">
        <w:t>RRCConnectionReestablishmentComplete-NB-v1470-IEs ::= SEQUENCE {</w:t>
      </w:r>
    </w:p>
    <w:p w14:paraId="42578535"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t>MeasResultServCell-NB-r14</w:t>
      </w:r>
      <w:r w:rsidRPr="00146683">
        <w:tab/>
      </w:r>
      <w:r w:rsidRPr="00146683">
        <w:tab/>
        <w:t>OPTIONAL,</w:t>
      </w:r>
    </w:p>
    <w:p w14:paraId="329E22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RRCConnectionReestablishmentComplete-NB-v1610-IEs</w:t>
      </w:r>
      <w:r w:rsidRPr="00146683">
        <w:tab/>
        <w:t>OPTIONAL</w:t>
      </w:r>
    </w:p>
    <w:p w14:paraId="778E8C0B" w14:textId="77777777" w:rsidR="00146683" w:rsidRPr="00146683" w:rsidRDefault="00146683" w:rsidP="00146683">
      <w:pPr>
        <w:pStyle w:val="PL"/>
        <w:shd w:val="clear" w:color="auto" w:fill="E6E6E6"/>
      </w:pPr>
      <w:r w:rsidRPr="00146683">
        <w:t>}</w:t>
      </w:r>
    </w:p>
    <w:p w14:paraId="329F6AF9" w14:textId="77777777" w:rsidR="00146683" w:rsidRPr="00146683" w:rsidRDefault="00146683" w:rsidP="00146683">
      <w:pPr>
        <w:pStyle w:val="PL"/>
        <w:shd w:val="clear" w:color="auto" w:fill="E6E6E6"/>
      </w:pPr>
    </w:p>
    <w:p w14:paraId="28D7985E" w14:textId="77777777" w:rsidR="00146683" w:rsidRPr="00146683" w:rsidRDefault="00146683" w:rsidP="00146683">
      <w:pPr>
        <w:pStyle w:val="PL"/>
        <w:shd w:val="clear" w:color="auto" w:fill="E6E6E6"/>
      </w:pPr>
      <w:r w:rsidRPr="00146683">
        <w:t>RRCConnectionReestablishmentComplete-NB-v1610-IEs ::= SEQUENCE {</w:t>
      </w:r>
    </w:p>
    <w:p w14:paraId="71FD13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14E8E9A2"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4657A3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710-IEs</w:t>
      </w:r>
      <w:r w:rsidRPr="00146683">
        <w:tab/>
        <w:t>OPTIONAL</w:t>
      </w:r>
    </w:p>
    <w:p w14:paraId="2B1DA477" w14:textId="77777777" w:rsidR="00146683" w:rsidRPr="00146683" w:rsidRDefault="00146683" w:rsidP="00146683">
      <w:pPr>
        <w:pStyle w:val="PL"/>
        <w:shd w:val="clear" w:color="auto" w:fill="E6E6E6"/>
      </w:pPr>
      <w:r w:rsidRPr="00146683">
        <w:t>}</w:t>
      </w:r>
    </w:p>
    <w:p w14:paraId="2B3B2C25" w14:textId="77777777" w:rsidR="00146683" w:rsidRPr="00146683" w:rsidRDefault="00146683" w:rsidP="00146683">
      <w:pPr>
        <w:pStyle w:val="PL"/>
        <w:shd w:val="clear" w:color="auto" w:fill="E6E6E6"/>
      </w:pPr>
    </w:p>
    <w:p w14:paraId="181942CA" w14:textId="77777777" w:rsidR="00146683" w:rsidRPr="00146683" w:rsidRDefault="00146683" w:rsidP="00146683">
      <w:pPr>
        <w:pStyle w:val="PL"/>
        <w:shd w:val="clear" w:color="auto" w:fill="E6E6E6"/>
      </w:pPr>
      <w:r w:rsidRPr="00146683">
        <w:t>RRCConnectionReestablishmentComplete-NB-v1710-IEs ::= SEQUENCE {</w:t>
      </w:r>
    </w:p>
    <w:p w14:paraId="1C23ED77"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p>
    <w:p w14:paraId="2959BCE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800-IEs</w:t>
      </w:r>
      <w:r w:rsidRPr="00146683">
        <w:tab/>
      </w:r>
      <w:r w:rsidRPr="00146683">
        <w:tab/>
        <w:t>OPTIONAL</w:t>
      </w:r>
    </w:p>
    <w:p w14:paraId="72B0DF7A" w14:textId="77777777" w:rsidR="00146683" w:rsidRPr="00146683" w:rsidRDefault="00146683" w:rsidP="00146683">
      <w:pPr>
        <w:pStyle w:val="PL"/>
        <w:shd w:val="clear" w:color="auto" w:fill="E6E6E6"/>
      </w:pPr>
      <w:r w:rsidRPr="00146683">
        <w:t>}</w:t>
      </w:r>
    </w:p>
    <w:p w14:paraId="067A4B4D" w14:textId="77777777" w:rsidR="00146683" w:rsidRPr="00146683" w:rsidRDefault="00146683" w:rsidP="00146683">
      <w:pPr>
        <w:pStyle w:val="PL"/>
        <w:shd w:val="clear" w:color="auto" w:fill="E6E6E6"/>
      </w:pPr>
    </w:p>
    <w:p w14:paraId="1CA785BE" w14:textId="77777777" w:rsidR="00146683" w:rsidRPr="00146683" w:rsidRDefault="00146683" w:rsidP="00146683">
      <w:pPr>
        <w:pStyle w:val="PL"/>
        <w:shd w:val="clear" w:color="auto" w:fill="E6E6E6"/>
      </w:pPr>
      <w:r w:rsidRPr="00146683">
        <w:t>RRCConnectionReestablishmentComplete-NB-v1800-IEs ::= SEQUENCE {</w:t>
      </w:r>
    </w:p>
    <w:p w14:paraId="61C28969"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7F1E749B" w14:textId="341F6890"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E6C5AFD" w14:textId="77777777" w:rsidR="00146683" w:rsidRPr="00146683" w:rsidRDefault="00146683" w:rsidP="00146683">
      <w:pPr>
        <w:pStyle w:val="PL"/>
        <w:shd w:val="clear" w:color="auto" w:fill="E6E6E6"/>
      </w:pPr>
      <w:r w:rsidRPr="00146683">
        <w:t>}</w:t>
      </w:r>
    </w:p>
    <w:p w14:paraId="2DEB7F57" w14:textId="77777777" w:rsidR="00146683" w:rsidRPr="00146683" w:rsidRDefault="00146683" w:rsidP="00146683">
      <w:pPr>
        <w:pStyle w:val="PL"/>
        <w:shd w:val="clear" w:color="auto" w:fill="E6E6E6"/>
      </w:pPr>
    </w:p>
    <w:p w14:paraId="3E8107DE" w14:textId="77777777" w:rsidR="00146683" w:rsidRPr="00146683" w:rsidRDefault="00146683" w:rsidP="00146683">
      <w:pPr>
        <w:pStyle w:val="PL"/>
        <w:shd w:val="clear" w:color="auto" w:fill="E6E6E6"/>
      </w:pPr>
      <w:r w:rsidRPr="00146683">
        <w:t>-- ASN1STOP</w:t>
      </w:r>
    </w:p>
    <w:p w14:paraId="7717B2A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25B5FAE" w14:textId="77777777" w:rsidTr="00891D04">
        <w:trPr>
          <w:cantSplit/>
          <w:tblHeader/>
        </w:trPr>
        <w:tc>
          <w:tcPr>
            <w:tcW w:w="9639" w:type="dxa"/>
          </w:tcPr>
          <w:p w14:paraId="632CA24D" w14:textId="77777777" w:rsidR="00146683" w:rsidRPr="00146683" w:rsidRDefault="00146683" w:rsidP="00891D04">
            <w:pPr>
              <w:pStyle w:val="TAH"/>
              <w:rPr>
                <w:i/>
              </w:rPr>
            </w:pPr>
            <w:r w:rsidRPr="00146683">
              <w:rPr>
                <w:i/>
                <w:noProof/>
              </w:rPr>
              <w:lastRenderedPageBreak/>
              <w:t>RRCConnectionReestablishmentComplete-NB</w:t>
            </w:r>
            <w:r w:rsidRPr="00146683">
              <w:rPr>
                <w:i/>
                <w:iCs/>
                <w:noProof/>
              </w:rPr>
              <w:t xml:space="preserve"> field descriptions</w:t>
            </w:r>
          </w:p>
        </w:tc>
      </w:tr>
      <w:tr w:rsidR="00146683" w:rsidRPr="00146683" w14:paraId="6F6D8C4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146683" w:rsidRDefault="00146683" w:rsidP="00891D04">
            <w:pPr>
              <w:pStyle w:val="TAL"/>
              <w:rPr>
                <w:b/>
                <w:bCs/>
                <w:i/>
                <w:noProof/>
                <w:lang w:eastAsia="en-GB"/>
              </w:rPr>
            </w:pPr>
            <w:r w:rsidRPr="00146683">
              <w:rPr>
                <w:b/>
                <w:bCs/>
                <w:i/>
                <w:noProof/>
                <w:lang w:eastAsia="en-GB"/>
              </w:rPr>
              <w:t>anr-InfoAvailable</w:t>
            </w:r>
          </w:p>
          <w:p w14:paraId="2E9D9BC4" w14:textId="77777777" w:rsidR="00146683" w:rsidRPr="00146683" w:rsidRDefault="00146683" w:rsidP="00891D04">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76AB373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146683" w:rsidRDefault="00146683" w:rsidP="00891D04">
            <w:pPr>
              <w:pStyle w:val="TAL"/>
              <w:rPr>
                <w:b/>
                <w:i/>
              </w:rPr>
            </w:pPr>
            <w:r w:rsidRPr="00146683">
              <w:rPr>
                <w:b/>
                <w:i/>
              </w:rPr>
              <w:t>measResultServCell</w:t>
            </w:r>
          </w:p>
          <w:p w14:paraId="7527105A" w14:textId="77777777" w:rsidR="00146683" w:rsidRPr="00146683" w:rsidRDefault="00146683" w:rsidP="00891D04">
            <w:pPr>
              <w:pStyle w:val="TAL"/>
            </w:pPr>
            <w:r w:rsidRPr="00146683">
              <w:t>This field refers to the last idle mode measurement results taken of the serving cell.</w:t>
            </w:r>
          </w:p>
        </w:tc>
      </w:tr>
      <w:tr w:rsidR="00146683" w:rsidRPr="00146683" w14:paraId="4894952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146683" w:rsidRDefault="00146683" w:rsidP="00891D04">
            <w:pPr>
              <w:pStyle w:val="TAL"/>
              <w:rPr>
                <w:b/>
                <w:bCs/>
                <w:i/>
                <w:noProof/>
                <w:lang w:eastAsia="en-GB"/>
              </w:rPr>
            </w:pPr>
            <w:r w:rsidRPr="00146683">
              <w:rPr>
                <w:b/>
                <w:bCs/>
                <w:i/>
                <w:noProof/>
                <w:lang w:eastAsia="en-GB"/>
              </w:rPr>
              <w:t>rlf-InfoAvailable</w:t>
            </w:r>
          </w:p>
          <w:p w14:paraId="5A3BF0E0" w14:textId="77777777" w:rsidR="00146683" w:rsidRPr="00146683" w:rsidRDefault="00146683" w:rsidP="00891D04">
            <w:pPr>
              <w:pStyle w:val="TAL"/>
              <w:rPr>
                <w:b/>
                <w:i/>
              </w:rPr>
            </w:pPr>
            <w:r w:rsidRPr="00146683">
              <w:rPr>
                <w:lang w:eastAsia="en-GB"/>
              </w:rPr>
              <w:t xml:space="preserve">Indicates </w:t>
            </w:r>
            <w:r w:rsidRPr="00146683">
              <w:rPr>
                <w:bCs/>
                <w:noProof/>
                <w:lang w:eastAsia="en-GB"/>
              </w:rPr>
              <w:t>the availability of radio link failure related information.</w:t>
            </w:r>
          </w:p>
        </w:tc>
      </w:tr>
    </w:tbl>
    <w:p w14:paraId="072A8922" w14:textId="77777777" w:rsidR="00146683" w:rsidRPr="00146683" w:rsidRDefault="00146683" w:rsidP="00146683">
      <w:pPr>
        <w:rPr>
          <w:iCs/>
        </w:rPr>
      </w:pPr>
    </w:p>
    <w:p w14:paraId="05DB84EB" w14:textId="77777777" w:rsidR="00146683" w:rsidRPr="00146683" w:rsidRDefault="00146683" w:rsidP="00146683">
      <w:pPr>
        <w:pStyle w:val="Heading4"/>
      </w:pPr>
      <w:bookmarkStart w:id="5973" w:name="_Toc20487577"/>
      <w:bookmarkStart w:id="5974" w:name="_Toc29342878"/>
      <w:bookmarkStart w:id="5975" w:name="_Toc29344017"/>
      <w:bookmarkStart w:id="5976" w:name="_Toc36567283"/>
      <w:bookmarkStart w:id="5977" w:name="_Toc36810732"/>
      <w:bookmarkStart w:id="5978" w:name="_Toc36847096"/>
      <w:bookmarkStart w:id="5979" w:name="_Toc36939749"/>
      <w:bookmarkStart w:id="5980" w:name="_Toc37082729"/>
      <w:bookmarkStart w:id="5981" w:name="_Toc46481370"/>
      <w:bookmarkStart w:id="5982" w:name="_Toc46482604"/>
      <w:bookmarkStart w:id="5983" w:name="_Toc46483838"/>
      <w:bookmarkStart w:id="5984" w:name="_Toc156168537"/>
      <w:r w:rsidRPr="00146683">
        <w:t>–</w:t>
      </w:r>
      <w:r w:rsidRPr="00146683">
        <w:tab/>
      </w:r>
      <w:r w:rsidRPr="00146683">
        <w:rPr>
          <w:i/>
          <w:noProof/>
        </w:rPr>
        <w:t>RRCConnectionReestablishmentRequest-NB</w:t>
      </w:r>
      <w:bookmarkEnd w:id="5973"/>
      <w:bookmarkEnd w:id="5974"/>
      <w:bookmarkEnd w:id="5975"/>
      <w:bookmarkEnd w:id="5976"/>
      <w:bookmarkEnd w:id="5977"/>
      <w:bookmarkEnd w:id="5978"/>
      <w:bookmarkEnd w:id="5979"/>
      <w:bookmarkEnd w:id="5980"/>
      <w:bookmarkEnd w:id="5981"/>
      <w:bookmarkEnd w:id="5982"/>
      <w:bookmarkEnd w:id="5983"/>
      <w:bookmarkEnd w:id="5984"/>
    </w:p>
    <w:p w14:paraId="5186DB40" w14:textId="77777777" w:rsidR="00146683" w:rsidRPr="00146683" w:rsidRDefault="00146683" w:rsidP="00146683">
      <w:r w:rsidRPr="00146683">
        <w:t xml:space="preserve">The </w:t>
      </w:r>
      <w:r w:rsidRPr="00146683">
        <w:rPr>
          <w:i/>
          <w:noProof/>
        </w:rPr>
        <w:t>RRCConnectionReestablishmentRequest-NB</w:t>
      </w:r>
      <w:r w:rsidRPr="00146683">
        <w:t xml:space="preserve"> message is used to request the reestablishment of an RRC connection.</w:t>
      </w:r>
    </w:p>
    <w:p w14:paraId="3D9602B6" w14:textId="77777777" w:rsidR="00146683" w:rsidRPr="00146683" w:rsidRDefault="00146683" w:rsidP="00146683">
      <w:pPr>
        <w:pStyle w:val="B1"/>
        <w:keepNext/>
        <w:keepLines/>
      </w:pPr>
      <w:r w:rsidRPr="00146683">
        <w:t>Signalling radio bearer: SRB0</w:t>
      </w:r>
    </w:p>
    <w:p w14:paraId="3EF2DF80" w14:textId="77777777" w:rsidR="00146683" w:rsidRPr="00146683" w:rsidRDefault="00146683" w:rsidP="00146683">
      <w:pPr>
        <w:pStyle w:val="B1"/>
        <w:keepNext/>
        <w:keepLines/>
      </w:pPr>
      <w:r w:rsidRPr="00146683">
        <w:t>RLC-SAP: TM</w:t>
      </w:r>
    </w:p>
    <w:p w14:paraId="0675141C" w14:textId="77777777" w:rsidR="00146683" w:rsidRPr="00146683" w:rsidRDefault="00146683" w:rsidP="00146683">
      <w:pPr>
        <w:pStyle w:val="B1"/>
        <w:keepNext/>
        <w:keepLines/>
      </w:pPr>
      <w:r w:rsidRPr="00146683">
        <w:t>Logical channel: CCCH</w:t>
      </w:r>
    </w:p>
    <w:p w14:paraId="54912B25" w14:textId="77777777" w:rsidR="00146683" w:rsidRPr="00146683" w:rsidRDefault="00146683" w:rsidP="00146683">
      <w:pPr>
        <w:pStyle w:val="B1"/>
        <w:keepNext/>
        <w:keepLines/>
      </w:pPr>
      <w:r w:rsidRPr="00146683">
        <w:t>Direction: UE to E</w:t>
      </w:r>
      <w:r w:rsidRPr="00146683">
        <w:noBreakHyphen/>
        <w:t>UTRAN</w:t>
      </w:r>
    </w:p>
    <w:p w14:paraId="60311463" w14:textId="77777777" w:rsidR="00146683" w:rsidRPr="00146683" w:rsidRDefault="00146683" w:rsidP="00146683">
      <w:pPr>
        <w:pStyle w:val="TH"/>
        <w:rPr>
          <w:bCs/>
          <w:i/>
          <w:iCs/>
        </w:rPr>
      </w:pPr>
      <w:r w:rsidRPr="00146683">
        <w:rPr>
          <w:bCs/>
          <w:i/>
          <w:iCs/>
          <w:noProof/>
        </w:rPr>
        <w:t xml:space="preserve">RRCConnectionReestablishmentRequest-NB </w:t>
      </w:r>
      <w:r w:rsidRPr="00146683">
        <w:rPr>
          <w:bCs/>
          <w:iCs/>
          <w:noProof/>
        </w:rPr>
        <w:t>message</w:t>
      </w:r>
    </w:p>
    <w:p w14:paraId="55E81406" w14:textId="77777777" w:rsidR="00146683" w:rsidRPr="00146683" w:rsidRDefault="00146683" w:rsidP="00146683">
      <w:pPr>
        <w:pStyle w:val="PL"/>
        <w:shd w:val="clear" w:color="auto" w:fill="E6E6E6"/>
      </w:pPr>
      <w:r w:rsidRPr="00146683">
        <w:t>-- ASN1START</w:t>
      </w:r>
    </w:p>
    <w:p w14:paraId="4354FFE6" w14:textId="77777777" w:rsidR="00146683" w:rsidRPr="00146683" w:rsidRDefault="00146683" w:rsidP="00146683">
      <w:pPr>
        <w:pStyle w:val="PL"/>
        <w:shd w:val="clear" w:color="auto" w:fill="E6E6E6"/>
      </w:pPr>
    </w:p>
    <w:p w14:paraId="2EE9EC9A" w14:textId="77777777" w:rsidR="00146683" w:rsidRPr="00146683" w:rsidRDefault="00146683" w:rsidP="00146683">
      <w:pPr>
        <w:pStyle w:val="PL"/>
        <w:shd w:val="clear" w:color="auto" w:fill="E6E6E6"/>
      </w:pPr>
      <w:r w:rsidRPr="00146683">
        <w:t>RRCConnectionReestablishmentRequest-NB ::= SEQUENCE {</w:t>
      </w:r>
    </w:p>
    <w:p w14:paraId="5F26A5D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8B3FC8B" w14:textId="77777777" w:rsidR="00146683" w:rsidRPr="00146683" w:rsidRDefault="00146683" w:rsidP="00146683">
      <w:pPr>
        <w:pStyle w:val="PL"/>
        <w:shd w:val="clear" w:color="auto" w:fill="E6E6E6"/>
      </w:pPr>
      <w:r w:rsidRPr="00146683">
        <w:tab/>
      </w:r>
      <w:r w:rsidRPr="00146683">
        <w:tab/>
        <w:t>rrcConnectionReestablishmentRequest-r13</w:t>
      </w:r>
    </w:p>
    <w:p w14:paraId="5BEC547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3-IEs,</w:t>
      </w:r>
    </w:p>
    <w:p w14:paraId="1471F9C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7388343C" w14:textId="77777777" w:rsidR="00146683" w:rsidRPr="00146683" w:rsidRDefault="00146683" w:rsidP="00146683">
      <w:pPr>
        <w:pStyle w:val="PL"/>
        <w:shd w:val="clear" w:color="auto" w:fill="E6E6E6"/>
      </w:pPr>
      <w:r w:rsidRPr="00146683">
        <w:tab/>
      </w:r>
      <w:r w:rsidRPr="00146683">
        <w:tab/>
      </w:r>
      <w:r w:rsidRPr="00146683">
        <w:tab/>
        <w:t>rrcConnectionReestablishmentRequest-r14</w:t>
      </w:r>
    </w:p>
    <w:p w14:paraId="4B48E6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4-IEs,</w:t>
      </w:r>
    </w:p>
    <w:p w14:paraId="46AE24C3" w14:textId="77777777" w:rsidR="00146683" w:rsidRPr="00146683" w:rsidRDefault="00146683" w:rsidP="00146683">
      <w:pPr>
        <w:pStyle w:val="PL"/>
        <w:shd w:val="clear" w:color="auto" w:fill="E6E6E6"/>
        <w:rPr>
          <w:lang w:eastAsia="zh-CN"/>
        </w:rPr>
      </w:pPr>
      <w:r w:rsidRPr="00146683">
        <w:tab/>
      </w:r>
      <w:r w:rsidRPr="00146683">
        <w:tab/>
      </w:r>
      <w:r w:rsidRPr="00146683">
        <w:tab/>
        <w:t>later</w:t>
      </w:r>
      <w:r w:rsidRPr="00146683">
        <w:tab/>
      </w:r>
      <w:r w:rsidRPr="00146683">
        <w:tab/>
      </w:r>
      <w:r w:rsidRPr="00146683">
        <w:tab/>
      </w:r>
      <w:r w:rsidRPr="00146683">
        <w:tab/>
      </w:r>
      <w:r w:rsidRPr="00146683">
        <w:tab/>
      </w:r>
      <w:r w:rsidRPr="00146683">
        <w:tab/>
      </w:r>
      <w:r w:rsidRPr="00146683">
        <w:tab/>
        <w:t xml:space="preserve">CHOICE </w:t>
      </w:r>
      <w:r w:rsidRPr="00146683">
        <w:rPr>
          <w:lang w:eastAsia="zh-CN"/>
        </w:rPr>
        <w:t>{</w:t>
      </w:r>
    </w:p>
    <w:p w14:paraId="21C534D8" w14:textId="77777777" w:rsidR="00146683" w:rsidRPr="00146683" w:rsidRDefault="00146683" w:rsidP="00146683">
      <w:pPr>
        <w:pStyle w:val="PL"/>
        <w:shd w:val="clear" w:color="auto" w:fill="E6E6E6"/>
      </w:pPr>
      <w:r w:rsidRPr="00146683">
        <w:rPr>
          <w:lang w:eastAsia="zh-CN"/>
        </w:rPr>
        <w:tab/>
      </w:r>
      <w:r w:rsidRPr="00146683">
        <w:rPr>
          <w:lang w:eastAsia="zh-CN"/>
        </w:rPr>
        <w:tab/>
      </w:r>
      <w:r w:rsidRPr="00146683">
        <w:rPr>
          <w:lang w:eastAsia="zh-CN"/>
        </w:rPr>
        <w:tab/>
      </w:r>
      <w:r w:rsidRPr="00146683">
        <w:rPr>
          <w:lang w:eastAsia="zh-CN"/>
        </w:rPr>
        <w:tab/>
      </w:r>
      <w:r w:rsidRPr="00146683">
        <w:t>rrcConnectionReestablishmentRequest-r16</w:t>
      </w:r>
    </w:p>
    <w:p w14:paraId="2588FA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5GC</w:t>
      </w:r>
      <w:r w:rsidRPr="00146683">
        <w:rPr>
          <w:lang w:eastAsia="zh-CN"/>
        </w:rPr>
        <w:t>-</w:t>
      </w:r>
      <w:r w:rsidRPr="00146683">
        <w:t>NB-r16-IEs,</w:t>
      </w:r>
    </w:p>
    <w:p w14:paraId="12FC8ED4" w14:textId="77777777" w:rsidR="00146683" w:rsidRPr="00146683" w:rsidRDefault="00146683" w:rsidP="00146683">
      <w:pPr>
        <w:pStyle w:val="PL"/>
        <w:shd w:val="clear" w:color="auto" w:fill="E6E6E6"/>
      </w:pPr>
      <w:r w:rsidRPr="00146683">
        <w:tab/>
      </w:r>
      <w:r w:rsidRPr="00146683">
        <w:tab/>
      </w:r>
      <w:r w:rsidRPr="00146683">
        <w:tab/>
      </w:r>
      <w:r w:rsidRPr="00146683">
        <w:tab/>
        <w:t>criticalExtensionsFuture</w:t>
      </w:r>
      <w:r w:rsidRPr="00146683">
        <w:tab/>
        <w:t>SEQUENCE {}</w:t>
      </w:r>
    </w:p>
    <w:p w14:paraId="7E002351"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r>
      <w:r w:rsidRPr="00146683">
        <w:rPr>
          <w:lang w:eastAsia="zh-CN"/>
        </w:rPr>
        <w:tab/>
        <w:t>}</w:t>
      </w:r>
    </w:p>
    <w:p w14:paraId="6657E57E" w14:textId="77777777" w:rsidR="00146683" w:rsidRPr="00146683" w:rsidRDefault="00146683" w:rsidP="00146683">
      <w:pPr>
        <w:pStyle w:val="PL"/>
        <w:shd w:val="clear" w:color="auto" w:fill="E6E6E6"/>
      </w:pPr>
      <w:r w:rsidRPr="00146683">
        <w:tab/>
      </w:r>
      <w:r w:rsidRPr="00146683">
        <w:tab/>
        <w:t>}</w:t>
      </w:r>
    </w:p>
    <w:p w14:paraId="550BF168" w14:textId="77777777" w:rsidR="00146683" w:rsidRPr="00146683" w:rsidRDefault="00146683" w:rsidP="00146683">
      <w:pPr>
        <w:pStyle w:val="PL"/>
        <w:shd w:val="clear" w:color="auto" w:fill="E6E6E6"/>
      </w:pPr>
      <w:r w:rsidRPr="00146683">
        <w:tab/>
        <w:t>}</w:t>
      </w:r>
    </w:p>
    <w:p w14:paraId="46390C6E" w14:textId="77777777" w:rsidR="00146683" w:rsidRPr="00146683" w:rsidRDefault="00146683" w:rsidP="00146683">
      <w:pPr>
        <w:pStyle w:val="PL"/>
        <w:shd w:val="clear" w:color="auto" w:fill="E6E6E6"/>
      </w:pPr>
      <w:r w:rsidRPr="00146683">
        <w:t>}</w:t>
      </w:r>
    </w:p>
    <w:p w14:paraId="159EB626" w14:textId="77777777" w:rsidR="00146683" w:rsidRPr="00146683" w:rsidRDefault="00146683" w:rsidP="00146683">
      <w:pPr>
        <w:pStyle w:val="PL"/>
        <w:shd w:val="clear" w:color="auto" w:fill="E6E6E6"/>
      </w:pPr>
    </w:p>
    <w:p w14:paraId="04BE8FA6" w14:textId="77777777" w:rsidR="00146683" w:rsidRPr="00146683" w:rsidRDefault="00146683" w:rsidP="00146683">
      <w:pPr>
        <w:pStyle w:val="PL"/>
        <w:shd w:val="clear" w:color="auto" w:fill="E6E6E6"/>
      </w:pPr>
      <w:r w:rsidRPr="00146683">
        <w:t>RRCConnectionReestablishmentRequest-NB-r13-IEs ::= SEQUENCE {</w:t>
      </w:r>
    </w:p>
    <w:p w14:paraId="1D997D7E"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ReestabUE-Identity,</w:t>
      </w:r>
    </w:p>
    <w:p w14:paraId="2470085E" w14:textId="77777777" w:rsidR="00146683" w:rsidRPr="00146683" w:rsidRDefault="00146683" w:rsidP="00146683">
      <w:pPr>
        <w:pStyle w:val="PL"/>
        <w:shd w:val="clear" w:color="auto" w:fill="E6E6E6"/>
      </w:pPr>
      <w:r w:rsidRPr="00146683">
        <w:tab/>
        <w:t>reestablishmentCause-r13</w:t>
      </w:r>
      <w:r w:rsidRPr="00146683">
        <w:tab/>
      </w:r>
      <w:r w:rsidRPr="00146683">
        <w:tab/>
      </w:r>
      <w:r w:rsidRPr="00146683">
        <w:tab/>
        <w:t>ReestablishmentCause-NB-r13,</w:t>
      </w:r>
    </w:p>
    <w:p w14:paraId="78FDBD76"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NB-r14,</w:t>
      </w:r>
    </w:p>
    <w:p w14:paraId="395A445D"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6FD7E39"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20))</w:t>
      </w:r>
    </w:p>
    <w:p w14:paraId="55E033C3" w14:textId="77777777" w:rsidR="00146683" w:rsidRPr="00146683" w:rsidRDefault="00146683" w:rsidP="00146683">
      <w:pPr>
        <w:pStyle w:val="PL"/>
        <w:shd w:val="clear" w:color="auto" w:fill="E6E6E6"/>
      </w:pPr>
      <w:r w:rsidRPr="00146683">
        <w:t>}</w:t>
      </w:r>
    </w:p>
    <w:p w14:paraId="152E9EA1" w14:textId="77777777" w:rsidR="00146683" w:rsidRPr="00146683" w:rsidRDefault="00146683" w:rsidP="00146683">
      <w:pPr>
        <w:pStyle w:val="PL"/>
        <w:shd w:val="clear" w:color="auto" w:fill="E6E6E6"/>
      </w:pPr>
    </w:p>
    <w:p w14:paraId="38883159" w14:textId="77777777" w:rsidR="00146683" w:rsidRPr="00146683" w:rsidRDefault="00146683" w:rsidP="00146683">
      <w:pPr>
        <w:pStyle w:val="PL"/>
        <w:shd w:val="clear" w:color="auto" w:fill="E6E6E6"/>
      </w:pPr>
      <w:r w:rsidRPr="00146683">
        <w:t>RRCConnectionReestablishmentRequest-NB-r14-IEs ::= SEQUENCE {</w:t>
      </w:r>
    </w:p>
    <w:p w14:paraId="5BD9F946" w14:textId="77777777" w:rsidR="00146683" w:rsidRPr="00146683" w:rsidRDefault="00146683" w:rsidP="00146683">
      <w:pPr>
        <w:pStyle w:val="PL"/>
        <w:shd w:val="clear" w:color="auto" w:fill="E6E6E6"/>
      </w:pPr>
      <w:r w:rsidRPr="00146683">
        <w:tab/>
        <w:t>ue-Identity-r14</w:t>
      </w:r>
      <w:r w:rsidRPr="00146683">
        <w:tab/>
      </w:r>
      <w:r w:rsidRPr="00146683">
        <w:tab/>
      </w:r>
      <w:r w:rsidRPr="00146683">
        <w:tab/>
      </w:r>
      <w:r w:rsidRPr="00146683">
        <w:tab/>
      </w:r>
      <w:r w:rsidRPr="00146683">
        <w:tab/>
      </w:r>
      <w:r w:rsidRPr="00146683">
        <w:tab/>
        <w:t>ReestabUE-Identity-CP-NB-r14,</w:t>
      </w:r>
    </w:p>
    <w:p w14:paraId="543CD961" w14:textId="77777777" w:rsidR="00146683" w:rsidRPr="00146683" w:rsidRDefault="00146683" w:rsidP="00146683">
      <w:pPr>
        <w:pStyle w:val="PL"/>
        <w:shd w:val="clear" w:color="auto" w:fill="E6E6E6"/>
      </w:pPr>
      <w:r w:rsidRPr="00146683">
        <w:tab/>
        <w:t>reestablishmentCause-r14</w:t>
      </w:r>
      <w:r w:rsidRPr="00146683">
        <w:tab/>
      </w:r>
      <w:r w:rsidRPr="00146683">
        <w:tab/>
      </w:r>
      <w:r w:rsidRPr="00146683">
        <w:tab/>
        <w:t>ReestablishmentCause-NB-r13,</w:t>
      </w:r>
    </w:p>
    <w:p w14:paraId="3D6C4E1B"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Short-NB-r14,</w:t>
      </w:r>
    </w:p>
    <w:p w14:paraId="7EFD42EA"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4FCF46E"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073A0FAF" w14:textId="77777777" w:rsidR="00146683" w:rsidRPr="00146683" w:rsidRDefault="00146683" w:rsidP="00146683">
      <w:pPr>
        <w:pStyle w:val="PL"/>
        <w:shd w:val="clear" w:color="auto" w:fill="E6E6E6"/>
      </w:pPr>
      <w:r w:rsidRPr="00146683">
        <w:t>}</w:t>
      </w:r>
    </w:p>
    <w:p w14:paraId="59785961" w14:textId="77777777" w:rsidR="00146683" w:rsidRPr="00146683" w:rsidRDefault="00146683" w:rsidP="00146683">
      <w:pPr>
        <w:pStyle w:val="PL"/>
        <w:shd w:val="clear" w:color="auto" w:fill="E6E6E6"/>
      </w:pPr>
    </w:p>
    <w:p w14:paraId="7909CFE7" w14:textId="77777777" w:rsidR="00146683" w:rsidRPr="00146683" w:rsidRDefault="00146683" w:rsidP="00146683">
      <w:pPr>
        <w:pStyle w:val="PL"/>
        <w:shd w:val="clear" w:color="auto" w:fill="E6E6E6"/>
      </w:pPr>
      <w:r w:rsidRPr="00146683">
        <w:t>RRCConnectionReestablishmentRequest-5GC</w:t>
      </w:r>
      <w:r w:rsidRPr="00146683">
        <w:rPr>
          <w:lang w:eastAsia="zh-CN"/>
        </w:rPr>
        <w:t>-</w:t>
      </w:r>
      <w:r w:rsidRPr="00146683">
        <w:t>NB-r16-IEs ::= SEQUENCE {</w:t>
      </w:r>
    </w:p>
    <w:p w14:paraId="0879BFD1"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t>ReestabUE-Identity-CP</w:t>
      </w:r>
      <w:r w:rsidRPr="00146683">
        <w:rPr>
          <w:lang w:eastAsia="zh-CN"/>
        </w:rPr>
        <w:t>-</w:t>
      </w:r>
      <w:r w:rsidRPr="00146683">
        <w:t>5GC-NB-r16,</w:t>
      </w:r>
    </w:p>
    <w:p w14:paraId="41C061CF" w14:textId="77777777" w:rsidR="00146683" w:rsidRPr="00146683" w:rsidRDefault="00146683" w:rsidP="00146683">
      <w:pPr>
        <w:pStyle w:val="PL"/>
        <w:shd w:val="clear" w:color="auto" w:fill="E6E6E6"/>
      </w:pPr>
      <w:r w:rsidRPr="00146683">
        <w:tab/>
        <w:t>reestablishmentCause-r16</w:t>
      </w:r>
      <w:r w:rsidRPr="00146683">
        <w:tab/>
      </w:r>
      <w:r w:rsidRPr="00146683">
        <w:tab/>
      </w:r>
      <w:r w:rsidRPr="00146683">
        <w:tab/>
        <w:t>ReestablishmentCause-NB-r13,</w:t>
      </w:r>
    </w:p>
    <w:p w14:paraId="0C751479"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Short-NB-r14,</w:t>
      </w:r>
    </w:p>
    <w:p w14:paraId="029F2A5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2F292BC5" w14:textId="77777777" w:rsidR="00146683" w:rsidRPr="00146683" w:rsidRDefault="00146683" w:rsidP="00146683">
      <w:pPr>
        <w:pStyle w:val="PL"/>
        <w:shd w:val="clear" w:color="auto" w:fill="E6E6E6"/>
      </w:pPr>
      <w:r w:rsidRPr="00146683">
        <w:t>}</w:t>
      </w:r>
    </w:p>
    <w:p w14:paraId="5980F351" w14:textId="77777777" w:rsidR="00146683" w:rsidRPr="00146683" w:rsidRDefault="00146683" w:rsidP="00146683">
      <w:pPr>
        <w:pStyle w:val="PL"/>
        <w:shd w:val="clear" w:color="auto" w:fill="E6E6E6"/>
      </w:pPr>
    </w:p>
    <w:p w14:paraId="43035799" w14:textId="77777777" w:rsidR="00146683" w:rsidRPr="00146683" w:rsidRDefault="00146683" w:rsidP="00146683">
      <w:pPr>
        <w:pStyle w:val="PL"/>
        <w:shd w:val="clear" w:color="auto" w:fill="E6E6E6"/>
      </w:pPr>
      <w:r w:rsidRPr="00146683">
        <w:t>ReestablishmentCause-NB-r13 ::=</w:t>
      </w:r>
      <w:r w:rsidRPr="00146683">
        <w:tab/>
      </w:r>
      <w:r w:rsidRPr="00146683">
        <w:tab/>
      </w:r>
      <w:r w:rsidRPr="00146683">
        <w:tab/>
        <w:t>ENUMERATED {</w:t>
      </w:r>
    </w:p>
    <w:p w14:paraId="7244550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configurationFailure, otherFailure,</w:t>
      </w:r>
    </w:p>
    <w:p w14:paraId="427E12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79878550" w14:textId="77777777" w:rsidR="00146683" w:rsidRPr="00146683" w:rsidRDefault="00146683" w:rsidP="00146683">
      <w:pPr>
        <w:pStyle w:val="PL"/>
        <w:shd w:val="clear" w:color="auto" w:fill="E6E6E6"/>
      </w:pPr>
    </w:p>
    <w:p w14:paraId="5F125349" w14:textId="77777777" w:rsidR="00146683" w:rsidRPr="00146683" w:rsidRDefault="00146683" w:rsidP="00146683">
      <w:pPr>
        <w:pStyle w:val="PL"/>
        <w:shd w:val="clear" w:color="auto" w:fill="E6E6E6"/>
      </w:pPr>
      <w:r w:rsidRPr="00146683">
        <w:t>ReestabUE-Identity-CP-NB-r14 ::=</w:t>
      </w:r>
      <w:r w:rsidRPr="00146683">
        <w:tab/>
      </w:r>
      <w:r w:rsidRPr="00146683">
        <w:tab/>
        <w:t>SEQUENCE {</w:t>
      </w:r>
    </w:p>
    <w:p w14:paraId="5D11EFDC" w14:textId="77777777" w:rsidR="00146683" w:rsidRPr="00146683" w:rsidRDefault="00146683" w:rsidP="00146683">
      <w:pPr>
        <w:pStyle w:val="PL"/>
        <w:shd w:val="clear" w:color="auto" w:fill="E6E6E6"/>
      </w:pPr>
      <w:r w:rsidRPr="00146683">
        <w:tab/>
        <w:t>s-TMSI-r14</w:t>
      </w:r>
      <w:r w:rsidRPr="00146683">
        <w:tab/>
      </w:r>
      <w:r w:rsidRPr="00146683">
        <w:tab/>
      </w:r>
      <w:r w:rsidRPr="00146683">
        <w:tab/>
      </w:r>
      <w:r w:rsidRPr="00146683">
        <w:tab/>
      </w:r>
      <w:r w:rsidRPr="00146683">
        <w:tab/>
      </w:r>
      <w:r w:rsidRPr="00146683">
        <w:tab/>
      </w:r>
      <w:r w:rsidRPr="00146683">
        <w:tab/>
      </w:r>
      <w:r w:rsidRPr="00146683">
        <w:tab/>
        <w:t>S-TMSI,</w:t>
      </w:r>
    </w:p>
    <w:p w14:paraId="142BAAAF" w14:textId="77777777" w:rsidR="00146683" w:rsidRPr="00146683" w:rsidRDefault="00146683" w:rsidP="00146683">
      <w:pPr>
        <w:pStyle w:val="PL"/>
        <w:shd w:val="clear" w:color="auto" w:fill="E6E6E6"/>
      </w:pPr>
      <w:r w:rsidRPr="00146683">
        <w:tab/>
        <w:t>ul-NAS-MAC-r14</w:t>
      </w:r>
      <w:r w:rsidRPr="00146683">
        <w:tab/>
      </w:r>
      <w:r w:rsidRPr="00146683">
        <w:tab/>
      </w:r>
      <w:r w:rsidRPr="00146683">
        <w:tab/>
      </w:r>
      <w:r w:rsidRPr="00146683">
        <w:tab/>
      </w:r>
      <w:r w:rsidRPr="00146683">
        <w:tab/>
      </w:r>
      <w:r w:rsidRPr="00146683">
        <w:tab/>
      </w:r>
      <w:r w:rsidRPr="00146683">
        <w:tab/>
        <w:t>BIT STRING (SIZE (16)),</w:t>
      </w:r>
    </w:p>
    <w:p w14:paraId="6A3FB44B" w14:textId="77777777" w:rsidR="00146683" w:rsidRPr="00146683" w:rsidRDefault="00146683" w:rsidP="00146683">
      <w:pPr>
        <w:pStyle w:val="PL"/>
        <w:shd w:val="clear" w:color="auto" w:fill="E6E6E6"/>
      </w:pPr>
      <w:r w:rsidRPr="00146683">
        <w:tab/>
        <w:t>ul-NAS-Count-r14</w:t>
      </w:r>
      <w:r w:rsidRPr="00146683">
        <w:tab/>
      </w:r>
      <w:r w:rsidRPr="00146683">
        <w:tab/>
      </w:r>
      <w:r w:rsidRPr="00146683">
        <w:tab/>
      </w:r>
      <w:r w:rsidRPr="00146683">
        <w:tab/>
      </w:r>
      <w:r w:rsidRPr="00146683">
        <w:tab/>
      </w:r>
      <w:r w:rsidRPr="00146683">
        <w:tab/>
        <w:t>BIT STRING (SIZE (5))</w:t>
      </w:r>
    </w:p>
    <w:p w14:paraId="28F48E58" w14:textId="77777777" w:rsidR="00146683" w:rsidRPr="00146683" w:rsidRDefault="00146683" w:rsidP="00146683">
      <w:pPr>
        <w:pStyle w:val="PL"/>
        <w:shd w:val="clear" w:color="auto" w:fill="E6E6E6"/>
      </w:pPr>
      <w:r w:rsidRPr="00146683">
        <w:t>}</w:t>
      </w:r>
    </w:p>
    <w:p w14:paraId="49058B6D" w14:textId="77777777" w:rsidR="00146683" w:rsidRPr="00146683" w:rsidRDefault="00146683" w:rsidP="00146683">
      <w:pPr>
        <w:pStyle w:val="PL"/>
        <w:shd w:val="clear" w:color="auto" w:fill="E6E6E6"/>
      </w:pPr>
    </w:p>
    <w:p w14:paraId="74C2BD0B" w14:textId="77777777" w:rsidR="00146683" w:rsidRPr="00146683" w:rsidRDefault="00146683" w:rsidP="00146683">
      <w:pPr>
        <w:pStyle w:val="PL"/>
        <w:shd w:val="clear" w:color="auto" w:fill="E6E6E6"/>
      </w:pPr>
      <w:r w:rsidRPr="00146683">
        <w:lastRenderedPageBreak/>
        <w:t>ReestabUE-Identity-CP-5GC-NB-r16 ::=</w:t>
      </w:r>
      <w:r w:rsidRPr="00146683">
        <w:tab/>
        <w:t>SEQUENCE {</w:t>
      </w:r>
    </w:p>
    <w:p w14:paraId="6DDB5723" w14:textId="77777777" w:rsidR="00146683" w:rsidRPr="00146683" w:rsidRDefault="00146683" w:rsidP="00146683">
      <w:pPr>
        <w:pStyle w:val="PL"/>
        <w:shd w:val="clear" w:color="auto" w:fill="E6E6E6"/>
      </w:pPr>
      <w:r w:rsidRPr="00146683">
        <w:tab/>
        <w:t>truncated5G-S-TMSI</w:t>
      </w:r>
      <w:r w:rsidRPr="00146683">
        <w:rPr>
          <w:lang w:eastAsia="zh-CN"/>
        </w:rPr>
        <w:t>-r16</w:t>
      </w:r>
      <w:r w:rsidRPr="00146683">
        <w:tab/>
      </w:r>
      <w:r w:rsidRPr="00146683">
        <w:tab/>
      </w:r>
      <w:r w:rsidRPr="00146683">
        <w:tab/>
      </w:r>
      <w:r w:rsidRPr="00146683">
        <w:tab/>
      </w:r>
      <w:r w:rsidRPr="00146683">
        <w:tab/>
        <w:t>BIT STRING (SIZE (40)),</w:t>
      </w:r>
    </w:p>
    <w:p w14:paraId="12AADB92" w14:textId="77777777" w:rsidR="00146683" w:rsidRPr="00146683" w:rsidRDefault="00146683" w:rsidP="00146683">
      <w:pPr>
        <w:pStyle w:val="PL"/>
        <w:shd w:val="clear" w:color="auto" w:fill="E6E6E6"/>
      </w:pPr>
      <w:r w:rsidRPr="00146683">
        <w:tab/>
        <w:t>ul-NAS-MAC-r16</w:t>
      </w:r>
      <w:r w:rsidRPr="00146683">
        <w:tab/>
      </w:r>
      <w:r w:rsidRPr="00146683">
        <w:tab/>
      </w:r>
      <w:r w:rsidRPr="00146683">
        <w:tab/>
      </w:r>
      <w:r w:rsidRPr="00146683">
        <w:tab/>
      </w:r>
      <w:r w:rsidRPr="00146683">
        <w:tab/>
      </w:r>
      <w:r w:rsidRPr="00146683">
        <w:tab/>
      </w:r>
      <w:r w:rsidRPr="00146683">
        <w:tab/>
        <w:t>BIT STRING (SIZE (16)),</w:t>
      </w:r>
    </w:p>
    <w:p w14:paraId="3FB61B46" w14:textId="77777777" w:rsidR="00146683" w:rsidRPr="00146683" w:rsidRDefault="00146683" w:rsidP="00146683">
      <w:pPr>
        <w:pStyle w:val="PL"/>
        <w:shd w:val="clear" w:color="auto" w:fill="E6E6E6"/>
      </w:pPr>
      <w:r w:rsidRPr="00146683">
        <w:tab/>
        <w:t>ul-NAS-Count-r16</w:t>
      </w:r>
      <w:r w:rsidRPr="00146683">
        <w:tab/>
      </w:r>
      <w:r w:rsidRPr="00146683">
        <w:tab/>
      </w:r>
      <w:r w:rsidRPr="00146683">
        <w:tab/>
      </w:r>
      <w:r w:rsidRPr="00146683">
        <w:tab/>
      </w:r>
      <w:r w:rsidRPr="00146683">
        <w:tab/>
      </w:r>
      <w:r w:rsidRPr="00146683">
        <w:tab/>
        <w:t>BIT STRING (SIZE (5))</w:t>
      </w:r>
    </w:p>
    <w:p w14:paraId="48411EDA" w14:textId="77777777" w:rsidR="00146683" w:rsidRPr="00146683" w:rsidRDefault="00146683" w:rsidP="00146683">
      <w:pPr>
        <w:pStyle w:val="PL"/>
        <w:shd w:val="clear" w:color="auto" w:fill="E6E6E6"/>
      </w:pPr>
      <w:r w:rsidRPr="00146683">
        <w:t>}</w:t>
      </w:r>
    </w:p>
    <w:p w14:paraId="0549638C" w14:textId="77777777" w:rsidR="00146683" w:rsidRPr="00146683" w:rsidRDefault="00146683" w:rsidP="00146683">
      <w:pPr>
        <w:pStyle w:val="PL"/>
        <w:shd w:val="clear" w:color="auto" w:fill="E6E6E6"/>
      </w:pPr>
    </w:p>
    <w:p w14:paraId="6B7C96DF" w14:textId="77777777" w:rsidR="00146683" w:rsidRPr="00146683" w:rsidRDefault="00146683" w:rsidP="00146683">
      <w:pPr>
        <w:pStyle w:val="PL"/>
        <w:shd w:val="clear" w:color="auto" w:fill="E6E6E6"/>
      </w:pPr>
      <w:r w:rsidRPr="00146683">
        <w:t>-- ASN1STOP</w:t>
      </w:r>
    </w:p>
    <w:p w14:paraId="25B4DEE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2240F05" w14:textId="77777777" w:rsidTr="00891D04">
        <w:trPr>
          <w:cantSplit/>
          <w:tblHeader/>
        </w:trPr>
        <w:tc>
          <w:tcPr>
            <w:tcW w:w="9639" w:type="dxa"/>
          </w:tcPr>
          <w:p w14:paraId="26D70693" w14:textId="77777777" w:rsidR="00146683" w:rsidRPr="00146683" w:rsidRDefault="00146683" w:rsidP="00891D04">
            <w:pPr>
              <w:pStyle w:val="TAH"/>
              <w:rPr>
                <w:lang w:eastAsia="en-GB"/>
              </w:rPr>
            </w:pPr>
            <w:r w:rsidRPr="00146683">
              <w:rPr>
                <w:i/>
                <w:noProof/>
                <w:lang w:eastAsia="en-GB"/>
              </w:rPr>
              <w:t>RRCConnectionReestablishmentRequest-NB</w:t>
            </w:r>
            <w:r w:rsidRPr="00146683">
              <w:rPr>
                <w:iCs/>
                <w:noProof/>
                <w:lang w:eastAsia="en-GB"/>
              </w:rPr>
              <w:t xml:space="preserve"> field descriptions</w:t>
            </w:r>
          </w:p>
        </w:tc>
      </w:tr>
      <w:tr w:rsidR="00146683" w:rsidRPr="00146683" w14:paraId="1AFF0735" w14:textId="77777777" w:rsidTr="00891D04">
        <w:trPr>
          <w:cantSplit/>
          <w:tblHeader/>
        </w:trPr>
        <w:tc>
          <w:tcPr>
            <w:tcW w:w="9639" w:type="dxa"/>
          </w:tcPr>
          <w:p w14:paraId="5C60EF95" w14:textId="77777777" w:rsidR="00146683" w:rsidRPr="00146683" w:rsidRDefault="00146683" w:rsidP="00891D04">
            <w:pPr>
              <w:pStyle w:val="TAL"/>
              <w:rPr>
                <w:b/>
                <w:i/>
                <w:noProof/>
              </w:rPr>
            </w:pPr>
            <w:r w:rsidRPr="00146683">
              <w:rPr>
                <w:b/>
                <w:i/>
                <w:noProof/>
              </w:rPr>
              <w:t>earlyContentionResolution</w:t>
            </w:r>
          </w:p>
          <w:p w14:paraId="0DD40CE3" w14:textId="77777777" w:rsidR="00146683" w:rsidRPr="00146683" w:rsidRDefault="00146683" w:rsidP="00891D04">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736A88B8" w14:textId="77777777" w:rsidTr="00891D04">
        <w:trPr>
          <w:cantSplit/>
        </w:trPr>
        <w:tc>
          <w:tcPr>
            <w:tcW w:w="9639" w:type="dxa"/>
          </w:tcPr>
          <w:p w14:paraId="44C42C35" w14:textId="77777777" w:rsidR="00146683" w:rsidRPr="00146683" w:rsidRDefault="00146683" w:rsidP="00891D04">
            <w:pPr>
              <w:pStyle w:val="TAL"/>
              <w:rPr>
                <w:b/>
                <w:bCs/>
                <w:i/>
                <w:noProof/>
                <w:lang w:eastAsia="en-GB"/>
              </w:rPr>
            </w:pPr>
            <w:r w:rsidRPr="00146683">
              <w:rPr>
                <w:b/>
                <w:bCs/>
                <w:i/>
                <w:noProof/>
                <w:lang w:eastAsia="en-GB"/>
              </w:rPr>
              <w:t>reestablishmentCause</w:t>
            </w:r>
          </w:p>
          <w:p w14:paraId="34E0D0AF" w14:textId="77777777" w:rsidR="00146683" w:rsidRPr="00146683" w:rsidRDefault="00146683" w:rsidP="00891D04">
            <w:pPr>
              <w:pStyle w:val="TAL"/>
              <w:rPr>
                <w:lang w:eastAsia="en-GB"/>
              </w:rPr>
            </w:pPr>
            <w:r w:rsidRPr="00146683">
              <w:rPr>
                <w:lang w:eastAsia="en-GB"/>
              </w:rPr>
              <w:t>Indicates the failure cause that triggered the re-establishment procedure.</w:t>
            </w:r>
          </w:p>
          <w:p w14:paraId="2FB2A4D7" w14:textId="77777777" w:rsidR="00146683" w:rsidRPr="00146683" w:rsidRDefault="00146683" w:rsidP="00891D04">
            <w:pPr>
              <w:pStyle w:val="TAL"/>
              <w:rPr>
                <w:lang w:eastAsia="en-GB"/>
              </w:rPr>
            </w:pPr>
            <w:r w:rsidRPr="00146683">
              <w:rPr>
                <w:lang w:eastAsia="en-GB"/>
              </w:rPr>
              <w:t>eNB is not expected to reject a</w:t>
            </w:r>
            <w:r w:rsidRPr="00146683">
              <w:rPr>
                <w:i/>
                <w:noProof/>
                <w:lang w:eastAsia="en-GB"/>
              </w:rPr>
              <w:t xml:space="preserve"> RRCConnectionReestablishmentRequest</w:t>
            </w:r>
            <w:r w:rsidRPr="00146683">
              <w:rPr>
                <w:i/>
                <w:lang w:eastAsia="en-GB"/>
              </w:rPr>
              <w:t xml:space="preserve"> </w:t>
            </w:r>
            <w:r w:rsidRPr="00146683">
              <w:rPr>
                <w:lang w:eastAsia="en-GB"/>
              </w:rPr>
              <w:t>due to unknown cause value being used by the UE.</w:t>
            </w:r>
          </w:p>
        </w:tc>
      </w:tr>
      <w:tr w:rsidR="00146683" w:rsidRPr="00146683" w14:paraId="011B5A4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146683" w:rsidRDefault="00146683" w:rsidP="00891D04">
            <w:pPr>
              <w:pStyle w:val="TAL"/>
              <w:rPr>
                <w:b/>
                <w:bCs/>
                <w:i/>
                <w:noProof/>
                <w:lang w:eastAsia="en-GB"/>
              </w:rPr>
            </w:pPr>
            <w:r w:rsidRPr="00146683">
              <w:rPr>
                <w:b/>
                <w:bCs/>
                <w:i/>
                <w:noProof/>
                <w:lang w:eastAsia="en-GB"/>
              </w:rPr>
              <w:t>truncated5G-S-TMSI</w:t>
            </w:r>
          </w:p>
          <w:p w14:paraId="3B5D3086" w14:textId="77777777" w:rsidR="00146683" w:rsidRPr="00146683" w:rsidRDefault="00146683" w:rsidP="00891D04">
            <w:pPr>
              <w:pStyle w:val="TAL"/>
              <w:rPr>
                <w:lang w:eastAsia="en-GB"/>
              </w:rPr>
            </w:pPr>
            <w:r w:rsidRPr="00146683">
              <w:rPr>
                <w:bCs/>
                <w:noProof/>
                <w:lang w:eastAsia="en-GB"/>
              </w:rPr>
              <w:t>For description of this field see TS 23.003 [27].</w:t>
            </w:r>
          </w:p>
        </w:tc>
      </w:tr>
      <w:tr w:rsidR="00146683" w:rsidRPr="00146683" w14:paraId="252F2C25" w14:textId="77777777" w:rsidTr="00891D04">
        <w:trPr>
          <w:cantSplit/>
        </w:trPr>
        <w:tc>
          <w:tcPr>
            <w:tcW w:w="9639" w:type="dxa"/>
          </w:tcPr>
          <w:p w14:paraId="11620D5D" w14:textId="77777777" w:rsidR="00146683" w:rsidRPr="00146683" w:rsidRDefault="00146683" w:rsidP="00891D04">
            <w:pPr>
              <w:pStyle w:val="TAL"/>
              <w:rPr>
                <w:b/>
                <w:bCs/>
                <w:i/>
                <w:noProof/>
                <w:lang w:eastAsia="en-GB"/>
              </w:rPr>
            </w:pPr>
            <w:r w:rsidRPr="00146683">
              <w:rPr>
                <w:b/>
                <w:bCs/>
                <w:i/>
                <w:noProof/>
                <w:lang w:eastAsia="en-GB"/>
              </w:rPr>
              <w:t>ue-Identity</w:t>
            </w:r>
          </w:p>
          <w:p w14:paraId="79A76088" w14:textId="77777777" w:rsidR="00146683" w:rsidRPr="00146683" w:rsidRDefault="00146683" w:rsidP="00891D04">
            <w:pPr>
              <w:pStyle w:val="TAL"/>
              <w:rPr>
                <w:lang w:eastAsia="en-GB"/>
              </w:rPr>
            </w:pPr>
            <w:r w:rsidRPr="00146683">
              <w:rPr>
                <w:lang w:eastAsia="en-GB"/>
              </w:rPr>
              <w:t>UE identity included to retrieve UE context and to facilitate contention resolution by lower layers.</w:t>
            </w:r>
          </w:p>
        </w:tc>
      </w:tr>
      <w:tr w:rsidR="00146683" w:rsidRPr="00146683" w14:paraId="1371406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146683" w:rsidRDefault="00146683" w:rsidP="00891D04">
            <w:pPr>
              <w:pStyle w:val="TAL"/>
              <w:rPr>
                <w:b/>
                <w:bCs/>
                <w:i/>
                <w:noProof/>
                <w:lang w:eastAsia="en-GB"/>
              </w:rPr>
            </w:pPr>
            <w:r w:rsidRPr="00146683">
              <w:rPr>
                <w:b/>
                <w:bCs/>
                <w:i/>
                <w:noProof/>
                <w:lang w:eastAsia="en-GB"/>
              </w:rPr>
              <w:t>ul-NAS-Count</w:t>
            </w:r>
          </w:p>
          <w:p w14:paraId="00FA0A7E" w14:textId="77777777" w:rsidR="00146683" w:rsidRPr="00146683" w:rsidRDefault="00146683" w:rsidP="00891D04">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r w:rsidR="00146683" w:rsidRPr="00146683" w14:paraId="4864C4D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146683" w:rsidRDefault="00146683" w:rsidP="00891D04">
            <w:pPr>
              <w:pStyle w:val="TAL"/>
              <w:rPr>
                <w:b/>
                <w:bCs/>
                <w:i/>
                <w:noProof/>
                <w:lang w:eastAsia="en-GB"/>
              </w:rPr>
            </w:pPr>
            <w:r w:rsidRPr="00146683">
              <w:rPr>
                <w:b/>
                <w:bCs/>
                <w:i/>
                <w:noProof/>
                <w:lang w:eastAsia="en-GB"/>
              </w:rPr>
              <w:t>ul-NAS-MAC</w:t>
            </w:r>
          </w:p>
          <w:p w14:paraId="35D1B04A" w14:textId="77777777" w:rsidR="00146683" w:rsidRPr="00146683" w:rsidRDefault="00146683" w:rsidP="00891D04">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bl>
    <w:p w14:paraId="5CE09AFD" w14:textId="77777777" w:rsidR="00146683" w:rsidRPr="00146683" w:rsidRDefault="00146683" w:rsidP="00146683"/>
    <w:p w14:paraId="2FA6B3CD" w14:textId="77777777" w:rsidR="00146683" w:rsidRPr="00146683" w:rsidRDefault="00146683" w:rsidP="00146683">
      <w:pPr>
        <w:pStyle w:val="Heading4"/>
      </w:pPr>
      <w:bookmarkStart w:id="5985" w:name="_Toc20487578"/>
      <w:bookmarkStart w:id="5986" w:name="_Toc29342879"/>
      <w:bookmarkStart w:id="5987" w:name="_Toc29344018"/>
      <w:bookmarkStart w:id="5988" w:name="_Toc36567284"/>
      <w:bookmarkStart w:id="5989" w:name="_Toc36810733"/>
      <w:bookmarkStart w:id="5990" w:name="_Toc36847097"/>
      <w:bookmarkStart w:id="5991" w:name="_Toc36939750"/>
      <w:bookmarkStart w:id="5992" w:name="_Toc37082730"/>
      <w:bookmarkStart w:id="5993" w:name="_Toc46481371"/>
      <w:bookmarkStart w:id="5994" w:name="_Toc46482605"/>
      <w:bookmarkStart w:id="5995" w:name="_Toc46483839"/>
      <w:bookmarkStart w:id="5996" w:name="_Toc156168538"/>
      <w:r w:rsidRPr="00146683">
        <w:t>–</w:t>
      </w:r>
      <w:r w:rsidRPr="00146683">
        <w:tab/>
      </w:r>
      <w:r w:rsidRPr="00146683">
        <w:rPr>
          <w:i/>
          <w:noProof/>
        </w:rPr>
        <w:t>RRCConnectionReject-NB</w:t>
      </w:r>
      <w:bookmarkEnd w:id="5985"/>
      <w:bookmarkEnd w:id="5986"/>
      <w:bookmarkEnd w:id="5987"/>
      <w:bookmarkEnd w:id="5988"/>
      <w:bookmarkEnd w:id="5989"/>
      <w:bookmarkEnd w:id="5990"/>
      <w:bookmarkEnd w:id="5991"/>
      <w:bookmarkEnd w:id="5992"/>
      <w:bookmarkEnd w:id="5993"/>
      <w:bookmarkEnd w:id="5994"/>
      <w:bookmarkEnd w:id="5995"/>
      <w:bookmarkEnd w:id="5996"/>
    </w:p>
    <w:p w14:paraId="294C9BC9" w14:textId="77777777" w:rsidR="00146683" w:rsidRPr="00146683" w:rsidRDefault="00146683" w:rsidP="00146683">
      <w:r w:rsidRPr="00146683">
        <w:t xml:space="preserve">The </w:t>
      </w:r>
      <w:r w:rsidRPr="00146683">
        <w:rPr>
          <w:i/>
          <w:noProof/>
        </w:rPr>
        <w:t>RRCConnectionReject-NB</w:t>
      </w:r>
      <w:r w:rsidRPr="00146683">
        <w:t xml:space="preserve"> message is used to reject the RRC connection establishment or RRC connection resume or to reject the EDT procedure.</w:t>
      </w:r>
    </w:p>
    <w:p w14:paraId="7B013F77" w14:textId="77777777" w:rsidR="00146683" w:rsidRPr="00146683" w:rsidRDefault="00146683" w:rsidP="00146683">
      <w:pPr>
        <w:pStyle w:val="B1"/>
        <w:keepNext/>
        <w:keepLines/>
      </w:pPr>
      <w:r w:rsidRPr="00146683">
        <w:t>Signalling radio bearer: SRB0</w:t>
      </w:r>
    </w:p>
    <w:p w14:paraId="79ECA313" w14:textId="77777777" w:rsidR="00146683" w:rsidRPr="00146683" w:rsidRDefault="00146683" w:rsidP="00146683">
      <w:pPr>
        <w:pStyle w:val="B1"/>
        <w:keepNext/>
        <w:keepLines/>
      </w:pPr>
      <w:r w:rsidRPr="00146683">
        <w:t>RLC-SAP: TM</w:t>
      </w:r>
    </w:p>
    <w:p w14:paraId="06391102" w14:textId="77777777" w:rsidR="00146683" w:rsidRPr="00146683" w:rsidRDefault="00146683" w:rsidP="00146683">
      <w:pPr>
        <w:pStyle w:val="B1"/>
        <w:keepNext/>
        <w:keepLines/>
      </w:pPr>
      <w:r w:rsidRPr="00146683">
        <w:t>Logical channel: CCCH</w:t>
      </w:r>
    </w:p>
    <w:p w14:paraId="564E2C01" w14:textId="77777777" w:rsidR="00146683" w:rsidRPr="00146683" w:rsidRDefault="00146683" w:rsidP="00146683">
      <w:pPr>
        <w:pStyle w:val="B1"/>
        <w:keepNext/>
        <w:keepLines/>
      </w:pPr>
      <w:r w:rsidRPr="00146683">
        <w:t>Direction: E</w:t>
      </w:r>
      <w:r w:rsidRPr="00146683">
        <w:noBreakHyphen/>
        <w:t>UTRAN to UE</w:t>
      </w:r>
    </w:p>
    <w:p w14:paraId="0FFAF7A3" w14:textId="77777777" w:rsidR="00146683" w:rsidRPr="00146683" w:rsidRDefault="00146683" w:rsidP="00146683">
      <w:pPr>
        <w:pStyle w:val="TH"/>
        <w:rPr>
          <w:bCs/>
          <w:i/>
          <w:iCs/>
        </w:rPr>
      </w:pPr>
      <w:r w:rsidRPr="00146683">
        <w:rPr>
          <w:bCs/>
          <w:i/>
          <w:iCs/>
          <w:noProof/>
        </w:rPr>
        <w:t xml:space="preserve">RRCConnectionReject-NB </w:t>
      </w:r>
      <w:r w:rsidRPr="00146683">
        <w:rPr>
          <w:bCs/>
          <w:iCs/>
          <w:noProof/>
        </w:rPr>
        <w:t>message</w:t>
      </w:r>
    </w:p>
    <w:p w14:paraId="29FAD074" w14:textId="77777777" w:rsidR="00146683" w:rsidRPr="00146683" w:rsidRDefault="00146683" w:rsidP="00146683">
      <w:pPr>
        <w:pStyle w:val="PL"/>
        <w:shd w:val="clear" w:color="auto" w:fill="E6E6E6"/>
      </w:pPr>
      <w:r w:rsidRPr="00146683">
        <w:t>-- ASN1START</w:t>
      </w:r>
    </w:p>
    <w:p w14:paraId="161BBA60" w14:textId="77777777" w:rsidR="00146683" w:rsidRPr="00146683" w:rsidRDefault="00146683" w:rsidP="00146683">
      <w:pPr>
        <w:pStyle w:val="PL"/>
        <w:shd w:val="clear" w:color="auto" w:fill="E6E6E6"/>
      </w:pPr>
    </w:p>
    <w:p w14:paraId="40C9AC3F" w14:textId="77777777" w:rsidR="00146683" w:rsidRPr="00146683" w:rsidRDefault="00146683" w:rsidP="00146683">
      <w:pPr>
        <w:pStyle w:val="PL"/>
        <w:shd w:val="clear" w:color="auto" w:fill="E6E6E6"/>
      </w:pPr>
      <w:r w:rsidRPr="00146683">
        <w:t>RRCConnectionReject-NB ::=</w:t>
      </w:r>
      <w:r w:rsidRPr="00146683">
        <w:tab/>
      </w:r>
      <w:r w:rsidRPr="00146683">
        <w:tab/>
      </w:r>
      <w:r w:rsidRPr="00146683">
        <w:tab/>
      </w:r>
      <w:r w:rsidRPr="00146683">
        <w:tab/>
        <w:t>SEQUENCE {</w:t>
      </w:r>
    </w:p>
    <w:p w14:paraId="13E1CFA5"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8E7AFDA"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4B521FE7" w14:textId="77777777" w:rsidR="00146683" w:rsidRPr="00146683" w:rsidRDefault="00146683" w:rsidP="00146683">
      <w:pPr>
        <w:pStyle w:val="PL"/>
        <w:shd w:val="clear" w:color="auto" w:fill="E6E6E6"/>
      </w:pPr>
      <w:r w:rsidRPr="00146683">
        <w:tab/>
      </w:r>
      <w:r w:rsidRPr="00146683">
        <w:tab/>
      </w:r>
      <w:r w:rsidRPr="00146683">
        <w:tab/>
        <w:t>rrcConnectionReject-r13</w:t>
      </w:r>
      <w:r w:rsidRPr="00146683">
        <w:tab/>
      </w:r>
      <w:r w:rsidRPr="00146683">
        <w:tab/>
      </w:r>
      <w:r w:rsidRPr="00146683">
        <w:tab/>
      </w:r>
      <w:r w:rsidRPr="00146683">
        <w:tab/>
        <w:t>RRCConnectionReject-NB-r13-IEs,</w:t>
      </w:r>
    </w:p>
    <w:p w14:paraId="289EB55D" w14:textId="77777777" w:rsidR="00146683" w:rsidRPr="00146683" w:rsidRDefault="00146683" w:rsidP="00146683">
      <w:pPr>
        <w:pStyle w:val="PL"/>
        <w:shd w:val="clear" w:color="auto" w:fill="E6E6E6"/>
      </w:pPr>
      <w:r w:rsidRPr="00146683">
        <w:tab/>
      </w:r>
      <w:r w:rsidRPr="00146683">
        <w:tab/>
      </w:r>
      <w:r w:rsidRPr="00146683">
        <w:tab/>
        <w:t>spare1 NULL</w:t>
      </w:r>
    </w:p>
    <w:p w14:paraId="6BA07F75" w14:textId="77777777" w:rsidR="00146683" w:rsidRPr="00146683" w:rsidRDefault="00146683" w:rsidP="00146683">
      <w:pPr>
        <w:pStyle w:val="PL"/>
        <w:shd w:val="clear" w:color="auto" w:fill="E6E6E6"/>
      </w:pPr>
      <w:r w:rsidRPr="00146683">
        <w:tab/>
      </w:r>
      <w:r w:rsidRPr="00146683">
        <w:tab/>
        <w:t>},</w:t>
      </w:r>
    </w:p>
    <w:p w14:paraId="0746A112"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3B9DE2DE" w14:textId="77777777" w:rsidR="00146683" w:rsidRPr="00146683" w:rsidRDefault="00146683" w:rsidP="00146683">
      <w:pPr>
        <w:pStyle w:val="PL"/>
        <w:shd w:val="clear" w:color="auto" w:fill="E6E6E6"/>
      </w:pPr>
      <w:r w:rsidRPr="00146683">
        <w:tab/>
        <w:t>}</w:t>
      </w:r>
    </w:p>
    <w:p w14:paraId="33152262" w14:textId="77777777" w:rsidR="00146683" w:rsidRPr="00146683" w:rsidRDefault="00146683" w:rsidP="00146683">
      <w:pPr>
        <w:pStyle w:val="PL"/>
        <w:shd w:val="clear" w:color="auto" w:fill="E6E6E6"/>
      </w:pPr>
      <w:r w:rsidRPr="00146683">
        <w:t>}</w:t>
      </w:r>
    </w:p>
    <w:p w14:paraId="4CD4EB3C" w14:textId="77777777" w:rsidR="00146683" w:rsidRPr="00146683" w:rsidRDefault="00146683" w:rsidP="00146683">
      <w:pPr>
        <w:pStyle w:val="PL"/>
        <w:shd w:val="clear" w:color="auto" w:fill="E6E6E6"/>
      </w:pPr>
    </w:p>
    <w:p w14:paraId="1F512A46" w14:textId="77777777" w:rsidR="00146683" w:rsidRPr="00146683" w:rsidRDefault="00146683" w:rsidP="00146683">
      <w:pPr>
        <w:pStyle w:val="PL"/>
        <w:shd w:val="clear" w:color="auto" w:fill="E6E6E6"/>
      </w:pPr>
      <w:r w:rsidRPr="00146683">
        <w:t>RRCConnectionReject-NB-r13-IEs ::=</w:t>
      </w:r>
      <w:r w:rsidRPr="00146683">
        <w:tab/>
      </w:r>
      <w:r w:rsidRPr="00146683">
        <w:tab/>
        <w:t>SEQUENCE {</w:t>
      </w:r>
    </w:p>
    <w:p w14:paraId="07CF923B"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r>
      <w:r w:rsidRPr="00146683">
        <w:tab/>
        <w:t>INTEGER (1..1800),</w:t>
      </w:r>
    </w:p>
    <w:p w14:paraId="412989E5" w14:textId="77777777" w:rsidR="00146683" w:rsidRPr="00146683" w:rsidRDefault="00146683" w:rsidP="00146683">
      <w:pPr>
        <w:pStyle w:val="PL"/>
        <w:shd w:val="clear" w:color="auto" w:fill="E6E6E6"/>
      </w:pPr>
      <w:r w:rsidRPr="00146683">
        <w:tab/>
        <w:t>rrc-SuspendIndication-r13</w:t>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719BF35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06D2AEE4"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B8C1E7E" w14:textId="77777777" w:rsidR="00146683" w:rsidRPr="00146683" w:rsidRDefault="00146683" w:rsidP="00146683">
      <w:pPr>
        <w:pStyle w:val="PL"/>
        <w:shd w:val="clear" w:color="auto" w:fill="E6E6E6"/>
      </w:pPr>
      <w:r w:rsidRPr="00146683">
        <w:t>}</w:t>
      </w:r>
    </w:p>
    <w:p w14:paraId="297AB46C" w14:textId="77777777" w:rsidR="00146683" w:rsidRPr="00146683" w:rsidRDefault="00146683" w:rsidP="00146683">
      <w:pPr>
        <w:pStyle w:val="PL"/>
        <w:shd w:val="clear" w:color="auto" w:fill="E6E6E6"/>
      </w:pPr>
    </w:p>
    <w:p w14:paraId="6368553F" w14:textId="77777777" w:rsidR="00146683" w:rsidRPr="00146683" w:rsidRDefault="00146683" w:rsidP="00146683">
      <w:pPr>
        <w:pStyle w:val="PL"/>
        <w:shd w:val="clear" w:color="auto" w:fill="E6E6E6"/>
      </w:pPr>
      <w:r w:rsidRPr="00146683">
        <w:t>-- ASN1STOP</w:t>
      </w:r>
    </w:p>
    <w:p w14:paraId="349B2CB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4B947F" w14:textId="77777777" w:rsidTr="00891D04">
        <w:trPr>
          <w:cantSplit/>
          <w:tblHeader/>
        </w:trPr>
        <w:tc>
          <w:tcPr>
            <w:tcW w:w="9639" w:type="dxa"/>
          </w:tcPr>
          <w:p w14:paraId="400EAE90" w14:textId="77777777" w:rsidR="00146683" w:rsidRPr="00146683" w:rsidRDefault="00146683" w:rsidP="00891D04">
            <w:pPr>
              <w:pStyle w:val="TAH"/>
              <w:rPr>
                <w:lang w:eastAsia="en-GB"/>
              </w:rPr>
            </w:pPr>
            <w:r w:rsidRPr="00146683">
              <w:rPr>
                <w:i/>
                <w:noProof/>
                <w:lang w:eastAsia="en-GB"/>
              </w:rPr>
              <w:t>RRCConnectionReject-NB</w:t>
            </w:r>
            <w:r w:rsidRPr="00146683">
              <w:rPr>
                <w:iCs/>
                <w:noProof/>
                <w:lang w:eastAsia="en-GB"/>
              </w:rPr>
              <w:t xml:space="preserve"> field descriptions</w:t>
            </w:r>
          </w:p>
        </w:tc>
      </w:tr>
      <w:tr w:rsidR="00146683" w:rsidRPr="00146683" w14:paraId="24BD6DF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146683" w:rsidRDefault="00146683" w:rsidP="00891D04">
            <w:pPr>
              <w:pStyle w:val="TAL"/>
              <w:rPr>
                <w:b/>
                <w:bCs/>
                <w:i/>
                <w:noProof/>
                <w:lang w:eastAsia="en-GB"/>
              </w:rPr>
            </w:pPr>
            <w:r w:rsidRPr="00146683">
              <w:rPr>
                <w:b/>
                <w:bCs/>
                <w:i/>
                <w:noProof/>
                <w:lang w:eastAsia="en-GB"/>
              </w:rPr>
              <w:t>extendedWaitTime</w:t>
            </w:r>
          </w:p>
          <w:p w14:paraId="1C05C759" w14:textId="77777777" w:rsidR="00146683" w:rsidRPr="00146683" w:rsidRDefault="00146683" w:rsidP="00891D04">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66E7DFC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146683" w:rsidRDefault="00146683" w:rsidP="00891D04">
            <w:pPr>
              <w:pStyle w:val="TAL"/>
              <w:rPr>
                <w:rFonts w:cs="Arial"/>
                <w:b/>
                <w:bCs/>
                <w:i/>
                <w:noProof/>
                <w:szCs w:val="18"/>
              </w:rPr>
            </w:pPr>
            <w:r w:rsidRPr="00146683">
              <w:rPr>
                <w:b/>
                <w:i/>
              </w:rPr>
              <w:t>rrc-SuspendIndication</w:t>
            </w:r>
          </w:p>
          <w:p w14:paraId="03F4F1AB" w14:textId="77777777" w:rsidR="00146683" w:rsidRPr="00146683" w:rsidRDefault="00146683" w:rsidP="00891D04">
            <w:pPr>
              <w:pStyle w:val="TAL"/>
              <w:rPr>
                <w:b/>
                <w:bCs/>
                <w:i/>
                <w:noProof/>
                <w:lang w:eastAsia="en-GB"/>
              </w:rPr>
            </w:pPr>
            <w:r w:rsidRPr="00146683">
              <w:rPr>
                <w:bCs/>
                <w:noProof/>
                <w:lang w:eastAsia="en-GB"/>
              </w:rPr>
              <w:t>If present, this field indicates that the UE should remain suspended and not release its stored context.</w:t>
            </w:r>
          </w:p>
        </w:tc>
      </w:tr>
    </w:tbl>
    <w:p w14:paraId="688080AD" w14:textId="77777777" w:rsidR="00146683" w:rsidRPr="00146683" w:rsidRDefault="00146683" w:rsidP="00146683"/>
    <w:p w14:paraId="24D54D35" w14:textId="77777777" w:rsidR="00146683" w:rsidRPr="00146683" w:rsidRDefault="00146683" w:rsidP="00146683">
      <w:pPr>
        <w:pStyle w:val="Heading4"/>
      </w:pPr>
      <w:bookmarkStart w:id="5997" w:name="_Toc20487579"/>
      <w:bookmarkStart w:id="5998" w:name="_Toc29342880"/>
      <w:bookmarkStart w:id="5999" w:name="_Toc29344019"/>
      <w:bookmarkStart w:id="6000" w:name="_Toc36567285"/>
      <w:bookmarkStart w:id="6001" w:name="_Toc36810734"/>
      <w:bookmarkStart w:id="6002" w:name="_Toc36847098"/>
      <w:bookmarkStart w:id="6003" w:name="_Toc36939751"/>
      <w:bookmarkStart w:id="6004" w:name="_Toc37082731"/>
      <w:bookmarkStart w:id="6005" w:name="_Toc46481372"/>
      <w:bookmarkStart w:id="6006" w:name="_Toc46482606"/>
      <w:bookmarkStart w:id="6007" w:name="_Toc46483840"/>
      <w:bookmarkStart w:id="6008" w:name="_Toc156168539"/>
      <w:r w:rsidRPr="00146683">
        <w:lastRenderedPageBreak/>
        <w:t>–</w:t>
      </w:r>
      <w:r w:rsidRPr="00146683">
        <w:tab/>
      </w:r>
      <w:r w:rsidRPr="00146683">
        <w:rPr>
          <w:i/>
          <w:noProof/>
        </w:rPr>
        <w:t>RRCConnectionRelease-NB</w:t>
      </w:r>
      <w:bookmarkEnd w:id="5997"/>
      <w:bookmarkEnd w:id="5998"/>
      <w:bookmarkEnd w:id="5999"/>
      <w:bookmarkEnd w:id="6000"/>
      <w:bookmarkEnd w:id="6001"/>
      <w:bookmarkEnd w:id="6002"/>
      <w:bookmarkEnd w:id="6003"/>
      <w:bookmarkEnd w:id="6004"/>
      <w:bookmarkEnd w:id="6005"/>
      <w:bookmarkEnd w:id="6006"/>
      <w:bookmarkEnd w:id="6007"/>
      <w:bookmarkEnd w:id="6008"/>
    </w:p>
    <w:p w14:paraId="25FFB45C" w14:textId="77777777" w:rsidR="00146683" w:rsidRPr="00146683" w:rsidRDefault="00146683" w:rsidP="00146683">
      <w:pPr>
        <w:rPr>
          <w:noProof/>
        </w:rPr>
      </w:pPr>
      <w:r w:rsidRPr="00146683">
        <w:t xml:space="preserve">The </w:t>
      </w:r>
      <w:r w:rsidRPr="00146683">
        <w:rPr>
          <w:i/>
          <w:noProof/>
        </w:rPr>
        <w:t>RRCConnectionRelease-NB</w:t>
      </w:r>
      <w:r w:rsidRPr="00146683">
        <w:rPr>
          <w:noProof/>
        </w:rPr>
        <w:t xml:space="preserve"> message is used to command the release of an RRC connection, or to complete an UP-EDT procedure.</w:t>
      </w:r>
    </w:p>
    <w:p w14:paraId="5DB6F98C" w14:textId="77777777" w:rsidR="00146683" w:rsidRPr="00146683" w:rsidRDefault="00146683" w:rsidP="00146683">
      <w:pPr>
        <w:pStyle w:val="B1"/>
        <w:keepNext/>
        <w:keepLines/>
      </w:pPr>
      <w:r w:rsidRPr="00146683">
        <w:t>Signalling radio bearer: SRB1 or SRB1bis</w:t>
      </w:r>
    </w:p>
    <w:p w14:paraId="4F905EAD" w14:textId="77777777" w:rsidR="00146683" w:rsidRPr="00146683" w:rsidRDefault="00146683" w:rsidP="00146683">
      <w:pPr>
        <w:pStyle w:val="B1"/>
        <w:keepNext/>
        <w:keepLines/>
      </w:pPr>
      <w:r w:rsidRPr="00146683">
        <w:t>RLC-SAP: AM</w:t>
      </w:r>
    </w:p>
    <w:p w14:paraId="708D057C" w14:textId="77777777" w:rsidR="00146683" w:rsidRPr="00146683" w:rsidRDefault="00146683" w:rsidP="00146683">
      <w:pPr>
        <w:pStyle w:val="B1"/>
        <w:keepNext/>
        <w:keepLines/>
      </w:pPr>
      <w:r w:rsidRPr="00146683">
        <w:t>Logical channel: DCCH</w:t>
      </w:r>
    </w:p>
    <w:p w14:paraId="6D1862CD" w14:textId="77777777" w:rsidR="00146683" w:rsidRPr="00146683" w:rsidRDefault="00146683" w:rsidP="00146683">
      <w:pPr>
        <w:pStyle w:val="B1"/>
        <w:keepNext/>
        <w:keepLines/>
      </w:pPr>
      <w:r w:rsidRPr="00146683">
        <w:t>Direction: E</w:t>
      </w:r>
      <w:r w:rsidRPr="00146683">
        <w:noBreakHyphen/>
        <w:t>UTRAN to UE</w:t>
      </w:r>
    </w:p>
    <w:p w14:paraId="5B933CF2" w14:textId="77777777" w:rsidR="00146683" w:rsidRPr="00146683" w:rsidRDefault="00146683" w:rsidP="00146683">
      <w:pPr>
        <w:pStyle w:val="TH"/>
        <w:rPr>
          <w:bCs/>
          <w:i/>
          <w:iCs/>
          <w:noProof/>
        </w:rPr>
      </w:pPr>
      <w:r w:rsidRPr="00146683">
        <w:rPr>
          <w:bCs/>
          <w:i/>
          <w:iCs/>
          <w:noProof/>
        </w:rPr>
        <w:t xml:space="preserve">RRCConnectionRelease-NB </w:t>
      </w:r>
      <w:r w:rsidRPr="00146683">
        <w:rPr>
          <w:bCs/>
          <w:iCs/>
          <w:noProof/>
        </w:rPr>
        <w:t>message</w:t>
      </w:r>
    </w:p>
    <w:p w14:paraId="3A95EE19" w14:textId="77777777" w:rsidR="00146683" w:rsidRPr="00146683" w:rsidRDefault="00146683" w:rsidP="00146683">
      <w:pPr>
        <w:pStyle w:val="PL"/>
        <w:shd w:val="clear" w:color="auto" w:fill="E6E6E6"/>
      </w:pPr>
      <w:r w:rsidRPr="00146683">
        <w:t>-- ASN1START</w:t>
      </w:r>
    </w:p>
    <w:p w14:paraId="24DC1B49" w14:textId="77777777" w:rsidR="00146683" w:rsidRPr="00146683" w:rsidRDefault="00146683" w:rsidP="00146683">
      <w:pPr>
        <w:pStyle w:val="PL"/>
        <w:shd w:val="clear" w:color="auto" w:fill="E6E6E6"/>
      </w:pPr>
    </w:p>
    <w:p w14:paraId="2B0F9012" w14:textId="77777777" w:rsidR="00146683" w:rsidRPr="00146683" w:rsidRDefault="00146683" w:rsidP="00146683">
      <w:pPr>
        <w:pStyle w:val="PL"/>
        <w:shd w:val="clear" w:color="auto" w:fill="E6E6E6"/>
      </w:pPr>
      <w:r w:rsidRPr="00146683">
        <w:t>RRCConnectionRelease-NB ::=</w:t>
      </w:r>
      <w:r w:rsidRPr="00146683">
        <w:tab/>
      </w:r>
      <w:r w:rsidRPr="00146683">
        <w:tab/>
        <w:t>SEQUENCE {</w:t>
      </w:r>
    </w:p>
    <w:p w14:paraId="0F16C022" w14:textId="77777777" w:rsidR="00146683" w:rsidRPr="00146683" w:rsidRDefault="00146683" w:rsidP="00146683">
      <w:pPr>
        <w:pStyle w:val="PL"/>
        <w:shd w:val="clear" w:color="auto" w:fill="E6E6E6"/>
        <w:rPr>
          <w:snapToGrid w:val="0"/>
        </w:rPr>
      </w:pPr>
      <w:r w:rsidRPr="00146683">
        <w:rPr>
          <w:snapToGrid w:val="0"/>
        </w:rPr>
        <w:tab/>
        <w:t>rrc-TransactionIdentifier</w:t>
      </w:r>
      <w:r w:rsidRPr="00146683">
        <w:rPr>
          <w:snapToGrid w:val="0"/>
        </w:rPr>
        <w:tab/>
      </w:r>
      <w:r w:rsidRPr="00146683">
        <w:rPr>
          <w:snapToGrid w:val="0"/>
        </w:rPr>
        <w:tab/>
      </w:r>
      <w:r w:rsidRPr="00146683">
        <w:rPr>
          <w:snapToGrid w:val="0"/>
        </w:rPr>
        <w:tab/>
        <w:t>RRC-TransactionIdentifier,</w:t>
      </w:r>
    </w:p>
    <w:p w14:paraId="76D597AA"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B284140"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525C350D" w14:textId="77777777" w:rsidR="00146683" w:rsidRPr="00146683" w:rsidRDefault="00146683" w:rsidP="00146683">
      <w:pPr>
        <w:pStyle w:val="PL"/>
        <w:shd w:val="clear" w:color="auto" w:fill="E6E6E6"/>
      </w:pPr>
      <w:r w:rsidRPr="00146683">
        <w:tab/>
      </w:r>
      <w:r w:rsidRPr="00146683">
        <w:tab/>
      </w:r>
      <w:r w:rsidRPr="00146683">
        <w:tab/>
        <w:t>rrcConnectionRelease-r13</w:t>
      </w:r>
      <w:r w:rsidRPr="00146683">
        <w:tab/>
      </w:r>
      <w:r w:rsidRPr="00146683">
        <w:tab/>
      </w:r>
      <w:r w:rsidRPr="00146683">
        <w:tab/>
        <w:t>RRCConnectionRelease-NB-r13-IEs,</w:t>
      </w:r>
    </w:p>
    <w:p w14:paraId="366C16DB" w14:textId="77777777" w:rsidR="00146683" w:rsidRPr="00146683" w:rsidRDefault="00146683" w:rsidP="00146683">
      <w:pPr>
        <w:pStyle w:val="PL"/>
        <w:shd w:val="clear" w:color="auto" w:fill="E6E6E6"/>
      </w:pPr>
      <w:r w:rsidRPr="00146683">
        <w:tab/>
      </w:r>
      <w:r w:rsidRPr="00146683">
        <w:tab/>
      </w:r>
      <w:r w:rsidRPr="00146683">
        <w:tab/>
        <w:t>spare1 NULL</w:t>
      </w:r>
    </w:p>
    <w:p w14:paraId="6BB58EF2" w14:textId="77777777" w:rsidR="00146683" w:rsidRPr="00146683" w:rsidRDefault="00146683" w:rsidP="00146683">
      <w:pPr>
        <w:pStyle w:val="PL"/>
        <w:shd w:val="clear" w:color="auto" w:fill="E6E6E6"/>
      </w:pPr>
      <w:r w:rsidRPr="00146683">
        <w:tab/>
      </w:r>
      <w:r w:rsidRPr="00146683">
        <w:tab/>
        <w:t>},</w:t>
      </w:r>
    </w:p>
    <w:p w14:paraId="2F39CD61"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788D8A1" w14:textId="77777777" w:rsidR="00146683" w:rsidRPr="00146683" w:rsidRDefault="00146683" w:rsidP="00146683">
      <w:pPr>
        <w:pStyle w:val="PL"/>
        <w:shd w:val="clear" w:color="auto" w:fill="E6E6E6"/>
      </w:pPr>
      <w:r w:rsidRPr="00146683">
        <w:tab/>
        <w:t>}</w:t>
      </w:r>
    </w:p>
    <w:p w14:paraId="37EB82E3" w14:textId="77777777" w:rsidR="00146683" w:rsidRPr="00146683" w:rsidRDefault="00146683" w:rsidP="00146683">
      <w:pPr>
        <w:pStyle w:val="PL"/>
        <w:shd w:val="clear" w:color="auto" w:fill="E6E6E6"/>
      </w:pPr>
      <w:r w:rsidRPr="00146683">
        <w:t>}</w:t>
      </w:r>
    </w:p>
    <w:p w14:paraId="6109159B" w14:textId="77777777" w:rsidR="00146683" w:rsidRPr="00146683" w:rsidRDefault="00146683" w:rsidP="00146683">
      <w:pPr>
        <w:pStyle w:val="PL"/>
        <w:shd w:val="clear" w:color="auto" w:fill="E6E6E6"/>
      </w:pPr>
    </w:p>
    <w:p w14:paraId="348EBEAA" w14:textId="77777777" w:rsidR="00146683" w:rsidRPr="00146683" w:rsidRDefault="00146683" w:rsidP="00146683">
      <w:pPr>
        <w:pStyle w:val="PL"/>
        <w:shd w:val="clear" w:color="auto" w:fill="E6E6E6"/>
      </w:pPr>
      <w:r w:rsidRPr="00146683">
        <w:t>RRCConnectionRelease-NB-r13-IEs ::=</w:t>
      </w:r>
      <w:r w:rsidRPr="00146683">
        <w:tab/>
        <w:t>SEQUENCE {</w:t>
      </w:r>
    </w:p>
    <w:p w14:paraId="6335540D" w14:textId="77777777" w:rsidR="00146683" w:rsidRPr="00146683" w:rsidRDefault="00146683" w:rsidP="00146683">
      <w:pPr>
        <w:pStyle w:val="PL"/>
        <w:shd w:val="clear" w:color="auto" w:fill="E6E6E6"/>
        <w:rPr>
          <w:snapToGrid w:val="0"/>
        </w:rPr>
      </w:pPr>
      <w:r w:rsidRPr="00146683">
        <w:rPr>
          <w:snapToGrid w:val="0"/>
        </w:rPr>
        <w:tab/>
        <w:t>releaseCause-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leaseCause-NB-r13,</w:t>
      </w:r>
    </w:p>
    <w:p w14:paraId="0FE65DD4" w14:textId="77777777" w:rsidR="00146683" w:rsidRPr="00146683" w:rsidRDefault="00146683" w:rsidP="00146683">
      <w:pPr>
        <w:pStyle w:val="PL"/>
        <w:shd w:val="clear" w:color="auto" w:fill="E6E6E6"/>
        <w:rPr>
          <w:snapToGrid w:val="0"/>
        </w:rPr>
      </w:pP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13AA3F19"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05435496" w14:textId="77777777" w:rsidR="00146683" w:rsidRPr="00146683" w:rsidRDefault="00146683" w:rsidP="00146683">
      <w:pPr>
        <w:pStyle w:val="PL"/>
        <w:shd w:val="clear" w:color="auto" w:fill="E6E6E6"/>
      </w:pPr>
      <w:r w:rsidRPr="00146683">
        <w:tab/>
        <w:t>redirectedCarrierInfo-r13</w:t>
      </w:r>
      <w:r w:rsidRPr="00146683">
        <w:tab/>
      </w:r>
      <w:r w:rsidRPr="00146683">
        <w:tab/>
      </w:r>
      <w:r w:rsidRPr="00146683">
        <w:tab/>
        <w:t>RedirectedCarrierInfo-NB-r13</w:t>
      </w:r>
      <w:r w:rsidRPr="00146683">
        <w:tab/>
        <w:t>OPTIONAL,</w:t>
      </w:r>
      <w:r w:rsidRPr="00146683">
        <w:tab/>
        <w:t>-- Need ON</w:t>
      </w:r>
    </w:p>
    <w:p w14:paraId="0310C24E"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4FAEC9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430-IEs</w:t>
      </w:r>
      <w:r w:rsidRPr="00146683">
        <w:tab/>
      </w:r>
      <w:r w:rsidRPr="00146683">
        <w:tab/>
        <w:t>OPTIONAL</w:t>
      </w:r>
    </w:p>
    <w:p w14:paraId="19528CC3" w14:textId="77777777" w:rsidR="00146683" w:rsidRPr="00146683" w:rsidRDefault="00146683" w:rsidP="00146683">
      <w:pPr>
        <w:pStyle w:val="PL"/>
        <w:shd w:val="clear" w:color="auto" w:fill="E6E6E6"/>
      </w:pPr>
      <w:r w:rsidRPr="00146683">
        <w:t>}</w:t>
      </w:r>
    </w:p>
    <w:p w14:paraId="0EEED8A7" w14:textId="77777777" w:rsidR="00146683" w:rsidRPr="00146683" w:rsidRDefault="00146683" w:rsidP="00146683">
      <w:pPr>
        <w:pStyle w:val="PL"/>
        <w:shd w:val="clear" w:color="auto" w:fill="E6E6E6"/>
      </w:pPr>
    </w:p>
    <w:p w14:paraId="7BFA40E7" w14:textId="77777777" w:rsidR="00146683" w:rsidRPr="00146683" w:rsidRDefault="00146683" w:rsidP="00146683">
      <w:pPr>
        <w:pStyle w:val="PL"/>
        <w:shd w:val="clear" w:color="auto" w:fill="E6E6E6"/>
      </w:pPr>
      <w:r w:rsidRPr="00146683">
        <w:t>RRCConnectionRelease-NB-v1430-IEs ::=</w:t>
      </w:r>
      <w:r w:rsidRPr="00146683">
        <w:tab/>
        <w:t>SEQUENCE {</w:t>
      </w:r>
    </w:p>
    <w:p w14:paraId="4A98CDA3" w14:textId="77777777" w:rsidR="00146683" w:rsidRPr="00146683" w:rsidRDefault="00146683" w:rsidP="00146683">
      <w:pPr>
        <w:pStyle w:val="PL"/>
        <w:shd w:val="clear" w:color="auto" w:fill="E6E6E6"/>
      </w:pPr>
      <w:r w:rsidRPr="00146683">
        <w:tab/>
        <w:t>redirectedCarrierInfo-v1430</w:t>
      </w:r>
      <w:r w:rsidRPr="00146683">
        <w:tab/>
      </w:r>
      <w:r w:rsidRPr="00146683">
        <w:tab/>
      </w:r>
      <w:r w:rsidRPr="00146683">
        <w:tab/>
        <w:t>RedirectedCarrierInfo-NB-v1430</w:t>
      </w:r>
      <w:r w:rsidRPr="00146683">
        <w:tab/>
        <w:t>OPTIONAL,</w:t>
      </w:r>
      <w:r w:rsidRPr="00146683">
        <w:tab/>
        <w:t>-- Cond Redirection</w:t>
      </w:r>
    </w:p>
    <w:p w14:paraId="6315B975" w14:textId="77777777" w:rsidR="00146683" w:rsidRPr="00146683" w:rsidRDefault="00146683" w:rsidP="00146683">
      <w:pPr>
        <w:pStyle w:val="PL"/>
        <w:shd w:val="clear" w:color="auto" w:fill="E6E6E6"/>
      </w:pPr>
      <w:r w:rsidRPr="00146683">
        <w:tab/>
        <w:t>extendedWaitTime-CPdata-r14</w:t>
      </w:r>
      <w:r w:rsidRPr="00146683">
        <w:tab/>
      </w:r>
      <w:r w:rsidRPr="00146683">
        <w:tab/>
        <w:t>INTEGER (1..1800)</w:t>
      </w:r>
      <w:r w:rsidRPr="00146683">
        <w:tab/>
        <w:t>OPTIONAL,</w:t>
      </w:r>
      <w:r w:rsidRPr="00146683">
        <w:tab/>
        <w:t>-- Cond NoExtendedWaitTime</w:t>
      </w:r>
    </w:p>
    <w:p w14:paraId="5378B62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30-IEs</w:t>
      </w:r>
      <w:r w:rsidRPr="00146683">
        <w:tab/>
        <w:t>OPTIONAL</w:t>
      </w:r>
    </w:p>
    <w:p w14:paraId="58F0477D" w14:textId="77777777" w:rsidR="00146683" w:rsidRPr="00146683" w:rsidRDefault="00146683" w:rsidP="00146683">
      <w:pPr>
        <w:pStyle w:val="PL"/>
        <w:shd w:val="clear" w:color="auto" w:fill="E6E6E6"/>
      </w:pPr>
      <w:r w:rsidRPr="00146683">
        <w:t>}</w:t>
      </w:r>
    </w:p>
    <w:p w14:paraId="14F35A08" w14:textId="77777777" w:rsidR="00146683" w:rsidRPr="00146683" w:rsidRDefault="00146683" w:rsidP="00146683">
      <w:pPr>
        <w:pStyle w:val="PL"/>
        <w:shd w:val="clear" w:color="auto" w:fill="E6E6E6"/>
      </w:pPr>
    </w:p>
    <w:p w14:paraId="56D1B3A8" w14:textId="77777777" w:rsidR="00146683" w:rsidRPr="00146683" w:rsidRDefault="00146683" w:rsidP="00146683">
      <w:pPr>
        <w:pStyle w:val="PL"/>
        <w:shd w:val="clear" w:color="auto" w:fill="E6E6E6"/>
      </w:pPr>
      <w:r w:rsidRPr="00146683">
        <w:t>RRCConnectionRelease-NB-v1530-IEs ::=</w:t>
      </w:r>
      <w:r w:rsidRPr="00146683">
        <w:tab/>
        <w:t>SEQUENCE {</w:t>
      </w:r>
    </w:p>
    <w:p w14:paraId="45E60A33" w14:textId="77777777" w:rsidR="00146683" w:rsidRPr="00146683" w:rsidRDefault="00146683" w:rsidP="00146683">
      <w:pPr>
        <w:pStyle w:val="PL"/>
        <w:shd w:val="clear" w:color="auto" w:fill="E6E6E6"/>
      </w:pPr>
      <w:r w:rsidRPr="00146683">
        <w:tab/>
        <w:t>drb-ContinueROHC-r15</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UP-EDT</w:t>
      </w:r>
    </w:p>
    <w:p w14:paraId="25221C06" w14:textId="77777777" w:rsidR="00146683" w:rsidRPr="00146683" w:rsidRDefault="00146683" w:rsidP="00146683">
      <w:pPr>
        <w:pStyle w:val="PL"/>
        <w:shd w:val="clear" w:color="auto" w:fill="E6E6E6"/>
      </w:pPr>
      <w:r w:rsidRPr="00146683">
        <w:tab/>
        <w:t>nextHopChainingCount-r15</w:t>
      </w:r>
      <w:r w:rsidRPr="00146683">
        <w:tab/>
      </w:r>
      <w:r w:rsidRPr="00146683">
        <w:tab/>
      </w:r>
      <w:r w:rsidRPr="00146683">
        <w:tab/>
      </w:r>
      <w:r w:rsidRPr="00146683">
        <w:tab/>
        <w:t>NextHopChainingCount</w:t>
      </w:r>
      <w:r w:rsidRPr="00146683">
        <w:tab/>
      </w:r>
      <w:r w:rsidRPr="00146683">
        <w:tab/>
        <w:t>OPTIONAL,</w:t>
      </w:r>
      <w:r w:rsidRPr="00146683">
        <w:tab/>
        <w:t>-- Cond EarlySec</w:t>
      </w:r>
    </w:p>
    <w:p w14:paraId="2899CF5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50-IEs</w:t>
      </w:r>
      <w:r w:rsidRPr="00146683">
        <w:tab/>
        <w:t>OPTIONAL</w:t>
      </w:r>
    </w:p>
    <w:p w14:paraId="2FB35F05" w14:textId="77777777" w:rsidR="00146683" w:rsidRPr="00146683" w:rsidRDefault="00146683" w:rsidP="00146683">
      <w:pPr>
        <w:pStyle w:val="PL"/>
        <w:shd w:val="clear" w:color="auto" w:fill="E6E6E6"/>
      </w:pPr>
      <w:r w:rsidRPr="00146683">
        <w:t>}</w:t>
      </w:r>
    </w:p>
    <w:p w14:paraId="0F5121AE" w14:textId="77777777" w:rsidR="00146683" w:rsidRPr="00146683" w:rsidRDefault="00146683" w:rsidP="00146683">
      <w:pPr>
        <w:pStyle w:val="PL"/>
        <w:shd w:val="clear" w:color="auto" w:fill="E6E6E6"/>
      </w:pPr>
    </w:p>
    <w:p w14:paraId="3685C20A" w14:textId="77777777" w:rsidR="00146683" w:rsidRPr="00146683" w:rsidRDefault="00146683" w:rsidP="00146683">
      <w:pPr>
        <w:pStyle w:val="PL"/>
        <w:shd w:val="clear" w:color="auto" w:fill="E6E6E6"/>
      </w:pPr>
      <w:r w:rsidRPr="00146683">
        <w:t>RRCConnectionRelease-NB-v1550-IEs ::=</w:t>
      </w:r>
      <w:r w:rsidRPr="00146683">
        <w:tab/>
        <w:t>SEQUENCE {</w:t>
      </w:r>
    </w:p>
    <w:p w14:paraId="4471CB74" w14:textId="77777777" w:rsidR="00146683" w:rsidRPr="00146683" w:rsidRDefault="00146683" w:rsidP="00146683">
      <w:pPr>
        <w:pStyle w:val="PL"/>
        <w:shd w:val="clear" w:color="auto" w:fill="E6E6E6"/>
      </w:pPr>
      <w:r w:rsidRPr="00146683">
        <w:tab/>
        <w:t>redirectedCarrierInfo-v1550</w:t>
      </w:r>
      <w:r w:rsidRPr="00146683">
        <w:tab/>
      </w:r>
      <w:r w:rsidRPr="00146683">
        <w:tab/>
      </w:r>
      <w:r w:rsidRPr="00146683">
        <w:tab/>
        <w:t>RedirectedCarrierInfo-NB-v1550</w:t>
      </w:r>
      <w:r w:rsidRPr="00146683">
        <w:tab/>
        <w:t>OPTIONAL,</w:t>
      </w:r>
      <w:r w:rsidRPr="00146683">
        <w:tab/>
        <w:t>-- Cond Redirection-TDD</w:t>
      </w:r>
    </w:p>
    <w:p w14:paraId="5C97087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b0-IEs</w:t>
      </w:r>
      <w:r w:rsidRPr="00146683">
        <w:tab/>
        <w:t>OPTIONAL</w:t>
      </w:r>
    </w:p>
    <w:p w14:paraId="292CA994" w14:textId="77777777" w:rsidR="00146683" w:rsidRPr="00146683" w:rsidRDefault="00146683" w:rsidP="00146683">
      <w:pPr>
        <w:pStyle w:val="PL"/>
        <w:shd w:val="clear" w:color="auto" w:fill="E6E6E6"/>
      </w:pPr>
      <w:r w:rsidRPr="00146683">
        <w:t>}</w:t>
      </w:r>
    </w:p>
    <w:p w14:paraId="31725F45" w14:textId="77777777" w:rsidR="00146683" w:rsidRPr="00146683" w:rsidRDefault="00146683" w:rsidP="00146683">
      <w:pPr>
        <w:pStyle w:val="PL"/>
        <w:shd w:val="clear" w:color="auto" w:fill="E6E6E6"/>
      </w:pPr>
    </w:p>
    <w:p w14:paraId="0BBD9F01" w14:textId="77777777" w:rsidR="00146683" w:rsidRPr="00146683" w:rsidRDefault="00146683" w:rsidP="00146683">
      <w:pPr>
        <w:pStyle w:val="PL"/>
        <w:shd w:val="clear" w:color="auto" w:fill="E6E6E6"/>
      </w:pPr>
      <w:r w:rsidRPr="00146683">
        <w:t>RRCConnectionRelease-NB-v15b0-IEs ::=</w:t>
      </w:r>
      <w:r w:rsidRPr="00146683">
        <w:tab/>
        <w:t>SEQUENCE {</w:t>
      </w:r>
    </w:p>
    <w:p w14:paraId="0489A10A" w14:textId="77777777" w:rsidR="00146683" w:rsidRPr="00146683" w:rsidRDefault="00146683" w:rsidP="00146683">
      <w:pPr>
        <w:pStyle w:val="PL"/>
        <w:shd w:val="clear" w:color="auto" w:fill="E6E6E6"/>
      </w:pPr>
      <w:r w:rsidRPr="00146683">
        <w:tab/>
        <w:t>noLastCellUpdate-r15</w:t>
      </w:r>
      <w:r w:rsidRPr="00146683">
        <w:tab/>
      </w:r>
      <w:r w:rsidRPr="00146683">
        <w:tab/>
      </w:r>
      <w:r w:rsidRPr="00146683">
        <w:tab/>
      </w:r>
      <w:r w:rsidRPr="00146683">
        <w:tab/>
      </w:r>
      <w:r w:rsidRPr="00146683">
        <w:tab/>
        <w:t>ENUMERATED {true}</w:t>
      </w:r>
      <w:r w:rsidRPr="00146683">
        <w:tab/>
      </w:r>
      <w:r w:rsidRPr="00146683">
        <w:tab/>
        <w:t>OPTIONAL,</w:t>
      </w:r>
      <w:r w:rsidRPr="00146683">
        <w:tab/>
        <w:t>-- Need OP</w:t>
      </w:r>
    </w:p>
    <w:p w14:paraId="2EF3AE8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610-IEs</w:t>
      </w:r>
      <w:r w:rsidRPr="00146683">
        <w:tab/>
      </w:r>
      <w:r w:rsidRPr="00146683">
        <w:tab/>
        <w:t>OPTIONAL</w:t>
      </w:r>
    </w:p>
    <w:p w14:paraId="557B968F" w14:textId="77777777" w:rsidR="00146683" w:rsidRPr="00146683" w:rsidRDefault="00146683" w:rsidP="00146683">
      <w:pPr>
        <w:pStyle w:val="PL"/>
        <w:shd w:val="clear" w:color="auto" w:fill="E6E6E6"/>
      </w:pPr>
      <w:r w:rsidRPr="00146683">
        <w:t>}</w:t>
      </w:r>
    </w:p>
    <w:p w14:paraId="014BCF29" w14:textId="77777777" w:rsidR="00146683" w:rsidRPr="00146683" w:rsidRDefault="00146683" w:rsidP="00146683">
      <w:pPr>
        <w:pStyle w:val="PL"/>
        <w:shd w:val="clear" w:color="auto" w:fill="E6E6E6"/>
      </w:pPr>
    </w:p>
    <w:p w14:paraId="5456F7E3" w14:textId="77777777" w:rsidR="00146683" w:rsidRPr="00146683" w:rsidRDefault="00146683" w:rsidP="00146683">
      <w:pPr>
        <w:pStyle w:val="PL"/>
        <w:shd w:val="clear" w:color="auto" w:fill="E6E6E6"/>
      </w:pPr>
      <w:r w:rsidRPr="00146683">
        <w:t>RRCConnectionRelease-NB-v1610-IEs ::=</w:t>
      </w:r>
      <w:r w:rsidRPr="00146683">
        <w:tab/>
        <w:t>SEQUENCE {</w:t>
      </w:r>
    </w:p>
    <w:p w14:paraId="2770AED0" w14:textId="77777777" w:rsidR="00146683" w:rsidRPr="00146683" w:rsidRDefault="00146683" w:rsidP="00146683">
      <w:pPr>
        <w:pStyle w:val="PL"/>
        <w:shd w:val="clear" w:color="auto" w:fill="E6E6E6"/>
      </w:pPr>
      <w:r w:rsidRPr="00146683">
        <w:tab/>
        <w:t>resumeIdentity-r16</w:t>
      </w:r>
      <w:r w:rsidRPr="00146683">
        <w:tab/>
      </w:r>
      <w:r w:rsidRPr="00146683">
        <w:tab/>
      </w:r>
      <w:r w:rsidRPr="00146683">
        <w:tab/>
      </w:r>
      <w:r w:rsidRPr="00146683">
        <w:tab/>
      </w:r>
      <w:r w:rsidRPr="00146683">
        <w:tab/>
      </w:r>
      <w:r w:rsidRPr="00146683">
        <w:tab/>
        <w:t>I-RNTI-r15</w:t>
      </w:r>
      <w:r w:rsidRPr="00146683">
        <w:tab/>
      </w:r>
      <w:r w:rsidRPr="00146683">
        <w:tab/>
      </w:r>
      <w:r w:rsidRPr="00146683">
        <w:tab/>
      </w:r>
      <w:r w:rsidRPr="00146683">
        <w:tab/>
      </w:r>
      <w:r w:rsidRPr="00146683">
        <w:tab/>
        <w:t>OPTIONAL,</w:t>
      </w:r>
      <w:r w:rsidRPr="00146683">
        <w:tab/>
        <w:t>-- Need OR</w:t>
      </w:r>
    </w:p>
    <w:p w14:paraId="28EF1D5B" w14:textId="77777777" w:rsidR="00146683" w:rsidRPr="00146683" w:rsidRDefault="00146683" w:rsidP="00146683">
      <w:pPr>
        <w:pStyle w:val="PL"/>
        <w:shd w:val="clear" w:color="auto" w:fill="E6E6E6"/>
      </w:pPr>
      <w:r w:rsidRPr="00146683">
        <w:tab/>
        <w:t>anr-MeasConfig-r16</w:t>
      </w:r>
      <w:r w:rsidRPr="00146683">
        <w:tab/>
      </w:r>
      <w:r w:rsidRPr="00146683">
        <w:tab/>
      </w:r>
      <w:r w:rsidRPr="00146683">
        <w:tab/>
      </w:r>
      <w:r w:rsidRPr="00146683">
        <w:tab/>
      </w:r>
      <w:r w:rsidRPr="00146683">
        <w:tab/>
      </w:r>
      <w:r w:rsidRPr="00146683">
        <w:tab/>
        <w:t>ANR-MeasConfig-NB-r16</w:t>
      </w:r>
      <w:r w:rsidRPr="00146683">
        <w:tab/>
      </w:r>
      <w:r w:rsidRPr="00146683">
        <w:tab/>
        <w:t>OPTIONAL,</w:t>
      </w:r>
      <w:r w:rsidRPr="00146683">
        <w:tab/>
        <w:t>-- Need OP</w:t>
      </w:r>
    </w:p>
    <w:p w14:paraId="784603F2" w14:textId="77777777" w:rsidR="00146683" w:rsidRPr="00146683" w:rsidRDefault="00146683" w:rsidP="00146683">
      <w:pPr>
        <w:pStyle w:val="PL"/>
        <w:shd w:val="clear" w:color="auto" w:fill="E6E6E6"/>
      </w:pPr>
      <w:r w:rsidRPr="00146683">
        <w:tab/>
        <w:t>pur-Config-r16</w:t>
      </w:r>
      <w:r w:rsidRPr="00146683">
        <w:tab/>
      </w:r>
      <w:r w:rsidRPr="00146683">
        <w:tab/>
      </w:r>
      <w:r w:rsidRPr="00146683">
        <w:tab/>
      </w:r>
      <w:r w:rsidRPr="00146683">
        <w:tab/>
      </w:r>
      <w:r w:rsidRPr="00146683">
        <w:tab/>
      </w:r>
      <w:r w:rsidRPr="00146683">
        <w:tab/>
      </w:r>
      <w:r w:rsidRPr="00146683">
        <w:tab/>
        <w:t>SetupRelease {PUR-Config-NB-r16}</w:t>
      </w:r>
    </w:p>
    <w:p w14:paraId="31125D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89D3B4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700-IEs</w:t>
      </w:r>
      <w:r w:rsidRPr="00146683">
        <w:tab/>
        <w:t>OPTIONAL</w:t>
      </w:r>
    </w:p>
    <w:p w14:paraId="32F8E3D2" w14:textId="77777777" w:rsidR="00146683" w:rsidRPr="00146683" w:rsidRDefault="00146683" w:rsidP="00146683">
      <w:pPr>
        <w:pStyle w:val="PL"/>
        <w:shd w:val="clear" w:color="auto" w:fill="E6E6E6"/>
      </w:pPr>
      <w:r w:rsidRPr="00146683">
        <w:t>}</w:t>
      </w:r>
    </w:p>
    <w:p w14:paraId="1148C9E1" w14:textId="77777777" w:rsidR="00146683" w:rsidRPr="00146683" w:rsidRDefault="00146683" w:rsidP="00146683">
      <w:pPr>
        <w:pStyle w:val="PL"/>
        <w:shd w:val="clear" w:color="auto" w:fill="E6E6E6"/>
      </w:pPr>
    </w:p>
    <w:p w14:paraId="3075875E" w14:textId="77777777" w:rsidR="00146683" w:rsidRPr="00146683" w:rsidRDefault="00146683" w:rsidP="00146683">
      <w:pPr>
        <w:pStyle w:val="PL"/>
        <w:shd w:val="clear" w:color="auto" w:fill="E6E6E6"/>
      </w:pPr>
      <w:r w:rsidRPr="00146683">
        <w:t>RRCConnectionRelease-NB-v1700-IEs ::=</w:t>
      </w:r>
      <w:r w:rsidRPr="00146683">
        <w:tab/>
        <w:t>SEQUENCE {</w:t>
      </w:r>
    </w:p>
    <w:p w14:paraId="27D6F7B1" w14:textId="77777777" w:rsidR="00146683" w:rsidRPr="00146683" w:rsidRDefault="00146683" w:rsidP="00146683">
      <w:pPr>
        <w:pStyle w:val="PL"/>
        <w:shd w:val="clear" w:color="auto" w:fill="E6E6E6"/>
      </w:pPr>
      <w:r w:rsidRPr="00146683">
        <w:tab/>
        <w:t>cbp-Index-r17</w:t>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7CE91345" w14:textId="77777777" w:rsidR="00146683" w:rsidRPr="00146683" w:rsidRDefault="00146683" w:rsidP="00146683">
      <w:pPr>
        <w:pStyle w:val="PL"/>
        <w:shd w:val="clear" w:color="auto" w:fill="E6E6E6"/>
      </w:pPr>
      <w:r w:rsidRPr="00146683">
        <w:tab/>
        <w:t>nonCriticalExtension</w:t>
      </w:r>
      <w:r w:rsidRPr="00146683">
        <w:tab/>
        <w:t>SEQUENCE {}</w:t>
      </w:r>
      <w:r w:rsidRPr="00146683">
        <w:tab/>
      </w:r>
      <w:r w:rsidRPr="00146683">
        <w:tab/>
      </w:r>
      <w:r w:rsidRPr="00146683">
        <w:tab/>
      </w:r>
      <w:r w:rsidRPr="00146683">
        <w:tab/>
        <w:t>OPTIONAL</w:t>
      </w:r>
    </w:p>
    <w:p w14:paraId="14953355" w14:textId="77777777" w:rsidR="00146683" w:rsidRPr="00146683" w:rsidRDefault="00146683" w:rsidP="00146683">
      <w:pPr>
        <w:pStyle w:val="PL"/>
        <w:shd w:val="clear" w:color="auto" w:fill="E6E6E6"/>
      </w:pPr>
      <w:r w:rsidRPr="00146683">
        <w:t>}</w:t>
      </w:r>
    </w:p>
    <w:p w14:paraId="3ADF01B2" w14:textId="77777777" w:rsidR="00146683" w:rsidRPr="00146683" w:rsidRDefault="00146683" w:rsidP="00146683">
      <w:pPr>
        <w:pStyle w:val="PL"/>
        <w:shd w:val="clear" w:color="auto" w:fill="E6E6E6"/>
      </w:pPr>
    </w:p>
    <w:p w14:paraId="1850DDE3" w14:textId="77777777" w:rsidR="00146683" w:rsidRPr="00146683" w:rsidRDefault="00146683" w:rsidP="00146683">
      <w:pPr>
        <w:pStyle w:val="PL"/>
        <w:shd w:val="clear" w:color="auto" w:fill="E6E6E6"/>
        <w:rPr>
          <w:snapToGrid w:val="0"/>
        </w:rPr>
      </w:pPr>
      <w:r w:rsidRPr="00146683">
        <w:t>ReleaseCause-NB-r13 ::=</w:t>
      </w:r>
      <w:r w:rsidRPr="00146683">
        <w:tab/>
      </w:r>
      <w:r w:rsidRPr="00146683">
        <w:tab/>
      </w:r>
      <w:r w:rsidRPr="00146683">
        <w:tab/>
      </w:r>
      <w:r w:rsidRPr="00146683">
        <w:tab/>
      </w:r>
      <w:r w:rsidRPr="00146683">
        <w:tab/>
      </w:r>
      <w:r w:rsidRPr="00146683">
        <w:rPr>
          <w:snapToGrid w:val="0"/>
        </w:rPr>
        <w:t>ENUMERATED {loadBalancingTAUrequired, other,</w:t>
      </w:r>
    </w:p>
    <w:p w14:paraId="715D073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rc-Suspend, spare1}</w:t>
      </w:r>
    </w:p>
    <w:p w14:paraId="18EB645D" w14:textId="77777777" w:rsidR="00146683" w:rsidRPr="00146683" w:rsidRDefault="00146683" w:rsidP="00146683">
      <w:pPr>
        <w:pStyle w:val="PL"/>
        <w:shd w:val="clear" w:color="auto" w:fill="E6E6E6"/>
      </w:pPr>
      <w:r w:rsidRPr="00146683">
        <w:lastRenderedPageBreak/>
        <w:t>RedirectedCarrierInfo-NB-r13::=</w:t>
      </w:r>
      <w:r w:rsidRPr="00146683">
        <w:tab/>
      </w:r>
      <w:r w:rsidRPr="00146683">
        <w:tab/>
      </w:r>
      <w:r w:rsidRPr="00146683">
        <w:tab/>
        <w:t>CarrierFreq-NB-r13</w:t>
      </w:r>
    </w:p>
    <w:p w14:paraId="1975F611" w14:textId="77777777" w:rsidR="00146683" w:rsidRPr="00146683" w:rsidRDefault="00146683" w:rsidP="00146683">
      <w:pPr>
        <w:pStyle w:val="PL"/>
        <w:shd w:val="clear" w:color="auto" w:fill="E6E6E6"/>
      </w:pPr>
    </w:p>
    <w:p w14:paraId="5D6D9914" w14:textId="77777777" w:rsidR="00146683" w:rsidRPr="00146683" w:rsidRDefault="00146683" w:rsidP="00146683">
      <w:pPr>
        <w:pStyle w:val="PL"/>
        <w:shd w:val="clear" w:color="auto" w:fill="E6E6E6"/>
      </w:pPr>
      <w:r w:rsidRPr="00146683">
        <w:t>RedirectedCarrierInfo-NB-v1430</w:t>
      </w:r>
      <w:r w:rsidRPr="00146683">
        <w:tab/>
        <w:t>::=</w:t>
      </w:r>
      <w:r w:rsidRPr="00146683">
        <w:tab/>
      </w:r>
      <w:r w:rsidRPr="00146683">
        <w:tab/>
        <w:t>SEQUENCE {</w:t>
      </w:r>
    </w:p>
    <w:p w14:paraId="5096893A" w14:textId="77777777" w:rsidR="00146683" w:rsidRPr="00146683" w:rsidRDefault="00146683" w:rsidP="00146683">
      <w:pPr>
        <w:pStyle w:val="PL"/>
        <w:shd w:val="clear" w:color="auto" w:fill="E6E6E6"/>
      </w:pPr>
      <w:r w:rsidRPr="00146683">
        <w:tab/>
        <w:t>redirectedCarrierOffsetDedicated-r14</w:t>
      </w:r>
      <w:r w:rsidRPr="00146683">
        <w:tab/>
        <w:t>ENUMERATED{</w:t>
      </w:r>
    </w:p>
    <w:p w14:paraId="3A1B64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 dB2, dB3, dB4, dB5, dB6, dB8, dB10,</w:t>
      </w:r>
    </w:p>
    <w:p w14:paraId="47F1AB7E" w14:textId="77777777" w:rsidR="00146683" w:rsidRPr="00146683" w:rsidRDefault="00146683" w:rsidP="00146683">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 dB26},</w:t>
      </w:r>
    </w:p>
    <w:p w14:paraId="1D4CE388" w14:textId="77777777" w:rsidR="00146683" w:rsidRPr="00830839" w:rsidRDefault="00146683" w:rsidP="00146683">
      <w:pPr>
        <w:pStyle w:val="PL"/>
        <w:shd w:val="clear" w:color="auto" w:fill="E6E6E6"/>
        <w:rPr>
          <w:lang w:val="fi-FI"/>
        </w:rPr>
      </w:pPr>
      <w:r w:rsidRPr="00146683">
        <w:tab/>
      </w:r>
      <w:r w:rsidRPr="00830839">
        <w:rPr>
          <w:lang w:val="fi-FI"/>
        </w:rPr>
        <w:t>t322-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w:t>
      </w:r>
    </w:p>
    <w:p w14:paraId="29C19B52" w14:textId="77777777" w:rsidR="00146683" w:rsidRPr="00830839" w:rsidRDefault="00146683" w:rsidP="0014668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03705423" w14:textId="77777777" w:rsidR="00146683" w:rsidRPr="00146683" w:rsidRDefault="00146683" w:rsidP="0014668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rPr>
          <w:snapToGrid w:val="0"/>
        </w:rPr>
        <w:t>spare1</w:t>
      </w:r>
      <w:r w:rsidRPr="00146683">
        <w:t>}</w:t>
      </w:r>
    </w:p>
    <w:p w14:paraId="075870CD" w14:textId="77777777" w:rsidR="00146683" w:rsidRPr="00146683" w:rsidRDefault="00146683" w:rsidP="00146683">
      <w:pPr>
        <w:pStyle w:val="PL"/>
        <w:shd w:val="clear" w:color="auto" w:fill="E6E6E6"/>
      </w:pPr>
      <w:r w:rsidRPr="00146683">
        <w:t>}</w:t>
      </w:r>
    </w:p>
    <w:p w14:paraId="66EC10C8" w14:textId="77777777" w:rsidR="00146683" w:rsidRPr="00146683" w:rsidRDefault="00146683" w:rsidP="00146683">
      <w:pPr>
        <w:pStyle w:val="PL"/>
        <w:shd w:val="clear" w:color="auto" w:fill="E6E6E6"/>
      </w:pPr>
    </w:p>
    <w:p w14:paraId="094CBE39" w14:textId="77777777" w:rsidR="00146683" w:rsidRPr="00146683" w:rsidRDefault="00146683" w:rsidP="00146683">
      <w:pPr>
        <w:pStyle w:val="PL"/>
        <w:shd w:val="clear" w:color="auto" w:fill="E6E6E6"/>
      </w:pPr>
      <w:r w:rsidRPr="00146683">
        <w:t>RedirectedCarrierInfo-NB-v1550::=</w:t>
      </w:r>
      <w:r w:rsidRPr="00146683">
        <w:tab/>
      </w:r>
      <w:r w:rsidRPr="00146683">
        <w:tab/>
        <w:t>CarrierFreq-NB-v1550</w:t>
      </w:r>
    </w:p>
    <w:p w14:paraId="602A43F5" w14:textId="77777777" w:rsidR="00146683" w:rsidRPr="00146683" w:rsidRDefault="00146683" w:rsidP="00146683">
      <w:pPr>
        <w:pStyle w:val="PL"/>
        <w:shd w:val="clear" w:color="auto" w:fill="E6E6E6"/>
      </w:pPr>
    </w:p>
    <w:p w14:paraId="507DF122" w14:textId="77777777" w:rsidR="00146683" w:rsidRPr="00146683" w:rsidRDefault="00146683" w:rsidP="00146683">
      <w:pPr>
        <w:pStyle w:val="PL"/>
        <w:shd w:val="clear" w:color="auto" w:fill="E6E6E6"/>
      </w:pPr>
      <w:r w:rsidRPr="00146683">
        <w:t>-- ASN1STOP</w:t>
      </w:r>
    </w:p>
    <w:p w14:paraId="0A988B1C"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5C25BF7" w14:textId="77777777" w:rsidTr="00891D04">
        <w:trPr>
          <w:cantSplit/>
          <w:tblHeader/>
        </w:trPr>
        <w:tc>
          <w:tcPr>
            <w:tcW w:w="9644" w:type="dxa"/>
          </w:tcPr>
          <w:p w14:paraId="191D57EA" w14:textId="77777777" w:rsidR="00146683" w:rsidRPr="00146683" w:rsidRDefault="00146683" w:rsidP="00891D04">
            <w:pPr>
              <w:pStyle w:val="TAH"/>
              <w:rPr>
                <w:lang w:eastAsia="en-GB"/>
              </w:rPr>
            </w:pPr>
            <w:r w:rsidRPr="00146683">
              <w:rPr>
                <w:i/>
                <w:noProof/>
                <w:lang w:eastAsia="en-GB"/>
              </w:rPr>
              <w:t>RRCConnectionRelease-NB</w:t>
            </w:r>
            <w:r w:rsidRPr="00146683">
              <w:rPr>
                <w:iCs/>
                <w:noProof/>
                <w:lang w:eastAsia="en-GB"/>
              </w:rPr>
              <w:t xml:space="preserve"> field descriptions</w:t>
            </w:r>
          </w:p>
        </w:tc>
      </w:tr>
      <w:tr w:rsidR="00146683" w:rsidRPr="00146683" w14:paraId="05C33F7F" w14:textId="77777777" w:rsidTr="00891D04">
        <w:trPr>
          <w:cantSplit/>
          <w:trHeight w:val="59"/>
        </w:trPr>
        <w:tc>
          <w:tcPr>
            <w:tcW w:w="9644" w:type="dxa"/>
            <w:tcBorders>
              <w:top w:val="single" w:sz="4" w:space="0" w:color="808080"/>
            </w:tcBorders>
          </w:tcPr>
          <w:p w14:paraId="5C4ECFCC" w14:textId="77777777" w:rsidR="00146683" w:rsidRPr="00146683" w:rsidRDefault="00146683" w:rsidP="00891D04">
            <w:pPr>
              <w:pStyle w:val="TAL"/>
              <w:rPr>
                <w:b/>
                <w:bCs/>
                <w:i/>
                <w:noProof/>
                <w:lang w:eastAsia="en-GB"/>
              </w:rPr>
            </w:pPr>
            <w:r w:rsidRPr="00146683">
              <w:rPr>
                <w:b/>
                <w:bCs/>
                <w:i/>
                <w:noProof/>
                <w:lang w:eastAsia="en-GB"/>
              </w:rPr>
              <w:t>cbp-Index</w:t>
            </w:r>
          </w:p>
          <w:p w14:paraId="5686A05F" w14:textId="77777777" w:rsidR="00146683" w:rsidRPr="00146683" w:rsidRDefault="00146683" w:rsidP="00891D04">
            <w:pPr>
              <w:pStyle w:val="TAL"/>
              <w:rPr>
                <w:b/>
                <w:i/>
                <w:noProof/>
                <w:lang w:eastAsia="ko-KR"/>
              </w:rPr>
            </w:pPr>
            <w:r w:rsidRPr="00146683">
              <w:rPr>
                <w:rFonts w:cs="Arial"/>
                <w:bCs/>
                <w:noProof/>
                <w:szCs w:val="18"/>
              </w:rPr>
              <w:t xml:space="preserve">Index to the coverage-based paging configuration. Value 1 corresponds to the first entry in </w:t>
            </w:r>
            <w:r w:rsidRPr="00146683">
              <w:rPr>
                <w:i/>
                <w:iCs/>
              </w:rPr>
              <w:t xml:space="preserve">cbp-ConfigList </w:t>
            </w:r>
            <w:r w:rsidRPr="00146683">
              <w:rPr>
                <w:rFonts w:cs="Arial"/>
                <w:bCs/>
                <w:noProof/>
                <w:szCs w:val="18"/>
              </w:rPr>
              <w:t xml:space="preserve">and value 2 corresponds to the second entry in </w:t>
            </w:r>
            <w:r w:rsidRPr="00146683">
              <w:rPr>
                <w:i/>
                <w:iCs/>
              </w:rPr>
              <w:t xml:space="preserve">cbp-ConfigList </w:t>
            </w:r>
            <w:r w:rsidRPr="00146683">
              <w:t xml:space="preserve">in </w:t>
            </w:r>
            <w:r w:rsidRPr="00146683">
              <w:rPr>
                <w:i/>
                <w:iCs/>
                <w:szCs w:val="18"/>
              </w:rPr>
              <w:t>SystemInformationBlockType22-NB</w:t>
            </w:r>
            <w:r w:rsidRPr="00146683">
              <w:rPr>
                <w:rFonts w:cs="Arial"/>
                <w:szCs w:val="18"/>
              </w:rPr>
              <w:t>.</w:t>
            </w:r>
          </w:p>
        </w:tc>
      </w:tr>
      <w:tr w:rsidR="00146683" w:rsidRPr="00146683" w14:paraId="0BFFD419" w14:textId="77777777" w:rsidTr="00891D04">
        <w:trPr>
          <w:cantSplit/>
          <w:trHeight w:val="59"/>
        </w:trPr>
        <w:tc>
          <w:tcPr>
            <w:tcW w:w="9644" w:type="dxa"/>
            <w:tcBorders>
              <w:top w:val="single" w:sz="4" w:space="0" w:color="808080"/>
            </w:tcBorders>
          </w:tcPr>
          <w:p w14:paraId="2E679C97" w14:textId="77777777" w:rsidR="00146683" w:rsidRPr="00146683" w:rsidRDefault="00146683" w:rsidP="00891D04">
            <w:pPr>
              <w:pStyle w:val="TAL"/>
              <w:rPr>
                <w:b/>
                <w:i/>
                <w:noProof/>
              </w:rPr>
            </w:pPr>
            <w:r w:rsidRPr="00146683">
              <w:rPr>
                <w:b/>
                <w:i/>
                <w:noProof/>
                <w:lang w:eastAsia="ko-KR"/>
              </w:rPr>
              <w:t>drb</w:t>
            </w:r>
            <w:r w:rsidRPr="00146683">
              <w:rPr>
                <w:b/>
                <w:i/>
                <w:noProof/>
              </w:rPr>
              <w:t>-ContinueROHC</w:t>
            </w:r>
          </w:p>
          <w:p w14:paraId="57EF2233" w14:textId="77777777" w:rsidR="00146683" w:rsidRPr="00146683" w:rsidRDefault="00146683" w:rsidP="00891D04">
            <w:pPr>
              <w:pStyle w:val="TAL"/>
              <w:rPr>
                <w:b/>
                <w:bCs/>
                <w:i/>
                <w:noProof/>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en UE initiates UP-EDT in the same cell,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74B209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146683" w:rsidRDefault="00146683" w:rsidP="00891D04">
            <w:pPr>
              <w:pStyle w:val="TAL"/>
              <w:rPr>
                <w:b/>
                <w:bCs/>
                <w:i/>
                <w:noProof/>
                <w:lang w:eastAsia="en-GB"/>
              </w:rPr>
            </w:pPr>
            <w:r w:rsidRPr="00146683">
              <w:rPr>
                <w:b/>
                <w:bCs/>
                <w:i/>
                <w:noProof/>
                <w:lang w:eastAsia="en-GB"/>
              </w:rPr>
              <w:t>extendedWaitTime</w:t>
            </w:r>
          </w:p>
          <w:p w14:paraId="5AE740E9" w14:textId="77777777" w:rsidR="00146683" w:rsidRPr="00146683" w:rsidRDefault="00146683" w:rsidP="00891D04">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20D8807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146683" w:rsidRDefault="00146683" w:rsidP="00891D04">
            <w:pPr>
              <w:pStyle w:val="TAL"/>
              <w:rPr>
                <w:b/>
                <w:bCs/>
                <w:i/>
                <w:noProof/>
                <w:lang w:eastAsia="en-GB"/>
              </w:rPr>
            </w:pPr>
            <w:r w:rsidRPr="00146683">
              <w:rPr>
                <w:b/>
                <w:bCs/>
                <w:i/>
                <w:noProof/>
                <w:lang w:eastAsia="en-GB"/>
              </w:rPr>
              <w:t>extendedWaitTime-CPdata</w:t>
            </w:r>
          </w:p>
          <w:p w14:paraId="2B3B6683" w14:textId="77777777" w:rsidR="00146683" w:rsidRPr="00146683" w:rsidRDefault="00146683" w:rsidP="00891D04">
            <w:pPr>
              <w:pStyle w:val="TAL"/>
              <w:rPr>
                <w:b/>
                <w:bCs/>
                <w:i/>
                <w:noProof/>
                <w:lang w:eastAsia="en-GB"/>
              </w:rPr>
            </w:pPr>
            <w:r w:rsidRPr="00146683">
              <w:rPr>
                <w:rFonts w:cs="Arial"/>
                <w:bCs/>
                <w:noProof/>
                <w:szCs w:val="18"/>
              </w:rPr>
              <w:t xml:space="preserve">Wait time for data transfer using </w:t>
            </w:r>
            <w:r w:rsidRPr="00146683">
              <w:t>the Control Plane CIoT EPS optimisation</w:t>
            </w:r>
            <w:r w:rsidRPr="00146683">
              <w:rPr>
                <w:rFonts w:cs="Arial"/>
                <w:bCs/>
                <w:noProof/>
                <w:szCs w:val="18"/>
              </w:rPr>
              <w:t>. Value in seconds</w:t>
            </w:r>
            <w:r w:rsidRPr="00146683">
              <w:rPr>
                <w:rFonts w:cs="Arial"/>
                <w:szCs w:val="18"/>
              </w:rPr>
              <w:t>. See TS 24.301 [35].</w:t>
            </w:r>
          </w:p>
        </w:tc>
      </w:tr>
      <w:tr w:rsidR="00146683" w:rsidRPr="00146683" w14:paraId="07AA426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146683" w:rsidRDefault="00146683" w:rsidP="00891D04">
            <w:pPr>
              <w:pStyle w:val="TAL"/>
              <w:rPr>
                <w:b/>
                <w:bCs/>
                <w:i/>
                <w:noProof/>
                <w:lang w:eastAsia="en-GB"/>
              </w:rPr>
            </w:pPr>
            <w:r w:rsidRPr="00146683">
              <w:rPr>
                <w:b/>
                <w:bCs/>
                <w:i/>
                <w:noProof/>
                <w:lang w:eastAsia="en-GB"/>
              </w:rPr>
              <w:t>noLastCellUpdate</w:t>
            </w:r>
          </w:p>
          <w:p w14:paraId="7B5F075C" w14:textId="77777777" w:rsidR="00146683" w:rsidRPr="00146683" w:rsidRDefault="00146683" w:rsidP="00891D04">
            <w:pPr>
              <w:pStyle w:val="TAL"/>
              <w:rPr>
                <w:b/>
                <w:bCs/>
                <w:i/>
                <w:noProof/>
                <w:lang w:eastAsia="en-GB"/>
              </w:rPr>
            </w:pPr>
            <w:r w:rsidRPr="00146683">
              <w:rPr>
                <w:noProof/>
                <w:lang w:eastAsia="en-GB"/>
              </w:rPr>
              <w:t>Presence of the field indicates that the last used cell for (G)WUS shall not be updated.</w:t>
            </w:r>
          </w:p>
        </w:tc>
      </w:tr>
      <w:tr w:rsidR="00146683" w:rsidRPr="00146683" w14:paraId="2D0DC17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146683" w:rsidRDefault="00146683" w:rsidP="00891D04">
            <w:pPr>
              <w:pStyle w:val="TAL"/>
              <w:rPr>
                <w:b/>
                <w:bCs/>
                <w:i/>
                <w:noProof/>
                <w:lang w:eastAsia="en-GB"/>
              </w:rPr>
            </w:pPr>
            <w:r w:rsidRPr="00146683">
              <w:rPr>
                <w:b/>
                <w:bCs/>
                <w:i/>
                <w:noProof/>
                <w:lang w:eastAsia="en-GB"/>
              </w:rPr>
              <w:t>redirectedCarrierInfo</w:t>
            </w:r>
          </w:p>
          <w:p w14:paraId="31949B12" w14:textId="77777777" w:rsidR="00146683" w:rsidRPr="00146683" w:rsidRDefault="00146683" w:rsidP="00891D04">
            <w:pPr>
              <w:pStyle w:val="TAL"/>
              <w:rPr>
                <w:b/>
                <w:bCs/>
                <w:i/>
                <w:noProof/>
                <w:lang w:eastAsia="en-GB"/>
              </w:rPr>
            </w:pPr>
            <w:r w:rsidRPr="00146683">
              <w:rPr>
                <w:lang w:eastAsia="en-GB"/>
              </w:rPr>
              <w:t>The r</w:t>
            </w:r>
            <w:r w:rsidRPr="00146683">
              <w:rPr>
                <w:i/>
                <w:noProof/>
                <w:lang w:eastAsia="en-GB"/>
              </w:rPr>
              <w:t>edirectedCarrierInfo</w:t>
            </w:r>
            <w:r w:rsidRPr="00146683">
              <w:rPr>
                <w:lang w:eastAsia="en-GB"/>
              </w:rPr>
              <w:t xml:space="preserve"> indicates a carrier frequency (downlink for FDD) and is used to redirect the UE to a NB-IoT carrier frequency, by means of the cell selection upon leaving RRC_CONNECTED as specified in TS 36.304 [4].</w:t>
            </w:r>
          </w:p>
        </w:tc>
      </w:tr>
      <w:tr w:rsidR="00146683" w:rsidRPr="00146683" w14:paraId="72A4E656" w14:textId="77777777" w:rsidTr="00891D04">
        <w:trPr>
          <w:cantSplit/>
        </w:trPr>
        <w:tc>
          <w:tcPr>
            <w:tcW w:w="9644" w:type="dxa"/>
          </w:tcPr>
          <w:p w14:paraId="03C356A9" w14:textId="77777777" w:rsidR="00146683" w:rsidRPr="00146683" w:rsidRDefault="00146683" w:rsidP="00891D04">
            <w:pPr>
              <w:pStyle w:val="TAL"/>
              <w:rPr>
                <w:b/>
                <w:bCs/>
                <w:i/>
                <w:noProof/>
                <w:lang w:eastAsia="en-GB"/>
              </w:rPr>
            </w:pPr>
            <w:r w:rsidRPr="00146683">
              <w:rPr>
                <w:b/>
                <w:bCs/>
                <w:i/>
                <w:noProof/>
                <w:lang w:eastAsia="en-GB"/>
              </w:rPr>
              <w:t>redirectedCarrierOffsetDedicated</w:t>
            </w:r>
          </w:p>
          <w:p w14:paraId="77E04ADD" w14:textId="77777777" w:rsidR="00146683" w:rsidRPr="00146683" w:rsidRDefault="00146683" w:rsidP="00891D04">
            <w:pPr>
              <w:pStyle w:val="TAL"/>
              <w:rPr>
                <w:b/>
                <w:bCs/>
                <w:i/>
                <w:noProof/>
                <w:lang w:eastAsia="en-GB"/>
              </w:rPr>
            </w:pPr>
            <w:r w:rsidRPr="00146683">
              <w:rPr>
                <w:bCs/>
                <w:noProof/>
                <w:lang w:eastAsia="en-GB"/>
              </w:rPr>
              <w:t>Parameter "Qoffsetdedicated</w:t>
            </w:r>
            <w:r w:rsidRPr="00146683">
              <w:rPr>
                <w:vertAlign w:val="subscript"/>
                <w:lang w:eastAsia="en-GB"/>
              </w:rPr>
              <w:t>frequency</w:t>
            </w:r>
            <w:r w:rsidRPr="00146683">
              <w:rPr>
                <w:bCs/>
                <w:noProof/>
                <w:lang w:eastAsia="en-GB"/>
              </w:rPr>
              <w:t xml:space="preserve">" in TS 36.304 [4]. For NB-IoT carrier frequencies, a UE that supports multi-band cells considers the </w:t>
            </w:r>
            <w:r w:rsidRPr="00146683">
              <w:rPr>
                <w:bCs/>
                <w:i/>
                <w:noProof/>
                <w:lang w:eastAsia="en-GB"/>
              </w:rPr>
              <w:t xml:space="preserve">redirectedCarrierOffsetDedicated </w:t>
            </w:r>
            <w:r w:rsidRPr="00146683">
              <w:rPr>
                <w:bCs/>
                <w:noProof/>
                <w:lang w:eastAsia="en-GB"/>
              </w:rPr>
              <w:t>to be common for all overlapping bands (i.e. regardless of the EARFCN that is used).</w:t>
            </w:r>
          </w:p>
        </w:tc>
      </w:tr>
      <w:tr w:rsidR="00146683" w:rsidRPr="00146683" w14:paraId="0DF56E45" w14:textId="77777777" w:rsidTr="00891D04">
        <w:trPr>
          <w:cantSplit/>
        </w:trPr>
        <w:tc>
          <w:tcPr>
            <w:tcW w:w="9644" w:type="dxa"/>
          </w:tcPr>
          <w:p w14:paraId="3B255A5E" w14:textId="77777777" w:rsidR="00146683" w:rsidRPr="00146683" w:rsidRDefault="00146683" w:rsidP="00891D04">
            <w:pPr>
              <w:pStyle w:val="TAL"/>
              <w:rPr>
                <w:b/>
                <w:bCs/>
                <w:i/>
                <w:noProof/>
                <w:lang w:eastAsia="en-GB"/>
              </w:rPr>
            </w:pPr>
            <w:r w:rsidRPr="00146683">
              <w:rPr>
                <w:b/>
                <w:bCs/>
                <w:i/>
                <w:noProof/>
                <w:lang w:eastAsia="en-GB"/>
              </w:rPr>
              <w:t>releaseCause</w:t>
            </w:r>
          </w:p>
          <w:p w14:paraId="23089BFF" w14:textId="77777777" w:rsidR="00146683" w:rsidRPr="00146683" w:rsidRDefault="00146683" w:rsidP="00891D04">
            <w:pPr>
              <w:pStyle w:val="TAL"/>
              <w:rPr>
                <w:bCs/>
                <w:noProof/>
                <w:lang w:eastAsia="zh-CN"/>
              </w:rPr>
            </w:pPr>
            <w:r w:rsidRPr="00146683">
              <w:rPr>
                <w:bCs/>
                <w:noProof/>
                <w:lang w:eastAsia="en-GB"/>
              </w:rPr>
              <w:t xml:space="preserve">The </w:t>
            </w:r>
            <w:r w:rsidRPr="00146683">
              <w:rPr>
                <w:bCs/>
                <w:i/>
                <w:noProof/>
                <w:lang w:eastAsia="en-GB"/>
              </w:rPr>
              <w:t>releaseCause</w:t>
            </w:r>
            <w:r w:rsidRPr="00146683">
              <w:rPr>
                <w:bCs/>
                <w:noProof/>
                <w:lang w:eastAsia="en-GB"/>
              </w:rPr>
              <w:t xml:space="preserve"> is used to indicate the reason for releasing the RRC Connection.</w:t>
            </w:r>
          </w:p>
          <w:p w14:paraId="1C5542EE" w14:textId="77777777" w:rsidR="00146683" w:rsidRPr="00146683" w:rsidRDefault="00146683" w:rsidP="00891D04">
            <w:pPr>
              <w:pStyle w:val="TAL"/>
              <w:rPr>
                <w:bCs/>
                <w:i/>
                <w:noProof/>
                <w:lang w:eastAsia="en-GB"/>
              </w:rPr>
            </w:pPr>
            <w:r w:rsidRPr="00146683">
              <w:rPr>
                <w:bCs/>
                <w:noProof/>
                <w:lang w:eastAsia="en-GB"/>
              </w:rPr>
              <w:t xml:space="preserve">E-UTRAN should not set the </w:t>
            </w:r>
            <w:r w:rsidRPr="00146683">
              <w:rPr>
                <w:bCs/>
                <w:i/>
                <w:noProof/>
                <w:lang w:eastAsia="en-GB"/>
              </w:rPr>
              <w:t>releaseCause</w:t>
            </w:r>
            <w:r w:rsidRPr="00146683">
              <w:rPr>
                <w:bCs/>
                <w:noProof/>
                <w:lang w:eastAsia="en-GB"/>
              </w:rPr>
              <w:t xml:space="preserve"> to </w:t>
            </w:r>
            <w:r w:rsidRPr="00146683">
              <w:rPr>
                <w:bCs/>
                <w:i/>
                <w:noProof/>
                <w:lang w:eastAsia="en-GB"/>
              </w:rPr>
              <w:t>loadBalancingTAURequired</w:t>
            </w:r>
            <w:r w:rsidRPr="00146683">
              <w:rPr>
                <w:bCs/>
                <w:noProof/>
                <w:lang w:eastAsia="en-GB"/>
              </w:rPr>
              <w:t xml:space="preserve"> if the </w:t>
            </w:r>
            <w:r w:rsidRPr="00146683">
              <w:rPr>
                <w:bCs/>
                <w:i/>
                <w:noProof/>
                <w:lang w:eastAsia="en-GB"/>
              </w:rPr>
              <w:t>extendedWaitTime</w:t>
            </w:r>
            <w:r w:rsidRPr="00146683">
              <w:rPr>
                <w:bCs/>
                <w:noProof/>
                <w:lang w:eastAsia="en-GB"/>
              </w:rPr>
              <w:t xml:space="preserve"> is present and/or if the UE is connected to 5GC.</w:t>
            </w:r>
          </w:p>
        </w:tc>
      </w:tr>
      <w:tr w:rsidR="00146683" w:rsidRPr="00146683" w14:paraId="5A50CFB6" w14:textId="77777777" w:rsidTr="00891D04">
        <w:trPr>
          <w:cantSplit/>
        </w:trPr>
        <w:tc>
          <w:tcPr>
            <w:tcW w:w="9644" w:type="dxa"/>
          </w:tcPr>
          <w:p w14:paraId="1B93FD53" w14:textId="77777777" w:rsidR="00146683" w:rsidRPr="00146683" w:rsidRDefault="00146683" w:rsidP="00891D04">
            <w:pPr>
              <w:pStyle w:val="TAL"/>
              <w:rPr>
                <w:b/>
                <w:bCs/>
                <w:i/>
                <w:noProof/>
                <w:lang w:eastAsia="en-GB"/>
              </w:rPr>
            </w:pPr>
            <w:r w:rsidRPr="00146683">
              <w:rPr>
                <w:b/>
                <w:bCs/>
                <w:i/>
                <w:noProof/>
                <w:lang w:eastAsia="en-GB"/>
              </w:rPr>
              <w:t>resumeIdentity</w:t>
            </w:r>
          </w:p>
          <w:p w14:paraId="176A0BBB" w14:textId="77777777" w:rsidR="00146683" w:rsidRPr="00146683" w:rsidRDefault="00146683" w:rsidP="00891D04">
            <w:pPr>
              <w:pStyle w:val="TAL"/>
              <w:rPr>
                <w:iCs/>
                <w:noProof/>
                <w:lang w:eastAsia="en-GB"/>
              </w:rPr>
            </w:pPr>
            <w:r w:rsidRPr="00146683">
              <w:rPr>
                <w:iCs/>
                <w:noProof/>
                <w:lang w:eastAsia="en-GB"/>
              </w:rPr>
              <w:t xml:space="preserve">UE identity to facilitate UE context retrieval at eNB. E-UTRAN configures </w:t>
            </w:r>
            <w:r w:rsidRPr="00146683">
              <w:rPr>
                <w:i/>
                <w:noProof/>
                <w:lang w:eastAsia="en-GB"/>
              </w:rPr>
              <w:t>resumeIdentity-r13</w:t>
            </w:r>
            <w:r w:rsidRPr="00146683">
              <w:rPr>
                <w:iCs/>
                <w:noProof/>
                <w:lang w:eastAsia="en-GB"/>
              </w:rPr>
              <w:t xml:space="preserve"> only when the UE is connected to EPC and configures </w:t>
            </w:r>
            <w:r w:rsidRPr="00146683">
              <w:rPr>
                <w:i/>
                <w:noProof/>
                <w:lang w:eastAsia="en-GB"/>
              </w:rPr>
              <w:t>resumeIdentity-r16</w:t>
            </w:r>
            <w:r w:rsidRPr="00146683">
              <w:rPr>
                <w:iCs/>
                <w:noProof/>
                <w:lang w:eastAsia="en-GB"/>
              </w:rPr>
              <w:t xml:space="preserve"> only when the UE is connected to 5GC.</w:t>
            </w:r>
          </w:p>
        </w:tc>
      </w:tr>
      <w:tr w:rsidR="00146683" w:rsidRPr="00146683" w14:paraId="16134CB7" w14:textId="77777777" w:rsidTr="00891D04">
        <w:trPr>
          <w:cantSplit/>
        </w:trPr>
        <w:tc>
          <w:tcPr>
            <w:tcW w:w="9644" w:type="dxa"/>
          </w:tcPr>
          <w:p w14:paraId="693D5D98" w14:textId="77777777" w:rsidR="00146683" w:rsidRPr="00146683" w:rsidRDefault="00146683" w:rsidP="00891D04">
            <w:pPr>
              <w:pStyle w:val="TAL"/>
              <w:rPr>
                <w:b/>
                <w:bCs/>
                <w:i/>
                <w:noProof/>
                <w:lang w:eastAsia="en-GB"/>
              </w:rPr>
            </w:pPr>
            <w:r w:rsidRPr="00146683">
              <w:rPr>
                <w:b/>
                <w:bCs/>
                <w:i/>
                <w:noProof/>
                <w:lang w:eastAsia="en-GB"/>
              </w:rPr>
              <w:t>t322</w:t>
            </w:r>
          </w:p>
          <w:p w14:paraId="723C804F" w14:textId="77777777" w:rsidR="00146683" w:rsidRPr="00146683" w:rsidRDefault="00146683" w:rsidP="00891D04">
            <w:pPr>
              <w:pStyle w:val="TAL"/>
              <w:rPr>
                <w:b/>
                <w:bCs/>
                <w:i/>
                <w:noProof/>
                <w:lang w:eastAsia="en-GB"/>
              </w:rPr>
            </w:pPr>
            <w:r w:rsidRPr="00146683">
              <w:rPr>
                <w:lang w:eastAsia="en-GB"/>
              </w:rPr>
              <w:t xml:space="preserve">Timer T322 as described in clause 7.3. Value </w:t>
            </w:r>
            <w:r w:rsidRPr="00146683">
              <w:rPr>
                <w:iCs/>
                <w:noProof/>
                <w:lang w:eastAsia="en-GB"/>
              </w:rPr>
              <w:t>minN corresponds to N minutes.</w:t>
            </w:r>
          </w:p>
        </w:tc>
      </w:tr>
    </w:tbl>
    <w:p w14:paraId="7D72BF4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54D80C" w14:textId="77777777" w:rsidTr="00891D04">
        <w:trPr>
          <w:cantSplit/>
          <w:tblHeader/>
        </w:trPr>
        <w:tc>
          <w:tcPr>
            <w:tcW w:w="2268" w:type="dxa"/>
          </w:tcPr>
          <w:p w14:paraId="361FF1FD"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02933495" w14:textId="77777777" w:rsidR="00146683" w:rsidRPr="00146683" w:rsidRDefault="00146683" w:rsidP="00891D04">
            <w:pPr>
              <w:pStyle w:val="TAH"/>
              <w:rPr>
                <w:lang w:eastAsia="en-GB"/>
              </w:rPr>
            </w:pPr>
            <w:r w:rsidRPr="00146683">
              <w:rPr>
                <w:iCs/>
                <w:lang w:eastAsia="en-GB"/>
              </w:rPr>
              <w:t>Explanation</w:t>
            </w:r>
          </w:p>
        </w:tc>
      </w:tr>
      <w:tr w:rsidR="00146683" w:rsidRPr="00146683" w14:paraId="3F4CA101" w14:textId="77777777" w:rsidTr="00891D04">
        <w:trPr>
          <w:cantSplit/>
        </w:trPr>
        <w:tc>
          <w:tcPr>
            <w:tcW w:w="2268" w:type="dxa"/>
          </w:tcPr>
          <w:p w14:paraId="25F12CBD" w14:textId="77777777" w:rsidR="00146683" w:rsidRPr="00146683" w:rsidRDefault="00146683" w:rsidP="00891D04">
            <w:pPr>
              <w:pStyle w:val="TAL"/>
              <w:rPr>
                <w:i/>
              </w:rPr>
            </w:pPr>
            <w:r w:rsidRPr="00146683">
              <w:rPr>
                <w:i/>
              </w:rPr>
              <w:t>NoExtendedWaitTime</w:t>
            </w:r>
          </w:p>
        </w:tc>
        <w:tc>
          <w:tcPr>
            <w:tcW w:w="7371" w:type="dxa"/>
          </w:tcPr>
          <w:p w14:paraId="304E1A1D" w14:textId="77777777" w:rsidR="00146683" w:rsidRPr="00146683" w:rsidRDefault="00146683" w:rsidP="00891D04">
            <w:pPr>
              <w:pStyle w:val="TAL"/>
              <w:rPr>
                <w:lang w:eastAsia="en-GB"/>
              </w:rPr>
            </w:pPr>
            <w:r w:rsidRPr="00146683">
              <w:rPr>
                <w:lang w:eastAsia="en-GB"/>
              </w:rPr>
              <w:t xml:space="preserve">The field is optionally present, Need ON, if the </w:t>
            </w:r>
            <w:r w:rsidRPr="00146683">
              <w:rPr>
                <w:i/>
                <w:lang w:eastAsia="en-GB"/>
              </w:rPr>
              <w:t xml:space="preserve">extendedWaitTime </w:t>
            </w:r>
            <w:r w:rsidRPr="00146683">
              <w:rPr>
                <w:lang w:eastAsia="en-GB"/>
              </w:rPr>
              <w:t>is not included; otherwise the field is not present.</w:t>
            </w:r>
          </w:p>
        </w:tc>
      </w:tr>
      <w:tr w:rsidR="00146683" w:rsidRPr="00146683" w14:paraId="59CD5859" w14:textId="77777777" w:rsidTr="00891D04">
        <w:trPr>
          <w:cantSplit/>
        </w:trPr>
        <w:tc>
          <w:tcPr>
            <w:tcW w:w="2268" w:type="dxa"/>
          </w:tcPr>
          <w:p w14:paraId="79C96E5D" w14:textId="77777777" w:rsidR="00146683" w:rsidRPr="00146683" w:rsidRDefault="00146683" w:rsidP="00891D04">
            <w:pPr>
              <w:pStyle w:val="TAL"/>
              <w:rPr>
                <w:i/>
                <w:noProof/>
                <w:lang w:eastAsia="en-GB"/>
              </w:rPr>
            </w:pPr>
            <w:r w:rsidRPr="00146683">
              <w:rPr>
                <w:i/>
              </w:rPr>
              <w:t>Redirection</w:t>
            </w:r>
          </w:p>
        </w:tc>
        <w:tc>
          <w:tcPr>
            <w:tcW w:w="7371" w:type="dxa"/>
          </w:tcPr>
          <w:p w14:paraId="3F9BDF2B" w14:textId="77777777" w:rsidR="00146683" w:rsidRPr="00146683" w:rsidRDefault="00146683" w:rsidP="00891D04">
            <w:pPr>
              <w:pStyle w:val="TAL"/>
              <w:rPr>
                <w:lang w:eastAsia="en-GB"/>
              </w:rPr>
            </w:pPr>
            <w:r w:rsidRPr="00146683">
              <w:rPr>
                <w:lang w:eastAsia="en-GB"/>
              </w:rPr>
              <w:t xml:space="preserve">The field is optionally present, Need ON, if </w:t>
            </w:r>
            <w:r w:rsidRPr="00146683">
              <w:rPr>
                <w:i/>
              </w:rPr>
              <w:t>redirectedCarrierInfo</w:t>
            </w:r>
            <w:r w:rsidRPr="00146683">
              <w:rPr>
                <w:lang w:eastAsia="en-GB"/>
              </w:rPr>
              <w:t xml:space="preserve"> is included; otherwise the field is not present.</w:t>
            </w:r>
          </w:p>
        </w:tc>
      </w:tr>
      <w:tr w:rsidR="00146683" w:rsidRPr="00146683" w14:paraId="63174EA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146683" w:rsidRDefault="00146683" w:rsidP="00891D04">
            <w:pPr>
              <w:pStyle w:val="TAL"/>
              <w:rPr>
                <w:bCs/>
                <w:i/>
                <w:noProof/>
                <w:lang w:eastAsia="en-GB"/>
              </w:rPr>
            </w:pPr>
            <w:r w:rsidRPr="00146683">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146683" w:rsidRDefault="00146683" w:rsidP="00891D04">
            <w:pPr>
              <w:pStyle w:val="TAL"/>
              <w:rPr>
                <w:bCs/>
                <w:noProof/>
                <w:lang w:eastAsia="en-GB"/>
              </w:rPr>
            </w:pPr>
            <w:r w:rsidRPr="00146683">
              <w:rPr>
                <w:bCs/>
                <w:noProof/>
                <w:lang w:eastAsia="en-GB"/>
              </w:rPr>
              <w:t xml:space="preserve">The field is optionally present, Need ON, if </w:t>
            </w:r>
            <w:r w:rsidRPr="00146683">
              <w:rPr>
                <w:bCs/>
                <w:i/>
                <w:noProof/>
                <w:lang w:eastAsia="en-GB"/>
              </w:rPr>
              <w:t>redirectedCarrierInfo</w:t>
            </w:r>
            <w:r w:rsidRPr="00146683">
              <w:rPr>
                <w:bCs/>
                <w:noProof/>
                <w:lang w:eastAsia="en-GB"/>
              </w:rPr>
              <w:t xml:space="preserve"> is included in TDD mode. Otherwise, the field is not present.</w:t>
            </w:r>
          </w:p>
        </w:tc>
      </w:tr>
      <w:tr w:rsidR="00146683" w:rsidRPr="00146683" w14:paraId="02A0A629"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146683" w:rsidRDefault="00146683" w:rsidP="00891D04">
            <w:pPr>
              <w:pStyle w:val="TAL"/>
              <w:rPr>
                <w:i/>
              </w:rPr>
            </w:pPr>
            <w:r w:rsidRPr="00146683">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146683" w:rsidRDefault="00146683" w:rsidP="00891D04">
            <w:pPr>
              <w:pStyle w:val="TAL"/>
              <w:rPr>
                <w:lang w:eastAsia="en-GB"/>
              </w:rPr>
            </w:pPr>
            <w:r w:rsidRPr="00146683">
              <w:rPr>
                <w:lang w:eastAsia="en-GB"/>
              </w:rPr>
              <w:t xml:space="preserve">The field is optionally present, Need ON, if the UE supports UP-EDT or UP transmission using PUR and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tc>
      </w:tr>
      <w:tr w:rsidR="00146683" w:rsidRPr="00146683" w14:paraId="3D4ED858"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146683" w:rsidRDefault="00146683" w:rsidP="00891D04">
            <w:pPr>
              <w:pStyle w:val="TAL"/>
              <w:rPr>
                <w:i/>
                <w:noProof/>
                <w:lang w:eastAsia="en-GB"/>
              </w:rPr>
            </w:pPr>
            <w:r w:rsidRPr="00146683">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146683" w:rsidRDefault="00146683" w:rsidP="00891D04">
            <w:pPr>
              <w:pStyle w:val="TAL"/>
              <w:rPr>
                <w:lang w:eastAsia="en-GB"/>
              </w:rPr>
            </w:pPr>
            <w:r w:rsidRPr="00146683">
              <w:rPr>
                <w:lang w:eastAsia="en-GB"/>
              </w:rPr>
              <w:t xml:space="preserve">For EPC, the field is optionally present, Need ON, if the UE supports early security reactivation or UP-EDT or UP transmission using PUR and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p w14:paraId="68DB3A0C" w14:textId="77777777" w:rsidR="00146683" w:rsidRPr="00146683" w:rsidRDefault="00146683" w:rsidP="00891D04">
            <w:pPr>
              <w:pStyle w:val="TAL"/>
              <w:rPr>
                <w:lang w:eastAsia="en-GB"/>
              </w:rPr>
            </w:pPr>
            <w:r w:rsidRPr="00146683">
              <w:rPr>
                <w:lang w:eastAsia="en-GB"/>
              </w:rPr>
              <w:t xml:space="preserve">For 5GC, the field is mandatory present if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tc>
      </w:tr>
    </w:tbl>
    <w:p w14:paraId="14CE76B9" w14:textId="77777777" w:rsidR="00146683" w:rsidRPr="00146683" w:rsidRDefault="00146683" w:rsidP="00146683"/>
    <w:p w14:paraId="4FAD4703" w14:textId="77777777" w:rsidR="00146683" w:rsidRPr="00146683" w:rsidRDefault="00146683" w:rsidP="00146683">
      <w:pPr>
        <w:pStyle w:val="Heading4"/>
      </w:pPr>
      <w:bookmarkStart w:id="6009" w:name="_Toc20487580"/>
      <w:bookmarkStart w:id="6010" w:name="_Toc29342881"/>
      <w:bookmarkStart w:id="6011" w:name="_Toc29344020"/>
      <w:bookmarkStart w:id="6012" w:name="_Toc36567286"/>
      <w:bookmarkStart w:id="6013" w:name="_Toc36810735"/>
      <w:bookmarkStart w:id="6014" w:name="_Toc36847099"/>
      <w:bookmarkStart w:id="6015" w:name="_Toc36939752"/>
      <w:bookmarkStart w:id="6016" w:name="_Toc37082732"/>
      <w:bookmarkStart w:id="6017" w:name="_Toc46481373"/>
      <w:bookmarkStart w:id="6018" w:name="_Toc46482607"/>
      <w:bookmarkStart w:id="6019" w:name="_Toc46483841"/>
      <w:bookmarkStart w:id="6020" w:name="_Toc156168540"/>
      <w:r w:rsidRPr="00146683">
        <w:t>–</w:t>
      </w:r>
      <w:r w:rsidRPr="00146683">
        <w:tab/>
      </w:r>
      <w:r w:rsidRPr="00146683">
        <w:rPr>
          <w:i/>
          <w:noProof/>
        </w:rPr>
        <w:t>RRCConnectionRequest-NB</w:t>
      </w:r>
      <w:bookmarkEnd w:id="6009"/>
      <w:bookmarkEnd w:id="6010"/>
      <w:bookmarkEnd w:id="6011"/>
      <w:bookmarkEnd w:id="6012"/>
      <w:bookmarkEnd w:id="6013"/>
      <w:bookmarkEnd w:id="6014"/>
      <w:bookmarkEnd w:id="6015"/>
      <w:bookmarkEnd w:id="6016"/>
      <w:bookmarkEnd w:id="6017"/>
      <w:bookmarkEnd w:id="6018"/>
      <w:bookmarkEnd w:id="6019"/>
      <w:bookmarkEnd w:id="6020"/>
    </w:p>
    <w:p w14:paraId="458A1395" w14:textId="77777777" w:rsidR="00146683" w:rsidRPr="00146683" w:rsidRDefault="00146683" w:rsidP="00146683">
      <w:r w:rsidRPr="00146683">
        <w:t xml:space="preserve">The </w:t>
      </w:r>
      <w:r w:rsidRPr="00146683">
        <w:rPr>
          <w:i/>
          <w:noProof/>
        </w:rPr>
        <w:t>RRCConnectionRequest</w:t>
      </w:r>
      <w:r w:rsidRPr="00146683">
        <w:rPr>
          <w:i/>
        </w:rPr>
        <w:t>-NB</w:t>
      </w:r>
      <w:r w:rsidRPr="00146683">
        <w:t xml:space="preserve"> message is used to request the establishment of an RRC connection.</w:t>
      </w:r>
    </w:p>
    <w:p w14:paraId="5D1E1EA2" w14:textId="77777777" w:rsidR="00146683" w:rsidRPr="00146683" w:rsidRDefault="00146683" w:rsidP="00146683">
      <w:pPr>
        <w:pStyle w:val="B1"/>
        <w:keepNext/>
        <w:keepLines/>
      </w:pPr>
      <w:r w:rsidRPr="00146683">
        <w:lastRenderedPageBreak/>
        <w:t>Signalling radio bearer: SRB0</w:t>
      </w:r>
    </w:p>
    <w:p w14:paraId="678A0F15" w14:textId="77777777" w:rsidR="00146683" w:rsidRPr="00146683" w:rsidRDefault="00146683" w:rsidP="00146683">
      <w:pPr>
        <w:pStyle w:val="B1"/>
        <w:keepNext/>
        <w:keepLines/>
      </w:pPr>
      <w:r w:rsidRPr="00146683">
        <w:t>RLC-SAP: TM</w:t>
      </w:r>
    </w:p>
    <w:p w14:paraId="3671777D" w14:textId="77777777" w:rsidR="00146683" w:rsidRPr="00146683" w:rsidRDefault="00146683" w:rsidP="00146683">
      <w:pPr>
        <w:pStyle w:val="B1"/>
        <w:keepNext/>
        <w:keepLines/>
      </w:pPr>
      <w:r w:rsidRPr="00146683">
        <w:t>Logical channel: CCCH</w:t>
      </w:r>
    </w:p>
    <w:p w14:paraId="3A01CE9A" w14:textId="77777777" w:rsidR="00146683" w:rsidRPr="00146683" w:rsidRDefault="00146683" w:rsidP="00146683">
      <w:pPr>
        <w:pStyle w:val="B1"/>
        <w:keepNext/>
        <w:keepLines/>
      </w:pPr>
      <w:r w:rsidRPr="00146683">
        <w:t>Direction: UE to E</w:t>
      </w:r>
      <w:r w:rsidRPr="00146683">
        <w:noBreakHyphen/>
        <w:t>UTRAN</w:t>
      </w:r>
    </w:p>
    <w:p w14:paraId="725FBBC4" w14:textId="77777777" w:rsidR="00146683" w:rsidRPr="00146683" w:rsidRDefault="00146683" w:rsidP="00146683">
      <w:pPr>
        <w:pStyle w:val="TH"/>
        <w:rPr>
          <w:bCs/>
          <w:i/>
          <w:iCs/>
        </w:rPr>
      </w:pPr>
      <w:r w:rsidRPr="00146683">
        <w:rPr>
          <w:bCs/>
          <w:i/>
          <w:iCs/>
          <w:noProof/>
        </w:rPr>
        <w:t xml:space="preserve">RRCConnectionRequest-NB </w:t>
      </w:r>
      <w:r w:rsidRPr="00146683">
        <w:rPr>
          <w:bCs/>
          <w:iCs/>
          <w:noProof/>
        </w:rPr>
        <w:t>message</w:t>
      </w:r>
    </w:p>
    <w:p w14:paraId="5DB33587" w14:textId="77777777" w:rsidR="00146683" w:rsidRPr="00146683" w:rsidRDefault="00146683" w:rsidP="00146683">
      <w:pPr>
        <w:pStyle w:val="PL"/>
        <w:shd w:val="clear" w:color="auto" w:fill="E6E6E6"/>
      </w:pPr>
      <w:r w:rsidRPr="00146683">
        <w:t>-- ASN1START</w:t>
      </w:r>
    </w:p>
    <w:p w14:paraId="3F196877" w14:textId="77777777" w:rsidR="00146683" w:rsidRPr="00146683" w:rsidRDefault="00146683" w:rsidP="00146683">
      <w:pPr>
        <w:pStyle w:val="PL"/>
        <w:shd w:val="clear" w:color="auto" w:fill="E6E6E6"/>
      </w:pPr>
    </w:p>
    <w:p w14:paraId="4CC970B3" w14:textId="77777777" w:rsidR="00146683" w:rsidRPr="00146683" w:rsidRDefault="00146683" w:rsidP="00146683">
      <w:pPr>
        <w:pStyle w:val="PL"/>
        <w:shd w:val="clear" w:color="auto" w:fill="E6E6E6"/>
      </w:pPr>
      <w:r w:rsidRPr="00146683">
        <w:t>RRCConnectionRequest-NB ::=</w:t>
      </w:r>
      <w:r w:rsidRPr="00146683">
        <w:tab/>
      </w:r>
      <w:r w:rsidRPr="00146683">
        <w:tab/>
        <w:t>SEQUENCE {</w:t>
      </w:r>
    </w:p>
    <w:p w14:paraId="66F56A34"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FF82B4C"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t>RRCConnectionRequest-NB-r13-IEs,</w:t>
      </w:r>
    </w:p>
    <w:p w14:paraId="1EA1FDB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478F401A" w14:textId="77777777" w:rsidR="00146683" w:rsidRPr="00146683" w:rsidRDefault="00146683" w:rsidP="00146683">
      <w:pPr>
        <w:pStyle w:val="PL"/>
        <w:shd w:val="clear" w:color="auto" w:fill="E6E6E6"/>
      </w:pPr>
      <w:r w:rsidRPr="00146683">
        <w:tab/>
      </w:r>
      <w:r w:rsidRPr="00146683">
        <w:tab/>
      </w:r>
      <w:r w:rsidRPr="00146683">
        <w:tab/>
        <w:t>rrcConnectionRequest-r16</w:t>
      </w:r>
      <w:r w:rsidRPr="00146683">
        <w:tab/>
      </w:r>
      <w:r w:rsidRPr="00146683">
        <w:tab/>
      </w:r>
      <w:r w:rsidRPr="00146683">
        <w:tab/>
        <w:t>RRCConnectionRequest-5GC-NB-r16-IEs,</w:t>
      </w:r>
    </w:p>
    <w:p w14:paraId="5D9B117E"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20FAE5C4"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44D659F" w14:textId="77777777" w:rsidR="00146683" w:rsidRPr="00146683" w:rsidRDefault="00146683" w:rsidP="00146683">
      <w:pPr>
        <w:pStyle w:val="PL"/>
        <w:shd w:val="clear" w:color="auto" w:fill="E6E6E6"/>
      </w:pPr>
      <w:r w:rsidRPr="00146683">
        <w:tab/>
        <w:t>}</w:t>
      </w:r>
    </w:p>
    <w:p w14:paraId="3840614D" w14:textId="77777777" w:rsidR="00146683" w:rsidRPr="00146683" w:rsidRDefault="00146683" w:rsidP="00146683">
      <w:pPr>
        <w:pStyle w:val="PL"/>
        <w:shd w:val="clear" w:color="auto" w:fill="E6E6E6"/>
      </w:pPr>
      <w:r w:rsidRPr="00146683">
        <w:t>}</w:t>
      </w:r>
    </w:p>
    <w:p w14:paraId="18E186F7" w14:textId="77777777" w:rsidR="00146683" w:rsidRPr="00146683" w:rsidRDefault="00146683" w:rsidP="00146683">
      <w:pPr>
        <w:pStyle w:val="PL"/>
        <w:shd w:val="clear" w:color="auto" w:fill="E6E6E6"/>
      </w:pPr>
    </w:p>
    <w:p w14:paraId="1F0369DB" w14:textId="77777777" w:rsidR="00146683" w:rsidRPr="00146683" w:rsidRDefault="00146683" w:rsidP="00146683">
      <w:pPr>
        <w:pStyle w:val="PL"/>
        <w:shd w:val="clear" w:color="auto" w:fill="E6E6E6"/>
      </w:pPr>
      <w:r w:rsidRPr="00146683">
        <w:t>RRCConnectionRequest-NB-r13-IEs ::=</w:t>
      </w:r>
      <w:r w:rsidRPr="00146683">
        <w:tab/>
      </w:r>
      <w:r w:rsidRPr="00146683">
        <w:tab/>
        <w:t>SEQUENCE {</w:t>
      </w:r>
    </w:p>
    <w:p w14:paraId="6100ABE8"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r>
      <w:r w:rsidRPr="00146683">
        <w:tab/>
        <w:t>InitialUE-Identity,</w:t>
      </w:r>
    </w:p>
    <w:p w14:paraId="71CFC9B5" w14:textId="77777777" w:rsidR="00146683" w:rsidRPr="00146683" w:rsidRDefault="00146683" w:rsidP="00146683">
      <w:pPr>
        <w:pStyle w:val="PL"/>
        <w:shd w:val="clear" w:color="auto" w:fill="E6E6E6"/>
      </w:pPr>
      <w:r w:rsidRPr="00146683">
        <w:tab/>
        <w:t>establishmentCause-r13</w:t>
      </w:r>
      <w:r w:rsidRPr="00146683">
        <w:tab/>
      </w:r>
      <w:r w:rsidRPr="00146683">
        <w:tab/>
      </w:r>
      <w:r w:rsidRPr="00146683">
        <w:tab/>
      </w:r>
      <w:r w:rsidRPr="00146683">
        <w:tab/>
      </w:r>
      <w:r w:rsidRPr="00146683">
        <w:tab/>
        <w:t>EstablishmentCause-NB-r13,</w:t>
      </w:r>
    </w:p>
    <w:p w14:paraId="4B7A0A35" w14:textId="77777777" w:rsidR="00146683" w:rsidRPr="00146683" w:rsidRDefault="00146683" w:rsidP="00146683">
      <w:pPr>
        <w:pStyle w:val="PL"/>
        <w:shd w:val="clear" w:color="auto" w:fill="E6E6E6"/>
      </w:pPr>
      <w:r w:rsidRPr="00146683">
        <w:tab/>
        <w:t>multiTone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23E66AFF" w14:textId="77777777" w:rsidR="00146683" w:rsidRPr="00146683" w:rsidRDefault="00146683" w:rsidP="00146683">
      <w:pPr>
        <w:pStyle w:val="PL"/>
        <w:shd w:val="clear" w:color="auto" w:fill="E6E6E6"/>
      </w:pPr>
      <w:r w:rsidRPr="00146683">
        <w:tab/>
        <w:t>multiCarrier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59A38703"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t>BOOLEAN,</w:t>
      </w:r>
    </w:p>
    <w:p w14:paraId="717F57C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t>CQI-NPDCCH-NB-r14,</w:t>
      </w:r>
    </w:p>
    <w:p w14:paraId="3D575764"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7))</w:t>
      </w:r>
    </w:p>
    <w:p w14:paraId="5AC078F5" w14:textId="77777777" w:rsidR="00146683" w:rsidRPr="00146683" w:rsidRDefault="00146683" w:rsidP="00146683">
      <w:pPr>
        <w:pStyle w:val="PL"/>
        <w:shd w:val="clear" w:color="auto" w:fill="E6E6E6"/>
      </w:pPr>
      <w:r w:rsidRPr="00146683">
        <w:t>}</w:t>
      </w:r>
    </w:p>
    <w:p w14:paraId="24ED42D8" w14:textId="77777777" w:rsidR="00146683" w:rsidRPr="00146683" w:rsidRDefault="00146683" w:rsidP="00146683">
      <w:pPr>
        <w:pStyle w:val="PL"/>
        <w:shd w:val="clear" w:color="auto" w:fill="E6E6E6"/>
      </w:pPr>
    </w:p>
    <w:p w14:paraId="3D2A2B44" w14:textId="77777777" w:rsidR="00146683" w:rsidRPr="00146683" w:rsidRDefault="00146683" w:rsidP="00146683">
      <w:pPr>
        <w:pStyle w:val="PL"/>
        <w:shd w:val="clear" w:color="auto" w:fill="E6E6E6"/>
      </w:pPr>
      <w:r w:rsidRPr="00146683">
        <w:t>RRCConnectionRequest-5GC-NB-r16-IEs ::=</w:t>
      </w:r>
      <w:r w:rsidRPr="00146683">
        <w:tab/>
        <w:t>SEQUENCE {</w:t>
      </w:r>
    </w:p>
    <w:p w14:paraId="15CA9E88"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r>
      <w:r w:rsidRPr="00146683">
        <w:tab/>
        <w:t>InitialUE-Identity-5GC-NB-r16,</w:t>
      </w:r>
    </w:p>
    <w:p w14:paraId="19307E2E"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r>
      <w:r w:rsidRPr="00146683">
        <w:tab/>
        <w:t>ENUMERATED {</w:t>
      </w:r>
    </w:p>
    <w:p w14:paraId="74657C1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456158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583FB0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t>CQI-NPDCCH-NB-r14,</w:t>
      </w:r>
    </w:p>
    <w:p w14:paraId="53417363"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1))</w:t>
      </w:r>
    </w:p>
    <w:p w14:paraId="10F479E1" w14:textId="77777777" w:rsidR="00146683" w:rsidRPr="00146683" w:rsidRDefault="00146683" w:rsidP="00146683">
      <w:pPr>
        <w:pStyle w:val="PL"/>
        <w:shd w:val="clear" w:color="auto" w:fill="E6E6E6"/>
      </w:pPr>
      <w:r w:rsidRPr="00146683">
        <w:t>}</w:t>
      </w:r>
    </w:p>
    <w:p w14:paraId="0DF46935" w14:textId="77777777" w:rsidR="00146683" w:rsidRPr="00146683" w:rsidRDefault="00146683" w:rsidP="00146683">
      <w:pPr>
        <w:pStyle w:val="PL"/>
        <w:shd w:val="clear" w:color="auto" w:fill="E6E6E6"/>
      </w:pPr>
    </w:p>
    <w:p w14:paraId="7474E021" w14:textId="77777777" w:rsidR="00146683" w:rsidRPr="00146683" w:rsidRDefault="00146683" w:rsidP="00146683">
      <w:pPr>
        <w:pStyle w:val="PL"/>
        <w:shd w:val="clear" w:color="auto" w:fill="E6E6E6"/>
      </w:pPr>
      <w:r w:rsidRPr="00146683">
        <w:t>InitialUE-Identity-5GC-NB-r16 ::=</w:t>
      </w:r>
      <w:r w:rsidRPr="00146683">
        <w:tab/>
      </w:r>
      <w:r w:rsidRPr="00146683">
        <w:tab/>
        <w:t>CHOICE {</w:t>
      </w:r>
    </w:p>
    <w:p w14:paraId="42C755F0"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t>NG-5G-S-TMSI-r15,</w:t>
      </w:r>
    </w:p>
    <w:p w14:paraId="7438AD14" w14:textId="77777777" w:rsidR="00146683" w:rsidRPr="00146683" w:rsidRDefault="00146683" w:rsidP="00146683">
      <w:pPr>
        <w:pStyle w:val="PL"/>
        <w:shd w:val="clear" w:color="auto" w:fill="E6E6E6"/>
      </w:pPr>
      <w:r w:rsidRPr="00146683">
        <w:tab/>
        <w:t>randomValue</w:t>
      </w:r>
      <w:r w:rsidRPr="00146683">
        <w:tab/>
      </w:r>
      <w:r w:rsidRPr="00146683">
        <w:tab/>
      </w:r>
      <w:r w:rsidRPr="00146683">
        <w:tab/>
      </w:r>
      <w:r w:rsidRPr="00146683">
        <w:tab/>
      </w:r>
      <w:r w:rsidRPr="00146683">
        <w:tab/>
      </w:r>
      <w:r w:rsidRPr="00146683">
        <w:tab/>
      </w:r>
      <w:r w:rsidRPr="00146683">
        <w:tab/>
      </w:r>
      <w:r w:rsidRPr="00146683">
        <w:tab/>
        <w:t>BIT STRING (SIZE (48))</w:t>
      </w:r>
    </w:p>
    <w:p w14:paraId="3D54D0C0" w14:textId="77777777" w:rsidR="00146683" w:rsidRPr="00146683" w:rsidRDefault="00146683" w:rsidP="00146683">
      <w:pPr>
        <w:pStyle w:val="PL"/>
        <w:shd w:val="clear" w:color="auto" w:fill="E6E6E6"/>
      </w:pPr>
      <w:r w:rsidRPr="00146683">
        <w:t>}</w:t>
      </w:r>
    </w:p>
    <w:p w14:paraId="79D93295" w14:textId="77777777" w:rsidR="00146683" w:rsidRPr="00146683" w:rsidRDefault="00146683" w:rsidP="00146683">
      <w:pPr>
        <w:pStyle w:val="PL"/>
        <w:shd w:val="clear" w:color="auto" w:fill="E6E6E6"/>
      </w:pPr>
    </w:p>
    <w:p w14:paraId="1C76805B" w14:textId="77777777" w:rsidR="00146683" w:rsidRPr="00146683" w:rsidRDefault="00146683" w:rsidP="00146683">
      <w:pPr>
        <w:pStyle w:val="PL"/>
        <w:shd w:val="clear" w:color="auto" w:fill="E6E6E6"/>
      </w:pPr>
      <w:r w:rsidRPr="00146683">
        <w:t>-- ASN1STOP</w:t>
      </w:r>
    </w:p>
    <w:p w14:paraId="0926F136"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8D86484" w14:textId="77777777" w:rsidTr="00891D04">
        <w:trPr>
          <w:cantSplit/>
          <w:tblHeader/>
        </w:trPr>
        <w:tc>
          <w:tcPr>
            <w:tcW w:w="9639" w:type="dxa"/>
          </w:tcPr>
          <w:p w14:paraId="36006967" w14:textId="77777777" w:rsidR="00146683" w:rsidRPr="00146683" w:rsidRDefault="00146683" w:rsidP="00891D04">
            <w:pPr>
              <w:pStyle w:val="TAH"/>
              <w:rPr>
                <w:lang w:eastAsia="en-GB"/>
              </w:rPr>
            </w:pPr>
            <w:r w:rsidRPr="00146683">
              <w:rPr>
                <w:i/>
                <w:noProof/>
                <w:lang w:eastAsia="en-GB"/>
              </w:rPr>
              <w:t>RRCConnectionRequest-NB</w:t>
            </w:r>
            <w:r w:rsidRPr="00146683">
              <w:rPr>
                <w:iCs/>
                <w:noProof/>
                <w:lang w:eastAsia="en-GB"/>
              </w:rPr>
              <w:t xml:space="preserve"> field descriptions</w:t>
            </w:r>
          </w:p>
        </w:tc>
      </w:tr>
      <w:tr w:rsidR="00146683" w:rsidRPr="00146683" w14:paraId="24303888" w14:textId="77777777" w:rsidTr="00891D04">
        <w:trPr>
          <w:cantSplit/>
          <w:tblHeader/>
        </w:trPr>
        <w:tc>
          <w:tcPr>
            <w:tcW w:w="9639" w:type="dxa"/>
          </w:tcPr>
          <w:p w14:paraId="3094FC76" w14:textId="77777777" w:rsidR="00146683" w:rsidRPr="00146683" w:rsidRDefault="00146683" w:rsidP="00891D04">
            <w:pPr>
              <w:pStyle w:val="TAL"/>
              <w:rPr>
                <w:b/>
                <w:i/>
                <w:noProof/>
              </w:rPr>
            </w:pPr>
            <w:r w:rsidRPr="00146683">
              <w:rPr>
                <w:b/>
                <w:i/>
                <w:noProof/>
              </w:rPr>
              <w:t>earlyContentionResolution</w:t>
            </w:r>
          </w:p>
          <w:p w14:paraId="5EA612E8" w14:textId="77777777" w:rsidR="00146683" w:rsidRPr="00146683" w:rsidRDefault="00146683" w:rsidP="00891D04">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32C1C6D1" w14:textId="77777777" w:rsidTr="00891D04">
        <w:trPr>
          <w:cantSplit/>
        </w:trPr>
        <w:tc>
          <w:tcPr>
            <w:tcW w:w="9639" w:type="dxa"/>
          </w:tcPr>
          <w:p w14:paraId="68F5829C" w14:textId="77777777" w:rsidR="00146683" w:rsidRPr="00146683" w:rsidRDefault="00146683" w:rsidP="00891D04">
            <w:pPr>
              <w:pStyle w:val="TAL"/>
              <w:rPr>
                <w:b/>
                <w:bCs/>
                <w:i/>
                <w:noProof/>
                <w:lang w:eastAsia="en-GB"/>
              </w:rPr>
            </w:pPr>
            <w:r w:rsidRPr="00146683">
              <w:rPr>
                <w:b/>
                <w:bCs/>
                <w:i/>
                <w:noProof/>
                <w:lang w:eastAsia="en-GB"/>
              </w:rPr>
              <w:t>establishmentCause</w:t>
            </w:r>
          </w:p>
          <w:p w14:paraId="2DA08645" w14:textId="77777777" w:rsidR="00146683" w:rsidRPr="00146683" w:rsidRDefault="00146683" w:rsidP="00891D04">
            <w:pPr>
              <w:pStyle w:val="TAL"/>
              <w:rPr>
                <w:lang w:eastAsia="en-GB"/>
              </w:rPr>
            </w:pPr>
            <w:r w:rsidRPr="00146683">
              <w:rPr>
                <w:lang w:eastAsia="en-GB"/>
              </w:rPr>
              <w:t>Provides the establishment cause for the RRC connection request as provided by the upper layers.</w:t>
            </w:r>
          </w:p>
          <w:p w14:paraId="024BD89E" w14:textId="77777777" w:rsidR="00146683" w:rsidRPr="00146683" w:rsidRDefault="00146683" w:rsidP="00891D04">
            <w:pPr>
              <w:pStyle w:val="TAL"/>
              <w:rPr>
                <w:lang w:eastAsia="en-GB"/>
              </w:rPr>
            </w:pPr>
            <w:r w:rsidRPr="00146683">
              <w:rPr>
                <w:lang w:eastAsia="en-GB"/>
              </w:rPr>
              <w:t>eNB is not expected to reject a</w:t>
            </w:r>
            <w:r w:rsidRPr="00146683">
              <w:rPr>
                <w:i/>
                <w:noProof/>
                <w:lang w:eastAsia="en-GB"/>
              </w:rPr>
              <w:t xml:space="preserve"> RRCConnectionRequest</w:t>
            </w:r>
            <w:r w:rsidRPr="00146683">
              <w:rPr>
                <w:i/>
                <w:lang w:eastAsia="en-GB"/>
              </w:rPr>
              <w:t xml:space="preserve"> </w:t>
            </w:r>
            <w:r w:rsidRPr="00146683">
              <w:rPr>
                <w:lang w:eastAsia="en-GB"/>
              </w:rPr>
              <w:t>due to unknown cause value being used by the UE.</w:t>
            </w:r>
          </w:p>
        </w:tc>
      </w:tr>
      <w:tr w:rsidR="00146683" w:rsidRPr="00146683" w14:paraId="6EA06F6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146683" w:rsidRDefault="00146683" w:rsidP="00891D04">
            <w:pPr>
              <w:pStyle w:val="TAL"/>
              <w:rPr>
                <w:b/>
                <w:i/>
              </w:rPr>
            </w:pPr>
            <w:r w:rsidRPr="00146683">
              <w:rPr>
                <w:b/>
                <w:i/>
              </w:rPr>
              <w:t>multiCarrierSupport</w:t>
            </w:r>
          </w:p>
          <w:p w14:paraId="2BFB9C1B" w14:textId="77777777" w:rsidR="00146683" w:rsidRPr="00146683" w:rsidRDefault="00146683" w:rsidP="00891D04">
            <w:pPr>
              <w:pStyle w:val="TAL"/>
              <w:rPr>
                <w:bCs/>
                <w:noProof/>
                <w:lang w:eastAsia="en-GB"/>
              </w:rPr>
            </w:pPr>
            <w:r w:rsidRPr="00146683">
              <w:rPr>
                <w:bCs/>
                <w:noProof/>
                <w:lang w:eastAsia="en-GB"/>
              </w:rPr>
              <w:t>If present, this field indicates that the UE supports multi-carrier operation in the mode, FDD or TDD, used for access.</w:t>
            </w:r>
          </w:p>
        </w:tc>
      </w:tr>
      <w:tr w:rsidR="00146683" w:rsidRPr="00146683" w14:paraId="61B3770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146683" w:rsidRDefault="00146683" w:rsidP="00891D04">
            <w:pPr>
              <w:pStyle w:val="TAL"/>
              <w:rPr>
                <w:b/>
                <w:i/>
              </w:rPr>
            </w:pPr>
            <w:r w:rsidRPr="00146683">
              <w:rPr>
                <w:b/>
                <w:i/>
              </w:rPr>
              <w:t>multiToneSupport</w:t>
            </w:r>
          </w:p>
          <w:p w14:paraId="4A956E40" w14:textId="77777777" w:rsidR="00146683" w:rsidRPr="00146683" w:rsidRDefault="00146683" w:rsidP="00891D04">
            <w:pPr>
              <w:pStyle w:val="TAL"/>
              <w:rPr>
                <w:bCs/>
                <w:noProof/>
                <w:lang w:eastAsia="en-GB"/>
              </w:rPr>
            </w:pPr>
            <w:r w:rsidRPr="00146683">
              <w:rPr>
                <w:bCs/>
                <w:noProof/>
                <w:lang w:eastAsia="en-GB"/>
              </w:rPr>
              <w:t>If present, this field indicates that the UE supports UL multi-tone transmissions on NPUSCH in the mode, FDD or TDD, used for access.</w:t>
            </w:r>
          </w:p>
        </w:tc>
      </w:tr>
      <w:tr w:rsidR="00146683" w:rsidRPr="00146683" w14:paraId="31ABF23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146683" w:rsidRDefault="00146683" w:rsidP="00891D04">
            <w:pPr>
              <w:pStyle w:val="TAL"/>
              <w:rPr>
                <w:b/>
                <w:bCs/>
                <w:i/>
                <w:noProof/>
                <w:lang w:eastAsia="en-GB"/>
              </w:rPr>
            </w:pPr>
            <w:r w:rsidRPr="00146683">
              <w:rPr>
                <w:b/>
                <w:bCs/>
                <w:i/>
                <w:noProof/>
                <w:lang w:eastAsia="en-GB"/>
              </w:rPr>
              <w:t>randomValue</w:t>
            </w:r>
          </w:p>
          <w:p w14:paraId="1C8B93A5" w14:textId="77777777" w:rsidR="00146683" w:rsidRPr="00146683" w:rsidRDefault="00146683" w:rsidP="00891D04">
            <w:pPr>
              <w:pStyle w:val="TAL"/>
              <w:rPr>
                <w:b/>
                <w:i/>
              </w:rPr>
            </w:pPr>
            <w:r w:rsidRPr="00146683">
              <w:rPr>
                <w:lang w:eastAsia="en-GB"/>
              </w:rPr>
              <w:t>Integer value in the range 0 to 2</w:t>
            </w:r>
            <w:r w:rsidRPr="00146683">
              <w:rPr>
                <w:vertAlign w:val="superscript"/>
                <w:lang w:eastAsia="en-GB"/>
              </w:rPr>
              <w:t>48</w:t>
            </w:r>
            <w:r w:rsidRPr="00146683">
              <w:rPr>
                <w:lang w:eastAsia="en-GB"/>
              </w:rPr>
              <w:t xml:space="preserve"> </w:t>
            </w:r>
            <w:r w:rsidRPr="00146683">
              <w:rPr>
                <w:lang w:eastAsia="en-GB"/>
              </w:rPr>
              <w:sym w:font="Symbol" w:char="F02D"/>
            </w:r>
            <w:r w:rsidRPr="00146683">
              <w:rPr>
                <w:lang w:eastAsia="en-GB"/>
              </w:rPr>
              <w:t xml:space="preserve"> 1.</w:t>
            </w:r>
          </w:p>
        </w:tc>
      </w:tr>
      <w:tr w:rsidR="00146683" w:rsidRPr="00146683" w14:paraId="4551AA6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146683" w:rsidRDefault="00146683" w:rsidP="00891D04">
            <w:pPr>
              <w:pStyle w:val="TAL"/>
              <w:rPr>
                <w:b/>
                <w:bCs/>
                <w:i/>
                <w:noProof/>
                <w:lang w:eastAsia="en-GB"/>
              </w:rPr>
            </w:pPr>
            <w:r w:rsidRPr="00146683">
              <w:rPr>
                <w:b/>
                <w:bCs/>
                <w:i/>
                <w:noProof/>
                <w:lang w:eastAsia="en-GB"/>
              </w:rPr>
              <w:t>ue-Identity</w:t>
            </w:r>
          </w:p>
          <w:p w14:paraId="35DEF45F" w14:textId="77777777" w:rsidR="00146683" w:rsidRPr="00146683" w:rsidRDefault="00146683" w:rsidP="00891D04">
            <w:pPr>
              <w:pStyle w:val="TAL"/>
              <w:rPr>
                <w:bCs/>
                <w:noProof/>
                <w:lang w:eastAsia="en-GB"/>
              </w:rPr>
            </w:pPr>
            <w:r w:rsidRPr="00146683">
              <w:rPr>
                <w:bCs/>
                <w:noProof/>
                <w:lang w:eastAsia="en-GB"/>
              </w:rPr>
              <w:t>UE identity included to facilitate contention resolution by lower layers.</w:t>
            </w:r>
          </w:p>
        </w:tc>
      </w:tr>
    </w:tbl>
    <w:p w14:paraId="69029BE9" w14:textId="77777777" w:rsidR="00146683" w:rsidRPr="00146683" w:rsidRDefault="00146683" w:rsidP="00146683"/>
    <w:p w14:paraId="242434D4" w14:textId="77777777" w:rsidR="00146683" w:rsidRPr="00146683" w:rsidRDefault="00146683" w:rsidP="00146683">
      <w:pPr>
        <w:pStyle w:val="Heading4"/>
      </w:pPr>
      <w:bookmarkStart w:id="6021" w:name="_Toc20487581"/>
      <w:bookmarkStart w:id="6022" w:name="_Toc29342882"/>
      <w:bookmarkStart w:id="6023" w:name="_Toc29344021"/>
      <w:bookmarkStart w:id="6024" w:name="_Toc36567287"/>
      <w:bookmarkStart w:id="6025" w:name="_Toc36810736"/>
      <w:bookmarkStart w:id="6026" w:name="_Toc36847100"/>
      <w:bookmarkStart w:id="6027" w:name="_Toc36939753"/>
      <w:bookmarkStart w:id="6028" w:name="_Toc37082733"/>
      <w:bookmarkStart w:id="6029" w:name="_Toc46481374"/>
      <w:bookmarkStart w:id="6030" w:name="_Toc46482608"/>
      <w:bookmarkStart w:id="6031" w:name="_Toc46483842"/>
      <w:bookmarkStart w:id="6032" w:name="_Toc156168541"/>
      <w:r w:rsidRPr="00146683">
        <w:t>–</w:t>
      </w:r>
      <w:r w:rsidRPr="00146683">
        <w:tab/>
      </w:r>
      <w:r w:rsidRPr="00146683">
        <w:rPr>
          <w:i/>
          <w:noProof/>
        </w:rPr>
        <w:t>RRCConnectionResume-NB</w:t>
      </w:r>
      <w:bookmarkEnd w:id="6021"/>
      <w:bookmarkEnd w:id="6022"/>
      <w:bookmarkEnd w:id="6023"/>
      <w:bookmarkEnd w:id="6024"/>
      <w:bookmarkEnd w:id="6025"/>
      <w:bookmarkEnd w:id="6026"/>
      <w:bookmarkEnd w:id="6027"/>
      <w:bookmarkEnd w:id="6028"/>
      <w:bookmarkEnd w:id="6029"/>
      <w:bookmarkEnd w:id="6030"/>
      <w:bookmarkEnd w:id="6031"/>
      <w:bookmarkEnd w:id="6032"/>
    </w:p>
    <w:p w14:paraId="1C0B742C" w14:textId="77777777" w:rsidR="00146683" w:rsidRPr="00146683" w:rsidRDefault="00146683" w:rsidP="00146683">
      <w:r w:rsidRPr="00146683">
        <w:t xml:space="preserve">The </w:t>
      </w:r>
      <w:r w:rsidRPr="00146683">
        <w:rPr>
          <w:i/>
          <w:noProof/>
        </w:rPr>
        <w:t xml:space="preserve">RRCConnectionResume-NB </w:t>
      </w:r>
      <w:r w:rsidRPr="00146683">
        <w:t>message is used to resume the suspended RRC connection.</w:t>
      </w:r>
    </w:p>
    <w:p w14:paraId="7E747693" w14:textId="77777777" w:rsidR="00146683" w:rsidRPr="00146683" w:rsidRDefault="00146683" w:rsidP="00146683">
      <w:pPr>
        <w:pStyle w:val="B1"/>
        <w:keepNext/>
        <w:keepLines/>
      </w:pPr>
      <w:r w:rsidRPr="00146683">
        <w:lastRenderedPageBreak/>
        <w:t>Signalling radio bearer: SRB1</w:t>
      </w:r>
    </w:p>
    <w:p w14:paraId="54F5E741" w14:textId="77777777" w:rsidR="00146683" w:rsidRPr="00146683" w:rsidRDefault="00146683" w:rsidP="00146683">
      <w:pPr>
        <w:pStyle w:val="B1"/>
        <w:keepNext/>
        <w:keepLines/>
      </w:pPr>
      <w:r w:rsidRPr="00146683">
        <w:t>RLC-SAP: AM</w:t>
      </w:r>
    </w:p>
    <w:p w14:paraId="78B57A35" w14:textId="77777777" w:rsidR="00146683" w:rsidRPr="00146683" w:rsidRDefault="00146683" w:rsidP="00146683">
      <w:pPr>
        <w:pStyle w:val="B1"/>
        <w:keepNext/>
        <w:keepLines/>
      </w:pPr>
      <w:r w:rsidRPr="00146683">
        <w:t>Logical channel: DCCH</w:t>
      </w:r>
    </w:p>
    <w:p w14:paraId="651E3C09" w14:textId="77777777" w:rsidR="00146683" w:rsidRPr="00146683" w:rsidRDefault="00146683" w:rsidP="00146683">
      <w:pPr>
        <w:pStyle w:val="B1"/>
        <w:keepNext/>
        <w:keepLines/>
      </w:pPr>
      <w:r w:rsidRPr="00146683">
        <w:t>Direction: E</w:t>
      </w:r>
      <w:r w:rsidRPr="00146683">
        <w:noBreakHyphen/>
        <w:t>UTRAN to UE</w:t>
      </w:r>
    </w:p>
    <w:p w14:paraId="53F21DFA" w14:textId="77777777" w:rsidR="00146683" w:rsidRPr="00146683" w:rsidRDefault="00146683" w:rsidP="00146683">
      <w:pPr>
        <w:pStyle w:val="TH"/>
        <w:rPr>
          <w:bCs/>
          <w:i/>
          <w:iCs/>
          <w:noProof/>
        </w:rPr>
      </w:pPr>
      <w:r w:rsidRPr="00146683">
        <w:rPr>
          <w:bCs/>
          <w:i/>
          <w:iCs/>
          <w:noProof/>
        </w:rPr>
        <w:t xml:space="preserve">RRCConnectionResume-NB </w:t>
      </w:r>
      <w:r w:rsidRPr="00146683">
        <w:rPr>
          <w:bCs/>
          <w:iCs/>
          <w:noProof/>
        </w:rPr>
        <w:t>message</w:t>
      </w:r>
    </w:p>
    <w:p w14:paraId="0A74F191" w14:textId="77777777" w:rsidR="00146683" w:rsidRPr="00146683" w:rsidRDefault="00146683" w:rsidP="00146683">
      <w:pPr>
        <w:pStyle w:val="PL"/>
        <w:shd w:val="clear" w:color="auto" w:fill="E6E6E6"/>
      </w:pPr>
      <w:r w:rsidRPr="00146683">
        <w:t>-- ASN1START</w:t>
      </w:r>
    </w:p>
    <w:p w14:paraId="4363F0D0" w14:textId="77777777" w:rsidR="00146683" w:rsidRPr="00146683" w:rsidRDefault="00146683" w:rsidP="00146683">
      <w:pPr>
        <w:pStyle w:val="PL"/>
        <w:shd w:val="clear" w:color="auto" w:fill="E6E6E6"/>
      </w:pPr>
    </w:p>
    <w:p w14:paraId="6C1A2AAF" w14:textId="77777777" w:rsidR="00146683" w:rsidRPr="00146683" w:rsidRDefault="00146683" w:rsidP="00146683">
      <w:pPr>
        <w:pStyle w:val="PL"/>
        <w:shd w:val="clear" w:color="auto" w:fill="E6E6E6"/>
      </w:pPr>
      <w:r w:rsidRPr="00146683">
        <w:t>RRCConnectionResume-NB ::=</w:t>
      </w:r>
      <w:r w:rsidRPr="00146683">
        <w:tab/>
      </w:r>
      <w:r w:rsidRPr="00146683">
        <w:tab/>
        <w:t>SEQUENCE {</w:t>
      </w:r>
    </w:p>
    <w:p w14:paraId="42E4749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1595F74"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CAFD17C"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300474EA" w14:textId="77777777" w:rsidR="00146683" w:rsidRPr="00146683" w:rsidRDefault="00146683" w:rsidP="00146683">
      <w:pPr>
        <w:pStyle w:val="PL"/>
        <w:shd w:val="clear" w:color="auto" w:fill="E6E6E6"/>
      </w:pPr>
      <w:r w:rsidRPr="00146683">
        <w:tab/>
      </w:r>
      <w:r w:rsidRPr="00146683">
        <w:tab/>
      </w:r>
      <w:r w:rsidRPr="00146683">
        <w:tab/>
        <w:t>rrcConnectionResume-r13</w:t>
      </w:r>
      <w:r w:rsidRPr="00146683">
        <w:tab/>
      </w:r>
      <w:r w:rsidRPr="00146683">
        <w:tab/>
      </w:r>
      <w:r w:rsidRPr="00146683">
        <w:tab/>
      </w:r>
      <w:r w:rsidRPr="00146683">
        <w:tab/>
        <w:t>RRCConnectionResume-NB-r13-IEs,</w:t>
      </w:r>
    </w:p>
    <w:p w14:paraId="3605FA05" w14:textId="77777777" w:rsidR="00146683" w:rsidRPr="00146683" w:rsidRDefault="00146683" w:rsidP="00146683">
      <w:pPr>
        <w:pStyle w:val="PL"/>
        <w:shd w:val="clear" w:color="auto" w:fill="E6E6E6"/>
      </w:pP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r>
      <w:r w:rsidRPr="00146683">
        <w:tab/>
        <w:t>NULL</w:t>
      </w:r>
    </w:p>
    <w:p w14:paraId="1E555075" w14:textId="77777777" w:rsidR="00146683" w:rsidRPr="00146683" w:rsidRDefault="00146683" w:rsidP="00146683">
      <w:pPr>
        <w:pStyle w:val="PL"/>
        <w:shd w:val="clear" w:color="auto" w:fill="E6E6E6"/>
      </w:pPr>
      <w:r w:rsidRPr="00146683">
        <w:tab/>
      </w:r>
      <w:r w:rsidRPr="00146683">
        <w:tab/>
        <w:t>},</w:t>
      </w:r>
    </w:p>
    <w:p w14:paraId="49FC6CA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73E0F577" w14:textId="77777777" w:rsidR="00146683" w:rsidRPr="00146683" w:rsidRDefault="00146683" w:rsidP="00146683">
      <w:pPr>
        <w:pStyle w:val="PL"/>
        <w:shd w:val="clear" w:color="auto" w:fill="E6E6E6"/>
      </w:pPr>
      <w:r w:rsidRPr="00146683">
        <w:tab/>
        <w:t>}</w:t>
      </w:r>
    </w:p>
    <w:p w14:paraId="1835DC48" w14:textId="77777777" w:rsidR="00146683" w:rsidRPr="00146683" w:rsidRDefault="00146683" w:rsidP="00146683">
      <w:pPr>
        <w:pStyle w:val="PL"/>
        <w:shd w:val="clear" w:color="auto" w:fill="E6E6E6"/>
      </w:pPr>
      <w:r w:rsidRPr="00146683">
        <w:t>}</w:t>
      </w:r>
    </w:p>
    <w:p w14:paraId="655067FB" w14:textId="77777777" w:rsidR="00146683" w:rsidRPr="00146683" w:rsidRDefault="00146683" w:rsidP="00146683">
      <w:pPr>
        <w:pStyle w:val="PL"/>
        <w:shd w:val="clear" w:color="auto" w:fill="E6E6E6"/>
      </w:pPr>
    </w:p>
    <w:p w14:paraId="58B2005E" w14:textId="77777777" w:rsidR="00146683" w:rsidRPr="00146683" w:rsidRDefault="00146683" w:rsidP="00146683">
      <w:pPr>
        <w:pStyle w:val="PL"/>
        <w:shd w:val="clear" w:color="auto" w:fill="E6E6E6"/>
      </w:pPr>
      <w:r w:rsidRPr="00146683">
        <w:t>RRCConnectionResume-NB-r13-IEs ::=</w:t>
      </w:r>
      <w:r w:rsidRPr="00146683">
        <w:tab/>
      </w:r>
      <w:r w:rsidRPr="00146683">
        <w:tab/>
        <w:t>SEQUENCE {</w:t>
      </w:r>
    </w:p>
    <w:p w14:paraId="3FC4FD7A"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r w:rsidRPr="00146683">
        <w:tab/>
        <w:t>OPTIONAL,</w:t>
      </w:r>
      <w:r w:rsidRPr="00146683">
        <w:tab/>
      </w:r>
      <w:r w:rsidRPr="00146683">
        <w:tab/>
        <w:t>-- Need ON</w:t>
      </w:r>
    </w:p>
    <w:p w14:paraId="033CF74F"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t>NextHopChainingCount,</w:t>
      </w:r>
    </w:p>
    <w:p w14:paraId="54E837D6" w14:textId="77777777" w:rsidR="00146683" w:rsidRPr="00146683" w:rsidRDefault="00146683" w:rsidP="00146683">
      <w:pPr>
        <w:pStyle w:val="PL"/>
        <w:shd w:val="clear" w:color="auto" w:fill="E6E6E6"/>
      </w:pPr>
      <w:r w:rsidRPr="00146683">
        <w:tab/>
        <w:t>drb-ContinueROHC-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P</w:t>
      </w:r>
    </w:p>
    <w:p w14:paraId="6BB2F80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4BE28CA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sume-NB-v1610-IEs</w:t>
      </w:r>
      <w:r w:rsidRPr="00146683">
        <w:tab/>
        <w:t>OPTIONAL</w:t>
      </w:r>
    </w:p>
    <w:p w14:paraId="4D3B71D5" w14:textId="77777777" w:rsidR="00146683" w:rsidRPr="00146683" w:rsidRDefault="00146683" w:rsidP="00146683">
      <w:pPr>
        <w:pStyle w:val="PL"/>
        <w:shd w:val="clear" w:color="auto" w:fill="E6E6E6"/>
      </w:pPr>
      <w:r w:rsidRPr="00146683">
        <w:t>}</w:t>
      </w:r>
    </w:p>
    <w:p w14:paraId="7C8ADFED" w14:textId="77777777" w:rsidR="00146683" w:rsidRPr="00146683" w:rsidRDefault="00146683" w:rsidP="00146683">
      <w:pPr>
        <w:pStyle w:val="PL"/>
        <w:shd w:val="clear" w:color="auto" w:fill="E6E6E6"/>
      </w:pPr>
    </w:p>
    <w:p w14:paraId="76BD8859" w14:textId="77777777" w:rsidR="00146683" w:rsidRPr="00146683" w:rsidRDefault="00146683" w:rsidP="00146683">
      <w:pPr>
        <w:pStyle w:val="PL"/>
        <w:shd w:val="clear" w:color="auto" w:fill="E6E6E6"/>
      </w:pPr>
      <w:r w:rsidRPr="00146683">
        <w:t>RRCConnectionResume-NB-v1610-IEs ::=</w:t>
      </w:r>
      <w:r w:rsidRPr="00146683">
        <w:tab/>
        <w:t>SEQUENCE {</w:t>
      </w:r>
    </w:p>
    <w:p w14:paraId="6024A4E8" w14:textId="77777777" w:rsidR="00146683" w:rsidRPr="00146683" w:rsidRDefault="00146683" w:rsidP="00146683">
      <w:pPr>
        <w:pStyle w:val="PL"/>
        <w:shd w:val="clear" w:color="auto" w:fill="E6E6E6"/>
      </w:pPr>
      <w:r w:rsidRPr="00146683">
        <w:tab/>
        <w:t>fullConfig-r16</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Cond 5GC</w:t>
      </w:r>
    </w:p>
    <w:p w14:paraId="78D74BB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t>OPTIONAL</w:t>
      </w:r>
    </w:p>
    <w:p w14:paraId="7681B4B3" w14:textId="77777777" w:rsidR="00146683" w:rsidRPr="00146683" w:rsidRDefault="00146683" w:rsidP="00146683">
      <w:pPr>
        <w:pStyle w:val="PL"/>
        <w:shd w:val="clear" w:color="auto" w:fill="E6E6E6"/>
      </w:pPr>
      <w:r w:rsidRPr="00146683">
        <w:t>}</w:t>
      </w:r>
    </w:p>
    <w:p w14:paraId="68FE40D1" w14:textId="77777777" w:rsidR="00146683" w:rsidRPr="00146683" w:rsidRDefault="00146683" w:rsidP="00146683">
      <w:pPr>
        <w:pStyle w:val="PL"/>
        <w:shd w:val="clear" w:color="auto" w:fill="E6E6E6"/>
      </w:pPr>
    </w:p>
    <w:p w14:paraId="7D0993A0" w14:textId="77777777" w:rsidR="00146683" w:rsidRPr="00146683" w:rsidRDefault="00146683" w:rsidP="00146683">
      <w:pPr>
        <w:pStyle w:val="PL"/>
        <w:shd w:val="clear" w:color="auto" w:fill="E6E6E6"/>
      </w:pPr>
      <w:r w:rsidRPr="00146683">
        <w:t>-- ASN1STOP</w:t>
      </w:r>
    </w:p>
    <w:p w14:paraId="73714B1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0B5E21F" w14:textId="77777777" w:rsidTr="00891D04">
        <w:trPr>
          <w:cantSplit/>
          <w:tblHeader/>
        </w:trPr>
        <w:tc>
          <w:tcPr>
            <w:tcW w:w="9644" w:type="dxa"/>
          </w:tcPr>
          <w:p w14:paraId="5C59EBBF" w14:textId="77777777" w:rsidR="00146683" w:rsidRPr="00146683" w:rsidRDefault="00146683" w:rsidP="00891D04">
            <w:pPr>
              <w:pStyle w:val="TAH"/>
              <w:rPr>
                <w:lang w:eastAsia="en-GB"/>
              </w:rPr>
            </w:pPr>
            <w:r w:rsidRPr="00146683">
              <w:rPr>
                <w:i/>
                <w:noProof/>
                <w:lang w:eastAsia="en-GB"/>
              </w:rPr>
              <w:t>RRCConnectionResume-NB</w:t>
            </w:r>
            <w:r w:rsidRPr="00146683">
              <w:rPr>
                <w:iCs/>
                <w:noProof/>
                <w:lang w:eastAsia="en-GB"/>
              </w:rPr>
              <w:t xml:space="preserve"> field descriptions</w:t>
            </w:r>
          </w:p>
        </w:tc>
      </w:tr>
      <w:tr w:rsidR="00146683" w:rsidRPr="00146683" w14:paraId="0DCF2AF7" w14:textId="77777777" w:rsidTr="00891D04">
        <w:trPr>
          <w:cantSplit/>
        </w:trPr>
        <w:tc>
          <w:tcPr>
            <w:tcW w:w="9644" w:type="dxa"/>
          </w:tcPr>
          <w:p w14:paraId="5CB069AB"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lang w:eastAsia="ko-KR"/>
              </w:rPr>
              <w:t>drb</w:t>
            </w:r>
            <w:r w:rsidRPr="00146683">
              <w:rPr>
                <w:rFonts w:ascii="Arial" w:hAnsi="Arial"/>
                <w:b/>
                <w:bCs/>
                <w:i/>
                <w:noProof/>
                <w:sz w:val="18"/>
              </w:rPr>
              <w:t>-ContinueROHC</w:t>
            </w:r>
          </w:p>
          <w:p w14:paraId="76D2BDFB" w14:textId="77777777" w:rsidR="00146683" w:rsidRPr="00146683" w:rsidRDefault="00146683" w:rsidP="00891D04">
            <w:pPr>
              <w:pStyle w:val="TAL"/>
              <w:rPr>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68FBB33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146683" w:rsidRDefault="00146683" w:rsidP="00891D04">
            <w:pPr>
              <w:pStyle w:val="TAL"/>
              <w:rPr>
                <w:b/>
                <w:i/>
                <w:noProof/>
              </w:rPr>
            </w:pPr>
            <w:r w:rsidRPr="00146683">
              <w:rPr>
                <w:b/>
                <w:i/>
                <w:noProof/>
              </w:rPr>
              <w:t>fullConfig</w:t>
            </w:r>
          </w:p>
          <w:p w14:paraId="7EBE637D" w14:textId="77777777" w:rsidR="00146683" w:rsidRPr="00146683" w:rsidRDefault="00146683" w:rsidP="00891D04">
            <w:pPr>
              <w:pStyle w:val="TAL"/>
              <w:rPr>
                <w:b/>
                <w:bCs/>
                <w:i/>
                <w:noProof/>
                <w:lang w:eastAsia="ko-KR"/>
              </w:rPr>
            </w:pPr>
            <w:r w:rsidRPr="00146683">
              <w:rPr>
                <w:iCs/>
              </w:rPr>
              <w:t xml:space="preserve">Indicates that the full configuration option is applicable for the </w:t>
            </w:r>
            <w:r w:rsidRPr="00146683">
              <w:rPr>
                <w:i/>
                <w:iCs/>
              </w:rPr>
              <w:t>RRCConnectionResume-NB</w:t>
            </w:r>
            <w:r w:rsidRPr="00146683">
              <w:rPr>
                <w:iCs/>
              </w:rPr>
              <w:t xml:space="preserve"> message.</w:t>
            </w:r>
          </w:p>
        </w:tc>
      </w:tr>
    </w:tbl>
    <w:p w14:paraId="1B1701C0"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215708" w14:textId="77777777" w:rsidTr="00891D0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146683" w:rsidRDefault="00146683" w:rsidP="00891D04">
            <w:pPr>
              <w:pStyle w:val="TAH"/>
              <w:rPr>
                <w:iCs/>
                <w:lang w:eastAsia="en-GB"/>
              </w:rPr>
            </w:pPr>
            <w:r w:rsidRPr="00146683">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146683" w:rsidRDefault="00146683" w:rsidP="00891D04">
            <w:pPr>
              <w:pStyle w:val="TAH"/>
              <w:rPr>
                <w:lang w:eastAsia="en-GB"/>
              </w:rPr>
            </w:pPr>
            <w:r w:rsidRPr="00146683">
              <w:rPr>
                <w:iCs/>
                <w:lang w:eastAsia="en-GB"/>
              </w:rPr>
              <w:t>Explanation</w:t>
            </w:r>
          </w:p>
        </w:tc>
      </w:tr>
      <w:tr w:rsidR="00146683" w:rsidRPr="00146683" w14:paraId="69C66EF9"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146683" w:rsidRDefault="00146683" w:rsidP="00891D04">
            <w:pPr>
              <w:pStyle w:val="TAL"/>
              <w:rPr>
                <w:i/>
              </w:rPr>
            </w:pPr>
            <w:r w:rsidRPr="00146683">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146683" w:rsidRDefault="00146683" w:rsidP="00891D04">
            <w:pPr>
              <w:pStyle w:val="TAL"/>
              <w:rPr>
                <w:lang w:eastAsia="en-GB"/>
              </w:rPr>
            </w:pPr>
            <w:r w:rsidRPr="00146683">
              <w:rPr>
                <w:lang w:eastAsia="en-GB"/>
              </w:rPr>
              <w:t>The field is optionally present, Need ON, if the UE is connected to 5GC; otherwise the field is not present.</w:t>
            </w:r>
          </w:p>
        </w:tc>
      </w:tr>
    </w:tbl>
    <w:p w14:paraId="7C9C2C48" w14:textId="77777777" w:rsidR="00146683" w:rsidRPr="00146683" w:rsidRDefault="00146683" w:rsidP="00146683"/>
    <w:p w14:paraId="0E5BC098" w14:textId="77777777" w:rsidR="00146683" w:rsidRPr="00146683" w:rsidRDefault="00146683" w:rsidP="00146683">
      <w:pPr>
        <w:pStyle w:val="Heading4"/>
      </w:pPr>
      <w:bookmarkStart w:id="6033" w:name="_Toc20487582"/>
      <w:bookmarkStart w:id="6034" w:name="_Toc29342883"/>
      <w:bookmarkStart w:id="6035" w:name="_Toc29344022"/>
      <w:bookmarkStart w:id="6036" w:name="_Toc36567288"/>
      <w:bookmarkStart w:id="6037" w:name="_Toc36810737"/>
      <w:bookmarkStart w:id="6038" w:name="_Toc36847101"/>
      <w:bookmarkStart w:id="6039" w:name="_Toc36939754"/>
      <w:bookmarkStart w:id="6040" w:name="_Toc37082734"/>
      <w:bookmarkStart w:id="6041" w:name="_Toc46481375"/>
      <w:bookmarkStart w:id="6042" w:name="_Toc46482609"/>
      <w:bookmarkStart w:id="6043" w:name="_Toc46483843"/>
      <w:bookmarkStart w:id="6044" w:name="_Toc156168542"/>
      <w:r w:rsidRPr="00146683">
        <w:t>–</w:t>
      </w:r>
      <w:r w:rsidRPr="00146683">
        <w:tab/>
      </w:r>
      <w:r w:rsidRPr="00146683">
        <w:rPr>
          <w:i/>
          <w:noProof/>
        </w:rPr>
        <w:t>RRCConnectionResumeComplete-NB</w:t>
      </w:r>
      <w:bookmarkEnd w:id="6033"/>
      <w:bookmarkEnd w:id="6034"/>
      <w:bookmarkEnd w:id="6035"/>
      <w:bookmarkEnd w:id="6036"/>
      <w:bookmarkEnd w:id="6037"/>
      <w:bookmarkEnd w:id="6038"/>
      <w:bookmarkEnd w:id="6039"/>
      <w:bookmarkEnd w:id="6040"/>
      <w:bookmarkEnd w:id="6041"/>
      <w:bookmarkEnd w:id="6042"/>
      <w:bookmarkEnd w:id="6043"/>
      <w:bookmarkEnd w:id="6044"/>
    </w:p>
    <w:p w14:paraId="70F83333" w14:textId="77777777" w:rsidR="00146683" w:rsidRPr="00146683" w:rsidRDefault="00146683" w:rsidP="00146683">
      <w:r w:rsidRPr="00146683">
        <w:t xml:space="preserve">The </w:t>
      </w:r>
      <w:r w:rsidRPr="00146683">
        <w:rPr>
          <w:i/>
          <w:noProof/>
        </w:rPr>
        <w:t>RRCConnectionResumeComplete-NB</w:t>
      </w:r>
      <w:r w:rsidRPr="00146683">
        <w:t xml:space="preserve"> message is used to confirm the successful completion of an RRC connection resumption</w:t>
      </w:r>
    </w:p>
    <w:p w14:paraId="7CD11D44" w14:textId="77777777" w:rsidR="00146683" w:rsidRPr="00146683" w:rsidRDefault="00146683" w:rsidP="00146683">
      <w:pPr>
        <w:pStyle w:val="B1"/>
        <w:keepNext/>
        <w:keepLines/>
      </w:pPr>
      <w:r w:rsidRPr="00146683">
        <w:t>Signalling radio bearer: SRB1</w:t>
      </w:r>
    </w:p>
    <w:p w14:paraId="7D5CAFB6" w14:textId="77777777" w:rsidR="00146683" w:rsidRPr="00146683" w:rsidRDefault="00146683" w:rsidP="00146683">
      <w:pPr>
        <w:pStyle w:val="B1"/>
        <w:keepNext/>
        <w:keepLines/>
      </w:pPr>
      <w:r w:rsidRPr="00146683">
        <w:t>RLC-SAP: AM</w:t>
      </w:r>
    </w:p>
    <w:p w14:paraId="67CDDC9D" w14:textId="77777777" w:rsidR="00146683" w:rsidRPr="00146683" w:rsidRDefault="00146683" w:rsidP="00146683">
      <w:pPr>
        <w:pStyle w:val="B1"/>
        <w:keepNext/>
        <w:keepLines/>
      </w:pPr>
      <w:r w:rsidRPr="00146683">
        <w:t>Logical channel: DCCH</w:t>
      </w:r>
    </w:p>
    <w:p w14:paraId="5F956AD8" w14:textId="77777777" w:rsidR="00146683" w:rsidRPr="00146683" w:rsidRDefault="00146683" w:rsidP="00146683">
      <w:pPr>
        <w:pStyle w:val="B1"/>
        <w:keepNext/>
        <w:keepLines/>
      </w:pPr>
      <w:r w:rsidRPr="00146683">
        <w:t>Direction: UE to E</w:t>
      </w:r>
      <w:r w:rsidRPr="00146683">
        <w:noBreakHyphen/>
        <w:t>UTRAN</w:t>
      </w:r>
    </w:p>
    <w:p w14:paraId="0230CB52" w14:textId="77777777" w:rsidR="00146683" w:rsidRPr="00146683" w:rsidRDefault="00146683" w:rsidP="00146683">
      <w:pPr>
        <w:pStyle w:val="TH"/>
        <w:rPr>
          <w:bCs/>
          <w:i/>
          <w:iCs/>
          <w:noProof/>
        </w:rPr>
      </w:pPr>
      <w:r w:rsidRPr="00146683">
        <w:rPr>
          <w:bCs/>
          <w:i/>
          <w:iCs/>
          <w:noProof/>
        </w:rPr>
        <w:t xml:space="preserve">RRCConnectionResumeComplete-NB </w:t>
      </w:r>
      <w:r w:rsidRPr="00146683">
        <w:rPr>
          <w:bCs/>
          <w:iCs/>
          <w:noProof/>
        </w:rPr>
        <w:t>message</w:t>
      </w:r>
    </w:p>
    <w:p w14:paraId="24F4BD04" w14:textId="77777777" w:rsidR="00146683" w:rsidRPr="00146683" w:rsidRDefault="00146683" w:rsidP="00146683">
      <w:pPr>
        <w:pStyle w:val="PL"/>
        <w:shd w:val="clear" w:color="auto" w:fill="E6E6E6"/>
      </w:pPr>
      <w:r w:rsidRPr="00146683">
        <w:t>-- ASN1START</w:t>
      </w:r>
    </w:p>
    <w:p w14:paraId="5C040D15" w14:textId="77777777" w:rsidR="00146683" w:rsidRPr="00146683" w:rsidRDefault="00146683" w:rsidP="00146683">
      <w:pPr>
        <w:pStyle w:val="PL"/>
        <w:shd w:val="clear" w:color="auto" w:fill="E6E6E6"/>
      </w:pPr>
    </w:p>
    <w:p w14:paraId="2276CC2D" w14:textId="77777777" w:rsidR="00146683" w:rsidRPr="00146683" w:rsidRDefault="00146683" w:rsidP="00146683">
      <w:pPr>
        <w:pStyle w:val="PL"/>
        <w:shd w:val="clear" w:color="auto" w:fill="E6E6E6"/>
      </w:pPr>
      <w:r w:rsidRPr="00146683">
        <w:lastRenderedPageBreak/>
        <w:t>RRCConnectionResumeComplete-NB ::= SEQUENCE {</w:t>
      </w:r>
    </w:p>
    <w:p w14:paraId="4283A341"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4F1AC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0EAFB45" w14:textId="77777777" w:rsidR="00146683" w:rsidRPr="00146683" w:rsidRDefault="00146683" w:rsidP="00146683">
      <w:pPr>
        <w:pStyle w:val="PL"/>
        <w:shd w:val="clear" w:color="auto" w:fill="E6E6E6"/>
      </w:pPr>
      <w:r w:rsidRPr="00830839">
        <w:rPr>
          <w:lang w:val="fr-FR"/>
        </w:rPr>
        <w:tab/>
      </w:r>
      <w:r w:rsidRPr="00830839">
        <w:rPr>
          <w:lang w:val="fr-FR"/>
        </w:rPr>
        <w:tab/>
      </w:r>
      <w:r w:rsidRPr="00146683">
        <w:t>rrcConnectionResumeComplete-r13</w:t>
      </w:r>
      <w:r w:rsidRPr="00146683">
        <w:tab/>
      </w:r>
      <w:r w:rsidRPr="00146683">
        <w:tab/>
      </w:r>
      <w:r w:rsidRPr="00146683">
        <w:tab/>
      </w:r>
      <w:r w:rsidRPr="00146683">
        <w:tab/>
        <w:t>RRCConnectionResumeComplete-NB-r13-IEs,</w:t>
      </w:r>
    </w:p>
    <w:p w14:paraId="61B672B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2F5B987E" w14:textId="77777777" w:rsidR="00146683" w:rsidRPr="00146683" w:rsidRDefault="00146683" w:rsidP="00146683">
      <w:pPr>
        <w:pStyle w:val="PL"/>
        <w:shd w:val="clear" w:color="auto" w:fill="E6E6E6"/>
      </w:pPr>
      <w:r w:rsidRPr="00146683">
        <w:tab/>
        <w:t>}</w:t>
      </w:r>
    </w:p>
    <w:p w14:paraId="67F5F496" w14:textId="77777777" w:rsidR="00146683" w:rsidRPr="00146683" w:rsidRDefault="00146683" w:rsidP="00146683">
      <w:pPr>
        <w:pStyle w:val="PL"/>
        <w:shd w:val="clear" w:color="auto" w:fill="E6E6E6"/>
      </w:pPr>
      <w:r w:rsidRPr="00146683">
        <w:t>}</w:t>
      </w:r>
    </w:p>
    <w:p w14:paraId="61B4FE06" w14:textId="77777777" w:rsidR="00146683" w:rsidRPr="00146683" w:rsidRDefault="00146683" w:rsidP="00146683">
      <w:pPr>
        <w:pStyle w:val="PL"/>
        <w:shd w:val="clear" w:color="auto" w:fill="E6E6E6"/>
      </w:pPr>
    </w:p>
    <w:p w14:paraId="77821CB8" w14:textId="77777777" w:rsidR="00146683" w:rsidRPr="00146683" w:rsidRDefault="00146683" w:rsidP="00146683">
      <w:pPr>
        <w:pStyle w:val="PL"/>
        <w:shd w:val="clear" w:color="auto" w:fill="E6E6E6"/>
      </w:pPr>
      <w:r w:rsidRPr="00146683">
        <w:t>RRCConnectionResumeComplete-NB-r13-IEs ::= SEQUENCE {</w:t>
      </w:r>
    </w:p>
    <w:p w14:paraId="5594B84D"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r>
      <w:r w:rsidRPr="00146683">
        <w:tab/>
        <w:t>INTEGER (1..maxPLMN-r11)</w:t>
      </w:r>
      <w:r w:rsidRPr="00146683">
        <w:tab/>
        <w:t>OPTIONAL,</w:t>
      </w:r>
    </w:p>
    <w:p w14:paraId="456F4CBF"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r>
      <w:r w:rsidRPr="00146683">
        <w:tab/>
        <w:t>DedicatedInfoNAS</w:t>
      </w:r>
      <w:r w:rsidRPr="00146683">
        <w:tab/>
        <w:t>OPTIONAL,</w:t>
      </w:r>
    </w:p>
    <w:p w14:paraId="59E00F0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3AC8E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470-IEs</w:t>
      </w:r>
      <w:r w:rsidRPr="00146683">
        <w:tab/>
        <w:t>OPTIONAL</w:t>
      </w:r>
    </w:p>
    <w:p w14:paraId="0DE2B47E" w14:textId="77777777" w:rsidR="00146683" w:rsidRPr="00146683" w:rsidRDefault="00146683" w:rsidP="00146683">
      <w:pPr>
        <w:pStyle w:val="PL"/>
        <w:shd w:val="clear" w:color="auto" w:fill="E6E6E6"/>
      </w:pPr>
      <w:r w:rsidRPr="00146683">
        <w:t>}</w:t>
      </w:r>
    </w:p>
    <w:p w14:paraId="4D32F4E7" w14:textId="77777777" w:rsidR="00146683" w:rsidRPr="00146683" w:rsidRDefault="00146683" w:rsidP="00146683">
      <w:pPr>
        <w:pStyle w:val="PL"/>
        <w:shd w:val="clear" w:color="auto" w:fill="E6E6E6"/>
      </w:pPr>
    </w:p>
    <w:p w14:paraId="36EA256C" w14:textId="77777777" w:rsidR="00146683" w:rsidRPr="00146683" w:rsidRDefault="00146683" w:rsidP="00146683">
      <w:pPr>
        <w:pStyle w:val="PL"/>
        <w:shd w:val="clear" w:color="auto" w:fill="E6E6E6"/>
      </w:pPr>
      <w:r w:rsidRPr="00146683">
        <w:t>RRCConnectionResumeComplete-NB-v1470-IEs ::= SEQUENCE {</w:t>
      </w:r>
    </w:p>
    <w:p w14:paraId="4FAA8277"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5B5BEE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610-IEs</w:t>
      </w:r>
      <w:r w:rsidRPr="00146683">
        <w:tab/>
        <w:t>OPTIONAL</w:t>
      </w:r>
    </w:p>
    <w:p w14:paraId="70C9C08B" w14:textId="77777777" w:rsidR="00146683" w:rsidRPr="00146683" w:rsidRDefault="00146683" w:rsidP="00146683">
      <w:pPr>
        <w:pStyle w:val="PL"/>
        <w:shd w:val="clear" w:color="auto" w:fill="E6E6E6"/>
      </w:pPr>
      <w:r w:rsidRPr="00146683">
        <w:t>}</w:t>
      </w:r>
    </w:p>
    <w:p w14:paraId="06EC8CAF" w14:textId="77777777" w:rsidR="00146683" w:rsidRPr="00146683" w:rsidRDefault="00146683" w:rsidP="00146683">
      <w:pPr>
        <w:pStyle w:val="PL"/>
        <w:shd w:val="clear" w:color="auto" w:fill="E6E6E6"/>
      </w:pPr>
    </w:p>
    <w:p w14:paraId="3BDDD68A" w14:textId="77777777" w:rsidR="00146683" w:rsidRPr="00146683" w:rsidRDefault="00146683" w:rsidP="00146683">
      <w:pPr>
        <w:pStyle w:val="PL"/>
        <w:shd w:val="clear" w:color="auto" w:fill="E6E6E6"/>
      </w:pPr>
      <w:r w:rsidRPr="00146683">
        <w:t>RRCConnectionResumeComplete-NB-v1610-IEs ::= SEQUENCE {</w:t>
      </w:r>
    </w:p>
    <w:p w14:paraId="487C321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5F9B7566"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69F3B55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sumeComplete-NB-v1710-IEs</w:t>
      </w:r>
      <w:r w:rsidRPr="00146683">
        <w:tab/>
        <w:t>OPTIONAL</w:t>
      </w:r>
    </w:p>
    <w:p w14:paraId="45811BBB" w14:textId="77777777" w:rsidR="00146683" w:rsidRPr="00146683" w:rsidRDefault="00146683" w:rsidP="00146683">
      <w:pPr>
        <w:pStyle w:val="PL"/>
        <w:shd w:val="clear" w:color="auto" w:fill="E6E6E6"/>
      </w:pPr>
      <w:r w:rsidRPr="00146683">
        <w:t>}</w:t>
      </w:r>
    </w:p>
    <w:p w14:paraId="0511AD34" w14:textId="77777777" w:rsidR="00146683" w:rsidRPr="00146683" w:rsidRDefault="00146683" w:rsidP="00146683">
      <w:pPr>
        <w:pStyle w:val="PL"/>
        <w:shd w:val="clear" w:color="auto" w:fill="E6E6E6"/>
      </w:pPr>
    </w:p>
    <w:p w14:paraId="122E5652" w14:textId="77777777" w:rsidR="00146683" w:rsidRPr="00146683" w:rsidRDefault="00146683" w:rsidP="00146683">
      <w:pPr>
        <w:pStyle w:val="PL"/>
        <w:shd w:val="clear" w:color="auto" w:fill="E6E6E6"/>
      </w:pPr>
      <w:r w:rsidRPr="00146683">
        <w:t>RRCConnectionResumeComplete-NB-v1710-IEs ::= SEQUENCE {</w:t>
      </w:r>
    </w:p>
    <w:p w14:paraId="16B244A2"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r w:rsidRPr="00146683">
        <w:tab/>
        <w:t>nonCriticalExtension</w:t>
      </w:r>
      <w:r w:rsidRPr="00146683">
        <w:tab/>
      </w:r>
      <w:r w:rsidRPr="00146683">
        <w:tab/>
      </w:r>
      <w:r w:rsidRPr="00146683">
        <w:tab/>
      </w:r>
      <w:r w:rsidRPr="00146683">
        <w:tab/>
        <w:t>RRCConnectionResumeComplete-NB-v1800-IEs</w:t>
      </w:r>
      <w:r w:rsidRPr="00146683">
        <w:tab/>
      </w:r>
      <w:r w:rsidRPr="00146683">
        <w:tab/>
        <w:t>OPTIONAL</w:t>
      </w:r>
    </w:p>
    <w:p w14:paraId="4FFFC135" w14:textId="77777777" w:rsidR="00146683" w:rsidRPr="00146683" w:rsidRDefault="00146683" w:rsidP="00146683">
      <w:pPr>
        <w:pStyle w:val="PL"/>
        <w:shd w:val="clear" w:color="auto" w:fill="E6E6E6"/>
      </w:pPr>
      <w:r w:rsidRPr="00146683">
        <w:t>}</w:t>
      </w:r>
    </w:p>
    <w:p w14:paraId="21A3FD99" w14:textId="77777777" w:rsidR="00146683" w:rsidRPr="00146683" w:rsidRDefault="00146683" w:rsidP="00146683">
      <w:pPr>
        <w:pStyle w:val="PL"/>
        <w:shd w:val="clear" w:color="auto" w:fill="E6E6E6"/>
      </w:pPr>
    </w:p>
    <w:p w14:paraId="2B44AD47" w14:textId="77777777" w:rsidR="00146683" w:rsidRPr="00146683" w:rsidRDefault="00146683" w:rsidP="00146683">
      <w:pPr>
        <w:pStyle w:val="PL"/>
        <w:shd w:val="clear" w:color="auto" w:fill="E6E6E6"/>
      </w:pPr>
      <w:r w:rsidRPr="00146683">
        <w:t>RRCConnectionResumeComplete-NB-v1800-IEs ::= SEQUENCE {</w:t>
      </w:r>
    </w:p>
    <w:p w14:paraId="04B83658"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2A096E44" w14:textId="33FB23B8"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6D7E531" w14:textId="77777777" w:rsidR="00146683" w:rsidRPr="00146683" w:rsidRDefault="00146683" w:rsidP="00146683">
      <w:pPr>
        <w:pStyle w:val="PL"/>
        <w:shd w:val="clear" w:color="auto" w:fill="E6E6E6"/>
      </w:pPr>
      <w:r w:rsidRPr="00146683">
        <w:t>}</w:t>
      </w:r>
    </w:p>
    <w:p w14:paraId="6380755F" w14:textId="77777777" w:rsidR="00146683" w:rsidRPr="00146683" w:rsidRDefault="00146683" w:rsidP="00146683">
      <w:pPr>
        <w:pStyle w:val="PL"/>
        <w:shd w:val="clear" w:color="auto" w:fill="E6E6E6"/>
      </w:pPr>
    </w:p>
    <w:p w14:paraId="52239EEB" w14:textId="77777777" w:rsidR="00146683" w:rsidRPr="00146683" w:rsidRDefault="00146683" w:rsidP="00146683">
      <w:pPr>
        <w:pStyle w:val="PL"/>
        <w:shd w:val="clear" w:color="auto" w:fill="E6E6E6"/>
      </w:pPr>
      <w:r w:rsidRPr="00146683">
        <w:t>-- ASN1STOP</w:t>
      </w:r>
    </w:p>
    <w:p w14:paraId="3B947C4E"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36724D7" w14:textId="77777777" w:rsidTr="00891D04">
        <w:trPr>
          <w:cantSplit/>
          <w:tblHeader/>
        </w:trPr>
        <w:tc>
          <w:tcPr>
            <w:tcW w:w="9639" w:type="dxa"/>
          </w:tcPr>
          <w:p w14:paraId="4A719B7F" w14:textId="77777777" w:rsidR="00146683" w:rsidRPr="00146683" w:rsidRDefault="00146683" w:rsidP="00891D04">
            <w:pPr>
              <w:pStyle w:val="TAH"/>
              <w:rPr>
                <w:lang w:eastAsia="en-GB"/>
              </w:rPr>
            </w:pPr>
            <w:r w:rsidRPr="00146683">
              <w:rPr>
                <w:i/>
                <w:noProof/>
                <w:lang w:eastAsia="en-GB"/>
              </w:rPr>
              <w:t>RRCConnectionResumeComplete-NB</w:t>
            </w:r>
            <w:r w:rsidRPr="00146683">
              <w:rPr>
                <w:iCs/>
                <w:noProof/>
                <w:lang w:eastAsia="en-GB"/>
              </w:rPr>
              <w:t xml:space="preserve"> field descriptions</w:t>
            </w:r>
          </w:p>
        </w:tc>
      </w:tr>
      <w:tr w:rsidR="00146683" w:rsidRPr="00146683" w14:paraId="0537BFA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146683" w:rsidRDefault="00146683" w:rsidP="00891D04">
            <w:pPr>
              <w:pStyle w:val="TAL"/>
              <w:rPr>
                <w:b/>
                <w:bCs/>
                <w:i/>
                <w:noProof/>
                <w:lang w:eastAsia="en-GB"/>
              </w:rPr>
            </w:pPr>
            <w:r w:rsidRPr="00146683">
              <w:rPr>
                <w:b/>
                <w:bCs/>
                <w:i/>
                <w:noProof/>
                <w:lang w:eastAsia="en-GB"/>
              </w:rPr>
              <w:t>anr-InfoAvailable</w:t>
            </w:r>
          </w:p>
          <w:p w14:paraId="54F990E0" w14:textId="77777777" w:rsidR="00146683" w:rsidRPr="00146683" w:rsidRDefault="00146683" w:rsidP="00891D04">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1F7257A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146683" w:rsidRDefault="00146683" w:rsidP="00891D04">
            <w:pPr>
              <w:pStyle w:val="TAL"/>
              <w:rPr>
                <w:b/>
                <w:i/>
              </w:rPr>
            </w:pPr>
            <w:r w:rsidRPr="00146683">
              <w:rPr>
                <w:b/>
                <w:i/>
              </w:rPr>
              <w:t>measResultServCell</w:t>
            </w:r>
          </w:p>
          <w:p w14:paraId="3F118D9B" w14:textId="77777777" w:rsidR="00146683" w:rsidRPr="00146683" w:rsidRDefault="00146683" w:rsidP="00891D04">
            <w:pPr>
              <w:pStyle w:val="TAL"/>
            </w:pPr>
            <w:r w:rsidRPr="00146683">
              <w:t>This field refers to the last idle mode measurement results taken of the serving cell.</w:t>
            </w:r>
          </w:p>
        </w:tc>
      </w:tr>
      <w:tr w:rsidR="00146683" w:rsidRPr="00146683" w14:paraId="6BBC49B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146683" w:rsidRDefault="00146683" w:rsidP="00891D04">
            <w:pPr>
              <w:pStyle w:val="TAL"/>
              <w:rPr>
                <w:b/>
                <w:bCs/>
                <w:i/>
                <w:noProof/>
                <w:lang w:eastAsia="en-GB"/>
              </w:rPr>
            </w:pPr>
            <w:r w:rsidRPr="00146683">
              <w:rPr>
                <w:b/>
                <w:bCs/>
                <w:i/>
                <w:noProof/>
                <w:lang w:eastAsia="en-GB"/>
              </w:rPr>
              <w:t>rlf-InfoAvailable</w:t>
            </w:r>
          </w:p>
          <w:p w14:paraId="05641668" w14:textId="77777777" w:rsidR="00146683" w:rsidRPr="00146683" w:rsidRDefault="00146683" w:rsidP="00891D04">
            <w:pPr>
              <w:pStyle w:val="TAL"/>
              <w:rPr>
                <w:b/>
                <w:i/>
                <w:lang w:eastAsia="en-GB"/>
              </w:rPr>
            </w:pPr>
            <w:r w:rsidRPr="00146683">
              <w:rPr>
                <w:lang w:eastAsia="en-GB"/>
              </w:rPr>
              <w:t xml:space="preserve">Indicates </w:t>
            </w:r>
            <w:r w:rsidRPr="00146683">
              <w:rPr>
                <w:bCs/>
                <w:noProof/>
                <w:lang w:eastAsia="en-GB"/>
              </w:rPr>
              <w:t>the availability of radio link failure related information.</w:t>
            </w:r>
          </w:p>
        </w:tc>
      </w:tr>
      <w:tr w:rsidR="00146683" w:rsidRPr="00146683" w14:paraId="611A640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146683" w:rsidRDefault="00146683" w:rsidP="00891D04">
            <w:pPr>
              <w:pStyle w:val="TAL"/>
              <w:rPr>
                <w:b/>
                <w:i/>
                <w:lang w:eastAsia="en-GB"/>
              </w:rPr>
            </w:pPr>
            <w:r w:rsidRPr="00146683">
              <w:rPr>
                <w:b/>
                <w:i/>
                <w:lang w:eastAsia="en-GB"/>
              </w:rPr>
              <w:t>selectedPLMN-Identity</w:t>
            </w:r>
          </w:p>
          <w:p w14:paraId="1A4EEE58" w14:textId="77777777" w:rsidR="00146683" w:rsidRPr="00146683" w:rsidRDefault="00146683" w:rsidP="00891D04">
            <w:pPr>
              <w:pStyle w:val="TAL"/>
            </w:pPr>
            <w:r w:rsidRPr="00146683">
              <w:t xml:space="preserve">Index of the PLMN selected by the UE from the </w:t>
            </w:r>
            <w:r w:rsidRPr="00146683">
              <w:rPr>
                <w:i/>
              </w:rPr>
              <w:t>plmn-IdentityList</w:t>
            </w:r>
            <w:r w:rsidRPr="00146683">
              <w:t xml:space="preserve"> included in </w:t>
            </w:r>
            <w:r w:rsidRPr="00146683">
              <w:rPr>
                <w:i/>
              </w:rPr>
              <w:t>SystemInformationBlockType1-NB</w:t>
            </w:r>
            <w:r w:rsidRPr="00146683">
              <w:t xml:space="preserve">. 1 if the 1st PLMN is selected from the </w:t>
            </w:r>
            <w:r w:rsidRPr="00146683">
              <w:rPr>
                <w:i/>
              </w:rPr>
              <w:t>plmn-IdentityList</w:t>
            </w:r>
            <w:r w:rsidRPr="00146683">
              <w:t xml:space="preserve"> included in SIB1-NB, 2 if the 2nd PLMN is selected from the </w:t>
            </w:r>
            <w:r w:rsidRPr="00146683">
              <w:rPr>
                <w:i/>
              </w:rPr>
              <w:t>plmn-IdentityList</w:t>
            </w:r>
            <w:r w:rsidRPr="00146683">
              <w:t xml:space="preserve"> included in SIB1-NB and so on.</w:t>
            </w:r>
          </w:p>
        </w:tc>
      </w:tr>
    </w:tbl>
    <w:p w14:paraId="4C7B89DA" w14:textId="77777777" w:rsidR="00146683" w:rsidRPr="00146683" w:rsidRDefault="00146683" w:rsidP="00146683"/>
    <w:p w14:paraId="3A6443F7" w14:textId="77777777" w:rsidR="00146683" w:rsidRPr="00146683" w:rsidRDefault="00146683" w:rsidP="00146683">
      <w:pPr>
        <w:pStyle w:val="Heading4"/>
      </w:pPr>
      <w:bookmarkStart w:id="6045" w:name="_Toc20487583"/>
      <w:bookmarkStart w:id="6046" w:name="_Toc29342884"/>
      <w:bookmarkStart w:id="6047" w:name="_Toc29344023"/>
      <w:bookmarkStart w:id="6048" w:name="_Toc36567289"/>
      <w:bookmarkStart w:id="6049" w:name="_Toc36810738"/>
      <w:bookmarkStart w:id="6050" w:name="_Toc36847102"/>
      <w:bookmarkStart w:id="6051" w:name="_Toc36939755"/>
      <w:bookmarkStart w:id="6052" w:name="_Toc37082735"/>
      <w:bookmarkStart w:id="6053" w:name="_Toc46481376"/>
      <w:bookmarkStart w:id="6054" w:name="_Toc46482610"/>
      <w:bookmarkStart w:id="6055" w:name="_Toc46483844"/>
      <w:bookmarkStart w:id="6056" w:name="_Toc156168543"/>
      <w:r w:rsidRPr="00146683">
        <w:t>–</w:t>
      </w:r>
      <w:r w:rsidRPr="00146683">
        <w:tab/>
      </w:r>
      <w:r w:rsidRPr="00146683">
        <w:rPr>
          <w:i/>
          <w:noProof/>
        </w:rPr>
        <w:t>RRCConnectionResumeRequest-NB</w:t>
      </w:r>
      <w:bookmarkEnd w:id="6045"/>
      <w:bookmarkEnd w:id="6046"/>
      <w:bookmarkEnd w:id="6047"/>
      <w:bookmarkEnd w:id="6048"/>
      <w:bookmarkEnd w:id="6049"/>
      <w:bookmarkEnd w:id="6050"/>
      <w:bookmarkEnd w:id="6051"/>
      <w:bookmarkEnd w:id="6052"/>
      <w:bookmarkEnd w:id="6053"/>
      <w:bookmarkEnd w:id="6054"/>
      <w:bookmarkEnd w:id="6055"/>
      <w:bookmarkEnd w:id="6056"/>
    </w:p>
    <w:p w14:paraId="3390376B" w14:textId="77777777" w:rsidR="00146683" w:rsidRPr="00146683" w:rsidRDefault="00146683" w:rsidP="00146683">
      <w:r w:rsidRPr="00146683">
        <w:t xml:space="preserve">The </w:t>
      </w:r>
      <w:r w:rsidRPr="00146683">
        <w:rPr>
          <w:i/>
          <w:noProof/>
        </w:rPr>
        <w:t>RRCConnectionResumeRequest-NB</w:t>
      </w:r>
      <w:r w:rsidRPr="00146683">
        <w:t xml:space="preserve"> message is used to request the resumption of a suspended RRC connection or to perform UP-EDT.</w:t>
      </w:r>
    </w:p>
    <w:p w14:paraId="3EAAD1CC" w14:textId="77777777" w:rsidR="00146683" w:rsidRPr="00146683" w:rsidRDefault="00146683" w:rsidP="00146683">
      <w:pPr>
        <w:pStyle w:val="B1"/>
        <w:keepNext/>
        <w:keepLines/>
      </w:pPr>
      <w:r w:rsidRPr="00146683">
        <w:t>Signalling radio bearer: SRB0</w:t>
      </w:r>
    </w:p>
    <w:p w14:paraId="3A3F555A" w14:textId="77777777" w:rsidR="00146683" w:rsidRPr="00146683" w:rsidRDefault="00146683" w:rsidP="00146683">
      <w:pPr>
        <w:pStyle w:val="B1"/>
        <w:keepNext/>
        <w:keepLines/>
      </w:pPr>
      <w:r w:rsidRPr="00146683">
        <w:t>RLC-SAP: TM</w:t>
      </w:r>
    </w:p>
    <w:p w14:paraId="2ABA3A29" w14:textId="77777777" w:rsidR="00146683" w:rsidRPr="00146683" w:rsidRDefault="00146683" w:rsidP="00146683">
      <w:pPr>
        <w:pStyle w:val="B1"/>
        <w:keepNext/>
        <w:keepLines/>
      </w:pPr>
      <w:r w:rsidRPr="00146683">
        <w:t>Logical channel: CCCH</w:t>
      </w:r>
    </w:p>
    <w:p w14:paraId="4555EFEA" w14:textId="77777777" w:rsidR="00146683" w:rsidRPr="00146683" w:rsidRDefault="00146683" w:rsidP="00146683">
      <w:pPr>
        <w:pStyle w:val="B1"/>
        <w:keepNext/>
        <w:keepLines/>
      </w:pPr>
      <w:r w:rsidRPr="00146683">
        <w:t>Direction: UE to E</w:t>
      </w:r>
      <w:r w:rsidRPr="00146683">
        <w:noBreakHyphen/>
        <w:t>UTRAN</w:t>
      </w:r>
    </w:p>
    <w:p w14:paraId="0CE1C69E" w14:textId="77777777" w:rsidR="00146683" w:rsidRPr="00146683" w:rsidRDefault="00146683" w:rsidP="00146683">
      <w:pPr>
        <w:pStyle w:val="TH"/>
        <w:rPr>
          <w:bCs/>
          <w:i/>
          <w:iCs/>
          <w:noProof/>
        </w:rPr>
      </w:pPr>
      <w:r w:rsidRPr="00146683">
        <w:rPr>
          <w:bCs/>
          <w:i/>
          <w:iCs/>
          <w:noProof/>
        </w:rPr>
        <w:t xml:space="preserve">RRCConnectionResumeRequest-NB </w:t>
      </w:r>
      <w:r w:rsidRPr="00146683">
        <w:rPr>
          <w:bCs/>
          <w:iCs/>
          <w:noProof/>
        </w:rPr>
        <w:t>message</w:t>
      </w:r>
    </w:p>
    <w:p w14:paraId="4C8D505F" w14:textId="77777777" w:rsidR="00146683" w:rsidRPr="00146683" w:rsidRDefault="00146683" w:rsidP="00146683">
      <w:pPr>
        <w:pStyle w:val="PL"/>
        <w:shd w:val="clear" w:color="auto" w:fill="E6E6E6"/>
      </w:pPr>
      <w:r w:rsidRPr="00146683">
        <w:t>-- ASN1START</w:t>
      </w:r>
    </w:p>
    <w:p w14:paraId="64513675" w14:textId="77777777" w:rsidR="00146683" w:rsidRPr="00146683" w:rsidRDefault="00146683" w:rsidP="00146683">
      <w:pPr>
        <w:pStyle w:val="PL"/>
        <w:shd w:val="clear" w:color="auto" w:fill="E6E6E6"/>
      </w:pPr>
    </w:p>
    <w:p w14:paraId="1AA32091" w14:textId="77777777" w:rsidR="00146683" w:rsidRPr="00146683" w:rsidRDefault="00146683" w:rsidP="00146683">
      <w:pPr>
        <w:pStyle w:val="PL"/>
        <w:shd w:val="clear" w:color="auto" w:fill="E6E6E6"/>
      </w:pPr>
      <w:r w:rsidRPr="00146683">
        <w:t>RRCConnectionResumeRequest-NB ::=</w:t>
      </w:r>
      <w:r w:rsidRPr="00146683">
        <w:tab/>
        <w:t>SEQUENCE {</w:t>
      </w:r>
    </w:p>
    <w:p w14:paraId="7F250A0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4AFEA6F4"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r13-IEs,</w:t>
      </w:r>
    </w:p>
    <w:p w14:paraId="2657B496"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0DB79F15" w14:textId="77777777" w:rsidR="00146683" w:rsidRPr="00146683" w:rsidRDefault="00146683" w:rsidP="00146683">
      <w:pPr>
        <w:pStyle w:val="PL"/>
        <w:shd w:val="clear" w:color="auto" w:fill="E6E6E6"/>
      </w:pPr>
      <w:r w:rsidRPr="00146683">
        <w:lastRenderedPageBreak/>
        <w:tab/>
      </w:r>
      <w:r w:rsidRPr="00146683">
        <w:tab/>
      </w:r>
      <w:r w:rsidRPr="00146683">
        <w:tab/>
        <w:t>rrcConnectionResumeRequest-r16</w:t>
      </w:r>
      <w:r w:rsidRPr="00146683">
        <w:tab/>
      </w:r>
      <w:r w:rsidRPr="00146683">
        <w:tab/>
      </w:r>
      <w:r w:rsidRPr="00146683">
        <w:tab/>
        <w:t>RRCConnectionResumeRequest-5GC-NB-r16-IEs,</w:t>
      </w:r>
    </w:p>
    <w:p w14:paraId="585EB222"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r>
      <w:r w:rsidRPr="00146683">
        <w:tab/>
        <w:t>SEQUENCE {}</w:t>
      </w:r>
    </w:p>
    <w:p w14:paraId="43E4A375"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355FA8EE" w14:textId="77777777" w:rsidR="00146683" w:rsidRPr="00146683" w:rsidRDefault="00146683" w:rsidP="00146683">
      <w:pPr>
        <w:pStyle w:val="PL"/>
        <w:shd w:val="clear" w:color="auto" w:fill="E6E6E6"/>
      </w:pPr>
      <w:r w:rsidRPr="00146683">
        <w:tab/>
        <w:t>}</w:t>
      </w:r>
    </w:p>
    <w:p w14:paraId="31E07BBE" w14:textId="77777777" w:rsidR="00146683" w:rsidRPr="00146683" w:rsidRDefault="00146683" w:rsidP="00146683">
      <w:pPr>
        <w:pStyle w:val="PL"/>
        <w:shd w:val="clear" w:color="auto" w:fill="E6E6E6"/>
      </w:pPr>
      <w:r w:rsidRPr="00146683">
        <w:t>}</w:t>
      </w:r>
    </w:p>
    <w:p w14:paraId="0BF7F43B" w14:textId="77777777" w:rsidR="00146683" w:rsidRPr="00146683" w:rsidRDefault="00146683" w:rsidP="00146683">
      <w:pPr>
        <w:pStyle w:val="PL"/>
        <w:shd w:val="clear" w:color="auto" w:fill="E6E6E6"/>
      </w:pPr>
    </w:p>
    <w:p w14:paraId="4261247F" w14:textId="77777777" w:rsidR="00146683" w:rsidRPr="00146683" w:rsidRDefault="00146683" w:rsidP="00146683">
      <w:pPr>
        <w:pStyle w:val="PL"/>
        <w:shd w:val="clear" w:color="auto" w:fill="E6E6E6"/>
      </w:pPr>
      <w:r w:rsidRPr="00146683">
        <w:t>RRCConnectionResumeRequest-NB-r13-IEs ::=</w:t>
      </w:r>
      <w:r w:rsidRPr="00146683">
        <w:tab/>
        <w:t>SEQUENCE {</w:t>
      </w:r>
    </w:p>
    <w:p w14:paraId="23C1E44B" w14:textId="77777777" w:rsidR="00146683" w:rsidRPr="00146683" w:rsidRDefault="00146683" w:rsidP="00146683">
      <w:pPr>
        <w:pStyle w:val="PL"/>
        <w:shd w:val="clear" w:color="auto" w:fill="E6E6E6"/>
      </w:pPr>
      <w:r w:rsidRPr="00146683">
        <w:tab/>
        <w:t>resumeID-r13</w:t>
      </w:r>
      <w:r w:rsidRPr="00146683">
        <w:tab/>
      </w:r>
      <w:r w:rsidRPr="00146683">
        <w:tab/>
      </w:r>
      <w:r w:rsidRPr="00146683">
        <w:tab/>
      </w:r>
      <w:r w:rsidRPr="00146683">
        <w:tab/>
      </w:r>
      <w:r w:rsidRPr="00146683">
        <w:tab/>
      </w:r>
      <w:r w:rsidRPr="00146683">
        <w:tab/>
      </w:r>
      <w:r w:rsidRPr="00146683">
        <w:tab/>
      </w:r>
      <w:r w:rsidRPr="00146683">
        <w:tab/>
        <w:t>ResumeIdentity-r13,</w:t>
      </w:r>
    </w:p>
    <w:p w14:paraId="605FE803" w14:textId="77777777" w:rsidR="00146683" w:rsidRPr="00146683" w:rsidRDefault="00146683" w:rsidP="00146683">
      <w:pPr>
        <w:pStyle w:val="PL"/>
        <w:shd w:val="clear" w:color="auto" w:fill="E6E6E6"/>
      </w:pPr>
      <w:r w:rsidRPr="00146683">
        <w:tab/>
        <w:t>shortResumeMAC-I-r13</w:t>
      </w:r>
      <w:r w:rsidRPr="00146683">
        <w:tab/>
      </w:r>
      <w:r w:rsidRPr="00146683">
        <w:tab/>
      </w:r>
      <w:r w:rsidRPr="00146683">
        <w:tab/>
      </w:r>
      <w:r w:rsidRPr="00146683">
        <w:tab/>
      </w:r>
      <w:r w:rsidRPr="00146683">
        <w:tab/>
      </w:r>
      <w:r w:rsidRPr="00146683">
        <w:tab/>
        <w:t>ShortMAC-I,</w:t>
      </w:r>
    </w:p>
    <w:p w14:paraId="5A54A1F7" w14:textId="77777777" w:rsidR="00146683" w:rsidRPr="00146683" w:rsidRDefault="00146683" w:rsidP="00146683">
      <w:pPr>
        <w:pStyle w:val="PL"/>
        <w:shd w:val="clear" w:color="auto" w:fill="E6E6E6"/>
      </w:pPr>
      <w:r w:rsidRPr="00146683">
        <w:tab/>
        <w:t>resumeCause-r13</w:t>
      </w:r>
      <w:r w:rsidRPr="00146683">
        <w:tab/>
      </w:r>
      <w:r w:rsidRPr="00146683">
        <w:tab/>
      </w:r>
      <w:r w:rsidRPr="00146683">
        <w:tab/>
      </w:r>
      <w:r w:rsidRPr="00146683">
        <w:tab/>
      </w:r>
      <w:r w:rsidRPr="00146683">
        <w:tab/>
      </w:r>
      <w:r w:rsidRPr="00146683">
        <w:tab/>
      </w:r>
      <w:r w:rsidRPr="00146683">
        <w:tab/>
      </w:r>
      <w:r w:rsidRPr="00146683">
        <w:tab/>
        <w:t>EstablishmentCause-NB-r13,</w:t>
      </w:r>
    </w:p>
    <w:p w14:paraId="7BD669A0"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r>
      <w:r w:rsidRPr="00146683">
        <w:tab/>
        <w:t>BOOLEAN,</w:t>
      </w:r>
    </w:p>
    <w:p w14:paraId="6B9F2AB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r>
      <w:r w:rsidRPr="00146683">
        <w:tab/>
        <w:t>CQI-NPDCCH-NB-r14,</w:t>
      </w:r>
    </w:p>
    <w:p w14:paraId="5436979B"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BOOLEAN,</w:t>
      </w:r>
    </w:p>
    <w:p w14:paraId="4D62E927"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3))</w:t>
      </w:r>
    </w:p>
    <w:p w14:paraId="669760D2" w14:textId="77777777" w:rsidR="00146683" w:rsidRPr="00146683" w:rsidRDefault="00146683" w:rsidP="00146683">
      <w:pPr>
        <w:pStyle w:val="PL"/>
        <w:shd w:val="clear" w:color="auto" w:fill="E6E6E6"/>
      </w:pPr>
      <w:r w:rsidRPr="00146683">
        <w:t>}</w:t>
      </w:r>
    </w:p>
    <w:p w14:paraId="586A4875" w14:textId="77777777" w:rsidR="00146683" w:rsidRPr="00146683" w:rsidRDefault="00146683" w:rsidP="00146683">
      <w:pPr>
        <w:pStyle w:val="PL"/>
        <w:shd w:val="clear" w:color="auto" w:fill="E6E6E6"/>
      </w:pPr>
    </w:p>
    <w:p w14:paraId="006A8720" w14:textId="77777777" w:rsidR="00146683" w:rsidRPr="00146683" w:rsidRDefault="00146683" w:rsidP="00146683">
      <w:pPr>
        <w:pStyle w:val="PL"/>
        <w:shd w:val="clear" w:color="auto" w:fill="E6E6E6"/>
      </w:pPr>
      <w:r w:rsidRPr="00146683">
        <w:t>RRCConnectionResumeRequest-5GC-NB-r16-IEs ::=</w:t>
      </w:r>
      <w:r w:rsidRPr="00146683">
        <w:tab/>
        <w:t>SEQUENCE {</w:t>
      </w:r>
    </w:p>
    <w:p w14:paraId="11CE8934" w14:textId="77777777" w:rsidR="00146683" w:rsidRPr="00146683" w:rsidRDefault="00146683" w:rsidP="00146683">
      <w:pPr>
        <w:pStyle w:val="PL"/>
        <w:shd w:val="clear" w:color="auto" w:fill="E6E6E6"/>
      </w:pPr>
      <w:r w:rsidRPr="00146683">
        <w:tab/>
        <w:t>resumeID-r16</w:t>
      </w:r>
      <w:r w:rsidRPr="00146683">
        <w:tab/>
      </w:r>
      <w:r w:rsidRPr="00146683">
        <w:tab/>
      </w:r>
      <w:r w:rsidRPr="00146683">
        <w:tab/>
      </w:r>
      <w:r w:rsidRPr="00146683">
        <w:tab/>
      </w:r>
      <w:r w:rsidRPr="00146683">
        <w:tab/>
      </w:r>
      <w:r w:rsidRPr="00146683">
        <w:tab/>
      </w:r>
      <w:r w:rsidRPr="00146683">
        <w:tab/>
      </w:r>
      <w:r w:rsidRPr="00146683">
        <w:tab/>
        <w:t>I-RNTI-r15,</w:t>
      </w:r>
    </w:p>
    <w:p w14:paraId="3B725AAC" w14:textId="77777777" w:rsidR="00146683" w:rsidRPr="00146683" w:rsidRDefault="00146683" w:rsidP="00146683">
      <w:pPr>
        <w:pStyle w:val="PL"/>
        <w:shd w:val="clear" w:color="auto" w:fill="E6E6E6"/>
      </w:pPr>
      <w:r w:rsidRPr="00146683">
        <w:tab/>
        <w:t>shortResumeMAC-I-r16</w:t>
      </w:r>
      <w:r w:rsidRPr="00146683">
        <w:tab/>
      </w:r>
      <w:r w:rsidRPr="00146683">
        <w:tab/>
      </w:r>
      <w:r w:rsidRPr="00146683">
        <w:tab/>
      </w:r>
      <w:r w:rsidRPr="00146683">
        <w:tab/>
      </w:r>
      <w:r w:rsidRPr="00146683">
        <w:tab/>
      </w:r>
      <w:r w:rsidRPr="00146683">
        <w:tab/>
        <w:t>ShortMAC-I,</w:t>
      </w:r>
    </w:p>
    <w:p w14:paraId="2D0D421A" w14:textId="77777777" w:rsidR="00146683" w:rsidRPr="00146683" w:rsidRDefault="00146683" w:rsidP="00146683">
      <w:pPr>
        <w:pStyle w:val="PL"/>
        <w:shd w:val="clear" w:color="auto" w:fill="E6E6E6"/>
      </w:pPr>
      <w:r w:rsidRPr="00146683">
        <w:tab/>
        <w:t>resumeCause-r16</w:t>
      </w:r>
      <w:r w:rsidRPr="00146683">
        <w:tab/>
      </w:r>
      <w:r w:rsidRPr="00146683">
        <w:tab/>
      </w:r>
      <w:r w:rsidRPr="00146683">
        <w:tab/>
      </w:r>
      <w:r w:rsidRPr="00146683">
        <w:tab/>
      </w:r>
      <w:r w:rsidRPr="00146683">
        <w:tab/>
      </w:r>
      <w:r w:rsidRPr="00146683">
        <w:tab/>
      </w:r>
      <w:r w:rsidRPr="00146683">
        <w:tab/>
      </w:r>
      <w:r w:rsidRPr="00146683">
        <w:tab/>
        <w:t>EstablishmentCause-NB-r13,</w:t>
      </w:r>
    </w:p>
    <w:p w14:paraId="70ADB7DC"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r>
      <w:r w:rsidRPr="00146683">
        <w:tab/>
        <w:t>CQI-NPDCCH-NB-r14,</w:t>
      </w:r>
    </w:p>
    <w:p w14:paraId="537359A6"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B431059" w14:textId="77777777" w:rsidR="00146683" w:rsidRPr="00146683" w:rsidRDefault="00146683" w:rsidP="00146683">
      <w:pPr>
        <w:pStyle w:val="PL"/>
        <w:shd w:val="clear" w:color="auto" w:fill="E6E6E6"/>
      </w:pPr>
      <w:r w:rsidRPr="00146683">
        <w:t>}</w:t>
      </w:r>
    </w:p>
    <w:p w14:paraId="26D6CE0C" w14:textId="77777777" w:rsidR="00146683" w:rsidRPr="00146683" w:rsidRDefault="00146683" w:rsidP="00146683">
      <w:pPr>
        <w:pStyle w:val="PL"/>
        <w:shd w:val="clear" w:color="auto" w:fill="E6E6E6"/>
      </w:pPr>
    </w:p>
    <w:p w14:paraId="19AB602E" w14:textId="77777777" w:rsidR="00146683" w:rsidRPr="00146683" w:rsidRDefault="00146683" w:rsidP="00146683">
      <w:pPr>
        <w:pStyle w:val="PL"/>
        <w:shd w:val="clear" w:color="auto" w:fill="E6E6E6"/>
      </w:pPr>
      <w:r w:rsidRPr="00146683">
        <w:t>-- ASN1STOP</w:t>
      </w:r>
    </w:p>
    <w:p w14:paraId="5E957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01A54C3" w14:textId="77777777" w:rsidTr="00891D04">
        <w:trPr>
          <w:cantSplit/>
          <w:tblHeader/>
        </w:trPr>
        <w:tc>
          <w:tcPr>
            <w:tcW w:w="9639" w:type="dxa"/>
          </w:tcPr>
          <w:p w14:paraId="265904D0" w14:textId="77777777" w:rsidR="00146683" w:rsidRPr="00146683" w:rsidRDefault="00146683" w:rsidP="00891D04">
            <w:pPr>
              <w:pStyle w:val="TAH"/>
              <w:rPr>
                <w:lang w:eastAsia="en-GB"/>
              </w:rPr>
            </w:pPr>
            <w:r w:rsidRPr="00146683">
              <w:rPr>
                <w:i/>
                <w:noProof/>
                <w:lang w:eastAsia="en-GB"/>
              </w:rPr>
              <w:t>RRCConnectionResumeRequest-NB</w:t>
            </w:r>
            <w:r w:rsidRPr="00146683">
              <w:rPr>
                <w:iCs/>
                <w:noProof/>
                <w:lang w:eastAsia="en-GB"/>
              </w:rPr>
              <w:t xml:space="preserve"> field descriptions</w:t>
            </w:r>
          </w:p>
        </w:tc>
      </w:tr>
      <w:tr w:rsidR="00146683" w:rsidRPr="00146683" w14:paraId="5CA9DF7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146683" w:rsidRDefault="00146683" w:rsidP="00891D04">
            <w:pPr>
              <w:pStyle w:val="TAL"/>
              <w:rPr>
                <w:b/>
                <w:bCs/>
                <w:i/>
                <w:iCs/>
                <w:noProof/>
                <w:lang w:eastAsia="en-GB"/>
              </w:rPr>
            </w:pPr>
            <w:r w:rsidRPr="00146683">
              <w:rPr>
                <w:b/>
                <w:bCs/>
                <w:i/>
                <w:iCs/>
                <w:noProof/>
                <w:lang w:eastAsia="en-GB"/>
              </w:rPr>
              <w:t>anr-InfoAvailable</w:t>
            </w:r>
          </w:p>
          <w:p w14:paraId="2897A536" w14:textId="77777777" w:rsidR="00146683" w:rsidRPr="00146683" w:rsidRDefault="00146683" w:rsidP="00891D04">
            <w:pPr>
              <w:pStyle w:val="TAL"/>
            </w:pPr>
            <w:r w:rsidRPr="00146683">
              <w:rPr>
                <w:lang w:eastAsia="en-GB"/>
              </w:rPr>
              <w:t xml:space="preserve">Indicates </w:t>
            </w:r>
            <w:r w:rsidRPr="00146683">
              <w:rPr>
                <w:noProof/>
                <w:lang w:eastAsia="en-GB"/>
              </w:rPr>
              <w:t>the availability of ANR measurement information when the UE is perfoming UP-EDT.</w:t>
            </w:r>
          </w:p>
        </w:tc>
      </w:tr>
      <w:tr w:rsidR="00146683" w:rsidRPr="00146683" w14:paraId="7CEC87D9" w14:textId="77777777" w:rsidTr="00891D04">
        <w:trPr>
          <w:cantSplit/>
          <w:tblHeader/>
        </w:trPr>
        <w:tc>
          <w:tcPr>
            <w:tcW w:w="9639" w:type="dxa"/>
          </w:tcPr>
          <w:p w14:paraId="7BEE7958" w14:textId="77777777" w:rsidR="00146683" w:rsidRPr="00146683" w:rsidRDefault="00146683" w:rsidP="00891D04">
            <w:pPr>
              <w:pStyle w:val="TAL"/>
              <w:rPr>
                <w:b/>
                <w:i/>
                <w:noProof/>
              </w:rPr>
            </w:pPr>
            <w:r w:rsidRPr="00146683">
              <w:rPr>
                <w:b/>
                <w:i/>
                <w:noProof/>
              </w:rPr>
              <w:t>earlyContentionResolution</w:t>
            </w:r>
          </w:p>
          <w:p w14:paraId="06B2301D" w14:textId="77777777" w:rsidR="00146683" w:rsidRPr="00146683" w:rsidRDefault="00146683" w:rsidP="00891D04">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246FAE73" w14:textId="77777777" w:rsidTr="00891D04">
        <w:trPr>
          <w:cantSplit/>
        </w:trPr>
        <w:tc>
          <w:tcPr>
            <w:tcW w:w="9639" w:type="dxa"/>
          </w:tcPr>
          <w:p w14:paraId="19247C55" w14:textId="77777777" w:rsidR="00146683" w:rsidRPr="00146683" w:rsidRDefault="00146683" w:rsidP="00891D04">
            <w:pPr>
              <w:pStyle w:val="TAL"/>
              <w:rPr>
                <w:b/>
                <w:bCs/>
                <w:i/>
                <w:noProof/>
                <w:lang w:eastAsia="en-GB"/>
              </w:rPr>
            </w:pPr>
            <w:r w:rsidRPr="00146683">
              <w:rPr>
                <w:b/>
                <w:bCs/>
                <w:i/>
                <w:noProof/>
                <w:lang w:eastAsia="en-GB"/>
              </w:rPr>
              <w:t>resumeCause</w:t>
            </w:r>
          </w:p>
          <w:p w14:paraId="27C27CF5" w14:textId="77777777" w:rsidR="00146683" w:rsidRPr="00146683" w:rsidRDefault="00146683" w:rsidP="00891D04">
            <w:pPr>
              <w:pStyle w:val="TAL"/>
              <w:rPr>
                <w:lang w:eastAsia="en-GB"/>
              </w:rPr>
            </w:pPr>
            <w:r w:rsidRPr="00146683">
              <w:rPr>
                <w:lang w:eastAsia="en-GB"/>
              </w:rPr>
              <w:t>Provides the resume cause for the RRC connection resume request as provided by the upper layers.</w:t>
            </w:r>
          </w:p>
          <w:p w14:paraId="6B407FB2" w14:textId="77777777" w:rsidR="00146683" w:rsidRPr="00146683" w:rsidRDefault="00146683" w:rsidP="00891D04">
            <w:pPr>
              <w:pStyle w:val="TAL"/>
              <w:rPr>
                <w:lang w:eastAsia="en-GB"/>
              </w:rPr>
            </w:pPr>
            <w:r w:rsidRPr="00146683">
              <w:rPr>
                <w:lang w:eastAsia="en-GB"/>
              </w:rPr>
              <w:t>eNB is not expected to reject a</w:t>
            </w:r>
            <w:r w:rsidRPr="00146683">
              <w:rPr>
                <w:i/>
                <w:noProof/>
                <w:lang w:eastAsia="en-GB"/>
              </w:rPr>
              <w:t xml:space="preserve"> RRCConnectionResumeRequest</w:t>
            </w:r>
            <w:r w:rsidRPr="00146683">
              <w:rPr>
                <w:i/>
                <w:lang w:eastAsia="en-GB"/>
              </w:rPr>
              <w:t xml:space="preserve"> </w:t>
            </w:r>
            <w:r w:rsidRPr="00146683">
              <w:rPr>
                <w:lang w:eastAsia="en-GB"/>
              </w:rPr>
              <w:t>due to unknown cause value being used by the UE.</w:t>
            </w:r>
          </w:p>
        </w:tc>
      </w:tr>
      <w:tr w:rsidR="00146683" w:rsidRPr="00146683" w14:paraId="520E6A64" w14:textId="77777777" w:rsidTr="00891D04">
        <w:trPr>
          <w:cantSplit/>
        </w:trPr>
        <w:tc>
          <w:tcPr>
            <w:tcW w:w="9639" w:type="dxa"/>
          </w:tcPr>
          <w:p w14:paraId="6B844312" w14:textId="77777777" w:rsidR="00146683" w:rsidRPr="00146683" w:rsidRDefault="00146683" w:rsidP="00891D04">
            <w:pPr>
              <w:pStyle w:val="TAL"/>
              <w:rPr>
                <w:b/>
                <w:bCs/>
                <w:i/>
                <w:noProof/>
                <w:lang w:eastAsia="en-GB"/>
              </w:rPr>
            </w:pPr>
            <w:r w:rsidRPr="00146683">
              <w:rPr>
                <w:b/>
                <w:bCs/>
                <w:i/>
                <w:noProof/>
                <w:lang w:eastAsia="en-GB"/>
              </w:rPr>
              <w:t>resumeID</w:t>
            </w:r>
          </w:p>
          <w:p w14:paraId="4C0E0CD0" w14:textId="77777777" w:rsidR="00146683" w:rsidRPr="00146683" w:rsidRDefault="00146683" w:rsidP="00891D04">
            <w:pPr>
              <w:pStyle w:val="TAL"/>
              <w:rPr>
                <w:bCs/>
                <w:noProof/>
                <w:lang w:eastAsia="en-GB"/>
              </w:rPr>
            </w:pPr>
            <w:r w:rsidRPr="00146683">
              <w:rPr>
                <w:lang w:eastAsia="en-GB"/>
              </w:rPr>
              <w:t xml:space="preserve">UE identity to facilitate UE context retrieval </w:t>
            </w:r>
            <w:r w:rsidRPr="00146683">
              <w:rPr>
                <w:bCs/>
                <w:noProof/>
                <w:lang w:eastAsia="en-GB"/>
              </w:rPr>
              <w:t>at eNB.</w:t>
            </w:r>
          </w:p>
        </w:tc>
      </w:tr>
      <w:tr w:rsidR="00146683" w:rsidRPr="00146683" w14:paraId="543832F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146683" w:rsidRDefault="00146683" w:rsidP="00891D04">
            <w:pPr>
              <w:pStyle w:val="TAL"/>
              <w:rPr>
                <w:b/>
                <w:bCs/>
                <w:i/>
                <w:noProof/>
                <w:lang w:eastAsia="en-GB"/>
              </w:rPr>
            </w:pPr>
            <w:r w:rsidRPr="00146683">
              <w:rPr>
                <w:b/>
                <w:bCs/>
                <w:i/>
                <w:noProof/>
                <w:lang w:eastAsia="en-GB"/>
              </w:rPr>
              <w:t>shortResumeMAC-I</w:t>
            </w:r>
          </w:p>
          <w:p w14:paraId="40E2B4A0" w14:textId="77777777" w:rsidR="00146683" w:rsidRPr="00146683" w:rsidRDefault="00146683" w:rsidP="00891D04">
            <w:pPr>
              <w:pStyle w:val="TAL"/>
              <w:rPr>
                <w:bCs/>
                <w:noProof/>
                <w:lang w:eastAsia="en-GB"/>
              </w:rPr>
            </w:pPr>
            <w:r w:rsidRPr="00146683">
              <w:rPr>
                <w:noProof/>
                <w:lang w:eastAsia="zh-TW"/>
              </w:rPr>
              <w:t xml:space="preserve">Authentication token </w:t>
            </w:r>
            <w:r w:rsidRPr="00146683">
              <w:rPr>
                <w:lang w:eastAsia="en-GB"/>
              </w:rPr>
              <w:t>to facilitate UE authentication at eNB.</w:t>
            </w:r>
          </w:p>
        </w:tc>
      </w:tr>
    </w:tbl>
    <w:p w14:paraId="0B073912" w14:textId="77777777" w:rsidR="00146683" w:rsidRPr="00146683" w:rsidRDefault="00146683" w:rsidP="00146683"/>
    <w:p w14:paraId="2F252222" w14:textId="77777777" w:rsidR="00146683" w:rsidRPr="00146683" w:rsidRDefault="00146683" w:rsidP="00146683">
      <w:pPr>
        <w:pStyle w:val="Heading4"/>
      </w:pPr>
      <w:bookmarkStart w:id="6057" w:name="_Toc20487584"/>
      <w:bookmarkStart w:id="6058" w:name="_Toc29342885"/>
      <w:bookmarkStart w:id="6059" w:name="_Toc29344024"/>
      <w:bookmarkStart w:id="6060" w:name="_Toc36567290"/>
      <w:bookmarkStart w:id="6061" w:name="_Toc36810739"/>
      <w:bookmarkStart w:id="6062" w:name="_Toc36847103"/>
      <w:bookmarkStart w:id="6063" w:name="_Toc36939756"/>
      <w:bookmarkStart w:id="6064" w:name="_Toc37082736"/>
      <w:bookmarkStart w:id="6065" w:name="_Toc46481377"/>
      <w:bookmarkStart w:id="6066" w:name="_Toc46482611"/>
      <w:bookmarkStart w:id="6067" w:name="_Toc46483845"/>
      <w:bookmarkStart w:id="6068" w:name="_Toc156168544"/>
      <w:r w:rsidRPr="00146683">
        <w:t>–</w:t>
      </w:r>
      <w:r w:rsidRPr="00146683">
        <w:tab/>
      </w:r>
      <w:r w:rsidRPr="00146683">
        <w:rPr>
          <w:i/>
          <w:noProof/>
        </w:rPr>
        <w:t>RRCConnectionSetup-NB</w:t>
      </w:r>
      <w:bookmarkEnd w:id="6057"/>
      <w:bookmarkEnd w:id="6058"/>
      <w:bookmarkEnd w:id="6059"/>
      <w:bookmarkEnd w:id="6060"/>
      <w:bookmarkEnd w:id="6061"/>
      <w:bookmarkEnd w:id="6062"/>
      <w:bookmarkEnd w:id="6063"/>
      <w:bookmarkEnd w:id="6064"/>
      <w:bookmarkEnd w:id="6065"/>
      <w:bookmarkEnd w:id="6066"/>
      <w:bookmarkEnd w:id="6067"/>
      <w:bookmarkEnd w:id="6068"/>
    </w:p>
    <w:p w14:paraId="3E9B4DD7" w14:textId="77777777" w:rsidR="00146683" w:rsidRPr="00146683" w:rsidRDefault="00146683" w:rsidP="00146683">
      <w:r w:rsidRPr="00146683">
        <w:t xml:space="preserve">The </w:t>
      </w:r>
      <w:r w:rsidRPr="00146683">
        <w:rPr>
          <w:i/>
          <w:noProof/>
        </w:rPr>
        <w:t>RRCConnectionSetup-NB</w:t>
      </w:r>
      <w:r w:rsidRPr="00146683">
        <w:t xml:space="preserve"> message is used to establish SRB1 and SRB1bis.</w:t>
      </w:r>
    </w:p>
    <w:p w14:paraId="670602A0" w14:textId="77777777" w:rsidR="00146683" w:rsidRPr="00146683" w:rsidRDefault="00146683" w:rsidP="00146683">
      <w:pPr>
        <w:pStyle w:val="B1"/>
        <w:keepNext/>
        <w:keepLines/>
      </w:pPr>
      <w:r w:rsidRPr="00146683">
        <w:t>Signalling radio bearer: SRB0</w:t>
      </w:r>
    </w:p>
    <w:p w14:paraId="6C9FA5F0" w14:textId="77777777" w:rsidR="00146683" w:rsidRPr="00146683" w:rsidRDefault="00146683" w:rsidP="00146683">
      <w:pPr>
        <w:pStyle w:val="B1"/>
        <w:keepNext/>
        <w:keepLines/>
      </w:pPr>
      <w:r w:rsidRPr="00146683">
        <w:t>RLC-SAP: TM</w:t>
      </w:r>
    </w:p>
    <w:p w14:paraId="43ADE505" w14:textId="77777777" w:rsidR="00146683" w:rsidRPr="00146683" w:rsidRDefault="00146683" w:rsidP="00146683">
      <w:pPr>
        <w:pStyle w:val="B1"/>
        <w:keepNext/>
        <w:keepLines/>
      </w:pPr>
      <w:r w:rsidRPr="00146683">
        <w:t>Logical channel: CCCH</w:t>
      </w:r>
    </w:p>
    <w:p w14:paraId="0137BBF9" w14:textId="77777777" w:rsidR="00146683" w:rsidRPr="00146683" w:rsidRDefault="00146683" w:rsidP="00146683">
      <w:pPr>
        <w:pStyle w:val="B1"/>
        <w:keepNext/>
        <w:keepLines/>
      </w:pPr>
      <w:r w:rsidRPr="00146683">
        <w:t>Direction: E</w:t>
      </w:r>
      <w:r w:rsidRPr="00146683">
        <w:noBreakHyphen/>
        <w:t>UTRAN to UE</w:t>
      </w:r>
    </w:p>
    <w:p w14:paraId="5232FA0D" w14:textId="77777777" w:rsidR="00146683" w:rsidRPr="00146683" w:rsidRDefault="00146683" w:rsidP="00146683">
      <w:pPr>
        <w:pStyle w:val="TH"/>
        <w:rPr>
          <w:bCs/>
          <w:i/>
          <w:iCs/>
        </w:rPr>
      </w:pPr>
      <w:r w:rsidRPr="00146683">
        <w:rPr>
          <w:bCs/>
          <w:i/>
          <w:iCs/>
          <w:noProof/>
        </w:rPr>
        <w:t xml:space="preserve">RRCConnectionSetup-NB </w:t>
      </w:r>
      <w:r w:rsidRPr="00146683">
        <w:rPr>
          <w:bCs/>
          <w:iCs/>
          <w:noProof/>
        </w:rPr>
        <w:t>message</w:t>
      </w:r>
    </w:p>
    <w:p w14:paraId="08AFA037" w14:textId="77777777" w:rsidR="00146683" w:rsidRPr="00146683" w:rsidRDefault="00146683" w:rsidP="00146683">
      <w:pPr>
        <w:pStyle w:val="PL"/>
        <w:shd w:val="clear" w:color="auto" w:fill="E6E6E6"/>
      </w:pPr>
      <w:r w:rsidRPr="00146683">
        <w:t>-- ASN1START</w:t>
      </w:r>
    </w:p>
    <w:p w14:paraId="54A2149A" w14:textId="77777777" w:rsidR="00146683" w:rsidRPr="00146683" w:rsidRDefault="00146683" w:rsidP="00146683">
      <w:pPr>
        <w:pStyle w:val="PL"/>
        <w:shd w:val="clear" w:color="auto" w:fill="E6E6E6"/>
      </w:pPr>
    </w:p>
    <w:p w14:paraId="68FD41BE" w14:textId="77777777" w:rsidR="00146683" w:rsidRPr="00146683" w:rsidRDefault="00146683" w:rsidP="00146683">
      <w:pPr>
        <w:pStyle w:val="PL"/>
        <w:shd w:val="clear" w:color="auto" w:fill="E6E6E6"/>
      </w:pPr>
      <w:r w:rsidRPr="00146683">
        <w:t>RRCConnectionSetup-NB ::=</w:t>
      </w:r>
      <w:r w:rsidRPr="00146683">
        <w:tab/>
      </w:r>
      <w:r w:rsidRPr="00146683">
        <w:tab/>
        <w:t>SEQUENCE {</w:t>
      </w:r>
    </w:p>
    <w:p w14:paraId="56D0022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4EF23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2DF7B7"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2F850465" w14:textId="77777777" w:rsidR="00146683" w:rsidRPr="00146683" w:rsidRDefault="00146683" w:rsidP="00146683">
      <w:pPr>
        <w:pStyle w:val="PL"/>
        <w:shd w:val="clear" w:color="auto" w:fill="E6E6E6"/>
      </w:pPr>
      <w:r w:rsidRPr="00146683">
        <w:tab/>
      </w:r>
      <w:r w:rsidRPr="00146683">
        <w:tab/>
      </w:r>
      <w:r w:rsidRPr="00146683">
        <w:tab/>
        <w:t>rrcConnectionSetup-r13</w:t>
      </w:r>
      <w:r w:rsidRPr="00146683">
        <w:tab/>
      </w:r>
      <w:r w:rsidRPr="00146683">
        <w:tab/>
      </w:r>
      <w:r w:rsidRPr="00146683">
        <w:tab/>
      </w:r>
      <w:r w:rsidRPr="00146683">
        <w:tab/>
        <w:t>RRCConnectionSetup-NB-r13-IEs,</w:t>
      </w:r>
    </w:p>
    <w:p w14:paraId="1D065329" w14:textId="77777777" w:rsidR="00146683" w:rsidRPr="00146683" w:rsidRDefault="00146683" w:rsidP="00146683">
      <w:pPr>
        <w:pStyle w:val="PL"/>
        <w:shd w:val="clear" w:color="auto" w:fill="E6E6E6"/>
      </w:pPr>
      <w:r w:rsidRPr="00146683">
        <w:tab/>
      </w:r>
      <w:r w:rsidRPr="00146683">
        <w:tab/>
      </w:r>
      <w:r w:rsidRPr="00146683">
        <w:tab/>
        <w:t>spare1 NULL</w:t>
      </w:r>
    </w:p>
    <w:p w14:paraId="16B115C7" w14:textId="77777777" w:rsidR="00146683" w:rsidRPr="00146683" w:rsidRDefault="00146683" w:rsidP="00146683">
      <w:pPr>
        <w:pStyle w:val="PL"/>
        <w:shd w:val="clear" w:color="auto" w:fill="E6E6E6"/>
      </w:pPr>
      <w:r w:rsidRPr="00146683">
        <w:tab/>
      </w:r>
      <w:r w:rsidRPr="00146683">
        <w:tab/>
        <w:t>},</w:t>
      </w:r>
    </w:p>
    <w:p w14:paraId="229D2A8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274DEC7" w14:textId="77777777" w:rsidR="00146683" w:rsidRPr="00146683" w:rsidRDefault="00146683" w:rsidP="00146683">
      <w:pPr>
        <w:pStyle w:val="PL"/>
        <w:shd w:val="clear" w:color="auto" w:fill="E6E6E6"/>
      </w:pPr>
      <w:r w:rsidRPr="00146683">
        <w:tab/>
        <w:t>}</w:t>
      </w:r>
    </w:p>
    <w:p w14:paraId="58931D15" w14:textId="77777777" w:rsidR="00146683" w:rsidRPr="00146683" w:rsidRDefault="00146683" w:rsidP="00146683">
      <w:pPr>
        <w:pStyle w:val="PL"/>
        <w:shd w:val="clear" w:color="auto" w:fill="E6E6E6"/>
      </w:pPr>
      <w:r w:rsidRPr="00146683">
        <w:t>}</w:t>
      </w:r>
    </w:p>
    <w:p w14:paraId="1ECF8F97" w14:textId="77777777" w:rsidR="00146683" w:rsidRPr="00146683" w:rsidRDefault="00146683" w:rsidP="00146683">
      <w:pPr>
        <w:pStyle w:val="PL"/>
        <w:shd w:val="clear" w:color="auto" w:fill="E6E6E6"/>
      </w:pPr>
    </w:p>
    <w:p w14:paraId="1BC45FFC" w14:textId="77777777" w:rsidR="00146683" w:rsidRPr="00146683" w:rsidRDefault="00146683" w:rsidP="00146683">
      <w:pPr>
        <w:pStyle w:val="PL"/>
        <w:shd w:val="clear" w:color="auto" w:fill="E6E6E6"/>
      </w:pPr>
      <w:r w:rsidRPr="00146683">
        <w:t>RRCConnectionSetup-NB-r13-IEs ::=</w:t>
      </w:r>
      <w:r w:rsidRPr="00146683">
        <w:tab/>
      </w:r>
      <w:r w:rsidRPr="00146683">
        <w:tab/>
        <w:t>SEQUENCE {</w:t>
      </w:r>
    </w:p>
    <w:p w14:paraId="57A30F00"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p>
    <w:p w14:paraId="258365A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3CDF1A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NB-v1610-IEs</w:t>
      </w:r>
      <w:r w:rsidRPr="00146683">
        <w:tab/>
        <w:t>OPTIONAL</w:t>
      </w:r>
    </w:p>
    <w:p w14:paraId="561A867E" w14:textId="77777777" w:rsidR="00146683" w:rsidRPr="00146683" w:rsidRDefault="00146683" w:rsidP="00146683">
      <w:pPr>
        <w:pStyle w:val="PL"/>
        <w:shd w:val="clear" w:color="auto" w:fill="E6E6E6"/>
      </w:pPr>
      <w:r w:rsidRPr="00146683">
        <w:lastRenderedPageBreak/>
        <w:t>}</w:t>
      </w:r>
    </w:p>
    <w:p w14:paraId="52A666EA" w14:textId="77777777" w:rsidR="00146683" w:rsidRPr="00146683" w:rsidRDefault="00146683" w:rsidP="00146683">
      <w:pPr>
        <w:pStyle w:val="PL"/>
        <w:shd w:val="clear" w:color="auto" w:fill="E6E6E6"/>
      </w:pPr>
    </w:p>
    <w:p w14:paraId="54C7025D" w14:textId="77777777" w:rsidR="00146683" w:rsidRPr="00146683" w:rsidRDefault="00146683" w:rsidP="00146683">
      <w:pPr>
        <w:pStyle w:val="PL"/>
        <w:shd w:val="clear" w:color="auto" w:fill="E6E6E6"/>
      </w:pPr>
      <w:r w:rsidRPr="00146683">
        <w:t>RRCConnectionSetup-NB-v1610-IEs ::=</w:t>
      </w:r>
      <w:r w:rsidRPr="00146683">
        <w:tab/>
      </w:r>
      <w:r w:rsidRPr="00146683">
        <w:tab/>
        <w:t>SEQUENCE {</w:t>
      </w:r>
    </w:p>
    <w:p w14:paraId="71B27E14"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r>
      <w:r w:rsidRPr="00146683">
        <w:tab/>
        <w:t>DedicatedInfoNAS</w:t>
      </w:r>
      <w:r w:rsidRPr="00146683">
        <w:tab/>
      </w:r>
      <w:r w:rsidRPr="00146683">
        <w:tab/>
      </w:r>
      <w:r w:rsidRPr="00146683">
        <w:tab/>
        <w:t>OPTIONAL,</w:t>
      </w:r>
      <w:r w:rsidRPr="00146683">
        <w:tab/>
        <w:t>-- Need ON</w:t>
      </w:r>
    </w:p>
    <w:p w14:paraId="679BAC5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A306997" w14:textId="77777777" w:rsidR="00146683" w:rsidRPr="00146683" w:rsidRDefault="00146683" w:rsidP="00146683">
      <w:pPr>
        <w:pStyle w:val="PL"/>
        <w:shd w:val="clear" w:color="auto" w:fill="E6E6E6"/>
      </w:pPr>
      <w:r w:rsidRPr="00146683">
        <w:t>}</w:t>
      </w:r>
    </w:p>
    <w:p w14:paraId="0E4F9EB9" w14:textId="77777777" w:rsidR="00146683" w:rsidRPr="00146683" w:rsidRDefault="00146683" w:rsidP="00146683">
      <w:pPr>
        <w:pStyle w:val="PL"/>
        <w:shd w:val="clear" w:color="auto" w:fill="E6E6E6"/>
      </w:pPr>
    </w:p>
    <w:p w14:paraId="1F88E305" w14:textId="77777777" w:rsidR="00146683" w:rsidRPr="00146683" w:rsidRDefault="00146683" w:rsidP="00146683">
      <w:pPr>
        <w:pStyle w:val="PL"/>
        <w:shd w:val="clear" w:color="auto" w:fill="E6E6E6"/>
      </w:pPr>
      <w:r w:rsidRPr="00146683">
        <w:t>-- ASN1STOP</w:t>
      </w:r>
    </w:p>
    <w:p w14:paraId="6179F90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AB5D3A"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146683" w:rsidRDefault="00146683" w:rsidP="00891D04">
            <w:pPr>
              <w:pStyle w:val="TAH"/>
              <w:rPr>
                <w:lang w:eastAsia="en-GB"/>
              </w:rPr>
            </w:pPr>
            <w:r w:rsidRPr="00146683">
              <w:rPr>
                <w:i/>
                <w:noProof/>
                <w:lang w:eastAsia="en-GB"/>
              </w:rPr>
              <w:t>RRCConnectionSetup-NB</w:t>
            </w:r>
            <w:r w:rsidRPr="00146683">
              <w:rPr>
                <w:iCs/>
                <w:noProof/>
                <w:lang w:eastAsia="en-GB"/>
              </w:rPr>
              <w:t xml:space="preserve"> field descriptions</w:t>
            </w:r>
          </w:p>
        </w:tc>
      </w:tr>
      <w:tr w:rsidR="00146683" w:rsidRPr="00146683" w14:paraId="23F48403"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146683" w:rsidRDefault="00146683" w:rsidP="00891D04">
            <w:pPr>
              <w:pStyle w:val="TAL"/>
              <w:rPr>
                <w:b/>
                <w:i/>
                <w:noProof/>
              </w:rPr>
            </w:pPr>
            <w:r w:rsidRPr="00146683">
              <w:rPr>
                <w:b/>
                <w:i/>
                <w:noProof/>
              </w:rPr>
              <w:t>dedicatedInfoNAS</w:t>
            </w:r>
          </w:p>
          <w:p w14:paraId="52C67E9F" w14:textId="77777777" w:rsidR="00146683" w:rsidRPr="00146683" w:rsidRDefault="00146683" w:rsidP="00891D04">
            <w:pPr>
              <w:pStyle w:val="TAL"/>
              <w:rPr>
                <w:noProof/>
                <w:lang w:eastAsia="en-GB"/>
              </w:rPr>
            </w:pPr>
            <w:r w:rsidRPr="00146683">
              <w:rPr>
                <w:noProof/>
              </w:rPr>
              <w:t xml:space="preserve">Downlink NAS PDU in case of mobile terminated CP-EDT. E-UTRAN may include this field only if the </w:t>
            </w:r>
            <w:r w:rsidRPr="00146683">
              <w:rPr>
                <w:i/>
                <w:noProof/>
              </w:rPr>
              <w:t>RRCConnectionSetup</w:t>
            </w:r>
            <w:r w:rsidRPr="00146683">
              <w:rPr>
                <w:noProof/>
              </w:rPr>
              <w:t xml:space="preserve"> is in response to </w:t>
            </w:r>
            <w:r w:rsidRPr="00146683">
              <w:rPr>
                <w:i/>
                <w:noProof/>
              </w:rPr>
              <w:t>RRCEarlyDataRequest</w:t>
            </w:r>
            <w:r w:rsidRPr="00146683">
              <w:rPr>
                <w:noProof/>
              </w:rPr>
              <w:t xml:space="preserve"> with establishment cause </w:t>
            </w:r>
            <w:r w:rsidRPr="00146683">
              <w:rPr>
                <w:i/>
                <w:noProof/>
              </w:rPr>
              <w:t>mt-Access</w:t>
            </w:r>
            <w:r w:rsidRPr="00146683">
              <w:rPr>
                <w:noProof/>
              </w:rPr>
              <w:t>.</w:t>
            </w:r>
          </w:p>
        </w:tc>
      </w:tr>
    </w:tbl>
    <w:p w14:paraId="7679304B" w14:textId="77777777" w:rsidR="00146683" w:rsidRPr="00146683" w:rsidRDefault="00146683" w:rsidP="00146683">
      <w:pPr>
        <w:rPr>
          <w:iCs/>
        </w:rPr>
      </w:pPr>
    </w:p>
    <w:p w14:paraId="223E98D8" w14:textId="77777777" w:rsidR="00146683" w:rsidRPr="00146683" w:rsidRDefault="00146683" w:rsidP="00146683">
      <w:pPr>
        <w:pStyle w:val="Heading4"/>
      </w:pPr>
      <w:bookmarkStart w:id="6069" w:name="_Toc20487585"/>
      <w:bookmarkStart w:id="6070" w:name="_Toc29342886"/>
      <w:bookmarkStart w:id="6071" w:name="_Toc29344025"/>
      <w:bookmarkStart w:id="6072" w:name="_Toc36567291"/>
      <w:bookmarkStart w:id="6073" w:name="_Toc36810740"/>
      <w:bookmarkStart w:id="6074" w:name="_Toc36847104"/>
      <w:bookmarkStart w:id="6075" w:name="_Toc36939757"/>
      <w:bookmarkStart w:id="6076" w:name="_Toc37082737"/>
      <w:bookmarkStart w:id="6077" w:name="_Toc46481378"/>
      <w:bookmarkStart w:id="6078" w:name="_Toc46482612"/>
      <w:bookmarkStart w:id="6079" w:name="_Toc46483846"/>
      <w:bookmarkStart w:id="6080" w:name="_Toc156168545"/>
      <w:r w:rsidRPr="00146683">
        <w:t>–</w:t>
      </w:r>
      <w:r w:rsidRPr="00146683">
        <w:tab/>
      </w:r>
      <w:r w:rsidRPr="00146683">
        <w:rPr>
          <w:i/>
          <w:noProof/>
        </w:rPr>
        <w:t>RRCConnectionSetupComplete-NB</w:t>
      </w:r>
      <w:bookmarkEnd w:id="6069"/>
      <w:bookmarkEnd w:id="6070"/>
      <w:bookmarkEnd w:id="6071"/>
      <w:bookmarkEnd w:id="6072"/>
      <w:bookmarkEnd w:id="6073"/>
      <w:bookmarkEnd w:id="6074"/>
      <w:bookmarkEnd w:id="6075"/>
      <w:bookmarkEnd w:id="6076"/>
      <w:bookmarkEnd w:id="6077"/>
      <w:bookmarkEnd w:id="6078"/>
      <w:bookmarkEnd w:id="6079"/>
      <w:bookmarkEnd w:id="6080"/>
    </w:p>
    <w:p w14:paraId="567A6A03" w14:textId="77777777" w:rsidR="00146683" w:rsidRPr="00146683" w:rsidRDefault="00146683" w:rsidP="00146683">
      <w:r w:rsidRPr="00146683">
        <w:t xml:space="preserve">The </w:t>
      </w:r>
      <w:r w:rsidRPr="00146683">
        <w:rPr>
          <w:i/>
          <w:noProof/>
        </w:rPr>
        <w:t>RRCConnectionSetupComplete-NB</w:t>
      </w:r>
      <w:r w:rsidRPr="00146683">
        <w:t xml:space="preserve"> message is used to confirm the successful completion of an RRC connection establishment.</w:t>
      </w:r>
    </w:p>
    <w:p w14:paraId="3141E33C" w14:textId="77777777" w:rsidR="00146683" w:rsidRPr="00146683" w:rsidRDefault="00146683" w:rsidP="00146683">
      <w:pPr>
        <w:pStyle w:val="B1"/>
        <w:keepNext/>
        <w:keepLines/>
      </w:pPr>
      <w:r w:rsidRPr="00146683">
        <w:t>Signalling radio bearer: SRB1bis</w:t>
      </w:r>
    </w:p>
    <w:p w14:paraId="47B74F16" w14:textId="77777777" w:rsidR="00146683" w:rsidRPr="00146683" w:rsidRDefault="00146683" w:rsidP="00146683">
      <w:pPr>
        <w:pStyle w:val="B1"/>
        <w:keepNext/>
        <w:keepLines/>
      </w:pPr>
      <w:r w:rsidRPr="00146683">
        <w:t>RLC-SAP: AM</w:t>
      </w:r>
    </w:p>
    <w:p w14:paraId="5E61D41C" w14:textId="77777777" w:rsidR="00146683" w:rsidRPr="00146683" w:rsidRDefault="00146683" w:rsidP="00146683">
      <w:pPr>
        <w:pStyle w:val="B1"/>
        <w:keepNext/>
        <w:keepLines/>
      </w:pPr>
      <w:r w:rsidRPr="00146683">
        <w:t>Logical channel: DCCH</w:t>
      </w:r>
    </w:p>
    <w:p w14:paraId="6A131D32" w14:textId="77777777" w:rsidR="00146683" w:rsidRPr="00146683" w:rsidRDefault="00146683" w:rsidP="00146683">
      <w:pPr>
        <w:pStyle w:val="B1"/>
        <w:keepNext/>
        <w:keepLines/>
      </w:pPr>
      <w:r w:rsidRPr="00146683">
        <w:t>Direction: UE to E</w:t>
      </w:r>
      <w:r w:rsidRPr="00146683">
        <w:noBreakHyphen/>
        <w:t>UTRAN</w:t>
      </w:r>
    </w:p>
    <w:p w14:paraId="7A53FDFF" w14:textId="77777777" w:rsidR="00146683" w:rsidRPr="00146683" w:rsidRDefault="00146683" w:rsidP="00146683">
      <w:pPr>
        <w:pStyle w:val="TH"/>
        <w:rPr>
          <w:bCs/>
          <w:i/>
          <w:iCs/>
        </w:rPr>
      </w:pPr>
      <w:r w:rsidRPr="00146683">
        <w:rPr>
          <w:bCs/>
          <w:i/>
          <w:iCs/>
          <w:noProof/>
        </w:rPr>
        <w:t xml:space="preserve">RRCConnectionSetupComplete-NB </w:t>
      </w:r>
      <w:r w:rsidRPr="00146683">
        <w:rPr>
          <w:bCs/>
          <w:iCs/>
          <w:noProof/>
        </w:rPr>
        <w:t>message</w:t>
      </w:r>
    </w:p>
    <w:p w14:paraId="034422FD" w14:textId="77777777" w:rsidR="00146683" w:rsidRPr="00146683" w:rsidRDefault="00146683" w:rsidP="00146683">
      <w:pPr>
        <w:pStyle w:val="PL"/>
        <w:shd w:val="clear" w:color="auto" w:fill="E6E6E6"/>
      </w:pPr>
      <w:r w:rsidRPr="00146683">
        <w:t>-- ASN1START</w:t>
      </w:r>
    </w:p>
    <w:p w14:paraId="67FF076B" w14:textId="77777777" w:rsidR="00146683" w:rsidRPr="00146683" w:rsidRDefault="00146683" w:rsidP="00146683">
      <w:pPr>
        <w:pStyle w:val="PL"/>
        <w:shd w:val="clear" w:color="auto" w:fill="E6E6E6"/>
      </w:pPr>
    </w:p>
    <w:p w14:paraId="3DCC86F7" w14:textId="77777777" w:rsidR="00146683" w:rsidRPr="00146683" w:rsidRDefault="00146683" w:rsidP="00146683">
      <w:pPr>
        <w:pStyle w:val="PL"/>
        <w:shd w:val="clear" w:color="auto" w:fill="E6E6E6"/>
      </w:pPr>
      <w:r w:rsidRPr="00146683">
        <w:t>RRCConnectionSetupComplete-NB ::=</w:t>
      </w:r>
      <w:r w:rsidRPr="00146683">
        <w:tab/>
        <w:t>SEQUENCE {</w:t>
      </w:r>
    </w:p>
    <w:p w14:paraId="6A627C35"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5F43EC39"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4BCA20EC" w14:textId="77777777" w:rsidR="00146683" w:rsidRPr="00146683" w:rsidRDefault="00146683" w:rsidP="00146683">
      <w:pPr>
        <w:pStyle w:val="PL"/>
        <w:shd w:val="clear" w:color="auto" w:fill="E6E6E6"/>
      </w:pPr>
      <w:r w:rsidRPr="00830839">
        <w:rPr>
          <w:lang w:val="fr-FR"/>
        </w:rPr>
        <w:tab/>
      </w:r>
      <w:r w:rsidRPr="00830839">
        <w:rPr>
          <w:lang w:val="fr-FR"/>
        </w:rPr>
        <w:tab/>
      </w:r>
      <w:r w:rsidRPr="00830839">
        <w:rPr>
          <w:lang w:val="fr-FR"/>
        </w:rPr>
        <w:tab/>
      </w:r>
      <w:r w:rsidRPr="00146683">
        <w:t>rrcConnectionSetupComplete-r13</w:t>
      </w:r>
      <w:r w:rsidRPr="00146683">
        <w:tab/>
      </w:r>
      <w:r w:rsidRPr="00146683">
        <w:tab/>
        <w:t>RRCConnectionSetupComplete-NB-r13-IEs,</w:t>
      </w:r>
    </w:p>
    <w:p w14:paraId="245DCBE3"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3D638840" w14:textId="77777777" w:rsidR="00146683" w:rsidRPr="00146683" w:rsidRDefault="00146683" w:rsidP="00146683">
      <w:pPr>
        <w:pStyle w:val="PL"/>
        <w:shd w:val="clear" w:color="auto" w:fill="E6E6E6"/>
      </w:pPr>
      <w:r w:rsidRPr="00146683">
        <w:tab/>
        <w:t>}</w:t>
      </w:r>
    </w:p>
    <w:p w14:paraId="2E6ECF5A" w14:textId="77777777" w:rsidR="00146683" w:rsidRPr="00146683" w:rsidRDefault="00146683" w:rsidP="00146683">
      <w:pPr>
        <w:pStyle w:val="PL"/>
        <w:shd w:val="clear" w:color="auto" w:fill="E6E6E6"/>
      </w:pPr>
      <w:r w:rsidRPr="00146683">
        <w:t>}</w:t>
      </w:r>
    </w:p>
    <w:p w14:paraId="6C1569D6" w14:textId="77777777" w:rsidR="00146683" w:rsidRPr="00146683" w:rsidRDefault="00146683" w:rsidP="00146683">
      <w:pPr>
        <w:pStyle w:val="PL"/>
        <w:shd w:val="clear" w:color="auto" w:fill="E6E6E6"/>
      </w:pPr>
    </w:p>
    <w:p w14:paraId="0C8A3526" w14:textId="77777777" w:rsidR="00146683" w:rsidRPr="00146683" w:rsidRDefault="00146683" w:rsidP="00146683">
      <w:pPr>
        <w:pStyle w:val="PL"/>
        <w:shd w:val="clear" w:color="auto" w:fill="E6E6E6"/>
      </w:pPr>
      <w:r w:rsidRPr="00146683">
        <w:t>RRCConnectionSetupComplete-NB-r13-IEs ::= SEQUENCE {</w:t>
      </w:r>
    </w:p>
    <w:p w14:paraId="2D25B6C4"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t>INTEGER (1..maxPLMN-r11),</w:t>
      </w:r>
    </w:p>
    <w:p w14:paraId="1AE14D61" w14:textId="77777777" w:rsidR="00146683" w:rsidRPr="00146683" w:rsidRDefault="00146683" w:rsidP="00146683">
      <w:pPr>
        <w:pStyle w:val="PL"/>
        <w:shd w:val="clear" w:color="auto" w:fill="E6E6E6"/>
      </w:pPr>
      <w:r w:rsidRPr="00146683">
        <w:tab/>
        <w:t>s-TMSI-r13</w:t>
      </w:r>
      <w:r w:rsidRPr="00146683">
        <w:tab/>
      </w:r>
      <w:r w:rsidRPr="00146683">
        <w:tab/>
      </w:r>
      <w:r w:rsidRPr="00146683">
        <w:tab/>
      </w:r>
      <w:r w:rsidRPr="00146683">
        <w:tab/>
      </w:r>
      <w:r w:rsidRPr="00146683">
        <w:tab/>
      </w:r>
      <w:r w:rsidRPr="00146683">
        <w:tab/>
      </w:r>
      <w:r w:rsidRPr="00146683">
        <w:tab/>
      </w:r>
      <w:r w:rsidRPr="00146683">
        <w:tab/>
        <w:t>S-TMSI</w:t>
      </w:r>
      <w:r w:rsidRPr="00146683">
        <w:tab/>
      </w:r>
      <w:r w:rsidRPr="00146683">
        <w:tab/>
      </w:r>
      <w:r w:rsidRPr="00146683">
        <w:tab/>
      </w:r>
      <w:r w:rsidRPr="00146683">
        <w:tab/>
      </w:r>
      <w:r w:rsidRPr="00146683">
        <w:tab/>
      </w:r>
      <w:r w:rsidRPr="00146683">
        <w:tab/>
      </w:r>
      <w:r w:rsidRPr="00146683">
        <w:tab/>
        <w:t>OPTIONAL,</w:t>
      </w:r>
    </w:p>
    <w:p w14:paraId="5062435A" w14:textId="77777777" w:rsidR="00146683" w:rsidRPr="00146683" w:rsidRDefault="00146683" w:rsidP="00146683">
      <w:pPr>
        <w:pStyle w:val="PL"/>
        <w:shd w:val="clear" w:color="auto" w:fill="E6E6E6"/>
      </w:pPr>
      <w:r w:rsidRPr="00146683">
        <w:tab/>
        <w:t>registeredMME-r13</w:t>
      </w:r>
      <w:r w:rsidRPr="00146683">
        <w:tab/>
      </w:r>
      <w:r w:rsidRPr="00146683">
        <w:tab/>
      </w:r>
      <w:r w:rsidRPr="00146683">
        <w:tab/>
      </w:r>
      <w:r w:rsidRPr="00146683">
        <w:tab/>
      </w:r>
      <w:r w:rsidRPr="00146683">
        <w:tab/>
      </w:r>
      <w:r w:rsidRPr="00146683">
        <w:tab/>
        <w:t>RegisteredMME</w:t>
      </w:r>
      <w:r w:rsidRPr="00146683">
        <w:tab/>
      </w:r>
      <w:r w:rsidRPr="00146683">
        <w:tab/>
      </w:r>
      <w:r w:rsidRPr="00146683">
        <w:tab/>
      </w:r>
      <w:r w:rsidRPr="00146683">
        <w:tab/>
      </w:r>
      <w:r w:rsidRPr="00146683">
        <w:tab/>
        <w:t>OPTIONAL,</w:t>
      </w:r>
    </w:p>
    <w:p w14:paraId="64BEA79D"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01311CAA"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r>
      <w:r w:rsidRPr="00146683">
        <w:tab/>
      </w:r>
      <w:r w:rsidRPr="00146683">
        <w:tab/>
      </w:r>
      <w:r w:rsidRPr="00146683">
        <w:tab/>
        <w:t>OPTIONAL,</w:t>
      </w:r>
    </w:p>
    <w:p w14:paraId="54254514" w14:textId="77777777" w:rsidR="00146683" w:rsidRPr="00146683" w:rsidRDefault="00146683" w:rsidP="00146683">
      <w:pPr>
        <w:pStyle w:val="PL"/>
        <w:shd w:val="clear" w:color="auto" w:fill="E6E6E6"/>
      </w:pPr>
      <w:r w:rsidRPr="00146683">
        <w:tab/>
        <w:t>up-CIoT-EPS-Optimisation-r13</w:t>
      </w:r>
      <w:r w:rsidRPr="00146683">
        <w:tab/>
      </w:r>
      <w:r w:rsidRPr="00146683">
        <w:tab/>
      </w:r>
      <w:r w:rsidRPr="00146683">
        <w:tab/>
        <w:t>ENUMERATED {true}</w:t>
      </w:r>
      <w:r w:rsidRPr="00146683">
        <w:tab/>
      </w:r>
      <w:r w:rsidRPr="00146683">
        <w:tab/>
      </w:r>
      <w:r w:rsidRPr="00146683">
        <w:tab/>
      </w:r>
      <w:r w:rsidRPr="00146683">
        <w:tab/>
        <w:t>OPTIONAL,</w:t>
      </w:r>
    </w:p>
    <w:p w14:paraId="34D7E74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59CFAFD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30-IEs</w:t>
      </w:r>
      <w:r w:rsidRPr="00146683">
        <w:tab/>
        <w:t>OPTIONAL</w:t>
      </w:r>
    </w:p>
    <w:p w14:paraId="0F9A5F72" w14:textId="77777777" w:rsidR="00146683" w:rsidRPr="00146683" w:rsidRDefault="00146683" w:rsidP="00146683">
      <w:pPr>
        <w:pStyle w:val="PL"/>
        <w:shd w:val="clear" w:color="auto" w:fill="E6E6E6"/>
      </w:pPr>
      <w:r w:rsidRPr="00146683">
        <w:t>}</w:t>
      </w:r>
    </w:p>
    <w:p w14:paraId="304C47B2" w14:textId="77777777" w:rsidR="00146683" w:rsidRPr="00146683" w:rsidRDefault="00146683" w:rsidP="00146683">
      <w:pPr>
        <w:pStyle w:val="PL"/>
        <w:shd w:val="clear" w:color="auto" w:fill="E6E6E6"/>
      </w:pPr>
    </w:p>
    <w:p w14:paraId="796742BD" w14:textId="77777777" w:rsidR="00146683" w:rsidRPr="00146683" w:rsidRDefault="00146683" w:rsidP="00146683">
      <w:pPr>
        <w:pStyle w:val="PL"/>
        <w:shd w:val="clear" w:color="auto" w:fill="E6E6E6"/>
      </w:pPr>
      <w:r w:rsidRPr="00146683">
        <w:t>RRCConnectionSetupComplete-NB-v1430-IEs ::= SEQUENCE {</w:t>
      </w:r>
    </w:p>
    <w:p w14:paraId="09784D04" w14:textId="77777777" w:rsidR="00146683" w:rsidRPr="00146683" w:rsidRDefault="00146683" w:rsidP="00146683">
      <w:pPr>
        <w:pStyle w:val="PL"/>
        <w:shd w:val="clear" w:color="auto" w:fill="E6E6E6"/>
      </w:pPr>
      <w:r w:rsidRPr="00146683">
        <w:tab/>
        <w:t>gummei-Type-r14</w:t>
      </w:r>
      <w:r w:rsidRPr="00146683">
        <w:tab/>
      </w:r>
      <w:r w:rsidRPr="00146683">
        <w:tab/>
      </w:r>
      <w:r w:rsidRPr="00146683">
        <w:tab/>
      </w:r>
      <w:r w:rsidRPr="00146683">
        <w:tab/>
      </w:r>
      <w:r w:rsidRPr="00146683">
        <w:tab/>
      </w:r>
      <w:r w:rsidRPr="00146683">
        <w:tab/>
      </w:r>
      <w:r w:rsidRPr="00146683">
        <w:tab/>
        <w:t>ENUMERATED { mapped}</w:t>
      </w:r>
      <w:r w:rsidRPr="00146683">
        <w:tab/>
        <w:t>OPTIONAL,</w:t>
      </w:r>
    </w:p>
    <w:p w14:paraId="672F4BC5" w14:textId="77777777" w:rsidR="00146683" w:rsidRPr="00146683" w:rsidRDefault="00146683" w:rsidP="00146683">
      <w:pPr>
        <w:pStyle w:val="PL"/>
        <w:shd w:val="clear" w:color="auto" w:fill="E6E6E6"/>
      </w:pPr>
      <w:r w:rsidRPr="00146683">
        <w:tab/>
        <w:t>dcn-ID-r14</w:t>
      </w:r>
      <w:r w:rsidRPr="00146683">
        <w:tab/>
      </w:r>
      <w:r w:rsidRPr="00146683">
        <w:tab/>
      </w:r>
      <w:r w:rsidRPr="00146683">
        <w:tab/>
      </w:r>
      <w:r w:rsidRPr="00146683">
        <w:tab/>
      </w:r>
      <w:r w:rsidRPr="00146683">
        <w:tab/>
      </w:r>
      <w:r w:rsidRPr="00146683">
        <w:tab/>
      </w:r>
      <w:r w:rsidRPr="00146683">
        <w:tab/>
      </w:r>
      <w:r w:rsidRPr="00146683">
        <w:tab/>
        <w:t>INTEGER (0..65535)</w:t>
      </w:r>
      <w:r w:rsidRPr="00146683">
        <w:tab/>
      </w:r>
      <w:r w:rsidRPr="00146683">
        <w:tab/>
      </w:r>
      <w:r w:rsidRPr="00146683">
        <w:tab/>
        <w:t>OPTIONAL,</w:t>
      </w:r>
    </w:p>
    <w:p w14:paraId="1C7AC30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70-IEs</w:t>
      </w:r>
      <w:r w:rsidRPr="00146683">
        <w:tab/>
        <w:t>OPTIONAL</w:t>
      </w:r>
    </w:p>
    <w:p w14:paraId="2C996E37" w14:textId="77777777" w:rsidR="00146683" w:rsidRPr="00146683" w:rsidRDefault="00146683" w:rsidP="00146683">
      <w:pPr>
        <w:pStyle w:val="PL"/>
        <w:shd w:val="clear" w:color="auto" w:fill="E6E6E6"/>
      </w:pPr>
      <w:r w:rsidRPr="00146683">
        <w:t>}</w:t>
      </w:r>
    </w:p>
    <w:p w14:paraId="1525F911" w14:textId="77777777" w:rsidR="00146683" w:rsidRPr="00146683" w:rsidRDefault="00146683" w:rsidP="00146683">
      <w:pPr>
        <w:pStyle w:val="PL"/>
        <w:shd w:val="clear" w:color="auto" w:fill="E6E6E6"/>
      </w:pPr>
    </w:p>
    <w:p w14:paraId="6CD0C6C8" w14:textId="77777777" w:rsidR="00146683" w:rsidRPr="00146683" w:rsidRDefault="00146683" w:rsidP="00146683">
      <w:pPr>
        <w:pStyle w:val="PL"/>
        <w:shd w:val="clear" w:color="auto" w:fill="E6E6E6"/>
      </w:pPr>
      <w:r w:rsidRPr="00146683">
        <w:t>RRCConnectionSetupComplete-NB-v1470-IEs ::= SEQUENCE {</w:t>
      </w:r>
    </w:p>
    <w:p w14:paraId="2066DD0C"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253AC88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610-IEs</w:t>
      </w:r>
      <w:r w:rsidRPr="00146683">
        <w:tab/>
        <w:t>OPTIONAL</w:t>
      </w:r>
    </w:p>
    <w:p w14:paraId="5B2C0BEE" w14:textId="77777777" w:rsidR="00146683" w:rsidRPr="00146683" w:rsidRDefault="00146683" w:rsidP="00146683">
      <w:pPr>
        <w:pStyle w:val="PL"/>
        <w:shd w:val="clear" w:color="auto" w:fill="E6E6E6"/>
      </w:pPr>
      <w:r w:rsidRPr="00146683">
        <w:t>}</w:t>
      </w:r>
    </w:p>
    <w:p w14:paraId="43D29356" w14:textId="77777777" w:rsidR="00146683" w:rsidRPr="00146683" w:rsidRDefault="00146683" w:rsidP="00146683">
      <w:pPr>
        <w:pStyle w:val="PL"/>
        <w:shd w:val="clear" w:color="auto" w:fill="E6E6E6"/>
      </w:pPr>
    </w:p>
    <w:p w14:paraId="006B16F9" w14:textId="77777777" w:rsidR="00146683" w:rsidRPr="00146683" w:rsidRDefault="00146683" w:rsidP="00146683">
      <w:pPr>
        <w:pStyle w:val="PL"/>
        <w:shd w:val="clear" w:color="auto" w:fill="E6E6E6"/>
      </w:pPr>
      <w:r w:rsidRPr="00146683">
        <w:t>RRCConnectionSetupComplete-NB-v1610-IEs ::= SEQUENCE {</w:t>
      </w:r>
    </w:p>
    <w:p w14:paraId="275D01EF"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r>
      <w:r w:rsidRPr="00146683">
        <w:tab/>
        <w:t>NG-5G-S-TMSI-r15</w:t>
      </w:r>
      <w:r w:rsidRPr="00146683">
        <w:tab/>
      </w:r>
      <w:r w:rsidRPr="00146683">
        <w:tab/>
      </w:r>
      <w:r w:rsidRPr="00146683">
        <w:tab/>
        <w:t>OPTIONAL,</w:t>
      </w:r>
    </w:p>
    <w:p w14:paraId="361FFF80" w14:textId="77777777" w:rsidR="00146683" w:rsidRPr="00146683" w:rsidRDefault="00146683" w:rsidP="00146683">
      <w:pPr>
        <w:pStyle w:val="PL"/>
        <w:shd w:val="clear" w:color="auto" w:fill="E6E6E6"/>
      </w:pPr>
      <w:r w:rsidRPr="00146683">
        <w:tab/>
        <w:t>registeredAMF-r16</w:t>
      </w:r>
      <w:r w:rsidRPr="00146683">
        <w:tab/>
      </w:r>
      <w:r w:rsidRPr="00146683">
        <w:tab/>
      </w:r>
      <w:r w:rsidRPr="00146683">
        <w:tab/>
      </w:r>
      <w:r w:rsidRPr="00146683">
        <w:tab/>
      </w:r>
      <w:r w:rsidRPr="00146683">
        <w:tab/>
      </w:r>
      <w:r w:rsidRPr="00146683">
        <w:tab/>
      </w:r>
      <w:r w:rsidRPr="00146683">
        <w:tab/>
        <w:t>RegisteredAMF-r15</w:t>
      </w:r>
      <w:r w:rsidRPr="00146683">
        <w:tab/>
      </w:r>
      <w:r w:rsidRPr="00146683">
        <w:tab/>
      </w:r>
      <w:r w:rsidRPr="00146683">
        <w:tab/>
        <w:t>OPTIONAL,</w:t>
      </w:r>
    </w:p>
    <w:p w14:paraId="04999008" w14:textId="77777777" w:rsidR="00146683" w:rsidRPr="00146683" w:rsidRDefault="00146683" w:rsidP="00146683">
      <w:pPr>
        <w:pStyle w:val="PL"/>
        <w:shd w:val="clear" w:color="auto" w:fill="E6E6E6"/>
        <w:rPr>
          <w:lang w:eastAsia="ko-KR"/>
        </w:rPr>
      </w:pPr>
      <w:r w:rsidRPr="00146683">
        <w:rPr>
          <w:lang w:eastAsia="ko-KR"/>
        </w:rPr>
        <w:tab/>
        <w:t>gummei-Type-v16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mappedFrom5G}</w:t>
      </w:r>
      <w:r w:rsidRPr="00146683">
        <w:rPr>
          <w:lang w:eastAsia="ko-KR"/>
        </w:rPr>
        <w:tab/>
        <w:t>OPTIONAL,</w:t>
      </w:r>
    </w:p>
    <w:p w14:paraId="12373975" w14:textId="77777777" w:rsidR="00146683" w:rsidRPr="00146683" w:rsidRDefault="00146683" w:rsidP="00146683">
      <w:pPr>
        <w:pStyle w:val="PL"/>
        <w:shd w:val="clear" w:color="auto" w:fill="E6E6E6"/>
        <w:rPr>
          <w:lang w:eastAsia="ko-KR"/>
        </w:rPr>
      </w:pPr>
      <w:r w:rsidRPr="00146683">
        <w:rPr>
          <w:lang w:eastAsia="ko-KR"/>
        </w:rPr>
        <w:tab/>
        <w:t>guami-Type-r16</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ative, mapped}</w:t>
      </w:r>
      <w:r w:rsidRPr="00146683">
        <w:rPr>
          <w:lang w:eastAsia="ko-KR"/>
        </w:rPr>
        <w:tab/>
        <w:t>OPTIONAL,</w:t>
      </w:r>
    </w:p>
    <w:p w14:paraId="6BA3F9F8" w14:textId="77777777" w:rsidR="00146683" w:rsidRPr="00146683" w:rsidRDefault="00146683" w:rsidP="00146683">
      <w:pPr>
        <w:pStyle w:val="PL"/>
        <w:shd w:val="clear" w:color="auto" w:fill="E6E6E6"/>
      </w:pPr>
      <w:r w:rsidRPr="00146683">
        <w:tab/>
        <w:t>s-NSSAI-list-r16</w:t>
      </w:r>
      <w:r w:rsidRPr="00146683">
        <w:tab/>
      </w:r>
      <w:r w:rsidRPr="00146683">
        <w:tab/>
      </w:r>
      <w:r w:rsidRPr="00146683">
        <w:tab/>
      </w:r>
      <w:r w:rsidRPr="00146683">
        <w:tab/>
      </w:r>
      <w:r w:rsidRPr="00146683">
        <w:tab/>
      </w:r>
      <w:r w:rsidRPr="00146683">
        <w:tab/>
      </w:r>
      <w:r w:rsidRPr="00146683">
        <w:tab/>
        <w:t>SEQUENCE(SIZE (1..maxNrofS-NSSAI-r15)) OF</w:t>
      </w:r>
    </w:p>
    <w:p w14:paraId="0CB98F5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NSSAI-r15</w:t>
      </w:r>
      <w:r w:rsidRPr="00146683">
        <w:tab/>
      </w:r>
      <w:r w:rsidRPr="00146683">
        <w:tab/>
        <w:t>OPTIONAL,</w:t>
      </w:r>
    </w:p>
    <w:p w14:paraId="45BCB3FA"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73516093"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r>
      <w:r w:rsidRPr="00146683">
        <w:tab/>
        <w:t>ENUMERATED {true}</w:t>
      </w:r>
      <w:r w:rsidRPr="00146683">
        <w:tab/>
      </w:r>
      <w:r w:rsidRPr="00146683">
        <w:tab/>
      </w:r>
      <w:r w:rsidRPr="00146683">
        <w:tab/>
        <w:t>OPTIONAL,</w:t>
      </w:r>
    </w:p>
    <w:p w14:paraId="13F2D0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653C5EA1"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580721E6" w14:textId="77777777" w:rsidR="00146683" w:rsidRPr="00146683" w:rsidRDefault="00146683" w:rsidP="00146683">
      <w:pPr>
        <w:pStyle w:val="PL"/>
        <w:shd w:val="clear" w:color="auto" w:fill="E6E6E6"/>
      </w:pPr>
      <w:r w:rsidRPr="00146683">
        <w:lastRenderedPageBreak/>
        <w:tab/>
        <w:t>pur-ConfigID-r16</w:t>
      </w:r>
      <w:r w:rsidRPr="00146683">
        <w:tab/>
      </w:r>
      <w:r w:rsidRPr="00146683">
        <w:tab/>
      </w:r>
      <w:r w:rsidRPr="00146683">
        <w:tab/>
      </w:r>
      <w:r w:rsidRPr="00146683">
        <w:tab/>
      </w:r>
      <w:r w:rsidRPr="00146683">
        <w:tab/>
      </w:r>
      <w:r w:rsidRPr="00146683">
        <w:tab/>
      </w:r>
      <w:r w:rsidRPr="00146683">
        <w:tab/>
        <w:t>PUR-ConfigID-NB-r16</w:t>
      </w:r>
      <w:r w:rsidRPr="00146683">
        <w:tab/>
      </w:r>
      <w:r w:rsidRPr="00146683">
        <w:tab/>
        <w:t>OPTIONAL,</w:t>
      </w:r>
    </w:p>
    <w:p w14:paraId="24AC657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710-IEs</w:t>
      </w:r>
      <w:r w:rsidRPr="00146683">
        <w:tab/>
        <w:t>OPTIONAL</w:t>
      </w:r>
    </w:p>
    <w:p w14:paraId="04BDA289" w14:textId="77777777" w:rsidR="00146683" w:rsidRPr="00146683" w:rsidRDefault="00146683" w:rsidP="00146683">
      <w:pPr>
        <w:pStyle w:val="PL"/>
        <w:shd w:val="clear" w:color="auto" w:fill="E6E6E6"/>
      </w:pPr>
      <w:r w:rsidRPr="00146683">
        <w:t>}</w:t>
      </w:r>
    </w:p>
    <w:p w14:paraId="7A11117F" w14:textId="77777777" w:rsidR="00146683" w:rsidRPr="00146683" w:rsidRDefault="00146683" w:rsidP="00146683">
      <w:pPr>
        <w:pStyle w:val="PL"/>
        <w:shd w:val="clear" w:color="auto" w:fill="E6E6E6"/>
      </w:pPr>
    </w:p>
    <w:p w14:paraId="7BD92A06" w14:textId="77777777" w:rsidR="00146683" w:rsidRPr="00146683" w:rsidRDefault="00146683" w:rsidP="00146683">
      <w:pPr>
        <w:pStyle w:val="PL"/>
        <w:shd w:val="clear" w:color="auto" w:fill="E6E6E6"/>
      </w:pPr>
      <w:r w:rsidRPr="00146683">
        <w:t>RRCConnectionSetupComplete-NB-v1710-IEs ::= SEQUENCE {</w:t>
      </w:r>
    </w:p>
    <w:p w14:paraId="552E0FCE"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r>
      <w:r w:rsidRPr="00146683">
        <w:tab/>
      </w:r>
      <w:r w:rsidRPr="00146683">
        <w:tab/>
        <w:t>GNSS-ValidityDuration-r17</w:t>
      </w:r>
      <w:r w:rsidRPr="00146683">
        <w:tab/>
        <w:t>OPTIONAL,</w:t>
      </w:r>
      <w:r w:rsidRPr="00146683">
        <w:tab/>
        <w:t>nonCriticalExtension</w:t>
      </w:r>
      <w:r w:rsidRPr="00146683">
        <w:tab/>
      </w:r>
      <w:r w:rsidRPr="00146683">
        <w:tab/>
      </w:r>
      <w:r w:rsidRPr="00146683">
        <w:tab/>
      </w:r>
      <w:r w:rsidRPr="00146683">
        <w:tab/>
      </w:r>
      <w:r w:rsidRPr="00146683">
        <w:tab/>
      </w:r>
      <w:r w:rsidRPr="00146683">
        <w:tab/>
        <w:t>RRCConnectionSetupComplete-NB-v1800-IEs</w:t>
      </w:r>
      <w:r w:rsidRPr="00146683">
        <w:tab/>
      </w:r>
      <w:r w:rsidRPr="00146683">
        <w:tab/>
        <w:t>OPTIONAL</w:t>
      </w:r>
    </w:p>
    <w:p w14:paraId="632133C4" w14:textId="77777777" w:rsidR="00146683" w:rsidRPr="00146683" w:rsidRDefault="00146683" w:rsidP="00146683">
      <w:pPr>
        <w:pStyle w:val="PL"/>
        <w:shd w:val="clear" w:color="auto" w:fill="E6E6E6"/>
      </w:pPr>
      <w:r w:rsidRPr="00146683">
        <w:t>}</w:t>
      </w:r>
    </w:p>
    <w:p w14:paraId="0BCBCF8E" w14:textId="77777777" w:rsidR="00146683" w:rsidRPr="00146683" w:rsidRDefault="00146683" w:rsidP="00146683">
      <w:pPr>
        <w:pStyle w:val="PL"/>
        <w:shd w:val="clear" w:color="auto" w:fill="E6E6E6"/>
      </w:pPr>
    </w:p>
    <w:p w14:paraId="24E63CE6" w14:textId="77777777" w:rsidR="00146683" w:rsidRPr="00146683" w:rsidRDefault="00146683" w:rsidP="00146683">
      <w:pPr>
        <w:pStyle w:val="PL"/>
        <w:shd w:val="clear" w:color="auto" w:fill="E6E6E6"/>
      </w:pPr>
      <w:r w:rsidRPr="00146683">
        <w:t>RRCConnectionSetupComplete-NB-v1800-IEs ::= SEQUENCE {</w:t>
      </w:r>
    </w:p>
    <w:p w14:paraId="2FBB13E1" w14:textId="77777777" w:rsidR="00146683" w:rsidRPr="00830839" w:rsidRDefault="00146683" w:rsidP="00146683">
      <w:pPr>
        <w:pStyle w:val="PL"/>
        <w:shd w:val="clear" w:color="auto" w:fill="E6E6E6"/>
        <w:rPr>
          <w:lang w:val="fr-FR"/>
        </w:rPr>
      </w:pPr>
      <w:r w:rsidRPr="00146683">
        <w:tab/>
      </w:r>
      <w:r w:rsidRPr="00830839">
        <w:rPr>
          <w:lang w:val="fr-FR"/>
        </w:rPr>
        <w:t>gnss-PositionFixDuration-r18</w:t>
      </w:r>
      <w:r w:rsidRPr="00830839">
        <w:rPr>
          <w:lang w:val="fr-FR"/>
        </w:rPr>
        <w:tab/>
      </w:r>
      <w:r w:rsidRPr="00830839">
        <w:rPr>
          <w:lang w:val="fr-FR"/>
        </w:rPr>
        <w:tab/>
      </w:r>
      <w:r w:rsidRPr="00830839">
        <w:rPr>
          <w:lang w:val="fr-FR"/>
        </w:rPr>
        <w:tab/>
      </w:r>
      <w:r w:rsidRPr="00830839">
        <w:rPr>
          <w:lang w:val="fr-FR"/>
        </w:rPr>
        <w:tab/>
        <w:t>GNSS-PositionFixDuration-r18</w:t>
      </w:r>
      <w:r w:rsidRPr="00830839">
        <w:rPr>
          <w:lang w:val="fr-FR"/>
        </w:rPr>
        <w:tab/>
      </w:r>
      <w:r w:rsidRPr="00830839">
        <w:rPr>
          <w:lang w:val="fr-FR"/>
        </w:rPr>
        <w:tab/>
        <w:t>OPTIONAL,</w:t>
      </w:r>
    </w:p>
    <w:p w14:paraId="36F66DCA" w14:textId="77777777" w:rsidR="00146683" w:rsidRPr="00146683" w:rsidRDefault="00146683" w:rsidP="00146683">
      <w:pPr>
        <w:pStyle w:val="PL"/>
        <w:shd w:val="clear" w:color="auto" w:fill="E6E6E6"/>
      </w:pPr>
      <w:r w:rsidRPr="00830839">
        <w:rPr>
          <w:lang w:val="fr-FR"/>
        </w:rPr>
        <w:tab/>
      </w:r>
      <w:r w:rsidRPr="00146683">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DEAA10" w14:textId="77777777" w:rsidR="00146683" w:rsidRPr="00146683" w:rsidRDefault="00146683" w:rsidP="00146683">
      <w:pPr>
        <w:pStyle w:val="PL"/>
        <w:shd w:val="clear" w:color="auto" w:fill="E6E6E6"/>
      </w:pPr>
      <w:r w:rsidRPr="00146683">
        <w:t>}</w:t>
      </w:r>
    </w:p>
    <w:p w14:paraId="472EECD2" w14:textId="77777777" w:rsidR="00146683" w:rsidRPr="00146683" w:rsidRDefault="00146683" w:rsidP="00146683">
      <w:pPr>
        <w:pStyle w:val="PL"/>
        <w:shd w:val="clear" w:color="auto" w:fill="E6E6E6"/>
      </w:pPr>
    </w:p>
    <w:p w14:paraId="6E40194A" w14:textId="77777777" w:rsidR="00146683" w:rsidRPr="00146683" w:rsidRDefault="00146683" w:rsidP="00146683">
      <w:pPr>
        <w:pStyle w:val="PL"/>
        <w:shd w:val="clear" w:color="auto" w:fill="E6E6E6"/>
      </w:pPr>
      <w:r w:rsidRPr="00146683">
        <w:t>-- ASN1STOP</w:t>
      </w:r>
    </w:p>
    <w:p w14:paraId="2C172664"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517D854" w14:textId="77777777" w:rsidTr="00891D04">
        <w:trPr>
          <w:cantSplit/>
          <w:tblHeader/>
        </w:trPr>
        <w:tc>
          <w:tcPr>
            <w:tcW w:w="9644" w:type="dxa"/>
          </w:tcPr>
          <w:p w14:paraId="0F28A392" w14:textId="77777777" w:rsidR="00146683" w:rsidRPr="00146683" w:rsidRDefault="00146683" w:rsidP="00891D04">
            <w:pPr>
              <w:pStyle w:val="TAH"/>
              <w:rPr>
                <w:lang w:eastAsia="en-GB"/>
              </w:rPr>
            </w:pPr>
            <w:r w:rsidRPr="00146683">
              <w:rPr>
                <w:i/>
                <w:noProof/>
                <w:lang w:eastAsia="en-GB"/>
              </w:rPr>
              <w:t>RRCConnectionSetupComplete-NB</w:t>
            </w:r>
            <w:r w:rsidRPr="00146683">
              <w:rPr>
                <w:iCs/>
                <w:noProof/>
                <w:lang w:eastAsia="en-GB"/>
              </w:rPr>
              <w:t xml:space="preserve"> field descriptions</w:t>
            </w:r>
          </w:p>
        </w:tc>
      </w:tr>
      <w:tr w:rsidR="00146683" w:rsidRPr="00146683" w14:paraId="4868E7D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146683" w:rsidRDefault="00146683" w:rsidP="00891D04">
            <w:pPr>
              <w:pStyle w:val="TAL"/>
              <w:rPr>
                <w:b/>
                <w:bCs/>
                <w:i/>
                <w:noProof/>
                <w:lang w:eastAsia="en-GB"/>
              </w:rPr>
            </w:pPr>
            <w:r w:rsidRPr="00146683">
              <w:rPr>
                <w:b/>
                <w:bCs/>
                <w:i/>
                <w:noProof/>
                <w:lang w:eastAsia="en-GB"/>
              </w:rPr>
              <w:t>anr-InfoAvailable</w:t>
            </w:r>
          </w:p>
          <w:p w14:paraId="1B4886D2" w14:textId="77777777" w:rsidR="00146683" w:rsidRPr="00146683" w:rsidRDefault="00146683" w:rsidP="00891D04">
            <w:pPr>
              <w:pStyle w:val="TAL"/>
              <w:rPr>
                <w:b/>
                <w:i/>
              </w:rPr>
            </w:pPr>
            <w:r w:rsidRPr="00146683">
              <w:rPr>
                <w:lang w:eastAsia="en-GB"/>
              </w:rPr>
              <w:t xml:space="preserve">This field is used to indicate </w:t>
            </w:r>
            <w:r w:rsidRPr="00146683">
              <w:rPr>
                <w:bCs/>
                <w:noProof/>
                <w:lang w:eastAsia="en-GB"/>
              </w:rPr>
              <w:t>the availability of ANR measurement information.</w:t>
            </w:r>
          </w:p>
        </w:tc>
      </w:tr>
      <w:tr w:rsidR="00146683" w:rsidRPr="00146683" w14:paraId="42F182A0" w14:textId="77777777" w:rsidTr="00891D04">
        <w:trPr>
          <w:cantSplit/>
          <w:tblHeader/>
        </w:trPr>
        <w:tc>
          <w:tcPr>
            <w:tcW w:w="9644" w:type="dxa"/>
          </w:tcPr>
          <w:p w14:paraId="7B936D8F" w14:textId="77777777" w:rsidR="00146683" w:rsidRPr="00146683" w:rsidRDefault="00146683" w:rsidP="00891D04">
            <w:pPr>
              <w:pStyle w:val="TAL"/>
              <w:rPr>
                <w:b/>
                <w:i/>
              </w:rPr>
            </w:pPr>
            <w:r w:rsidRPr="00146683">
              <w:rPr>
                <w:b/>
                <w:i/>
              </w:rPr>
              <w:t>attachWithoutPDN-Connectivity</w:t>
            </w:r>
          </w:p>
          <w:p w14:paraId="61DEFF35" w14:textId="77777777" w:rsidR="00146683" w:rsidRPr="00146683" w:rsidRDefault="00146683" w:rsidP="00891D04">
            <w:pPr>
              <w:pStyle w:val="TAL"/>
              <w:rPr>
                <w:b/>
                <w:i/>
                <w:lang w:eastAsia="en-GB"/>
              </w:rPr>
            </w:pPr>
            <w:r w:rsidRPr="00146683">
              <w:rPr>
                <w:lang w:eastAsia="en-GB"/>
              </w:rPr>
              <w:t xml:space="preserve">This field is used to indicate that the UE performs an Attach without PDN connectivity procedure, as indicated by the upper layers, TS 24.301 [35]. </w:t>
            </w:r>
          </w:p>
        </w:tc>
      </w:tr>
      <w:tr w:rsidR="00146683" w:rsidRPr="00146683" w14:paraId="285CF9A1" w14:textId="77777777" w:rsidTr="00891D04">
        <w:trPr>
          <w:cantSplit/>
          <w:tblHeader/>
        </w:trPr>
        <w:tc>
          <w:tcPr>
            <w:tcW w:w="9644" w:type="dxa"/>
          </w:tcPr>
          <w:p w14:paraId="462CFCF5" w14:textId="77777777" w:rsidR="00146683" w:rsidRPr="00146683" w:rsidRDefault="00146683" w:rsidP="00891D04">
            <w:pPr>
              <w:pStyle w:val="TAL"/>
              <w:rPr>
                <w:b/>
                <w:bCs/>
                <w:i/>
                <w:noProof/>
                <w:lang w:eastAsia="en-GB"/>
              </w:rPr>
            </w:pPr>
            <w:r w:rsidRPr="00146683">
              <w:rPr>
                <w:b/>
                <w:bCs/>
                <w:i/>
                <w:noProof/>
                <w:lang w:eastAsia="en-GB"/>
              </w:rPr>
              <w:t>dcn-ID</w:t>
            </w:r>
          </w:p>
          <w:p w14:paraId="46F10BC2" w14:textId="77777777" w:rsidR="00146683" w:rsidRPr="00146683" w:rsidRDefault="00146683" w:rsidP="00891D04">
            <w:pPr>
              <w:pStyle w:val="TAL"/>
              <w:rPr>
                <w:b/>
                <w:i/>
              </w:rPr>
            </w:pPr>
            <w:r w:rsidRPr="00146683">
              <w:rPr>
                <w:bCs/>
                <w:noProof/>
                <w:lang w:eastAsia="en-GB"/>
              </w:rPr>
              <w:t>The Dedicated Core Network Identity, see TS 23.401 [41].</w:t>
            </w:r>
          </w:p>
        </w:tc>
      </w:tr>
      <w:tr w:rsidR="00146683" w:rsidRPr="00146683" w14:paraId="6D87F2E8"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146683" w:rsidRDefault="00146683" w:rsidP="00891D04">
            <w:pPr>
              <w:keepNext/>
              <w:keepLines/>
              <w:spacing w:after="0"/>
              <w:rPr>
                <w:rFonts w:ascii="Arial" w:hAnsi="Arial"/>
                <w:b/>
                <w:bCs/>
                <w:i/>
                <w:noProof/>
                <w:sz w:val="18"/>
                <w:lang w:eastAsia="en-GB"/>
              </w:rPr>
            </w:pPr>
            <w:r w:rsidRPr="00146683">
              <w:rPr>
                <w:rFonts w:ascii="Arial" w:hAnsi="Arial"/>
                <w:b/>
                <w:bCs/>
                <w:i/>
                <w:noProof/>
                <w:sz w:val="18"/>
                <w:lang w:eastAsia="en-GB"/>
              </w:rPr>
              <w:t>guami-Type</w:t>
            </w:r>
          </w:p>
          <w:p w14:paraId="0D7C1D97" w14:textId="77777777" w:rsidR="00146683" w:rsidRPr="00146683" w:rsidRDefault="00146683" w:rsidP="00891D04">
            <w:pPr>
              <w:pStyle w:val="TAL"/>
              <w:rPr>
                <w:b/>
                <w:bCs/>
                <w:i/>
                <w:noProof/>
                <w:lang w:eastAsia="en-GB"/>
              </w:rPr>
            </w:pPr>
            <w:r w:rsidRPr="00146683">
              <w:rPr>
                <w:bCs/>
                <w:noProof/>
                <w:lang w:eastAsia="en-GB"/>
              </w:rPr>
              <w:t>This field is used to indicate whether the GUAMI included is native (derived from native 5G-GUTI) or mapped (from EPS, derived from EPS GUTI) as specified in TS 24.501 [95].</w:t>
            </w:r>
          </w:p>
        </w:tc>
      </w:tr>
      <w:tr w:rsidR="00146683" w:rsidRPr="00146683" w14:paraId="3DADF066" w14:textId="77777777" w:rsidTr="00891D04">
        <w:trPr>
          <w:cantSplit/>
        </w:trPr>
        <w:tc>
          <w:tcPr>
            <w:tcW w:w="9644" w:type="dxa"/>
          </w:tcPr>
          <w:p w14:paraId="137EB24F" w14:textId="77777777" w:rsidR="00146683" w:rsidRPr="00146683" w:rsidRDefault="00146683" w:rsidP="00891D04">
            <w:pPr>
              <w:pStyle w:val="TAL"/>
              <w:rPr>
                <w:b/>
                <w:i/>
                <w:lang w:eastAsia="en-GB"/>
              </w:rPr>
            </w:pPr>
            <w:r w:rsidRPr="00146683">
              <w:rPr>
                <w:b/>
                <w:i/>
                <w:lang w:eastAsia="en-GB"/>
              </w:rPr>
              <w:t>gummei-Type</w:t>
            </w:r>
          </w:p>
          <w:p w14:paraId="7E8B3645" w14:textId="77777777" w:rsidR="00146683" w:rsidRPr="00146683" w:rsidRDefault="00146683" w:rsidP="00891D04">
            <w:pPr>
              <w:pStyle w:val="TAL"/>
              <w:rPr>
                <w:b/>
                <w:bCs/>
                <w:i/>
                <w:noProof/>
                <w:lang w:eastAsia="en-GB"/>
              </w:rPr>
            </w:pPr>
            <w:r w:rsidRPr="00146683">
              <w:rPr>
                <w:lang w:eastAsia="en-GB"/>
              </w:rPr>
              <w:t xml:space="preserve">This field is used to indicate that the GUMMEI included is mapped (from 2G/3G identifiers or 5G identifiers) as indicated by the upper layers, TS 24.301 [35] and TS </w:t>
            </w:r>
            <w:r w:rsidRPr="00146683">
              <w:rPr>
                <w:bCs/>
                <w:noProof/>
                <w:lang w:eastAsia="en-GB"/>
              </w:rPr>
              <w:t>24.501 [95]</w:t>
            </w:r>
            <w:r w:rsidRPr="00146683">
              <w:rPr>
                <w:lang w:eastAsia="en-GB"/>
              </w:rPr>
              <w:t xml:space="preserve">. The value </w:t>
            </w:r>
            <w:r w:rsidRPr="00146683">
              <w:rPr>
                <w:i/>
                <w:lang w:eastAsia="en-GB"/>
              </w:rPr>
              <w:t>mapped</w:t>
            </w:r>
            <w:r w:rsidRPr="00146683">
              <w:rPr>
                <w:lang w:eastAsia="en-GB"/>
              </w:rPr>
              <w:t xml:space="preserve"> indicates the GUMMEI is mapped from 2G/3G identifiers, and </w:t>
            </w:r>
            <w:r w:rsidRPr="00146683">
              <w:rPr>
                <w:i/>
                <w:lang w:eastAsia="en-GB"/>
              </w:rPr>
              <w:t>mappedFrom5G</w:t>
            </w:r>
            <w:r w:rsidRPr="00146683">
              <w:rPr>
                <w:lang w:eastAsia="en-GB"/>
              </w:rPr>
              <w:t xml:space="preserve"> indicates the GUMMEI is mapped from 5G identifiers. </w:t>
            </w:r>
            <w:r w:rsidRPr="00146683">
              <w:rPr>
                <w:bCs/>
                <w:noProof/>
                <w:lang w:eastAsia="en-GB"/>
              </w:rPr>
              <w:t xml:space="preserve">A UE shall not include both </w:t>
            </w:r>
            <w:r w:rsidRPr="00146683">
              <w:rPr>
                <w:bCs/>
                <w:i/>
                <w:noProof/>
                <w:lang w:eastAsia="en-GB"/>
              </w:rPr>
              <w:t>gummei-Type-r14</w:t>
            </w:r>
            <w:r w:rsidRPr="00146683">
              <w:rPr>
                <w:bCs/>
                <w:noProof/>
                <w:lang w:eastAsia="en-GB"/>
              </w:rPr>
              <w:t xml:space="preserve"> and </w:t>
            </w:r>
            <w:r w:rsidRPr="00146683">
              <w:rPr>
                <w:bCs/>
                <w:i/>
                <w:noProof/>
                <w:lang w:eastAsia="en-GB"/>
              </w:rPr>
              <w:t>gummei-Type-v1610</w:t>
            </w:r>
            <w:r w:rsidRPr="00146683">
              <w:rPr>
                <w:bCs/>
                <w:noProof/>
                <w:lang w:eastAsia="en-GB"/>
              </w:rPr>
              <w:t>.</w:t>
            </w:r>
          </w:p>
        </w:tc>
      </w:tr>
      <w:tr w:rsidR="00146683" w:rsidRPr="00146683" w14:paraId="5C3C648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146683" w:rsidRDefault="00146683" w:rsidP="00891D04">
            <w:pPr>
              <w:pStyle w:val="TAL"/>
              <w:rPr>
                <w:b/>
                <w:i/>
              </w:rPr>
            </w:pPr>
            <w:r w:rsidRPr="00146683">
              <w:rPr>
                <w:b/>
                <w:i/>
              </w:rPr>
              <w:t>measResultServCell</w:t>
            </w:r>
          </w:p>
          <w:p w14:paraId="091DEDE7" w14:textId="77777777" w:rsidR="00146683" w:rsidRPr="00146683" w:rsidRDefault="00146683" w:rsidP="00891D04">
            <w:pPr>
              <w:pStyle w:val="TAL"/>
            </w:pPr>
            <w:r w:rsidRPr="00146683">
              <w:t>This field refers to the last idle mode measurement results taken of the serving cell.</w:t>
            </w:r>
          </w:p>
        </w:tc>
      </w:tr>
      <w:tr w:rsidR="00146683" w:rsidRPr="00146683" w14:paraId="4278C7C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146683" w:rsidRDefault="00146683" w:rsidP="00891D04">
            <w:pPr>
              <w:pStyle w:val="TAL"/>
              <w:rPr>
                <w:lang w:eastAsia="en-GB"/>
              </w:rPr>
            </w:pPr>
            <w:r w:rsidRPr="00146683">
              <w:rPr>
                <w:b/>
                <w:i/>
              </w:rPr>
              <w:t>ng-U-DataTransfer</w:t>
            </w:r>
          </w:p>
          <w:p w14:paraId="1CB763B5" w14:textId="77777777" w:rsidR="00146683" w:rsidRPr="00146683" w:rsidRDefault="00146683" w:rsidP="00891D04">
            <w:pPr>
              <w:pStyle w:val="TAL"/>
              <w:rPr>
                <w:b/>
                <w:i/>
              </w:rPr>
            </w:pPr>
            <w:r w:rsidRPr="00146683">
              <w:rPr>
                <w:lang w:eastAsia="en-GB"/>
              </w:rPr>
              <w:t>This field is included when the UE supports NG-U data transfer, as indicated by the upper layers,</w:t>
            </w:r>
            <w:r w:rsidRPr="00146683">
              <w:t xml:space="preserve"> </w:t>
            </w:r>
            <w:r w:rsidRPr="00146683">
              <w:rPr>
                <w:lang w:eastAsia="en-GB"/>
              </w:rPr>
              <w:t>see TS 24.501 [95].</w:t>
            </w:r>
          </w:p>
        </w:tc>
      </w:tr>
      <w:tr w:rsidR="00146683" w:rsidRPr="00146683" w14:paraId="0651F01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146683" w:rsidRDefault="00146683" w:rsidP="00891D04">
            <w:pPr>
              <w:pStyle w:val="TAL"/>
              <w:rPr>
                <w:szCs w:val="22"/>
              </w:rPr>
            </w:pPr>
            <w:r w:rsidRPr="00146683">
              <w:rPr>
                <w:b/>
                <w:i/>
                <w:szCs w:val="22"/>
              </w:rPr>
              <w:t>registeredAMF</w:t>
            </w:r>
          </w:p>
          <w:p w14:paraId="05EA3DCF" w14:textId="77777777" w:rsidR="00146683" w:rsidRPr="00146683" w:rsidRDefault="00146683" w:rsidP="00891D04">
            <w:pPr>
              <w:pStyle w:val="TAL"/>
              <w:rPr>
                <w:b/>
                <w:bCs/>
                <w:i/>
                <w:noProof/>
                <w:lang w:eastAsia="en-GB"/>
              </w:rPr>
            </w:pPr>
            <w:r w:rsidRPr="00146683">
              <w:rPr>
                <w:szCs w:val="22"/>
              </w:rPr>
              <w:t>This field is used to transfer the GUAMI of the AMF where the UE is registered, as provided by upper layers, see TS 23.003 [27].</w:t>
            </w:r>
          </w:p>
        </w:tc>
      </w:tr>
      <w:tr w:rsidR="00146683" w:rsidRPr="00146683" w14:paraId="04E8F2EA" w14:textId="77777777" w:rsidTr="00891D04">
        <w:trPr>
          <w:cantSplit/>
        </w:trPr>
        <w:tc>
          <w:tcPr>
            <w:tcW w:w="9644" w:type="dxa"/>
          </w:tcPr>
          <w:p w14:paraId="107362B1" w14:textId="77777777" w:rsidR="00146683" w:rsidRPr="00146683" w:rsidRDefault="00146683" w:rsidP="00891D04">
            <w:pPr>
              <w:pStyle w:val="TAL"/>
              <w:rPr>
                <w:b/>
                <w:bCs/>
                <w:i/>
                <w:noProof/>
                <w:lang w:eastAsia="en-GB"/>
              </w:rPr>
            </w:pPr>
            <w:r w:rsidRPr="00146683">
              <w:rPr>
                <w:b/>
                <w:bCs/>
                <w:i/>
                <w:noProof/>
                <w:lang w:eastAsia="en-GB"/>
              </w:rPr>
              <w:t>registeredMME</w:t>
            </w:r>
          </w:p>
          <w:p w14:paraId="359DE1B7" w14:textId="77777777" w:rsidR="00146683" w:rsidRPr="00146683" w:rsidRDefault="00146683" w:rsidP="00891D04">
            <w:pPr>
              <w:pStyle w:val="TAL"/>
              <w:rPr>
                <w:lang w:eastAsia="en-GB"/>
              </w:rPr>
            </w:pPr>
            <w:r w:rsidRPr="00146683">
              <w:rPr>
                <w:lang w:eastAsia="en-GB"/>
              </w:rPr>
              <w:t>This field is used to transfer the GUMMEI of the MME where the UE is registered, as provided by upper layers.</w:t>
            </w:r>
          </w:p>
        </w:tc>
      </w:tr>
      <w:tr w:rsidR="00146683" w:rsidRPr="00146683" w14:paraId="3B9FBFF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146683" w:rsidRDefault="00146683" w:rsidP="00891D04">
            <w:pPr>
              <w:pStyle w:val="TAL"/>
              <w:rPr>
                <w:b/>
                <w:bCs/>
                <w:i/>
                <w:noProof/>
                <w:lang w:eastAsia="en-GB"/>
              </w:rPr>
            </w:pPr>
            <w:r w:rsidRPr="00146683">
              <w:rPr>
                <w:b/>
                <w:bCs/>
                <w:i/>
                <w:noProof/>
                <w:lang w:eastAsia="en-GB"/>
              </w:rPr>
              <w:t>rlf-InfoAvailable</w:t>
            </w:r>
          </w:p>
          <w:p w14:paraId="762D1C33" w14:textId="77777777" w:rsidR="00146683" w:rsidRPr="00146683" w:rsidRDefault="00146683" w:rsidP="00891D04">
            <w:pPr>
              <w:pStyle w:val="TAL"/>
              <w:rPr>
                <w:b/>
                <w:bCs/>
                <w:i/>
                <w:noProof/>
                <w:lang w:eastAsia="en-GB"/>
              </w:rPr>
            </w:pPr>
            <w:r w:rsidRPr="00146683">
              <w:rPr>
                <w:lang w:eastAsia="en-GB"/>
              </w:rPr>
              <w:t xml:space="preserve">This field is used to indicate </w:t>
            </w:r>
            <w:r w:rsidRPr="00146683">
              <w:rPr>
                <w:bCs/>
                <w:noProof/>
                <w:lang w:eastAsia="en-GB"/>
              </w:rPr>
              <w:t>the availability of radio link failure related information.</w:t>
            </w:r>
          </w:p>
        </w:tc>
      </w:tr>
      <w:tr w:rsidR="00146683" w:rsidRPr="00146683" w14:paraId="34FFA3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146683" w:rsidRDefault="00146683" w:rsidP="00891D04">
            <w:pPr>
              <w:pStyle w:val="TAL"/>
              <w:rPr>
                <w:b/>
                <w:i/>
                <w:lang w:eastAsia="en-GB"/>
              </w:rPr>
            </w:pPr>
            <w:r w:rsidRPr="00146683">
              <w:rPr>
                <w:b/>
                <w:i/>
                <w:lang w:eastAsia="en-GB"/>
              </w:rPr>
              <w:t>selectedPLMN-Identity</w:t>
            </w:r>
          </w:p>
          <w:p w14:paraId="0854B710" w14:textId="77777777" w:rsidR="00146683" w:rsidRPr="00146683" w:rsidRDefault="00146683" w:rsidP="00891D04">
            <w:pPr>
              <w:pStyle w:val="TAL"/>
            </w:pPr>
            <w:r w:rsidRPr="00146683">
              <w:t xml:space="preserve">Index of the PLMN selected by the UE from the </w:t>
            </w:r>
            <w:r w:rsidRPr="00146683">
              <w:rPr>
                <w:i/>
              </w:rPr>
              <w:t>plmn-IdentityList</w:t>
            </w:r>
            <w:r w:rsidRPr="00146683">
              <w:t xml:space="preserve"> included in </w:t>
            </w:r>
            <w:r w:rsidRPr="00146683">
              <w:rPr>
                <w:i/>
              </w:rPr>
              <w:t>SystemInformationBlockType1-NB</w:t>
            </w:r>
            <w:r w:rsidRPr="00146683">
              <w:t xml:space="preserve">. 1 if the 1st PLMN is selected from the </w:t>
            </w:r>
            <w:r w:rsidRPr="00146683">
              <w:rPr>
                <w:i/>
              </w:rPr>
              <w:t>plmn-IdentityList</w:t>
            </w:r>
            <w:r w:rsidRPr="00146683">
              <w:t xml:space="preserve"> included in SIB1, 2 if the 2nd PLMN is selected from the </w:t>
            </w:r>
            <w:r w:rsidRPr="00146683">
              <w:rPr>
                <w:i/>
              </w:rPr>
              <w:t>plmn-IdentityList</w:t>
            </w:r>
            <w:r w:rsidRPr="00146683">
              <w:t xml:space="preserve"> included in SIB1 and so on.</w:t>
            </w:r>
          </w:p>
        </w:tc>
      </w:tr>
      <w:tr w:rsidR="00146683" w:rsidRPr="00146683" w14:paraId="6A041B3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146683" w:rsidRDefault="00146683" w:rsidP="00891D04">
            <w:pPr>
              <w:pStyle w:val="TAL"/>
              <w:rPr>
                <w:b/>
                <w:i/>
                <w:lang w:eastAsia="en-GB"/>
              </w:rPr>
            </w:pPr>
            <w:r w:rsidRPr="00146683">
              <w:rPr>
                <w:b/>
                <w:i/>
                <w:lang w:eastAsia="en-GB"/>
              </w:rPr>
              <w:t>s-NSSAI-List</w:t>
            </w:r>
          </w:p>
          <w:p w14:paraId="5166A63C" w14:textId="77777777" w:rsidR="00146683" w:rsidRPr="00146683" w:rsidRDefault="00146683" w:rsidP="00891D04">
            <w:pPr>
              <w:pStyle w:val="TAL"/>
              <w:rPr>
                <w:b/>
                <w:i/>
                <w:lang w:eastAsia="en-GB"/>
              </w:rPr>
            </w:pPr>
            <w:r w:rsidRPr="00146683">
              <w:rPr>
                <w:rFonts w:cs="Arial"/>
                <w:szCs w:val="18"/>
              </w:rPr>
              <w:t>This field is a list of S-NSSAI as indicated by the upper layers. The UE can report up to eight S-NSSAI per NSSAI, see TS 23.003 [27].</w:t>
            </w:r>
          </w:p>
        </w:tc>
      </w:tr>
      <w:tr w:rsidR="00146683" w:rsidRPr="00146683" w14:paraId="0492C39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146683" w:rsidRDefault="00146683" w:rsidP="00891D04">
            <w:pPr>
              <w:pStyle w:val="TAL"/>
              <w:rPr>
                <w:lang w:eastAsia="en-GB"/>
              </w:rPr>
            </w:pPr>
            <w:r w:rsidRPr="00146683">
              <w:rPr>
                <w:b/>
                <w:i/>
              </w:rPr>
              <w:t>up-CIoT-5GS-Optimisation</w:t>
            </w:r>
          </w:p>
          <w:p w14:paraId="0640F20E" w14:textId="77777777" w:rsidR="00146683" w:rsidRPr="00146683" w:rsidRDefault="00146683" w:rsidP="00891D04">
            <w:pPr>
              <w:pStyle w:val="TAL"/>
              <w:rPr>
                <w:b/>
                <w:i/>
                <w:lang w:eastAsia="en-GB"/>
              </w:rPr>
            </w:pPr>
            <w:r w:rsidRPr="00146683">
              <w:rPr>
                <w:lang w:eastAsia="en-GB"/>
              </w:rPr>
              <w:t xml:space="preserve">This field is included when the UE supports </w:t>
            </w:r>
            <w:r w:rsidRPr="00146683">
              <w:t>User plane CIoT 5GS Optimisation</w:t>
            </w:r>
            <w:r w:rsidRPr="00146683">
              <w:rPr>
                <w:lang w:eastAsia="en-GB"/>
              </w:rPr>
              <w:t>, as indicated by the upper layers,</w:t>
            </w:r>
            <w:r w:rsidRPr="00146683">
              <w:t xml:space="preserve"> </w:t>
            </w:r>
            <w:r w:rsidRPr="00146683">
              <w:rPr>
                <w:lang w:eastAsia="en-GB"/>
              </w:rPr>
              <w:t>see TS 24.501 [95].</w:t>
            </w:r>
          </w:p>
        </w:tc>
      </w:tr>
      <w:tr w:rsidR="00146683" w:rsidRPr="00146683" w14:paraId="0239CFB3" w14:textId="77777777" w:rsidTr="00891D04">
        <w:trPr>
          <w:cantSplit/>
          <w:tblHeader/>
        </w:trPr>
        <w:tc>
          <w:tcPr>
            <w:tcW w:w="9644" w:type="dxa"/>
          </w:tcPr>
          <w:p w14:paraId="0D66AD7C" w14:textId="77777777" w:rsidR="00146683" w:rsidRPr="00146683" w:rsidRDefault="00146683" w:rsidP="00891D04">
            <w:pPr>
              <w:pStyle w:val="TAL"/>
              <w:rPr>
                <w:lang w:eastAsia="en-GB"/>
              </w:rPr>
            </w:pPr>
            <w:r w:rsidRPr="00146683">
              <w:rPr>
                <w:b/>
                <w:i/>
              </w:rPr>
              <w:t>up-CIoT-EPS-Optimisation</w:t>
            </w:r>
          </w:p>
          <w:p w14:paraId="371A2CEA" w14:textId="77777777" w:rsidR="00146683" w:rsidRPr="00146683" w:rsidRDefault="00146683" w:rsidP="00891D04">
            <w:pPr>
              <w:pStyle w:val="TAL"/>
              <w:rPr>
                <w:b/>
                <w:i/>
                <w:lang w:eastAsia="en-GB"/>
              </w:rPr>
            </w:pPr>
            <w:r w:rsidRPr="00146683">
              <w:rPr>
                <w:lang w:eastAsia="en-GB"/>
              </w:rPr>
              <w:t xml:space="preserve">This field is included when the UE supports S1-U data transfer or the </w:t>
            </w:r>
            <w:r w:rsidRPr="00146683">
              <w:t>User plane CIoT EPS Optimisation</w:t>
            </w:r>
            <w:r w:rsidRPr="00146683">
              <w:rPr>
                <w:lang w:eastAsia="en-GB"/>
              </w:rPr>
              <w:t>, as indicated by the upper layers,</w:t>
            </w:r>
            <w:r w:rsidRPr="00146683">
              <w:t xml:space="preserve"> </w:t>
            </w:r>
            <w:r w:rsidRPr="00146683">
              <w:rPr>
                <w:lang w:eastAsia="en-GB"/>
              </w:rPr>
              <w:t>see TS 24.301 [35].</w:t>
            </w:r>
          </w:p>
        </w:tc>
      </w:tr>
    </w:tbl>
    <w:p w14:paraId="7EE1AC76" w14:textId="77777777" w:rsidR="00146683" w:rsidRPr="00146683" w:rsidRDefault="00146683" w:rsidP="00146683"/>
    <w:p w14:paraId="32A2320B" w14:textId="77777777" w:rsidR="00146683" w:rsidRPr="00146683" w:rsidRDefault="00146683" w:rsidP="00146683">
      <w:pPr>
        <w:pStyle w:val="Heading4"/>
      </w:pPr>
      <w:bookmarkStart w:id="6081" w:name="_Toc20487586"/>
      <w:bookmarkStart w:id="6082" w:name="_Toc29342887"/>
      <w:bookmarkStart w:id="6083" w:name="_Toc29344026"/>
      <w:bookmarkStart w:id="6084" w:name="_Toc36567292"/>
      <w:bookmarkStart w:id="6085" w:name="_Toc36810741"/>
      <w:bookmarkStart w:id="6086" w:name="_Toc36847105"/>
      <w:bookmarkStart w:id="6087" w:name="_Toc36939758"/>
      <w:bookmarkStart w:id="6088" w:name="_Toc37082738"/>
      <w:bookmarkStart w:id="6089" w:name="_Toc46481379"/>
      <w:bookmarkStart w:id="6090" w:name="_Toc46482613"/>
      <w:bookmarkStart w:id="6091" w:name="_Toc46483847"/>
      <w:bookmarkStart w:id="6092" w:name="_Toc156168546"/>
      <w:r w:rsidRPr="00146683">
        <w:t>–</w:t>
      </w:r>
      <w:r w:rsidRPr="00146683">
        <w:tab/>
      </w:r>
      <w:r w:rsidRPr="00146683">
        <w:rPr>
          <w:i/>
          <w:noProof/>
        </w:rPr>
        <w:t>RRCEarlyDataComplete-NB</w:t>
      </w:r>
      <w:bookmarkEnd w:id="6081"/>
      <w:bookmarkEnd w:id="6082"/>
      <w:bookmarkEnd w:id="6083"/>
      <w:bookmarkEnd w:id="6084"/>
      <w:bookmarkEnd w:id="6085"/>
      <w:bookmarkEnd w:id="6086"/>
      <w:bookmarkEnd w:id="6087"/>
      <w:bookmarkEnd w:id="6088"/>
      <w:bookmarkEnd w:id="6089"/>
      <w:bookmarkEnd w:id="6090"/>
      <w:bookmarkEnd w:id="6091"/>
      <w:bookmarkEnd w:id="6092"/>
    </w:p>
    <w:p w14:paraId="13668E44" w14:textId="77777777" w:rsidR="00146683" w:rsidRPr="00146683" w:rsidRDefault="00146683" w:rsidP="00146683">
      <w:r w:rsidRPr="00146683">
        <w:t xml:space="preserve">The </w:t>
      </w:r>
      <w:r w:rsidRPr="00146683">
        <w:rPr>
          <w:i/>
          <w:noProof/>
        </w:rPr>
        <w:t>RRCEarlyDataComplete-NB</w:t>
      </w:r>
      <w:r w:rsidRPr="00146683">
        <w:t xml:space="preserve"> message is used to confirm the successful completion of the CP-EDT procedure.</w:t>
      </w:r>
    </w:p>
    <w:p w14:paraId="606C7801" w14:textId="77777777" w:rsidR="00146683" w:rsidRPr="00146683" w:rsidRDefault="00146683" w:rsidP="00146683">
      <w:pPr>
        <w:pStyle w:val="B1"/>
        <w:keepNext/>
        <w:keepLines/>
      </w:pPr>
      <w:r w:rsidRPr="00146683">
        <w:lastRenderedPageBreak/>
        <w:t>Signalling radio bearer: SRB0</w:t>
      </w:r>
    </w:p>
    <w:p w14:paraId="3C44AC22" w14:textId="77777777" w:rsidR="00146683" w:rsidRPr="00146683" w:rsidRDefault="00146683" w:rsidP="00146683">
      <w:pPr>
        <w:pStyle w:val="B1"/>
        <w:keepNext/>
        <w:keepLines/>
      </w:pPr>
      <w:r w:rsidRPr="00146683">
        <w:t>RLC-SAP: TM</w:t>
      </w:r>
    </w:p>
    <w:p w14:paraId="318C722A" w14:textId="77777777" w:rsidR="00146683" w:rsidRPr="00146683" w:rsidRDefault="00146683" w:rsidP="00146683">
      <w:pPr>
        <w:pStyle w:val="B1"/>
        <w:keepNext/>
        <w:keepLines/>
      </w:pPr>
      <w:r w:rsidRPr="00146683">
        <w:t>Logical channel: CCCH</w:t>
      </w:r>
    </w:p>
    <w:p w14:paraId="7404789E" w14:textId="77777777" w:rsidR="00146683" w:rsidRPr="00146683" w:rsidRDefault="00146683" w:rsidP="00146683">
      <w:pPr>
        <w:pStyle w:val="B1"/>
        <w:keepNext/>
        <w:keepLines/>
      </w:pPr>
      <w:r w:rsidRPr="00146683">
        <w:t>Direction: E</w:t>
      </w:r>
      <w:r w:rsidRPr="00146683">
        <w:noBreakHyphen/>
        <w:t>UTRAN to UE</w:t>
      </w:r>
    </w:p>
    <w:p w14:paraId="6A942A8D" w14:textId="77777777" w:rsidR="00146683" w:rsidRPr="00146683" w:rsidRDefault="00146683" w:rsidP="00146683">
      <w:pPr>
        <w:pStyle w:val="TH"/>
        <w:rPr>
          <w:bCs/>
          <w:i/>
          <w:iCs/>
        </w:rPr>
      </w:pPr>
      <w:r w:rsidRPr="00146683">
        <w:rPr>
          <w:bCs/>
          <w:i/>
          <w:iCs/>
          <w:noProof/>
        </w:rPr>
        <w:t xml:space="preserve">RRCEarlyDataComplete-NB </w:t>
      </w:r>
      <w:r w:rsidRPr="00146683">
        <w:rPr>
          <w:bCs/>
          <w:iCs/>
          <w:noProof/>
        </w:rPr>
        <w:t>message</w:t>
      </w:r>
    </w:p>
    <w:p w14:paraId="51314574" w14:textId="77777777" w:rsidR="00146683" w:rsidRPr="00146683" w:rsidRDefault="00146683" w:rsidP="00146683">
      <w:pPr>
        <w:pStyle w:val="PL"/>
        <w:shd w:val="clear" w:color="auto" w:fill="E6E6E6"/>
      </w:pPr>
      <w:r w:rsidRPr="00146683">
        <w:t>-- ASN1START</w:t>
      </w:r>
    </w:p>
    <w:p w14:paraId="6A4251FF" w14:textId="77777777" w:rsidR="00146683" w:rsidRPr="00146683" w:rsidRDefault="00146683" w:rsidP="00146683">
      <w:pPr>
        <w:pStyle w:val="PL"/>
        <w:shd w:val="clear" w:color="auto" w:fill="E6E6E6"/>
      </w:pPr>
    </w:p>
    <w:p w14:paraId="0D50A232" w14:textId="77777777" w:rsidR="00146683" w:rsidRPr="00146683" w:rsidRDefault="00146683" w:rsidP="00146683">
      <w:pPr>
        <w:pStyle w:val="PL"/>
        <w:shd w:val="clear" w:color="auto" w:fill="E6E6E6"/>
      </w:pPr>
      <w:r w:rsidRPr="00146683">
        <w:t>RRCEarlyDataComplete-NB-r15 ::=</w:t>
      </w:r>
      <w:r w:rsidRPr="00146683">
        <w:tab/>
      </w:r>
      <w:r w:rsidRPr="00146683">
        <w:tab/>
        <w:t>SEQUENCE {</w:t>
      </w:r>
    </w:p>
    <w:p w14:paraId="696B039F"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976D216"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t>RRCEarlyDataComplete-NB-r15-IEs,</w:t>
      </w:r>
    </w:p>
    <w:p w14:paraId="6E66825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DA3101B" w14:textId="77777777" w:rsidR="00146683" w:rsidRPr="00146683" w:rsidRDefault="00146683" w:rsidP="00146683">
      <w:pPr>
        <w:pStyle w:val="PL"/>
        <w:shd w:val="clear" w:color="auto" w:fill="E6E6E6"/>
      </w:pPr>
      <w:r w:rsidRPr="00146683">
        <w:tab/>
        <w:t>}</w:t>
      </w:r>
    </w:p>
    <w:p w14:paraId="23ADC72F" w14:textId="77777777" w:rsidR="00146683" w:rsidRPr="00146683" w:rsidRDefault="00146683" w:rsidP="00146683">
      <w:pPr>
        <w:pStyle w:val="PL"/>
        <w:shd w:val="clear" w:color="auto" w:fill="E6E6E6"/>
      </w:pPr>
      <w:r w:rsidRPr="00146683">
        <w:t>}</w:t>
      </w:r>
    </w:p>
    <w:p w14:paraId="5CBF14CA" w14:textId="77777777" w:rsidR="00146683" w:rsidRPr="00146683" w:rsidRDefault="00146683" w:rsidP="00146683">
      <w:pPr>
        <w:pStyle w:val="PL"/>
        <w:shd w:val="clear" w:color="auto" w:fill="E6E6E6"/>
      </w:pPr>
    </w:p>
    <w:p w14:paraId="298D647F" w14:textId="77777777" w:rsidR="00146683" w:rsidRPr="00146683" w:rsidRDefault="00146683" w:rsidP="00146683">
      <w:pPr>
        <w:pStyle w:val="PL"/>
        <w:shd w:val="clear" w:color="auto" w:fill="E6E6E6"/>
      </w:pPr>
      <w:r w:rsidRPr="00146683">
        <w:t>RRCEarlyDataComplete-NB-r15-IEs ::=</w:t>
      </w:r>
      <w:r w:rsidRPr="00146683">
        <w:tab/>
        <w:t>SEQUENCE {</w:t>
      </w:r>
    </w:p>
    <w:p w14:paraId="3055312E"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r w:rsidRPr="00146683">
        <w:tab/>
      </w:r>
      <w:r w:rsidRPr="00146683">
        <w:tab/>
      </w:r>
      <w:r w:rsidRPr="00146683">
        <w:tab/>
      </w:r>
      <w:r w:rsidRPr="00146683">
        <w:tab/>
        <w:t>OPTIONAL,</w:t>
      </w:r>
      <w:r w:rsidRPr="00146683">
        <w:tab/>
        <w:t>-- Need ON</w:t>
      </w:r>
    </w:p>
    <w:p w14:paraId="4F4C91C5" w14:textId="77777777" w:rsidR="00146683" w:rsidRPr="00146683" w:rsidRDefault="00146683" w:rsidP="00146683">
      <w:pPr>
        <w:pStyle w:val="PL"/>
        <w:shd w:val="clear" w:color="auto" w:fill="E6E6E6"/>
      </w:pPr>
      <w:r w:rsidRPr="00146683">
        <w:tab/>
        <w:t>extendedWaitTime-r15</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47810729" w14:textId="77777777" w:rsidR="00146683" w:rsidRPr="00146683" w:rsidRDefault="00146683" w:rsidP="00146683">
      <w:pPr>
        <w:pStyle w:val="PL"/>
        <w:shd w:val="clear" w:color="auto" w:fill="E6E6E6"/>
      </w:pPr>
      <w:r w:rsidRPr="00146683">
        <w:tab/>
        <w:t>redirectedCarrierInfo-r15</w:t>
      </w:r>
      <w:r w:rsidRPr="00146683">
        <w:tab/>
      </w:r>
      <w:r w:rsidRPr="00146683">
        <w:tab/>
      </w:r>
      <w:r w:rsidRPr="00146683">
        <w:tab/>
        <w:t>RedirectedCarrierInfo-NB-r13</w:t>
      </w:r>
      <w:r w:rsidRPr="00146683">
        <w:tab/>
        <w:t>OPTIONAL,</w:t>
      </w:r>
      <w:r w:rsidRPr="00146683">
        <w:tab/>
        <w:t>-- Need ON</w:t>
      </w:r>
    </w:p>
    <w:p w14:paraId="3BFC8C82" w14:textId="77777777" w:rsidR="00146683" w:rsidRPr="00146683" w:rsidRDefault="00146683" w:rsidP="00146683">
      <w:pPr>
        <w:pStyle w:val="PL"/>
        <w:shd w:val="clear" w:color="auto" w:fill="E6E6E6"/>
      </w:pPr>
      <w:r w:rsidRPr="00146683">
        <w:tab/>
        <w:t>redirectedCarrierInfoExt-r15</w:t>
      </w:r>
      <w:r w:rsidRPr="00146683">
        <w:tab/>
      </w:r>
      <w:r w:rsidRPr="00146683">
        <w:tab/>
        <w:t>RedirectedCarrierInfo-NB-v1430</w:t>
      </w:r>
      <w:r w:rsidRPr="00146683">
        <w:tab/>
        <w:t>OPTIONAL,</w:t>
      </w:r>
      <w:r w:rsidRPr="00146683">
        <w:tab/>
        <w:t>-- Cond Redirection</w:t>
      </w:r>
    </w:p>
    <w:p w14:paraId="62A71E2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Complete-NB-v1590-IEs</w:t>
      </w:r>
      <w:r w:rsidRPr="00146683">
        <w:tab/>
        <w:t>OPTIONAL</w:t>
      </w:r>
    </w:p>
    <w:p w14:paraId="403DCB70" w14:textId="77777777" w:rsidR="00146683" w:rsidRPr="00146683" w:rsidRDefault="00146683" w:rsidP="00146683">
      <w:pPr>
        <w:pStyle w:val="PL"/>
        <w:shd w:val="clear" w:color="auto" w:fill="E6E6E6"/>
      </w:pPr>
      <w:r w:rsidRPr="00146683">
        <w:t>}</w:t>
      </w:r>
    </w:p>
    <w:p w14:paraId="1DB263C7" w14:textId="77777777" w:rsidR="00146683" w:rsidRPr="00146683" w:rsidRDefault="00146683" w:rsidP="00146683">
      <w:pPr>
        <w:pStyle w:val="PL"/>
        <w:shd w:val="clear" w:color="auto" w:fill="E6E6E6"/>
      </w:pPr>
    </w:p>
    <w:p w14:paraId="5FAA85D5" w14:textId="77777777" w:rsidR="00146683" w:rsidRPr="00146683" w:rsidRDefault="00146683" w:rsidP="00146683">
      <w:pPr>
        <w:pStyle w:val="PL"/>
        <w:shd w:val="clear" w:color="auto" w:fill="E6E6E6"/>
      </w:pPr>
      <w:r w:rsidRPr="00146683">
        <w:t>RRCEarlyDataComplete-NB-v1590-IEs ::=</w:t>
      </w:r>
      <w:r w:rsidRPr="00146683">
        <w:tab/>
        <w:t>SEQUENCE {</w:t>
      </w:r>
    </w:p>
    <w:p w14:paraId="2BDD339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6011015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EarlyDataComplete-NB-v1700-IEs</w:t>
      </w:r>
      <w:r w:rsidRPr="00146683">
        <w:tab/>
        <w:t>OPTIONAL</w:t>
      </w:r>
    </w:p>
    <w:p w14:paraId="076C7BFC" w14:textId="77777777" w:rsidR="00146683" w:rsidRPr="00146683" w:rsidRDefault="00146683" w:rsidP="00146683">
      <w:pPr>
        <w:pStyle w:val="PL"/>
        <w:shd w:val="clear" w:color="auto" w:fill="E6E6E6"/>
      </w:pPr>
      <w:r w:rsidRPr="00146683">
        <w:t>}</w:t>
      </w:r>
    </w:p>
    <w:p w14:paraId="67DD3A2D" w14:textId="77777777" w:rsidR="00146683" w:rsidRPr="00146683" w:rsidRDefault="00146683" w:rsidP="00146683">
      <w:pPr>
        <w:pStyle w:val="PL"/>
        <w:shd w:val="clear" w:color="auto" w:fill="E6E6E6"/>
      </w:pPr>
    </w:p>
    <w:p w14:paraId="2D0DC310" w14:textId="77777777" w:rsidR="00146683" w:rsidRPr="00146683" w:rsidRDefault="00146683" w:rsidP="00146683">
      <w:pPr>
        <w:pStyle w:val="PL"/>
        <w:shd w:val="clear" w:color="auto" w:fill="E6E6E6"/>
      </w:pPr>
      <w:r w:rsidRPr="00146683">
        <w:t>RRCEarlyDataComplete-NB-v1700-IEs ::=</w:t>
      </w:r>
      <w:r w:rsidRPr="00146683">
        <w:tab/>
        <w:t>SEQUENCE {</w:t>
      </w:r>
    </w:p>
    <w:p w14:paraId="04011A2D"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3955F043" w14:textId="77777777" w:rsidR="00146683" w:rsidRPr="00146683" w:rsidRDefault="00146683" w:rsidP="00146683">
      <w:pPr>
        <w:pStyle w:val="PL"/>
        <w:shd w:val="clear" w:color="auto" w:fill="E6E6E6"/>
      </w:pPr>
      <w:r w:rsidRPr="00146683">
        <w:tab/>
        <w:t>nonCriticalExtension</w:t>
      </w:r>
      <w:r w:rsidRPr="00146683">
        <w:tab/>
      </w:r>
      <w:r w:rsidRPr="00146683">
        <w:tab/>
        <w:t>SEQUENCE {}</w:t>
      </w:r>
      <w:r w:rsidRPr="00146683">
        <w:tab/>
      </w:r>
      <w:r w:rsidRPr="00146683">
        <w:tab/>
      </w:r>
      <w:r w:rsidRPr="00146683">
        <w:tab/>
      </w:r>
      <w:r w:rsidRPr="00146683">
        <w:tab/>
        <w:t>OPTIONAL</w:t>
      </w:r>
    </w:p>
    <w:p w14:paraId="30EF11DB" w14:textId="77777777" w:rsidR="00146683" w:rsidRPr="00146683" w:rsidRDefault="00146683" w:rsidP="00146683">
      <w:pPr>
        <w:pStyle w:val="PL"/>
        <w:shd w:val="clear" w:color="auto" w:fill="E6E6E6"/>
      </w:pPr>
      <w:r w:rsidRPr="00146683">
        <w:t>}</w:t>
      </w:r>
    </w:p>
    <w:p w14:paraId="5E8CDE64" w14:textId="77777777" w:rsidR="00146683" w:rsidRPr="00146683" w:rsidRDefault="00146683" w:rsidP="00146683">
      <w:pPr>
        <w:pStyle w:val="PL"/>
        <w:shd w:val="clear" w:color="auto" w:fill="E6E6E6"/>
      </w:pPr>
    </w:p>
    <w:p w14:paraId="5D3C8861" w14:textId="77777777" w:rsidR="00146683" w:rsidRPr="00146683" w:rsidRDefault="00146683" w:rsidP="00146683">
      <w:pPr>
        <w:pStyle w:val="PL"/>
        <w:shd w:val="clear" w:color="auto" w:fill="E6E6E6"/>
      </w:pPr>
      <w:r w:rsidRPr="00146683">
        <w:t>-- ASN1STOP</w:t>
      </w:r>
    </w:p>
    <w:p w14:paraId="7648DA36"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65517D" w14:textId="77777777" w:rsidTr="00891D04">
        <w:trPr>
          <w:cantSplit/>
          <w:tblHeader/>
        </w:trPr>
        <w:tc>
          <w:tcPr>
            <w:tcW w:w="9639" w:type="dxa"/>
          </w:tcPr>
          <w:p w14:paraId="63E835D0" w14:textId="77777777" w:rsidR="00146683" w:rsidRPr="00146683" w:rsidRDefault="00146683" w:rsidP="00891D04">
            <w:pPr>
              <w:pStyle w:val="TAH"/>
              <w:rPr>
                <w:lang w:eastAsia="en-GB"/>
              </w:rPr>
            </w:pPr>
            <w:r w:rsidRPr="00146683">
              <w:rPr>
                <w:i/>
                <w:noProof/>
                <w:lang w:eastAsia="en-GB"/>
              </w:rPr>
              <w:t>RRCEarlyDataComplete-NB</w:t>
            </w:r>
            <w:r w:rsidRPr="00146683">
              <w:rPr>
                <w:iCs/>
                <w:noProof/>
                <w:lang w:eastAsia="en-GB"/>
              </w:rPr>
              <w:t xml:space="preserve"> field descriptions</w:t>
            </w:r>
          </w:p>
        </w:tc>
      </w:tr>
      <w:tr w:rsidR="00146683" w:rsidRPr="00146683" w14:paraId="102B71B3" w14:textId="77777777" w:rsidTr="00891D04">
        <w:trPr>
          <w:cantSplit/>
          <w:trHeight w:val="59"/>
        </w:trPr>
        <w:tc>
          <w:tcPr>
            <w:tcW w:w="9644" w:type="dxa"/>
            <w:tcBorders>
              <w:top w:val="single" w:sz="4" w:space="0" w:color="808080"/>
            </w:tcBorders>
          </w:tcPr>
          <w:p w14:paraId="6FF41BF2" w14:textId="77777777" w:rsidR="00146683" w:rsidRPr="00146683" w:rsidRDefault="00146683" w:rsidP="00891D04">
            <w:pPr>
              <w:pStyle w:val="TAL"/>
              <w:rPr>
                <w:b/>
                <w:bCs/>
                <w:i/>
                <w:noProof/>
                <w:lang w:eastAsia="en-GB"/>
              </w:rPr>
            </w:pPr>
            <w:r w:rsidRPr="00146683">
              <w:rPr>
                <w:b/>
                <w:bCs/>
                <w:i/>
                <w:noProof/>
                <w:lang w:eastAsia="en-GB"/>
              </w:rPr>
              <w:t>cbp-Index</w:t>
            </w:r>
          </w:p>
          <w:p w14:paraId="02E11691" w14:textId="77777777" w:rsidR="00146683" w:rsidRPr="00146683" w:rsidRDefault="00146683" w:rsidP="00891D04">
            <w:pPr>
              <w:pStyle w:val="TAL"/>
              <w:rPr>
                <w:b/>
                <w:i/>
                <w:noProof/>
                <w:lang w:eastAsia="ko-KR"/>
              </w:rPr>
            </w:pPr>
            <w:r w:rsidRPr="00146683">
              <w:rPr>
                <w:rFonts w:cs="Arial"/>
                <w:bCs/>
                <w:noProof/>
                <w:szCs w:val="18"/>
              </w:rPr>
              <w:t xml:space="preserve">Index to the coverage-based paging configuration. Value 1 corresponds to the first entry in </w:t>
            </w:r>
            <w:r w:rsidRPr="00146683">
              <w:rPr>
                <w:i/>
                <w:iCs/>
              </w:rPr>
              <w:t xml:space="preserve">cbp-ConfigList </w:t>
            </w:r>
            <w:r w:rsidRPr="00146683">
              <w:rPr>
                <w:rFonts w:cs="Arial"/>
                <w:bCs/>
                <w:noProof/>
                <w:szCs w:val="18"/>
              </w:rPr>
              <w:t xml:space="preserve">and value 2 corresponds to the second entry in </w:t>
            </w:r>
            <w:r w:rsidRPr="00146683">
              <w:rPr>
                <w:i/>
                <w:iCs/>
              </w:rPr>
              <w:t xml:space="preserve">cbp-ConfigList </w:t>
            </w:r>
            <w:r w:rsidRPr="00146683">
              <w:t xml:space="preserve">in </w:t>
            </w:r>
            <w:r w:rsidRPr="00146683">
              <w:rPr>
                <w:i/>
                <w:iCs/>
                <w:szCs w:val="18"/>
              </w:rPr>
              <w:t>SystemInformationBlockType22-NB</w:t>
            </w:r>
            <w:r w:rsidRPr="00146683">
              <w:rPr>
                <w:rFonts w:cs="Arial"/>
                <w:szCs w:val="18"/>
              </w:rPr>
              <w:t>.</w:t>
            </w:r>
          </w:p>
        </w:tc>
      </w:tr>
      <w:tr w:rsidR="00146683" w:rsidRPr="00146683" w14:paraId="032B77D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146683" w:rsidRDefault="00146683" w:rsidP="00891D04">
            <w:pPr>
              <w:pStyle w:val="TAL"/>
              <w:rPr>
                <w:b/>
                <w:i/>
                <w:noProof/>
              </w:rPr>
            </w:pPr>
            <w:r w:rsidRPr="00146683">
              <w:rPr>
                <w:b/>
                <w:i/>
                <w:noProof/>
              </w:rPr>
              <w:t>extendedWaitTime</w:t>
            </w:r>
          </w:p>
          <w:p w14:paraId="6B38F568" w14:textId="77777777" w:rsidR="00146683" w:rsidRPr="00146683" w:rsidRDefault="00146683" w:rsidP="00891D04">
            <w:pPr>
              <w:pStyle w:val="TAL"/>
              <w:rPr>
                <w:noProof/>
              </w:rPr>
            </w:pPr>
            <w:r w:rsidRPr="00146683">
              <w:rPr>
                <w:rFonts w:cs="Arial"/>
                <w:noProof/>
                <w:szCs w:val="18"/>
              </w:rPr>
              <w:t>Value in seconds</w:t>
            </w:r>
            <w:r w:rsidRPr="00146683">
              <w:rPr>
                <w:rFonts w:cs="Arial"/>
                <w:szCs w:val="18"/>
              </w:rPr>
              <w:t>.</w:t>
            </w:r>
          </w:p>
        </w:tc>
      </w:tr>
    </w:tbl>
    <w:p w14:paraId="35A0491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F8AC56D" w14:textId="77777777" w:rsidTr="00891D04">
        <w:trPr>
          <w:cantSplit/>
          <w:tblHeader/>
        </w:trPr>
        <w:tc>
          <w:tcPr>
            <w:tcW w:w="2268" w:type="dxa"/>
          </w:tcPr>
          <w:p w14:paraId="6120F217"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47F43B11" w14:textId="77777777" w:rsidR="00146683" w:rsidRPr="00146683" w:rsidRDefault="00146683" w:rsidP="00891D04">
            <w:pPr>
              <w:pStyle w:val="TAH"/>
              <w:rPr>
                <w:lang w:eastAsia="en-GB"/>
              </w:rPr>
            </w:pPr>
            <w:r w:rsidRPr="00146683">
              <w:rPr>
                <w:iCs/>
                <w:lang w:eastAsia="en-GB"/>
              </w:rPr>
              <w:t>Explanation</w:t>
            </w:r>
          </w:p>
        </w:tc>
      </w:tr>
      <w:tr w:rsidR="00146683" w:rsidRPr="00146683" w14:paraId="5E9F1A3E" w14:textId="77777777" w:rsidTr="00891D04">
        <w:trPr>
          <w:cantSplit/>
        </w:trPr>
        <w:tc>
          <w:tcPr>
            <w:tcW w:w="2268" w:type="dxa"/>
          </w:tcPr>
          <w:p w14:paraId="09C4E707" w14:textId="77777777" w:rsidR="00146683" w:rsidRPr="00146683" w:rsidRDefault="00146683" w:rsidP="00891D04">
            <w:pPr>
              <w:pStyle w:val="TAL"/>
              <w:rPr>
                <w:i/>
                <w:noProof/>
                <w:lang w:eastAsia="en-GB"/>
              </w:rPr>
            </w:pPr>
            <w:r w:rsidRPr="00146683">
              <w:rPr>
                <w:i/>
              </w:rPr>
              <w:t>Redirection</w:t>
            </w:r>
          </w:p>
        </w:tc>
        <w:tc>
          <w:tcPr>
            <w:tcW w:w="7371" w:type="dxa"/>
          </w:tcPr>
          <w:p w14:paraId="61DFB7E8" w14:textId="77777777" w:rsidR="00146683" w:rsidRPr="00146683" w:rsidRDefault="00146683" w:rsidP="00891D04">
            <w:pPr>
              <w:pStyle w:val="TAL"/>
              <w:rPr>
                <w:lang w:eastAsia="en-GB"/>
              </w:rPr>
            </w:pPr>
            <w:r w:rsidRPr="00146683">
              <w:rPr>
                <w:lang w:eastAsia="en-GB"/>
              </w:rPr>
              <w:t xml:space="preserve">The field is optionally present, Need ON, if </w:t>
            </w:r>
            <w:r w:rsidRPr="00146683">
              <w:rPr>
                <w:i/>
              </w:rPr>
              <w:t>redirectedCarrierInfo</w:t>
            </w:r>
            <w:r w:rsidRPr="00146683">
              <w:rPr>
                <w:lang w:eastAsia="en-GB"/>
              </w:rPr>
              <w:t xml:space="preserve"> is included; otherwise the field is not present.</w:t>
            </w:r>
          </w:p>
        </w:tc>
      </w:tr>
    </w:tbl>
    <w:p w14:paraId="18BEA9FF" w14:textId="77777777" w:rsidR="00146683" w:rsidRPr="00146683" w:rsidRDefault="00146683" w:rsidP="00146683">
      <w:pPr>
        <w:rPr>
          <w:iCs/>
        </w:rPr>
      </w:pPr>
    </w:p>
    <w:p w14:paraId="658C5D92" w14:textId="77777777" w:rsidR="00146683" w:rsidRPr="00146683" w:rsidRDefault="00146683" w:rsidP="00146683">
      <w:pPr>
        <w:pStyle w:val="Heading4"/>
      </w:pPr>
      <w:bookmarkStart w:id="6093" w:name="_Toc20487587"/>
      <w:bookmarkStart w:id="6094" w:name="_Toc29342888"/>
      <w:bookmarkStart w:id="6095" w:name="_Toc29344027"/>
      <w:bookmarkStart w:id="6096" w:name="_Toc36567293"/>
      <w:bookmarkStart w:id="6097" w:name="_Toc36810742"/>
      <w:bookmarkStart w:id="6098" w:name="_Toc36847106"/>
      <w:bookmarkStart w:id="6099" w:name="_Toc36939759"/>
      <w:bookmarkStart w:id="6100" w:name="_Toc37082739"/>
      <w:bookmarkStart w:id="6101" w:name="_Toc46481380"/>
      <w:bookmarkStart w:id="6102" w:name="_Toc46482614"/>
      <w:bookmarkStart w:id="6103" w:name="_Toc46483848"/>
      <w:bookmarkStart w:id="6104" w:name="_Toc156168547"/>
      <w:r w:rsidRPr="00146683">
        <w:t>–</w:t>
      </w:r>
      <w:r w:rsidRPr="00146683">
        <w:tab/>
      </w:r>
      <w:r w:rsidRPr="00146683">
        <w:rPr>
          <w:i/>
          <w:noProof/>
        </w:rPr>
        <w:t>RRCEarlyDataRequest-NB</w:t>
      </w:r>
      <w:bookmarkEnd w:id="6093"/>
      <w:bookmarkEnd w:id="6094"/>
      <w:bookmarkEnd w:id="6095"/>
      <w:bookmarkEnd w:id="6096"/>
      <w:bookmarkEnd w:id="6097"/>
      <w:bookmarkEnd w:id="6098"/>
      <w:bookmarkEnd w:id="6099"/>
      <w:bookmarkEnd w:id="6100"/>
      <w:bookmarkEnd w:id="6101"/>
      <w:bookmarkEnd w:id="6102"/>
      <w:bookmarkEnd w:id="6103"/>
      <w:bookmarkEnd w:id="6104"/>
    </w:p>
    <w:p w14:paraId="54EEA43F" w14:textId="77777777" w:rsidR="00146683" w:rsidRPr="00146683" w:rsidRDefault="00146683" w:rsidP="00146683">
      <w:r w:rsidRPr="00146683">
        <w:t xml:space="preserve">The </w:t>
      </w:r>
      <w:r w:rsidRPr="00146683">
        <w:rPr>
          <w:i/>
          <w:noProof/>
        </w:rPr>
        <w:t>RRCEarlyDataRequest</w:t>
      </w:r>
      <w:r w:rsidRPr="00146683">
        <w:rPr>
          <w:i/>
        </w:rPr>
        <w:t>-NB</w:t>
      </w:r>
      <w:r w:rsidRPr="00146683">
        <w:t xml:space="preserve"> message is used to initiate CP-EDT.</w:t>
      </w:r>
    </w:p>
    <w:p w14:paraId="621FE88A" w14:textId="77777777" w:rsidR="00146683" w:rsidRPr="00146683" w:rsidRDefault="00146683" w:rsidP="00146683">
      <w:pPr>
        <w:pStyle w:val="B1"/>
        <w:keepNext/>
        <w:keepLines/>
      </w:pPr>
      <w:r w:rsidRPr="00146683">
        <w:t>Signalling radio bearer: SRB0</w:t>
      </w:r>
    </w:p>
    <w:p w14:paraId="7D28E64C" w14:textId="77777777" w:rsidR="00146683" w:rsidRPr="00146683" w:rsidRDefault="00146683" w:rsidP="00146683">
      <w:pPr>
        <w:pStyle w:val="B1"/>
        <w:keepNext/>
        <w:keepLines/>
      </w:pPr>
      <w:r w:rsidRPr="00146683">
        <w:t>RLC-SAP: TM</w:t>
      </w:r>
    </w:p>
    <w:p w14:paraId="2517EE97" w14:textId="77777777" w:rsidR="00146683" w:rsidRPr="00146683" w:rsidRDefault="00146683" w:rsidP="00146683">
      <w:pPr>
        <w:pStyle w:val="B1"/>
        <w:keepNext/>
        <w:keepLines/>
      </w:pPr>
      <w:r w:rsidRPr="00146683">
        <w:t>Logical channel: CCCH</w:t>
      </w:r>
    </w:p>
    <w:p w14:paraId="2228EFCC" w14:textId="77777777" w:rsidR="00146683" w:rsidRPr="00146683" w:rsidRDefault="00146683" w:rsidP="00146683">
      <w:pPr>
        <w:pStyle w:val="B1"/>
        <w:keepNext/>
        <w:keepLines/>
      </w:pPr>
      <w:r w:rsidRPr="00146683">
        <w:t>Direction: UE to E</w:t>
      </w:r>
      <w:r w:rsidRPr="00146683">
        <w:noBreakHyphen/>
        <w:t>UTRAN</w:t>
      </w:r>
    </w:p>
    <w:p w14:paraId="17842FE4" w14:textId="77777777" w:rsidR="00146683" w:rsidRPr="00146683" w:rsidRDefault="00146683" w:rsidP="00146683">
      <w:pPr>
        <w:pStyle w:val="TH"/>
        <w:rPr>
          <w:bCs/>
          <w:i/>
          <w:iCs/>
        </w:rPr>
      </w:pPr>
      <w:r w:rsidRPr="00146683">
        <w:rPr>
          <w:bCs/>
          <w:i/>
          <w:iCs/>
          <w:noProof/>
        </w:rPr>
        <w:t xml:space="preserve">RRCEarlyDataRequest-NB </w:t>
      </w:r>
      <w:r w:rsidRPr="00146683">
        <w:rPr>
          <w:bCs/>
          <w:iCs/>
          <w:noProof/>
        </w:rPr>
        <w:t>message</w:t>
      </w:r>
    </w:p>
    <w:p w14:paraId="452DFBF2" w14:textId="77777777" w:rsidR="00146683" w:rsidRPr="00146683" w:rsidRDefault="00146683" w:rsidP="00146683">
      <w:pPr>
        <w:pStyle w:val="PL"/>
        <w:shd w:val="clear" w:color="auto" w:fill="E6E6E6"/>
      </w:pPr>
      <w:r w:rsidRPr="00146683">
        <w:t>-- ASN1START</w:t>
      </w:r>
    </w:p>
    <w:p w14:paraId="10273CA6" w14:textId="77777777" w:rsidR="00146683" w:rsidRPr="00146683" w:rsidRDefault="00146683" w:rsidP="00146683">
      <w:pPr>
        <w:pStyle w:val="PL"/>
        <w:shd w:val="clear" w:color="auto" w:fill="E6E6E6"/>
      </w:pPr>
    </w:p>
    <w:p w14:paraId="4C4E5597" w14:textId="77777777" w:rsidR="00146683" w:rsidRPr="00146683" w:rsidRDefault="00146683" w:rsidP="00146683">
      <w:pPr>
        <w:pStyle w:val="PL"/>
        <w:shd w:val="clear" w:color="auto" w:fill="E6E6E6"/>
      </w:pPr>
      <w:r w:rsidRPr="00146683">
        <w:t>RRCEarlyDataRequest-NB-r15 ::=</w:t>
      </w:r>
      <w:r w:rsidRPr="00146683">
        <w:tab/>
      </w:r>
      <w:r w:rsidRPr="00146683">
        <w:tab/>
        <w:t>SEQUENCE {</w:t>
      </w:r>
    </w:p>
    <w:p w14:paraId="74365EEA" w14:textId="77777777" w:rsidR="00146683" w:rsidRPr="00146683" w:rsidRDefault="00146683" w:rsidP="00146683">
      <w:pPr>
        <w:pStyle w:val="PL"/>
        <w:shd w:val="clear" w:color="auto" w:fill="E6E6E6"/>
      </w:pPr>
      <w:r w:rsidRPr="00146683">
        <w:lastRenderedPageBreak/>
        <w:tab/>
        <w:t>criticalExtensions</w:t>
      </w:r>
      <w:r w:rsidRPr="00146683">
        <w:tab/>
      </w:r>
      <w:r w:rsidRPr="00146683">
        <w:tab/>
      </w:r>
      <w:r w:rsidRPr="00146683">
        <w:tab/>
      </w:r>
      <w:r w:rsidRPr="00146683">
        <w:tab/>
      </w:r>
      <w:r w:rsidRPr="00146683">
        <w:tab/>
        <w:t>CHOICE {</w:t>
      </w:r>
    </w:p>
    <w:p w14:paraId="64E427C6"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IEs,</w:t>
      </w:r>
    </w:p>
    <w:p w14:paraId="1FD6BF02"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0C6A6EAB" w14:textId="77777777" w:rsidR="00146683" w:rsidRPr="00146683" w:rsidRDefault="00146683" w:rsidP="00146683">
      <w:pPr>
        <w:pStyle w:val="PL"/>
        <w:shd w:val="clear" w:color="auto" w:fill="E6E6E6"/>
      </w:pPr>
      <w:r w:rsidRPr="00146683">
        <w:tab/>
      </w:r>
      <w:r w:rsidRPr="00146683">
        <w:tab/>
      </w:r>
      <w:r w:rsidRPr="00146683">
        <w:tab/>
        <w:t>rrcEarlyDataRequest-r16</w:t>
      </w:r>
      <w:r w:rsidRPr="00146683">
        <w:tab/>
      </w:r>
      <w:r w:rsidRPr="00146683">
        <w:tab/>
      </w:r>
      <w:r w:rsidRPr="00146683">
        <w:tab/>
      </w:r>
      <w:r w:rsidRPr="00146683">
        <w:tab/>
        <w:t>RRCEarlyDataRequest-5GC-NB-r16-IEs,</w:t>
      </w:r>
    </w:p>
    <w:p w14:paraId="6A245FC6"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107B1DFA"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E39BAA3" w14:textId="77777777" w:rsidR="00146683" w:rsidRPr="00146683" w:rsidRDefault="00146683" w:rsidP="00146683">
      <w:pPr>
        <w:pStyle w:val="PL"/>
        <w:shd w:val="clear" w:color="auto" w:fill="E6E6E6"/>
      </w:pPr>
      <w:r w:rsidRPr="00146683">
        <w:tab/>
        <w:t>}</w:t>
      </w:r>
    </w:p>
    <w:p w14:paraId="67B9EF9B" w14:textId="77777777" w:rsidR="00146683" w:rsidRPr="00146683" w:rsidRDefault="00146683" w:rsidP="00146683">
      <w:pPr>
        <w:pStyle w:val="PL"/>
        <w:shd w:val="clear" w:color="auto" w:fill="E6E6E6"/>
      </w:pPr>
      <w:r w:rsidRPr="00146683">
        <w:t>}</w:t>
      </w:r>
    </w:p>
    <w:p w14:paraId="6329F8D4" w14:textId="77777777" w:rsidR="00146683" w:rsidRPr="00146683" w:rsidRDefault="00146683" w:rsidP="00146683">
      <w:pPr>
        <w:pStyle w:val="PL"/>
        <w:shd w:val="clear" w:color="auto" w:fill="E6E6E6"/>
      </w:pPr>
    </w:p>
    <w:p w14:paraId="5C3BCFF4" w14:textId="77777777" w:rsidR="00146683" w:rsidRPr="00146683" w:rsidRDefault="00146683" w:rsidP="00146683">
      <w:pPr>
        <w:pStyle w:val="PL"/>
        <w:shd w:val="clear" w:color="auto" w:fill="E6E6E6"/>
      </w:pPr>
      <w:r w:rsidRPr="00146683">
        <w:t>RRCEarlyDataRequest-NB-r15-IEs ::=</w:t>
      </w:r>
      <w:r w:rsidRPr="00146683">
        <w:tab/>
        <w:t>SEQUENCE {</w:t>
      </w:r>
    </w:p>
    <w:p w14:paraId="7DA5B5E7" w14:textId="77777777" w:rsidR="00146683" w:rsidRPr="00146683" w:rsidRDefault="00146683" w:rsidP="00146683">
      <w:pPr>
        <w:pStyle w:val="PL"/>
        <w:shd w:val="clear" w:color="auto" w:fill="E6E6E6"/>
      </w:pPr>
      <w:r w:rsidRPr="00146683">
        <w:tab/>
        <w:t>s-TMSI-r15</w:t>
      </w:r>
      <w:r w:rsidRPr="00146683">
        <w:tab/>
      </w:r>
      <w:r w:rsidRPr="00146683">
        <w:tab/>
      </w:r>
      <w:r w:rsidRPr="00146683">
        <w:tab/>
      </w:r>
      <w:r w:rsidRPr="00146683">
        <w:tab/>
      </w:r>
      <w:r w:rsidRPr="00146683">
        <w:tab/>
      </w:r>
      <w:r w:rsidRPr="00146683">
        <w:tab/>
      </w:r>
      <w:r w:rsidRPr="00146683">
        <w:tab/>
        <w:t>S-TMSI,</w:t>
      </w:r>
    </w:p>
    <w:p w14:paraId="59405F32" w14:textId="77777777" w:rsidR="00146683" w:rsidRPr="00146683" w:rsidRDefault="00146683" w:rsidP="00146683">
      <w:pPr>
        <w:pStyle w:val="PL"/>
        <w:shd w:val="clear" w:color="auto" w:fill="E6E6E6"/>
      </w:pPr>
      <w:r w:rsidRPr="00146683">
        <w:tab/>
        <w:t>establishmentCause-r15</w:t>
      </w:r>
      <w:r w:rsidRPr="00146683">
        <w:tab/>
      </w:r>
      <w:r w:rsidRPr="00146683">
        <w:tab/>
      </w:r>
      <w:r w:rsidRPr="00146683">
        <w:tab/>
      </w:r>
      <w:r w:rsidRPr="00146683">
        <w:tab/>
        <w:t>ENUMERATED {mo-Data, mo-ExceptionData, delayTolerantAccess, mt-Access-v1610},</w:t>
      </w:r>
    </w:p>
    <w:p w14:paraId="1590D9CF" w14:textId="77777777" w:rsidR="00146683" w:rsidRPr="00146683" w:rsidRDefault="00146683" w:rsidP="00146683">
      <w:pPr>
        <w:pStyle w:val="PL"/>
        <w:shd w:val="clear" w:color="auto" w:fill="E6E6E6"/>
      </w:pPr>
      <w:r w:rsidRPr="00146683">
        <w:tab/>
        <w:t>cqi-NPDCCH-r15</w:t>
      </w:r>
      <w:r w:rsidRPr="00146683">
        <w:tab/>
      </w:r>
      <w:r w:rsidRPr="00146683">
        <w:tab/>
      </w:r>
      <w:r w:rsidRPr="00146683">
        <w:tab/>
      </w:r>
      <w:r w:rsidRPr="00146683">
        <w:tab/>
      </w:r>
      <w:r w:rsidRPr="00146683">
        <w:tab/>
      </w:r>
      <w:r w:rsidRPr="00146683">
        <w:tab/>
        <w:t>CQI-NPDCCH-NB-r14</w:t>
      </w:r>
      <w:r w:rsidRPr="00146683">
        <w:tab/>
      </w:r>
      <w:r w:rsidRPr="00146683">
        <w:tab/>
      </w:r>
      <w:r w:rsidRPr="00146683">
        <w:tab/>
      </w:r>
      <w:r w:rsidRPr="00146683">
        <w:tab/>
      </w:r>
      <w:r w:rsidRPr="00146683">
        <w:tab/>
      </w:r>
      <w:r w:rsidRPr="00146683">
        <w:tab/>
        <w:t>OPTIONAL,</w:t>
      </w:r>
    </w:p>
    <w:p w14:paraId="7100891A"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p>
    <w:p w14:paraId="3C989F6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Request-NB-v1590-IEs</w:t>
      </w:r>
      <w:r w:rsidRPr="00146683">
        <w:tab/>
      </w:r>
      <w:r w:rsidRPr="00146683">
        <w:tab/>
        <w:t>OPTIONAL</w:t>
      </w:r>
    </w:p>
    <w:p w14:paraId="46284773" w14:textId="77777777" w:rsidR="00146683" w:rsidRPr="00146683" w:rsidRDefault="00146683" w:rsidP="00146683">
      <w:pPr>
        <w:pStyle w:val="PL"/>
        <w:shd w:val="clear" w:color="auto" w:fill="E6E6E6"/>
      </w:pPr>
      <w:r w:rsidRPr="00146683">
        <w:t>}</w:t>
      </w:r>
    </w:p>
    <w:p w14:paraId="1249EB7C" w14:textId="77777777" w:rsidR="00146683" w:rsidRPr="00146683" w:rsidRDefault="00146683" w:rsidP="00146683">
      <w:pPr>
        <w:pStyle w:val="PL"/>
        <w:shd w:val="clear" w:color="auto" w:fill="E6E6E6"/>
      </w:pPr>
    </w:p>
    <w:p w14:paraId="38DBAC52" w14:textId="77777777" w:rsidR="00146683" w:rsidRPr="00146683" w:rsidRDefault="00146683" w:rsidP="00146683">
      <w:pPr>
        <w:pStyle w:val="PL"/>
        <w:shd w:val="clear" w:color="auto" w:fill="E6E6E6"/>
      </w:pPr>
      <w:r w:rsidRPr="00146683">
        <w:t>RRCEarlyDataRequest-NB-v1590-IEs ::=</w:t>
      </w:r>
      <w:r w:rsidRPr="00146683">
        <w:tab/>
        <w:t>SEQUENCE {</w:t>
      </w:r>
    </w:p>
    <w:p w14:paraId="5E6E891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518D7C1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3BDE3E32" w14:textId="77777777" w:rsidR="00146683" w:rsidRPr="00146683" w:rsidRDefault="00146683" w:rsidP="00146683">
      <w:pPr>
        <w:pStyle w:val="PL"/>
        <w:shd w:val="clear" w:color="auto" w:fill="E6E6E6"/>
      </w:pPr>
      <w:r w:rsidRPr="00146683">
        <w:t>}</w:t>
      </w:r>
    </w:p>
    <w:p w14:paraId="5804D4B6" w14:textId="77777777" w:rsidR="00146683" w:rsidRPr="00146683" w:rsidRDefault="00146683" w:rsidP="00146683">
      <w:pPr>
        <w:pStyle w:val="PL"/>
        <w:shd w:val="clear" w:color="auto" w:fill="E6E6E6"/>
      </w:pPr>
    </w:p>
    <w:p w14:paraId="4C612E12" w14:textId="77777777" w:rsidR="00146683" w:rsidRPr="00146683" w:rsidRDefault="00146683" w:rsidP="00146683">
      <w:pPr>
        <w:pStyle w:val="PL"/>
        <w:shd w:val="clear" w:color="auto" w:fill="E6E6E6"/>
      </w:pPr>
      <w:r w:rsidRPr="00146683">
        <w:t>RRCEarlyDataRequest-5GC-NB-r16-IEs ::=</w:t>
      </w:r>
      <w:r w:rsidRPr="00146683">
        <w:tab/>
        <w:t>SEQUENCE {</w:t>
      </w:r>
    </w:p>
    <w:p w14:paraId="47314E37"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t>NG-5G-S-TMSI-r15,</w:t>
      </w:r>
    </w:p>
    <w:p w14:paraId="4992807A"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t>ENUMERATED {mo-Data, mo-ExceptionData, mt-Access, spare1},</w:t>
      </w:r>
    </w:p>
    <w:p w14:paraId="1457A2C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NB-r14</w:t>
      </w:r>
      <w:r w:rsidRPr="00146683">
        <w:tab/>
      </w:r>
      <w:r w:rsidRPr="00146683">
        <w:tab/>
      </w:r>
      <w:r w:rsidRPr="00146683">
        <w:tab/>
        <w:t>OPTIONAL,</w:t>
      </w:r>
    </w:p>
    <w:p w14:paraId="010BCF89"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t>DedicatedInfoNAS,</w:t>
      </w:r>
    </w:p>
    <w:p w14:paraId="3D2573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t>OPTIONAL,</w:t>
      </w:r>
    </w:p>
    <w:p w14:paraId="60C0F00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64C4F796" w14:textId="77777777" w:rsidR="00146683" w:rsidRPr="00146683" w:rsidRDefault="00146683" w:rsidP="00146683">
      <w:pPr>
        <w:pStyle w:val="PL"/>
        <w:shd w:val="clear" w:color="auto" w:fill="E6E6E6"/>
      </w:pPr>
      <w:r w:rsidRPr="00146683">
        <w:t>}</w:t>
      </w:r>
    </w:p>
    <w:p w14:paraId="735B146C" w14:textId="77777777" w:rsidR="00146683" w:rsidRPr="00146683" w:rsidRDefault="00146683" w:rsidP="00146683">
      <w:pPr>
        <w:pStyle w:val="PL"/>
        <w:shd w:val="clear" w:color="auto" w:fill="E6E6E6"/>
      </w:pPr>
    </w:p>
    <w:p w14:paraId="082B78C3" w14:textId="77777777" w:rsidR="00146683" w:rsidRPr="00146683" w:rsidRDefault="00146683" w:rsidP="00146683">
      <w:pPr>
        <w:pStyle w:val="PL"/>
        <w:shd w:val="clear" w:color="auto" w:fill="E6E6E6"/>
      </w:pPr>
      <w:r w:rsidRPr="00146683">
        <w:t>-- ASN1STOP</w:t>
      </w:r>
    </w:p>
    <w:p w14:paraId="06C47855"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146683" w:rsidRPr="00146683" w14:paraId="1D3D0EF8" w14:textId="77777777" w:rsidTr="00891D0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146683" w:rsidRDefault="00146683" w:rsidP="00891D04">
            <w:pPr>
              <w:pStyle w:val="TAH"/>
              <w:rPr>
                <w:lang w:eastAsia="en-GB"/>
              </w:rPr>
            </w:pPr>
            <w:r w:rsidRPr="00146683">
              <w:rPr>
                <w:i/>
                <w:noProof/>
                <w:lang w:eastAsia="en-GB"/>
              </w:rPr>
              <w:t>RRCEarlyDataRequest-NB</w:t>
            </w:r>
            <w:r w:rsidRPr="00146683">
              <w:rPr>
                <w:iCs/>
                <w:noProof/>
                <w:lang w:eastAsia="en-GB"/>
              </w:rPr>
              <w:t xml:space="preserve"> field descriptions</w:t>
            </w:r>
          </w:p>
        </w:tc>
      </w:tr>
      <w:tr w:rsidR="00146683" w:rsidRPr="00146683" w14:paraId="5DA2AB71" w14:textId="77777777" w:rsidTr="00891D0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146683" w:rsidRDefault="00146683" w:rsidP="00891D04">
            <w:pPr>
              <w:pStyle w:val="TAL"/>
              <w:rPr>
                <w:b/>
                <w:i/>
                <w:noProof/>
                <w:lang w:eastAsia="en-GB"/>
              </w:rPr>
            </w:pPr>
            <w:r w:rsidRPr="00146683">
              <w:rPr>
                <w:b/>
                <w:i/>
                <w:noProof/>
                <w:lang w:eastAsia="en-GB"/>
              </w:rPr>
              <w:t>establishmentCause</w:t>
            </w:r>
          </w:p>
          <w:p w14:paraId="5E1A50C9" w14:textId="77777777" w:rsidR="00146683" w:rsidRPr="00146683" w:rsidRDefault="00146683" w:rsidP="00891D04">
            <w:pPr>
              <w:pStyle w:val="TAL"/>
              <w:rPr>
                <w:lang w:eastAsia="en-GB"/>
              </w:rPr>
            </w:pPr>
            <w:r w:rsidRPr="00146683">
              <w:rPr>
                <w:lang w:eastAsia="en-GB"/>
              </w:rPr>
              <w:t>Provides the establishment cause for the RRC early data request as provided by the upper layers.</w:t>
            </w:r>
          </w:p>
          <w:p w14:paraId="329A1EF7" w14:textId="77777777" w:rsidR="00146683" w:rsidRPr="00146683" w:rsidRDefault="00146683" w:rsidP="00891D04">
            <w:pPr>
              <w:pStyle w:val="TAL"/>
              <w:rPr>
                <w:lang w:eastAsia="en-GB"/>
              </w:rPr>
            </w:pPr>
            <w:r w:rsidRPr="00146683">
              <w:rPr>
                <w:lang w:eastAsia="en-GB"/>
              </w:rPr>
              <w:t xml:space="preserve">eNB is not expected to reject a </w:t>
            </w:r>
            <w:r w:rsidRPr="00146683">
              <w:rPr>
                <w:i/>
                <w:lang w:eastAsia="en-GB"/>
              </w:rPr>
              <w:t xml:space="preserve">RRCEarlyDataRequest </w:t>
            </w:r>
            <w:r w:rsidRPr="00146683">
              <w:rPr>
                <w:lang w:eastAsia="en-GB"/>
              </w:rPr>
              <w:t>due to unknown cause value being used by the UE.</w:t>
            </w:r>
          </w:p>
        </w:tc>
      </w:tr>
    </w:tbl>
    <w:p w14:paraId="4497F35B" w14:textId="77777777" w:rsidR="00146683" w:rsidRPr="00146683" w:rsidRDefault="00146683" w:rsidP="00146683"/>
    <w:p w14:paraId="145FB3B7" w14:textId="77777777" w:rsidR="00146683" w:rsidRPr="00146683" w:rsidRDefault="00146683" w:rsidP="00146683">
      <w:pPr>
        <w:pStyle w:val="Heading4"/>
        <w:rPr>
          <w:noProof/>
        </w:rPr>
      </w:pPr>
      <w:bookmarkStart w:id="6105" w:name="_Toc20487588"/>
      <w:bookmarkStart w:id="6106" w:name="_Toc29342889"/>
      <w:bookmarkStart w:id="6107" w:name="_Toc29344028"/>
      <w:bookmarkStart w:id="6108" w:name="_Toc36567294"/>
      <w:bookmarkStart w:id="6109" w:name="_Toc36810743"/>
      <w:bookmarkStart w:id="6110" w:name="_Toc36847107"/>
      <w:bookmarkStart w:id="6111" w:name="_Toc36939760"/>
      <w:bookmarkStart w:id="6112" w:name="_Toc37082740"/>
      <w:bookmarkStart w:id="6113" w:name="_Toc46481381"/>
      <w:bookmarkStart w:id="6114" w:name="_Toc46482615"/>
      <w:bookmarkStart w:id="6115" w:name="_Toc46483849"/>
      <w:bookmarkStart w:id="6116" w:name="_Toc156168548"/>
      <w:r w:rsidRPr="00146683">
        <w:t>–</w:t>
      </w:r>
      <w:r w:rsidRPr="00146683">
        <w:tab/>
      </w:r>
      <w:r w:rsidRPr="00146683">
        <w:rPr>
          <w:i/>
        </w:rPr>
        <w:t>SCPTMConfiguration-NB</w:t>
      </w:r>
      <w:bookmarkEnd w:id="6105"/>
      <w:bookmarkEnd w:id="6106"/>
      <w:bookmarkEnd w:id="6107"/>
      <w:bookmarkEnd w:id="6108"/>
      <w:bookmarkEnd w:id="6109"/>
      <w:bookmarkEnd w:id="6110"/>
      <w:bookmarkEnd w:id="6111"/>
      <w:bookmarkEnd w:id="6112"/>
      <w:bookmarkEnd w:id="6113"/>
      <w:bookmarkEnd w:id="6114"/>
      <w:bookmarkEnd w:id="6115"/>
      <w:bookmarkEnd w:id="6116"/>
    </w:p>
    <w:p w14:paraId="367E3C29" w14:textId="77777777" w:rsidR="00146683" w:rsidRPr="00146683" w:rsidRDefault="00146683" w:rsidP="00146683">
      <w:pPr>
        <w:rPr>
          <w:lang w:eastAsia="zh-CN"/>
        </w:rPr>
      </w:pPr>
      <w:r w:rsidRPr="00146683">
        <w:rPr>
          <w:lang w:eastAsia="zh-CN"/>
        </w:rPr>
        <w:t xml:space="preserve">The </w:t>
      </w:r>
      <w:r w:rsidRPr="00146683">
        <w:rPr>
          <w:i/>
          <w:noProof/>
          <w:lang w:eastAsia="zh-CN"/>
        </w:rPr>
        <w:t>SCPTMConfiguration-NB</w:t>
      </w:r>
      <w:r w:rsidRPr="00146683">
        <w:rPr>
          <w:iCs/>
          <w:lang w:eastAsia="zh-CN"/>
        </w:rPr>
        <w:t xml:space="preserve"> message contains the control information applicable for MBMS services transmitted via SC-MRB.</w:t>
      </w:r>
    </w:p>
    <w:p w14:paraId="23D6D214" w14:textId="77777777" w:rsidR="00146683" w:rsidRPr="00146683" w:rsidRDefault="00146683" w:rsidP="00146683">
      <w:pPr>
        <w:pStyle w:val="B1"/>
        <w:rPr>
          <w:lang w:eastAsia="zh-CN"/>
        </w:rPr>
      </w:pPr>
      <w:r w:rsidRPr="00146683">
        <w:rPr>
          <w:lang w:eastAsia="zh-CN"/>
        </w:rPr>
        <w:t>Signalling radio bearer: N/A</w:t>
      </w:r>
    </w:p>
    <w:p w14:paraId="0346134C" w14:textId="77777777" w:rsidR="00146683" w:rsidRPr="00146683" w:rsidRDefault="00146683" w:rsidP="00146683">
      <w:pPr>
        <w:pStyle w:val="B1"/>
        <w:rPr>
          <w:lang w:eastAsia="zh-CN"/>
        </w:rPr>
      </w:pPr>
      <w:r w:rsidRPr="00146683">
        <w:rPr>
          <w:lang w:eastAsia="zh-CN"/>
        </w:rPr>
        <w:t>RLC-SAP: UM</w:t>
      </w:r>
    </w:p>
    <w:p w14:paraId="325F0FC5" w14:textId="77777777" w:rsidR="00146683" w:rsidRPr="00146683" w:rsidRDefault="00146683" w:rsidP="00146683">
      <w:pPr>
        <w:pStyle w:val="B1"/>
        <w:rPr>
          <w:lang w:eastAsia="zh-CN"/>
        </w:rPr>
      </w:pPr>
      <w:r w:rsidRPr="00146683">
        <w:rPr>
          <w:lang w:eastAsia="zh-CN"/>
        </w:rPr>
        <w:t>Logical channel: SC-MCCH</w:t>
      </w:r>
    </w:p>
    <w:p w14:paraId="03ECC526" w14:textId="77777777" w:rsidR="00146683" w:rsidRPr="00146683" w:rsidRDefault="00146683" w:rsidP="00146683">
      <w:pPr>
        <w:pStyle w:val="B1"/>
        <w:rPr>
          <w:lang w:eastAsia="zh-CN"/>
        </w:rPr>
      </w:pPr>
      <w:r w:rsidRPr="00146683">
        <w:rPr>
          <w:lang w:eastAsia="zh-CN"/>
        </w:rPr>
        <w:t>Direction: E</w:t>
      </w:r>
      <w:r w:rsidRPr="00146683">
        <w:rPr>
          <w:lang w:eastAsia="zh-CN"/>
        </w:rPr>
        <w:noBreakHyphen/>
        <w:t>UTRAN to UE</w:t>
      </w:r>
    </w:p>
    <w:p w14:paraId="2D53FF59" w14:textId="77777777" w:rsidR="00146683" w:rsidRPr="00146683" w:rsidRDefault="00146683" w:rsidP="00146683">
      <w:pPr>
        <w:pStyle w:val="TF"/>
        <w:rPr>
          <w:bCs/>
          <w:i/>
          <w:iCs/>
          <w:lang w:eastAsia="zh-CN"/>
        </w:rPr>
      </w:pPr>
      <w:r w:rsidRPr="00146683">
        <w:rPr>
          <w:bCs/>
          <w:i/>
          <w:iCs/>
          <w:noProof/>
          <w:lang w:eastAsia="zh-CN"/>
        </w:rPr>
        <w:t>SCPTMConfiguration-NB message</w:t>
      </w:r>
    </w:p>
    <w:p w14:paraId="0A77CA2F" w14:textId="77777777" w:rsidR="00146683" w:rsidRPr="00146683" w:rsidRDefault="00146683" w:rsidP="00146683">
      <w:pPr>
        <w:pStyle w:val="PL"/>
        <w:shd w:val="clear" w:color="auto" w:fill="E6E6E6"/>
      </w:pPr>
      <w:r w:rsidRPr="00146683">
        <w:t>-- ASN1START</w:t>
      </w:r>
    </w:p>
    <w:p w14:paraId="3094202D" w14:textId="77777777" w:rsidR="00146683" w:rsidRPr="00146683" w:rsidRDefault="00146683" w:rsidP="00146683">
      <w:pPr>
        <w:pStyle w:val="PL"/>
        <w:shd w:val="clear" w:color="auto" w:fill="E6E6E6"/>
      </w:pPr>
    </w:p>
    <w:p w14:paraId="3DA3338B" w14:textId="77777777" w:rsidR="00146683" w:rsidRPr="00146683" w:rsidRDefault="00146683" w:rsidP="00146683">
      <w:pPr>
        <w:pStyle w:val="PL"/>
        <w:shd w:val="clear" w:color="auto" w:fill="E6E6E6"/>
      </w:pPr>
      <w:r w:rsidRPr="00146683">
        <w:t>SCPTMConfiguration-NB-r14 ::=</w:t>
      </w:r>
      <w:r w:rsidRPr="00146683">
        <w:tab/>
        <w:t>SEQUENCE {</w:t>
      </w:r>
    </w:p>
    <w:p w14:paraId="38FD2321" w14:textId="77777777" w:rsidR="00146683" w:rsidRPr="00146683" w:rsidRDefault="00146683" w:rsidP="00146683">
      <w:pPr>
        <w:pStyle w:val="PL"/>
        <w:shd w:val="clear" w:color="auto" w:fill="E6E6E6"/>
      </w:pPr>
      <w:r w:rsidRPr="00146683">
        <w:tab/>
        <w:t>sc-mtch-InfoList-r14</w:t>
      </w:r>
      <w:r w:rsidRPr="00146683">
        <w:tab/>
      </w:r>
      <w:r w:rsidRPr="00146683">
        <w:tab/>
      </w:r>
      <w:r w:rsidRPr="00146683">
        <w:tab/>
        <w:t>SC-MTCH-InfoList-NB-r14,</w:t>
      </w:r>
    </w:p>
    <w:p w14:paraId="62397557" w14:textId="77777777" w:rsidR="00146683" w:rsidRPr="00146683" w:rsidRDefault="00146683" w:rsidP="00146683">
      <w:pPr>
        <w:pStyle w:val="PL"/>
        <w:shd w:val="clear" w:color="auto" w:fill="E6E6E6"/>
      </w:pPr>
      <w:r w:rsidRPr="00146683">
        <w:tab/>
        <w:t>scptm-NeighbourCellList-r14</w:t>
      </w:r>
      <w:r w:rsidRPr="00146683">
        <w:tab/>
      </w:r>
      <w:r w:rsidRPr="00146683">
        <w:tab/>
        <w:t>SCPTM-NeighbourCellList-NB-r14</w:t>
      </w:r>
      <w:r w:rsidRPr="00146683">
        <w:tab/>
      </w:r>
      <w:r w:rsidRPr="00146683">
        <w:tab/>
        <w:t>OPTIONAL,</w:t>
      </w:r>
      <w:r w:rsidRPr="00146683">
        <w:tab/>
        <w:t>-- Need OP</w:t>
      </w:r>
    </w:p>
    <w:p w14:paraId="515767F7"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r>
      <w:r w:rsidRPr="00146683">
        <w:tab/>
        <w:t>OPTIONAL,</w:t>
      </w:r>
    </w:p>
    <w:p w14:paraId="213C550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CPTMConfiguration-NB-v1610</w:t>
      </w:r>
      <w:r w:rsidRPr="00146683">
        <w:tab/>
        <w:t>OPTIONAL</w:t>
      </w:r>
    </w:p>
    <w:p w14:paraId="2296053F" w14:textId="77777777" w:rsidR="00146683" w:rsidRPr="00146683" w:rsidRDefault="00146683" w:rsidP="00146683">
      <w:pPr>
        <w:pStyle w:val="PL"/>
        <w:shd w:val="clear" w:color="auto" w:fill="E6E6E6"/>
      </w:pPr>
      <w:r w:rsidRPr="00146683">
        <w:t>}</w:t>
      </w:r>
    </w:p>
    <w:p w14:paraId="7053FB5B" w14:textId="77777777" w:rsidR="00146683" w:rsidRPr="00146683" w:rsidRDefault="00146683" w:rsidP="00146683">
      <w:pPr>
        <w:pStyle w:val="PL"/>
        <w:shd w:val="clear" w:color="auto" w:fill="E6E6E6"/>
      </w:pPr>
    </w:p>
    <w:p w14:paraId="60DEB81C" w14:textId="77777777" w:rsidR="00146683" w:rsidRPr="00146683" w:rsidRDefault="00146683" w:rsidP="00146683">
      <w:pPr>
        <w:pStyle w:val="PL"/>
        <w:shd w:val="clear" w:color="auto" w:fill="E6E6E6"/>
      </w:pPr>
      <w:r w:rsidRPr="00146683">
        <w:t>SCPTMConfiguration-NB-v1610 ::=</w:t>
      </w:r>
      <w:r w:rsidRPr="00146683">
        <w:tab/>
        <w:t>SEQUENCE {</w:t>
      </w:r>
    </w:p>
    <w:p w14:paraId="5B49F34C" w14:textId="77777777" w:rsidR="00146683" w:rsidRPr="00146683" w:rsidRDefault="00146683" w:rsidP="00146683">
      <w:pPr>
        <w:pStyle w:val="PL"/>
        <w:shd w:val="clear" w:color="auto" w:fill="E6E6E6"/>
      </w:pPr>
      <w:r w:rsidRPr="00146683">
        <w:tab/>
        <w:t>sc-mtch-InfoListMultiTB-r16</w:t>
      </w:r>
      <w:r w:rsidRPr="00146683">
        <w:tab/>
      </w:r>
      <w:r w:rsidRPr="00146683">
        <w:tab/>
        <w:t>SC-MTCH-InfoList-NB-r14,</w:t>
      </w:r>
    </w:p>
    <w:p w14:paraId="3F077E61" w14:textId="77777777" w:rsidR="00146683" w:rsidRPr="00146683" w:rsidRDefault="00146683" w:rsidP="00146683">
      <w:pPr>
        <w:pStyle w:val="PL"/>
        <w:shd w:val="clear" w:color="auto" w:fill="E6E6E6"/>
      </w:pPr>
      <w:r w:rsidRPr="00146683">
        <w:tab/>
        <w:t>multiTB-Gap-r16</w:t>
      </w:r>
      <w:r w:rsidRPr="00146683">
        <w:tab/>
      </w:r>
      <w:r w:rsidRPr="00146683">
        <w:tab/>
      </w:r>
      <w:r w:rsidRPr="00146683">
        <w:tab/>
      </w:r>
      <w:r w:rsidRPr="00146683">
        <w:tab/>
      </w:r>
      <w:r w:rsidRPr="00146683">
        <w:tab/>
        <w:t>ENUMERATED {sf16, sf32, sf64, sf128}</w:t>
      </w:r>
      <w:r w:rsidRPr="00146683">
        <w:tab/>
        <w:t>OPTIONAL,</w:t>
      </w:r>
      <w:r w:rsidRPr="00146683">
        <w:tab/>
        <w:t>-- Need OR</w:t>
      </w:r>
    </w:p>
    <w:p w14:paraId="1D882BE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C09F107" w14:textId="77777777" w:rsidR="00146683" w:rsidRPr="00146683" w:rsidRDefault="00146683" w:rsidP="00146683">
      <w:pPr>
        <w:pStyle w:val="PL"/>
        <w:shd w:val="clear" w:color="auto" w:fill="E6E6E6"/>
      </w:pPr>
      <w:r w:rsidRPr="00146683">
        <w:t>}</w:t>
      </w:r>
    </w:p>
    <w:p w14:paraId="7470496B" w14:textId="77777777" w:rsidR="00146683" w:rsidRPr="00146683" w:rsidRDefault="00146683" w:rsidP="00146683">
      <w:pPr>
        <w:pStyle w:val="PL"/>
        <w:shd w:val="clear" w:color="auto" w:fill="E6E6E6"/>
      </w:pPr>
    </w:p>
    <w:p w14:paraId="12BD90B3" w14:textId="77777777" w:rsidR="00146683" w:rsidRPr="00146683" w:rsidRDefault="00146683" w:rsidP="00146683">
      <w:pPr>
        <w:pStyle w:val="PL"/>
        <w:shd w:val="clear" w:color="auto" w:fill="E6E6E6"/>
      </w:pPr>
      <w:r w:rsidRPr="00146683">
        <w:t>-- ASN1STOP</w:t>
      </w:r>
    </w:p>
    <w:p w14:paraId="0D64DC33" w14:textId="77777777" w:rsidR="00146683" w:rsidRPr="00146683"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884A4DA" w14:textId="77777777" w:rsidTr="00891D04">
        <w:trPr>
          <w:cantSplit/>
          <w:tblHeader/>
        </w:trPr>
        <w:tc>
          <w:tcPr>
            <w:tcW w:w="9639" w:type="dxa"/>
          </w:tcPr>
          <w:p w14:paraId="71605AB4" w14:textId="77777777" w:rsidR="00146683" w:rsidRPr="00146683" w:rsidRDefault="00146683" w:rsidP="00891D04">
            <w:pPr>
              <w:keepNext/>
              <w:keepLines/>
              <w:spacing w:after="0"/>
              <w:jc w:val="center"/>
              <w:rPr>
                <w:rFonts w:ascii="Arial" w:hAnsi="Arial"/>
                <w:b/>
                <w:sz w:val="18"/>
                <w:lang w:eastAsia="zh-CN"/>
              </w:rPr>
            </w:pPr>
            <w:r w:rsidRPr="00146683">
              <w:rPr>
                <w:rFonts w:ascii="Arial" w:hAnsi="Arial"/>
                <w:b/>
                <w:i/>
                <w:noProof/>
                <w:sz w:val="18"/>
                <w:lang w:eastAsia="zh-CN"/>
              </w:rPr>
              <w:lastRenderedPageBreak/>
              <w:t>SCPTMConfiguration-NB</w:t>
            </w:r>
            <w:r w:rsidRPr="00146683">
              <w:rPr>
                <w:rFonts w:ascii="Arial" w:hAnsi="Arial"/>
                <w:b/>
                <w:iCs/>
                <w:noProof/>
                <w:sz w:val="18"/>
                <w:lang w:eastAsia="zh-CN"/>
              </w:rPr>
              <w:t xml:space="preserve"> field descriptions</w:t>
            </w:r>
          </w:p>
        </w:tc>
      </w:tr>
      <w:tr w:rsidR="00146683" w:rsidRPr="00146683" w14:paraId="4A8D8D3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multiTB-Gap</w:t>
            </w:r>
          </w:p>
          <w:p w14:paraId="425824EE" w14:textId="77777777" w:rsidR="00146683" w:rsidRPr="00146683" w:rsidRDefault="00146683" w:rsidP="00891D04">
            <w:pPr>
              <w:keepNext/>
              <w:keepLines/>
              <w:spacing w:after="0"/>
              <w:rPr>
                <w:b/>
                <w:bCs/>
                <w:i/>
                <w:noProof/>
              </w:rPr>
            </w:pPr>
            <w:r w:rsidRPr="00146683">
              <w:rPr>
                <w:rFonts w:ascii="Arial" w:hAnsi="Arial" w:cs="Arial"/>
                <w:noProof/>
                <w:sz w:val="18"/>
                <w:szCs w:val="18"/>
                <w:lang w:eastAsia="en-GB"/>
              </w:rPr>
              <w:t xml:space="preserve">Indicates the scheduling gap for SC-MTCH using multiple TB scheduling, see TS 36.211 [21] and TS 36.213 [23]. Value </w:t>
            </w:r>
            <w:r w:rsidRPr="00146683">
              <w:rPr>
                <w:rFonts w:ascii="Arial" w:hAnsi="Arial" w:cs="Arial"/>
                <w:i/>
                <w:noProof/>
                <w:sz w:val="18"/>
                <w:szCs w:val="18"/>
                <w:lang w:eastAsia="en-GB"/>
              </w:rPr>
              <w:t>sf16</w:t>
            </w:r>
            <w:r w:rsidRPr="00146683">
              <w:rPr>
                <w:rFonts w:ascii="Arial" w:hAnsi="Arial" w:cs="Arial"/>
                <w:noProof/>
                <w:sz w:val="18"/>
                <w:szCs w:val="18"/>
                <w:lang w:eastAsia="en-GB"/>
              </w:rPr>
              <w:t xml:space="preserve"> corresponds to 16 subframes, </w:t>
            </w:r>
            <w:r w:rsidRPr="00146683">
              <w:rPr>
                <w:rFonts w:ascii="Arial" w:hAnsi="Arial" w:cs="Arial"/>
                <w:i/>
                <w:noProof/>
                <w:sz w:val="18"/>
                <w:szCs w:val="18"/>
                <w:lang w:eastAsia="en-GB"/>
              </w:rPr>
              <w:t>sf32</w:t>
            </w:r>
            <w:r w:rsidRPr="00146683">
              <w:rPr>
                <w:rFonts w:ascii="Arial" w:hAnsi="Arial" w:cs="Arial"/>
                <w:noProof/>
                <w:sz w:val="18"/>
                <w:szCs w:val="18"/>
                <w:lang w:eastAsia="en-GB"/>
              </w:rPr>
              <w:t xml:space="preserve"> corresponds to 32 subframes, and so on. If the field is absent, there is no scheduling gap.</w:t>
            </w:r>
          </w:p>
        </w:tc>
      </w:tr>
      <w:tr w:rsidR="00146683" w:rsidRPr="00146683" w14:paraId="2545FF1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sc-mtch-InfoList</w:t>
            </w:r>
          </w:p>
          <w:p w14:paraId="4A2FC283" w14:textId="77777777" w:rsidR="00146683" w:rsidRPr="00146683" w:rsidRDefault="00146683" w:rsidP="00891D04">
            <w:pPr>
              <w:pStyle w:val="TAL"/>
              <w:rPr>
                <w:lang w:eastAsia="en-GB"/>
              </w:rPr>
            </w:pPr>
            <w:r w:rsidRPr="00146683">
              <w:rPr>
                <w:noProof/>
                <w:lang w:eastAsia="en-GB"/>
              </w:rPr>
              <w:t>Provides the configuration of each SC-MTCH not using multiple TB scheduling in the current cell.</w:t>
            </w:r>
          </w:p>
        </w:tc>
      </w:tr>
      <w:tr w:rsidR="00146683" w:rsidRPr="00146683" w14:paraId="3FFD761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sc-mtch-InfoListMultiTB</w:t>
            </w:r>
          </w:p>
          <w:p w14:paraId="1481D224" w14:textId="77777777" w:rsidR="00146683" w:rsidRPr="00146683" w:rsidRDefault="00146683" w:rsidP="00891D04">
            <w:pPr>
              <w:keepNext/>
              <w:keepLines/>
              <w:spacing w:after="0"/>
              <w:rPr>
                <w:rFonts w:ascii="Arial" w:hAnsi="Arial" w:cs="Arial"/>
                <w:noProof/>
                <w:sz w:val="18"/>
                <w:szCs w:val="18"/>
                <w:lang w:eastAsia="en-GB"/>
              </w:rPr>
            </w:pPr>
            <w:r w:rsidRPr="00146683">
              <w:rPr>
                <w:rFonts w:ascii="Arial" w:hAnsi="Arial" w:cs="Arial"/>
                <w:noProof/>
                <w:sz w:val="18"/>
                <w:szCs w:val="18"/>
                <w:lang w:eastAsia="en-GB"/>
              </w:rPr>
              <w:t>Provides the configuration of each SC-MTCH using multiple TB scheduling in the current cell.</w:t>
            </w:r>
          </w:p>
          <w:p w14:paraId="536760E8" w14:textId="77777777" w:rsidR="00146683" w:rsidRPr="00146683" w:rsidRDefault="00146683" w:rsidP="00891D04">
            <w:pPr>
              <w:keepNext/>
              <w:keepLines/>
              <w:spacing w:after="0"/>
              <w:rPr>
                <w:b/>
                <w:bCs/>
                <w:i/>
                <w:noProof/>
              </w:rPr>
            </w:pPr>
            <w:r w:rsidRPr="00146683">
              <w:rPr>
                <w:rFonts w:ascii="Arial" w:hAnsi="Arial" w:cs="Arial"/>
                <w:noProof/>
                <w:sz w:val="18"/>
                <w:szCs w:val="18"/>
                <w:lang w:eastAsia="en-GB"/>
              </w:rPr>
              <w:t xml:space="preserve">The total number of signalled SC-MTCH configuration in </w:t>
            </w:r>
            <w:r w:rsidRPr="00146683">
              <w:rPr>
                <w:rFonts w:ascii="Arial" w:hAnsi="Arial" w:cs="Arial"/>
                <w:i/>
                <w:noProof/>
                <w:sz w:val="18"/>
                <w:szCs w:val="18"/>
                <w:lang w:eastAsia="en-GB"/>
              </w:rPr>
              <w:t>sc-mtch-InfoList</w:t>
            </w:r>
            <w:r w:rsidRPr="00146683">
              <w:rPr>
                <w:rFonts w:ascii="Arial" w:hAnsi="Arial" w:cs="Arial"/>
                <w:noProof/>
                <w:sz w:val="18"/>
                <w:szCs w:val="18"/>
                <w:lang w:eastAsia="en-GB"/>
              </w:rPr>
              <w:t xml:space="preserve"> and </w:t>
            </w:r>
            <w:r w:rsidRPr="00146683">
              <w:rPr>
                <w:rFonts w:ascii="Arial" w:hAnsi="Arial" w:cs="Arial"/>
                <w:i/>
                <w:noProof/>
                <w:sz w:val="18"/>
                <w:szCs w:val="18"/>
                <w:lang w:eastAsia="en-GB"/>
              </w:rPr>
              <w:t>sc-mtch-InfoListMultiTB</w:t>
            </w:r>
            <w:r w:rsidRPr="00146683">
              <w:rPr>
                <w:rFonts w:ascii="Arial" w:hAnsi="Arial" w:cs="Arial"/>
                <w:noProof/>
                <w:sz w:val="18"/>
                <w:szCs w:val="18"/>
                <w:lang w:eastAsia="en-GB"/>
              </w:rPr>
              <w:t xml:space="preserve"> cannot be more than </w:t>
            </w:r>
            <w:r w:rsidRPr="00146683">
              <w:rPr>
                <w:rFonts w:ascii="Arial" w:hAnsi="Arial" w:cs="Arial"/>
                <w:i/>
                <w:noProof/>
                <w:sz w:val="18"/>
                <w:szCs w:val="18"/>
                <w:lang w:eastAsia="en-GB"/>
              </w:rPr>
              <w:t>maxSC-MTCH-NB-r14</w:t>
            </w:r>
            <w:r w:rsidRPr="00146683">
              <w:rPr>
                <w:rFonts w:ascii="Arial" w:hAnsi="Arial" w:cs="Arial"/>
                <w:noProof/>
                <w:sz w:val="18"/>
                <w:szCs w:val="18"/>
                <w:lang w:eastAsia="en-GB"/>
              </w:rPr>
              <w:t>.</w:t>
            </w:r>
          </w:p>
        </w:tc>
      </w:tr>
      <w:tr w:rsidR="00146683" w:rsidRPr="00146683" w14:paraId="275064A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scptm-NeighbourCellList</w:t>
            </w:r>
          </w:p>
          <w:p w14:paraId="56AC33E9" w14:textId="77777777" w:rsidR="00146683" w:rsidRPr="00146683" w:rsidRDefault="00146683" w:rsidP="00891D04">
            <w:pPr>
              <w:pStyle w:val="TAL"/>
              <w:rPr>
                <w:b/>
                <w:bCs/>
                <w:i/>
                <w:noProof/>
                <w:lang w:eastAsia="zh-CN"/>
              </w:rPr>
            </w:pPr>
            <w:r w:rsidRPr="00146683">
              <w:rPr>
                <w:noProof/>
                <w:lang w:eastAsia="en-GB"/>
              </w:rPr>
              <w:t xml:space="preserve">List of neighbour cells providing MBMS services via SC-MRB. When absent, the UE shall assume that MBMS services listed in the </w:t>
            </w:r>
            <w:r w:rsidRPr="00146683">
              <w:rPr>
                <w:i/>
                <w:noProof/>
                <w:lang w:eastAsia="en-GB"/>
              </w:rPr>
              <w:t>SCPTMConfiguration-NB</w:t>
            </w:r>
            <w:r w:rsidRPr="00146683">
              <w:rPr>
                <w:noProof/>
                <w:lang w:eastAsia="en-GB"/>
              </w:rPr>
              <w:t xml:space="preserve"> message are not provided via SC-MRB in any neighbour cell.</w:t>
            </w:r>
          </w:p>
        </w:tc>
      </w:tr>
    </w:tbl>
    <w:p w14:paraId="52327A44" w14:textId="77777777" w:rsidR="00146683" w:rsidRPr="00146683" w:rsidRDefault="00146683" w:rsidP="00146683"/>
    <w:p w14:paraId="7589587E" w14:textId="77777777" w:rsidR="00146683" w:rsidRPr="00146683" w:rsidRDefault="00146683" w:rsidP="00146683">
      <w:pPr>
        <w:pStyle w:val="Heading4"/>
      </w:pPr>
      <w:bookmarkStart w:id="6117" w:name="_Toc20487589"/>
      <w:bookmarkStart w:id="6118" w:name="_Toc29342890"/>
      <w:bookmarkStart w:id="6119" w:name="_Toc29344029"/>
      <w:bookmarkStart w:id="6120" w:name="_Toc36567295"/>
      <w:bookmarkStart w:id="6121" w:name="_Toc36810744"/>
      <w:bookmarkStart w:id="6122" w:name="_Toc36847108"/>
      <w:bookmarkStart w:id="6123" w:name="_Toc36939761"/>
      <w:bookmarkStart w:id="6124" w:name="_Toc37082741"/>
      <w:bookmarkStart w:id="6125" w:name="_Toc46481382"/>
      <w:bookmarkStart w:id="6126" w:name="_Toc46482616"/>
      <w:bookmarkStart w:id="6127" w:name="_Toc46483850"/>
      <w:bookmarkStart w:id="6128" w:name="_Toc156168549"/>
      <w:r w:rsidRPr="00146683">
        <w:t>–</w:t>
      </w:r>
      <w:r w:rsidRPr="00146683">
        <w:tab/>
      </w:r>
      <w:r w:rsidRPr="00146683">
        <w:rPr>
          <w:i/>
          <w:noProof/>
        </w:rPr>
        <w:t>SystemInformation-NB</w:t>
      </w:r>
      <w:bookmarkEnd w:id="6117"/>
      <w:bookmarkEnd w:id="6118"/>
      <w:bookmarkEnd w:id="6119"/>
      <w:bookmarkEnd w:id="6120"/>
      <w:bookmarkEnd w:id="6121"/>
      <w:bookmarkEnd w:id="6122"/>
      <w:bookmarkEnd w:id="6123"/>
      <w:bookmarkEnd w:id="6124"/>
      <w:bookmarkEnd w:id="6125"/>
      <w:bookmarkEnd w:id="6126"/>
      <w:bookmarkEnd w:id="6127"/>
      <w:bookmarkEnd w:id="6128"/>
    </w:p>
    <w:p w14:paraId="3114D927" w14:textId="77777777" w:rsidR="00146683" w:rsidRPr="00146683" w:rsidRDefault="00146683" w:rsidP="00146683">
      <w:pPr>
        <w:rPr>
          <w:iCs/>
        </w:rPr>
      </w:pPr>
      <w:r w:rsidRPr="00146683">
        <w:t xml:space="preserve">The </w:t>
      </w:r>
      <w:r w:rsidRPr="00146683">
        <w:rPr>
          <w:i/>
          <w:noProof/>
        </w:rPr>
        <w:t>SystemInformation-NB</w:t>
      </w:r>
      <w:r w:rsidRPr="00146683">
        <w:rPr>
          <w:iCs/>
        </w:rPr>
        <w:t xml:space="preserve"> message is used to convey </w:t>
      </w:r>
      <w:r w:rsidRPr="00146683">
        <w:t>one or more System Information Blocks. All the SIBs included are transmitted with the same periodicity.</w:t>
      </w:r>
    </w:p>
    <w:p w14:paraId="07DB7EEB" w14:textId="77777777" w:rsidR="00146683" w:rsidRPr="00146683" w:rsidRDefault="00146683" w:rsidP="00146683">
      <w:pPr>
        <w:pStyle w:val="B1"/>
        <w:keepNext/>
        <w:keepLines/>
      </w:pPr>
      <w:r w:rsidRPr="00146683">
        <w:t>Signalling radio bearer: N/A</w:t>
      </w:r>
    </w:p>
    <w:p w14:paraId="0AA0B75F" w14:textId="77777777" w:rsidR="00146683" w:rsidRPr="00146683" w:rsidRDefault="00146683" w:rsidP="00146683">
      <w:pPr>
        <w:pStyle w:val="B1"/>
        <w:keepNext/>
        <w:keepLines/>
      </w:pPr>
      <w:r w:rsidRPr="00146683">
        <w:t>RLC-SAP: TM</w:t>
      </w:r>
    </w:p>
    <w:p w14:paraId="52A75B40" w14:textId="77777777" w:rsidR="00146683" w:rsidRPr="00146683" w:rsidRDefault="00146683" w:rsidP="00146683">
      <w:pPr>
        <w:pStyle w:val="B1"/>
        <w:keepNext/>
        <w:keepLines/>
      </w:pPr>
      <w:r w:rsidRPr="00146683">
        <w:t>Logical channel: BCCH</w:t>
      </w:r>
    </w:p>
    <w:p w14:paraId="796498BD" w14:textId="77777777" w:rsidR="00146683" w:rsidRPr="00146683" w:rsidRDefault="00146683" w:rsidP="00146683">
      <w:pPr>
        <w:pStyle w:val="B1"/>
        <w:keepNext/>
        <w:keepLines/>
      </w:pPr>
      <w:r w:rsidRPr="00146683">
        <w:t>Direction: E</w:t>
      </w:r>
      <w:r w:rsidRPr="00146683">
        <w:noBreakHyphen/>
        <w:t>UTRAN to UE</w:t>
      </w:r>
    </w:p>
    <w:p w14:paraId="2344797B" w14:textId="77777777" w:rsidR="00146683" w:rsidRPr="00146683" w:rsidRDefault="00146683" w:rsidP="00146683">
      <w:pPr>
        <w:pStyle w:val="TH"/>
        <w:rPr>
          <w:bCs/>
          <w:i/>
          <w:iCs/>
        </w:rPr>
      </w:pPr>
      <w:r w:rsidRPr="00146683">
        <w:rPr>
          <w:bCs/>
          <w:i/>
          <w:iCs/>
          <w:noProof/>
        </w:rPr>
        <w:t xml:space="preserve">SystemInformation-NB </w:t>
      </w:r>
      <w:r w:rsidRPr="00146683">
        <w:rPr>
          <w:bCs/>
          <w:iCs/>
          <w:noProof/>
        </w:rPr>
        <w:t>message</w:t>
      </w:r>
    </w:p>
    <w:p w14:paraId="14F5300A" w14:textId="77777777" w:rsidR="00146683" w:rsidRPr="00146683" w:rsidRDefault="00146683" w:rsidP="00146683">
      <w:pPr>
        <w:pStyle w:val="PL"/>
        <w:shd w:val="clear" w:color="auto" w:fill="E6E6E6"/>
      </w:pPr>
      <w:r w:rsidRPr="00146683">
        <w:t>-- ASN1START</w:t>
      </w:r>
    </w:p>
    <w:p w14:paraId="1D40A6A2" w14:textId="77777777" w:rsidR="00146683" w:rsidRPr="00146683" w:rsidRDefault="00146683" w:rsidP="00146683">
      <w:pPr>
        <w:pStyle w:val="PL"/>
        <w:shd w:val="clear" w:color="auto" w:fill="E6E6E6"/>
      </w:pPr>
    </w:p>
    <w:p w14:paraId="544554C4" w14:textId="77777777" w:rsidR="00146683" w:rsidRPr="00146683" w:rsidRDefault="00146683" w:rsidP="00146683">
      <w:pPr>
        <w:pStyle w:val="PL"/>
        <w:shd w:val="clear" w:color="auto" w:fill="E6E6E6"/>
      </w:pPr>
      <w:r w:rsidRPr="00146683">
        <w:t>SystemInformation-NB ::=</w:t>
      </w:r>
      <w:r w:rsidRPr="00146683">
        <w:tab/>
      </w:r>
      <w:r w:rsidRPr="00146683">
        <w:tab/>
        <w:t>SEQUENCE {</w:t>
      </w:r>
    </w:p>
    <w:p w14:paraId="02D1BAB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2F504AD"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r13-IEs,</w:t>
      </w:r>
    </w:p>
    <w:p w14:paraId="4CC146E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2DC9E589" w14:textId="77777777" w:rsidR="00146683" w:rsidRPr="00146683" w:rsidRDefault="00146683" w:rsidP="00146683">
      <w:pPr>
        <w:pStyle w:val="PL"/>
        <w:shd w:val="clear" w:color="auto" w:fill="E6E6E6"/>
      </w:pPr>
      <w:r w:rsidRPr="00146683">
        <w:tab/>
        <w:t>}</w:t>
      </w:r>
    </w:p>
    <w:p w14:paraId="3577758A" w14:textId="77777777" w:rsidR="00146683" w:rsidRPr="00146683" w:rsidRDefault="00146683" w:rsidP="00146683">
      <w:pPr>
        <w:pStyle w:val="PL"/>
        <w:shd w:val="clear" w:color="auto" w:fill="E6E6E6"/>
      </w:pPr>
      <w:r w:rsidRPr="00146683">
        <w:t>}</w:t>
      </w:r>
    </w:p>
    <w:p w14:paraId="42E4EE86" w14:textId="77777777" w:rsidR="00146683" w:rsidRPr="00146683" w:rsidRDefault="00146683" w:rsidP="00146683">
      <w:pPr>
        <w:pStyle w:val="PL"/>
        <w:shd w:val="clear" w:color="auto" w:fill="E6E6E6"/>
      </w:pPr>
      <w:r w:rsidRPr="00146683">
        <w:t>SystemInformation-NB-r13-IEs ::=</w:t>
      </w:r>
      <w:r w:rsidRPr="00146683">
        <w:tab/>
        <w:t>SEQUENCE {</w:t>
      </w:r>
    </w:p>
    <w:p w14:paraId="639F57C7" w14:textId="77777777" w:rsidR="00146683" w:rsidRPr="00146683" w:rsidRDefault="00146683" w:rsidP="00146683">
      <w:pPr>
        <w:pStyle w:val="PL"/>
        <w:shd w:val="clear" w:color="auto" w:fill="E6E6E6"/>
      </w:pPr>
      <w:r w:rsidRPr="00146683">
        <w:tab/>
        <w:t>sib-TypeAndInfo-r13</w:t>
      </w:r>
      <w:r w:rsidRPr="00146683">
        <w:tab/>
      </w:r>
      <w:r w:rsidRPr="00146683">
        <w:tab/>
      </w:r>
      <w:r w:rsidRPr="00146683">
        <w:tab/>
      </w:r>
      <w:r w:rsidRPr="00146683">
        <w:tab/>
      </w:r>
      <w:r w:rsidRPr="00146683">
        <w:tab/>
        <w:t>SEQUENCE (SIZE (1..maxSIB)) OF CHOICE {</w:t>
      </w:r>
    </w:p>
    <w:p w14:paraId="72F769F9" w14:textId="77777777" w:rsidR="00146683" w:rsidRPr="00146683" w:rsidRDefault="00146683" w:rsidP="00146683">
      <w:pPr>
        <w:pStyle w:val="PL"/>
        <w:shd w:val="clear" w:color="auto" w:fill="E6E6E6"/>
      </w:pPr>
      <w:r w:rsidRPr="00146683">
        <w:tab/>
      </w:r>
      <w:r w:rsidRPr="00146683">
        <w:tab/>
        <w:t>sib2-r13</w:t>
      </w:r>
      <w:r w:rsidRPr="00146683">
        <w:tab/>
      </w:r>
      <w:r w:rsidRPr="00146683">
        <w:tab/>
      </w:r>
      <w:r w:rsidRPr="00146683">
        <w:tab/>
      </w:r>
      <w:r w:rsidRPr="00146683">
        <w:tab/>
      </w:r>
      <w:r w:rsidRPr="00146683">
        <w:tab/>
      </w:r>
      <w:r w:rsidRPr="00146683">
        <w:tab/>
      </w:r>
      <w:r w:rsidRPr="00146683">
        <w:tab/>
        <w:t>SystemInformationBlockType2-NB-r13,</w:t>
      </w:r>
    </w:p>
    <w:p w14:paraId="18A958E4" w14:textId="77777777" w:rsidR="00146683" w:rsidRPr="00146683" w:rsidRDefault="00146683" w:rsidP="00146683">
      <w:pPr>
        <w:pStyle w:val="PL"/>
        <w:shd w:val="clear" w:color="auto" w:fill="E6E6E6"/>
      </w:pPr>
      <w:r w:rsidRPr="00146683">
        <w:tab/>
      </w:r>
      <w:r w:rsidRPr="00146683">
        <w:tab/>
        <w:t>sib3-r13</w:t>
      </w:r>
      <w:r w:rsidRPr="00146683">
        <w:tab/>
      </w:r>
      <w:r w:rsidRPr="00146683">
        <w:tab/>
      </w:r>
      <w:r w:rsidRPr="00146683">
        <w:tab/>
      </w:r>
      <w:r w:rsidRPr="00146683">
        <w:tab/>
      </w:r>
      <w:r w:rsidRPr="00146683">
        <w:tab/>
      </w:r>
      <w:r w:rsidRPr="00146683">
        <w:tab/>
      </w:r>
      <w:r w:rsidRPr="00146683">
        <w:tab/>
        <w:t>SystemInformationBlockType3-NB-r13,</w:t>
      </w:r>
    </w:p>
    <w:p w14:paraId="33C3D7CE" w14:textId="77777777" w:rsidR="00146683" w:rsidRPr="00146683" w:rsidRDefault="00146683" w:rsidP="00146683">
      <w:pPr>
        <w:pStyle w:val="PL"/>
        <w:shd w:val="clear" w:color="auto" w:fill="E6E6E6"/>
      </w:pPr>
      <w:r w:rsidRPr="00146683">
        <w:tab/>
      </w:r>
      <w:r w:rsidRPr="00146683">
        <w:tab/>
        <w:t>sib4-r13</w:t>
      </w:r>
      <w:r w:rsidRPr="00146683">
        <w:tab/>
      </w:r>
      <w:r w:rsidRPr="00146683">
        <w:tab/>
      </w:r>
      <w:r w:rsidRPr="00146683">
        <w:tab/>
      </w:r>
      <w:r w:rsidRPr="00146683">
        <w:tab/>
      </w:r>
      <w:r w:rsidRPr="00146683">
        <w:tab/>
      </w:r>
      <w:r w:rsidRPr="00146683">
        <w:tab/>
      </w:r>
      <w:r w:rsidRPr="00146683">
        <w:tab/>
        <w:t>SystemInformationBlockType4-NB-r13,</w:t>
      </w:r>
    </w:p>
    <w:p w14:paraId="7B3ABD6B" w14:textId="77777777" w:rsidR="00146683" w:rsidRPr="00146683" w:rsidRDefault="00146683" w:rsidP="00146683">
      <w:pPr>
        <w:pStyle w:val="PL"/>
        <w:shd w:val="clear" w:color="auto" w:fill="E6E6E6"/>
      </w:pPr>
      <w:r w:rsidRPr="00146683">
        <w:tab/>
      </w:r>
      <w:r w:rsidRPr="00146683">
        <w:tab/>
        <w:t>sib5-r13</w:t>
      </w:r>
      <w:r w:rsidRPr="00146683">
        <w:tab/>
      </w:r>
      <w:r w:rsidRPr="00146683">
        <w:tab/>
      </w:r>
      <w:r w:rsidRPr="00146683">
        <w:tab/>
      </w:r>
      <w:r w:rsidRPr="00146683">
        <w:tab/>
      </w:r>
      <w:r w:rsidRPr="00146683">
        <w:tab/>
      </w:r>
      <w:r w:rsidRPr="00146683">
        <w:tab/>
      </w:r>
      <w:r w:rsidRPr="00146683">
        <w:tab/>
        <w:t>SystemInformationBlockType5-NB-r13,</w:t>
      </w:r>
    </w:p>
    <w:p w14:paraId="1781ABEF" w14:textId="77777777" w:rsidR="00146683" w:rsidRPr="00146683" w:rsidRDefault="00146683" w:rsidP="00146683">
      <w:pPr>
        <w:pStyle w:val="PL"/>
        <w:shd w:val="clear" w:color="auto" w:fill="E6E6E6"/>
      </w:pPr>
      <w:r w:rsidRPr="00146683">
        <w:tab/>
      </w:r>
      <w:r w:rsidRPr="00146683">
        <w:tab/>
        <w:t>sib14-r13</w:t>
      </w:r>
      <w:r w:rsidRPr="00146683">
        <w:tab/>
      </w:r>
      <w:r w:rsidRPr="00146683">
        <w:tab/>
      </w:r>
      <w:r w:rsidRPr="00146683">
        <w:tab/>
      </w:r>
      <w:r w:rsidRPr="00146683">
        <w:tab/>
      </w:r>
      <w:r w:rsidRPr="00146683">
        <w:tab/>
      </w:r>
      <w:r w:rsidRPr="00146683">
        <w:tab/>
      </w:r>
      <w:r w:rsidRPr="00146683">
        <w:tab/>
        <w:t>SystemInformationBlockType14-NB-r13,</w:t>
      </w:r>
    </w:p>
    <w:p w14:paraId="64AD9F40" w14:textId="77777777" w:rsidR="00146683" w:rsidRPr="00146683" w:rsidRDefault="00146683" w:rsidP="00146683">
      <w:pPr>
        <w:pStyle w:val="PL"/>
        <w:shd w:val="clear" w:color="auto" w:fill="E6E6E6"/>
      </w:pPr>
      <w:r w:rsidRPr="00146683">
        <w:tab/>
      </w:r>
      <w:r w:rsidRPr="00146683">
        <w:tab/>
        <w:t>sib16-r13</w:t>
      </w:r>
      <w:r w:rsidRPr="00146683">
        <w:tab/>
      </w:r>
      <w:r w:rsidRPr="00146683">
        <w:tab/>
      </w:r>
      <w:r w:rsidRPr="00146683">
        <w:tab/>
      </w:r>
      <w:r w:rsidRPr="00146683">
        <w:tab/>
      </w:r>
      <w:r w:rsidRPr="00146683">
        <w:tab/>
      </w:r>
      <w:r w:rsidRPr="00146683">
        <w:tab/>
      </w:r>
      <w:r w:rsidRPr="00146683">
        <w:tab/>
        <w:t>SystemInformationBlockType16-NB-r13,</w:t>
      </w:r>
    </w:p>
    <w:p w14:paraId="73C359A0" w14:textId="77777777" w:rsidR="00146683" w:rsidRPr="00146683" w:rsidRDefault="00146683" w:rsidP="00146683">
      <w:pPr>
        <w:pStyle w:val="PL"/>
        <w:shd w:val="clear" w:color="auto" w:fill="E6E6E6"/>
      </w:pPr>
      <w:r w:rsidRPr="00146683">
        <w:tab/>
      </w:r>
      <w:r w:rsidRPr="00146683">
        <w:tab/>
        <w:t>...,</w:t>
      </w:r>
    </w:p>
    <w:p w14:paraId="2852473D" w14:textId="77777777" w:rsidR="00146683" w:rsidRPr="00146683" w:rsidRDefault="00146683" w:rsidP="00146683">
      <w:pPr>
        <w:pStyle w:val="PL"/>
        <w:shd w:val="clear" w:color="auto" w:fill="E6E6E6"/>
      </w:pPr>
      <w:r w:rsidRPr="00146683">
        <w:tab/>
      </w:r>
      <w:r w:rsidRPr="00146683">
        <w:tab/>
        <w:t>sib15-v1430</w:t>
      </w:r>
      <w:r w:rsidRPr="00146683">
        <w:tab/>
      </w:r>
      <w:r w:rsidRPr="00146683">
        <w:tab/>
      </w:r>
      <w:r w:rsidRPr="00146683">
        <w:tab/>
      </w:r>
      <w:r w:rsidRPr="00146683">
        <w:tab/>
      </w:r>
      <w:r w:rsidRPr="00146683">
        <w:tab/>
      </w:r>
      <w:r w:rsidRPr="00146683">
        <w:tab/>
      </w:r>
      <w:r w:rsidRPr="00146683">
        <w:tab/>
        <w:t>SystemInformationBlockType15-NB-r14,</w:t>
      </w:r>
    </w:p>
    <w:p w14:paraId="7783A93A" w14:textId="77777777" w:rsidR="00146683" w:rsidRPr="00146683" w:rsidRDefault="00146683" w:rsidP="00146683">
      <w:pPr>
        <w:pStyle w:val="PL"/>
        <w:shd w:val="clear" w:color="auto" w:fill="E6E6E6"/>
      </w:pPr>
      <w:r w:rsidRPr="00146683">
        <w:tab/>
      </w:r>
      <w:r w:rsidRPr="00146683">
        <w:tab/>
        <w:t>sib20-v1430</w:t>
      </w:r>
      <w:r w:rsidRPr="00146683">
        <w:tab/>
      </w:r>
      <w:r w:rsidRPr="00146683">
        <w:tab/>
      </w:r>
      <w:r w:rsidRPr="00146683">
        <w:tab/>
      </w:r>
      <w:r w:rsidRPr="00146683">
        <w:tab/>
      </w:r>
      <w:r w:rsidRPr="00146683">
        <w:tab/>
      </w:r>
      <w:r w:rsidRPr="00146683">
        <w:tab/>
      </w:r>
      <w:r w:rsidRPr="00146683">
        <w:tab/>
        <w:t>SystemInformationBlockType20-NB-r14,</w:t>
      </w:r>
    </w:p>
    <w:p w14:paraId="11000D82" w14:textId="77777777" w:rsidR="00146683" w:rsidRPr="00146683" w:rsidRDefault="00146683" w:rsidP="00146683">
      <w:pPr>
        <w:pStyle w:val="PL"/>
        <w:shd w:val="clear" w:color="auto" w:fill="E6E6E6"/>
      </w:pPr>
      <w:r w:rsidRPr="00146683">
        <w:tab/>
      </w:r>
      <w:r w:rsidRPr="00146683">
        <w:tab/>
        <w:t>sib22-v1430</w:t>
      </w:r>
      <w:r w:rsidRPr="00146683">
        <w:tab/>
      </w:r>
      <w:r w:rsidRPr="00146683">
        <w:tab/>
      </w:r>
      <w:r w:rsidRPr="00146683">
        <w:tab/>
      </w:r>
      <w:r w:rsidRPr="00146683">
        <w:tab/>
      </w:r>
      <w:r w:rsidRPr="00146683">
        <w:tab/>
      </w:r>
      <w:r w:rsidRPr="00146683">
        <w:tab/>
      </w:r>
      <w:r w:rsidRPr="00146683">
        <w:tab/>
        <w:t>SystemInformationBlockType22-NB-r14,</w:t>
      </w:r>
    </w:p>
    <w:p w14:paraId="4A12FC62" w14:textId="77777777" w:rsidR="00146683" w:rsidRPr="00146683" w:rsidRDefault="00146683" w:rsidP="00146683">
      <w:pPr>
        <w:pStyle w:val="PL"/>
        <w:shd w:val="clear" w:color="auto" w:fill="E6E6E6"/>
      </w:pPr>
      <w:r w:rsidRPr="00146683">
        <w:tab/>
      </w:r>
      <w:r w:rsidRPr="00146683">
        <w:tab/>
        <w:t>sib23-v1530</w:t>
      </w:r>
      <w:r w:rsidRPr="00146683">
        <w:tab/>
      </w:r>
      <w:r w:rsidRPr="00146683">
        <w:tab/>
      </w:r>
      <w:r w:rsidRPr="00146683">
        <w:tab/>
      </w:r>
      <w:r w:rsidRPr="00146683">
        <w:tab/>
      </w:r>
      <w:r w:rsidRPr="00146683">
        <w:tab/>
      </w:r>
      <w:r w:rsidRPr="00146683">
        <w:tab/>
      </w:r>
      <w:r w:rsidRPr="00146683">
        <w:tab/>
        <w:t>SystemInformationBlockType23-NB-r15,</w:t>
      </w:r>
    </w:p>
    <w:p w14:paraId="5569125E" w14:textId="77777777" w:rsidR="00146683" w:rsidRPr="00146683" w:rsidRDefault="00146683" w:rsidP="00146683">
      <w:pPr>
        <w:pStyle w:val="PL"/>
        <w:shd w:val="clear" w:color="auto" w:fill="E6E6E6"/>
      </w:pPr>
      <w:r w:rsidRPr="00146683">
        <w:tab/>
      </w:r>
      <w:r w:rsidRPr="00146683">
        <w:tab/>
        <w:t>sib27-v1610</w:t>
      </w:r>
      <w:r w:rsidRPr="00146683">
        <w:tab/>
      </w:r>
      <w:r w:rsidRPr="00146683">
        <w:tab/>
      </w:r>
      <w:r w:rsidRPr="00146683">
        <w:tab/>
      </w:r>
      <w:r w:rsidRPr="00146683">
        <w:tab/>
      </w:r>
      <w:r w:rsidRPr="00146683">
        <w:tab/>
      </w:r>
      <w:r w:rsidRPr="00146683">
        <w:tab/>
      </w:r>
      <w:r w:rsidRPr="00146683">
        <w:tab/>
        <w:t>SystemInformationBlockType27-NB-r16,</w:t>
      </w:r>
    </w:p>
    <w:p w14:paraId="3AF28707" w14:textId="77777777" w:rsidR="00146683" w:rsidRPr="00146683" w:rsidRDefault="00146683" w:rsidP="00146683">
      <w:pPr>
        <w:pStyle w:val="PL"/>
        <w:shd w:val="clear" w:color="auto" w:fill="E6E6E6"/>
      </w:pPr>
      <w:r w:rsidRPr="00146683">
        <w:tab/>
      </w:r>
      <w:r w:rsidRPr="00146683">
        <w:tab/>
        <w:t>sib31-v1700</w:t>
      </w:r>
      <w:r w:rsidRPr="00146683">
        <w:tab/>
      </w:r>
      <w:r w:rsidRPr="00146683">
        <w:tab/>
      </w:r>
      <w:r w:rsidRPr="00146683">
        <w:tab/>
      </w:r>
      <w:r w:rsidRPr="00146683">
        <w:tab/>
      </w:r>
      <w:r w:rsidRPr="00146683">
        <w:tab/>
      </w:r>
      <w:r w:rsidRPr="00146683">
        <w:tab/>
      </w:r>
      <w:r w:rsidRPr="00146683">
        <w:tab/>
        <w:t>SystemInformationBlockType31-NB-r17,</w:t>
      </w:r>
    </w:p>
    <w:p w14:paraId="0532DA15" w14:textId="77777777" w:rsidR="00146683" w:rsidRPr="00146683" w:rsidRDefault="00146683" w:rsidP="00146683">
      <w:pPr>
        <w:pStyle w:val="PL"/>
        <w:shd w:val="clear" w:color="auto" w:fill="E6E6E6"/>
      </w:pPr>
      <w:r w:rsidRPr="00146683">
        <w:tab/>
      </w:r>
      <w:r w:rsidRPr="00146683">
        <w:tab/>
        <w:t>sib32-v1700</w:t>
      </w:r>
      <w:r w:rsidRPr="00146683">
        <w:tab/>
      </w:r>
      <w:r w:rsidRPr="00146683">
        <w:tab/>
      </w:r>
      <w:r w:rsidRPr="00146683">
        <w:tab/>
      </w:r>
      <w:r w:rsidRPr="00146683">
        <w:tab/>
      </w:r>
      <w:r w:rsidRPr="00146683">
        <w:tab/>
      </w:r>
      <w:r w:rsidRPr="00146683">
        <w:tab/>
      </w:r>
      <w:r w:rsidRPr="00146683">
        <w:tab/>
        <w:t>SystemInformationBlockType32-NB-r17,</w:t>
      </w:r>
    </w:p>
    <w:p w14:paraId="0AE5167F" w14:textId="77777777" w:rsidR="00146683" w:rsidRPr="00146683" w:rsidRDefault="00146683" w:rsidP="00146683">
      <w:pPr>
        <w:pStyle w:val="PL"/>
        <w:shd w:val="clear" w:color="auto" w:fill="E6E6E6"/>
      </w:pPr>
      <w:r w:rsidRPr="00146683">
        <w:tab/>
      </w:r>
      <w:r w:rsidRPr="00146683">
        <w:tab/>
        <w:t>sib33-v1800</w:t>
      </w:r>
      <w:r w:rsidRPr="00146683">
        <w:tab/>
      </w:r>
      <w:r w:rsidRPr="00146683">
        <w:tab/>
      </w:r>
      <w:r w:rsidRPr="00146683">
        <w:tab/>
      </w:r>
      <w:r w:rsidRPr="00146683">
        <w:tab/>
      </w:r>
      <w:r w:rsidRPr="00146683">
        <w:tab/>
      </w:r>
      <w:r w:rsidRPr="00146683">
        <w:tab/>
      </w:r>
      <w:r w:rsidRPr="00146683">
        <w:tab/>
        <w:t>SystemInformationBlockType33-NB-r18</w:t>
      </w:r>
    </w:p>
    <w:p w14:paraId="119CC8D3" w14:textId="77777777" w:rsidR="00146683" w:rsidRPr="00146683" w:rsidRDefault="00146683" w:rsidP="00146683">
      <w:pPr>
        <w:pStyle w:val="PL"/>
        <w:shd w:val="clear" w:color="auto" w:fill="E6E6E6"/>
      </w:pPr>
      <w:r w:rsidRPr="00146683">
        <w:tab/>
        <w:t>},</w:t>
      </w:r>
    </w:p>
    <w:p w14:paraId="46D113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5DE429F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152A1CD5" w14:textId="77777777" w:rsidR="00146683" w:rsidRPr="00146683" w:rsidRDefault="00146683" w:rsidP="00146683">
      <w:pPr>
        <w:pStyle w:val="PL"/>
        <w:shd w:val="clear" w:color="auto" w:fill="E6E6E6"/>
      </w:pPr>
      <w:r w:rsidRPr="00146683">
        <w:t>}</w:t>
      </w:r>
    </w:p>
    <w:p w14:paraId="0BA0CAC9" w14:textId="77777777" w:rsidR="00146683" w:rsidRPr="00146683" w:rsidRDefault="00146683" w:rsidP="00146683">
      <w:pPr>
        <w:pStyle w:val="PL"/>
        <w:shd w:val="clear" w:color="auto" w:fill="E6E6E6"/>
      </w:pPr>
    </w:p>
    <w:p w14:paraId="3290255C" w14:textId="77777777" w:rsidR="00146683" w:rsidRPr="00146683" w:rsidRDefault="00146683" w:rsidP="00146683">
      <w:pPr>
        <w:pStyle w:val="PL"/>
        <w:shd w:val="clear" w:color="auto" w:fill="E6E6E6"/>
      </w:pPr>
      <w:r w:rsidRPr="00146683">
        <w:t>-- ASN1STOP</w:t>
      </w:r>
    </w:p>
    <w:p w14:paraId="5EF617EE" w14:textId="77777777" w:rsidR="00146683" w:rsidRPr="00146683" w:rsidRDefault="00146683" w:rsidP="00146683">
      <w:pPr>
        <w:rPr>
          <w:iCs/>
        </w:rPr>
      </w:pPr>
    </w:p>
    <w:p w14:paraId="2200F9AD" w14:textId="77777777" w:rsidR="00146683" w:rsidRPr="00146683" w:rsidRDefault="00146683" w:rsidP="00146683">
      <w:pPr>
        <w:pStyle w:val="Heading4"/>
      </w:pPr>
      <w:bookmarkStart w:id="6129" w:name="_Toc20487590"/>
      <w:bookmarkStart w:id="6130" w:name="_Toc29342891"/>
      <w:bookmarkStart w:id="6131" w:name="_Toc29344030"/>
      <w:bookmarkStart w:id="6132" w:name="_Toc36567296"/>
      <w:bookmarkStart w:id="6133" w:name="_Toc36810745"/>
      <w:bookmarkStart w:id="6134" w:name="_Toc36847109"/>
      <w:bookmarkStart w:id="6135" w:name="_Toc36939762"/>
      <w:bookmarkStart w:id="6136" w:name="_Toc37082742"/>
      <w:bookmarkStart w:id="6137" w:name="_Toc46481383"/>
      <w:bookmarkStart w:id="6138" w:name="_Toc46482617"/>
      <w:bookmarkStart w:id="6139" w:name="_Toc46483851"/>
      <w:bookmarkStart w:id="6140" w:name="_Toc156168550"/>
      <w:r w:rsidRPr="00146683">
        <w:t>–</w:t>
      </w:r>
      <w:r w:rsidRPr="00146683">
        <w:tab/>
      </w:r>
      <w:r w:rsidRPr="00146683">
        <w:rPr>
          <w:i/>
          <w:noProof/>
        </w:rPr>
        <w:t>SystemInformationBlockType1-NB</w:t>
      </w:r>
      <w:bookmarkEnd w:id="6129"/>
      <w:bookmarkEnd w:id="6130"/>
      <w:bookmarkEnd w:id="6131"/>
      <w:bookmarkEnd w:id="6132"/>
      <w:bookmarkEnd w:id="6133"/>
      <w:bookmarkEnd w:id="6134"/>
      <w:bookmarkEnd w:id="6135"/>
      <w:bookmarkEnd w:id="6136"/>
      <w:bookmarkEnd w:id="6137"/>
      <w:bookmarkEnd w:id="6138"/>
      <w:bookmarkEnd w:id="6139"/>
      <w:bookmarkEnd w:id="6140"/>
    </w:p>
    <w:p w14:paraId="1A773120" w14:textId="77777777" w:rsidR="00146683" w:rsidRPr="00146683" w:rsidRDefault="00146683" w:rsidP="00146683">
      <w:r w:rsidRPr="00146683">
        <w:t>The</w:t>
      </w:r>
      <w:r w:rsidRPr="00146683">
        <w:rPr>
          <w:i/>
          <w:noProof/>
        </w:rPr>
        <w:t xml:space="preserve"> SystemInformationBlockType1-NB </w:t>
      </w:r>
      <w:r w:rsidRPr="00146683">
        <w:t>message</w:t>
      </w:r>
      <w:r w:rsidRPr="00146683">
        <w:rPr>
          <w:i/>
          <w:noProof/>
        </w:rPr>
        <w:t xml:space="preserve"> </w:t>
      </w:r>
      <w:r w:rsidRPr="00146683">
        <w:t>contains information relevant when evaluating if a UE is allowed to access a cell and defines the scheduling of other system information.</w:t>
      </w:r>
    </w:p>
    <w:p w14:paraId="69A452D8" w14:textId="77777777" w:rsidR="00146683" w:rsidRPr="00146683" w:rsidRDefault="00146683" w:rsidP="00146683">
      <w:pPr>
        <w:pStyle w:val="B1"/>
        <w:keepNext/>
        <w:keepLines/>
      </w:pPr>
      <w:r w:rsidRPr="00146683">
        <w:lastRenderedPageBreak/>
        <w:t>Signalling radio bearer: N/A</w:t>
      </w:r>
    </w:p>
    <w:p w14:paraId="600B077A" w14:textId="77777777" w:rsidR="00146683" w:rsidRPr="00146683" w:rsidRDefault="00146683" w:rsidP="00146683">
      <w:pPr>
        <w:pStyle w:val="B1"/>
        <w:keepNext/>
        <w:keepLines/>
      </w:pPr>
      <w:r w:rsidRPr="00146683">
        <w:t>RLC-SAP: TM</w:t>
      </w:r>
    </w:p>
    <w:p w14:paraId="222AB973" w14:textId="77777777" w:rsidR="00146683" w:rsidRPr="00146683" w:rsidRDefault="00146683" w:rsidP="00146683">
      <w:pPr>
        <w:pStyle w:val="B1"/>
        <w:keepNext/>
        <w:keepLines/>
      </w:pPr>
      <w:r w:rsidRPr="00146683">
        <w:t>Logical channel: BCCH</w:t>
      </w:r>
    </w:p>
    <w:p w14:paraId="5C193A5B" w14:textId="77777777" w:rsidR="00146683" w:rsidRPr="00146683" w:rsidRDefault="00146683" w:rsidP="00146683">
      <w:pPr>
        <w:pStyle w:val="B1"/>
        <w:keepNext/>
        <w:keepLines/>
      </w:pPr>
      <w:r w:rsidRPr="00146683">
        <w:t>Direction: E</w:t>
      </w:r>
      <w:r w:rsidRPr="00146683">
        <w:noBreakHyphen/>
        <w:t>UTRAN to UE</w:t>
      </w:r>
    </w:p>
    <w:p w14:paraId="4EE09D22" w14:textId="77777777" w:rsidR="00146683" w:rsidRPr="00146683" w:rsidRDefault="00146683" w:rsidP="00146683">
      <w:pPr>
        <w:pStyle w:val="TH"/>
        <w:rPr>
          <w:bCs/>
          <w:i/>
          <w:iCs/>
          <w:noProof/>
        </w:rPr>
      </w:pPr>
      <w:r w:rsidRPr="00146683">
        <w:rPr>
          <w:bCs/>
          <w:i/>
          <w:iCs/>
          <w:noProof/>
        </w:rPr>
        <w:t xml:space="preserve">SystemInformationBlockType1-NB </w:t>
      </w:r>
      <w:r w:rsidRPr="00146683">
        <w:rPr>
          <w:bCs/>
          <w:iCs/>
          <w:noProof/>
        </w:rPr>
        <w:t>message</w:t>
      </w:r>
    </w:p>
    <w:p w14:paraId="19F906A8" w14:textId="77777777" w:rsidR="00146683" w:rsidRPr="00146683" w:rsidRDefault="00146683" w:rsidP="00146683">
      <w:pPr>
        <w:pStyle w:val="PL"/>
        <w:shd w:val="clear" w:color="auto" w:fill="E6E6E6"/>
      </w:pPr>
      <w:r w:rsidRPr="00146683">
        <w:t>-- ASN1START</w:t>
      </w:r>
    </w:p>
    <w:p w14:paraId="018124B1" w14:textId="77777777" w:rsidR="00146683" w:rsidRPr="00146683" w:rsidRDefault="00146683" w:rsidP="00146683">
      <w:pPr>
        <w:pStyle w:val="PL"/>
        <w:shd w:val="clear" w:color="auto" w:fill="E6E6E6"/>
      </w:pPr>
    </w:p>
    <w:p w14:paraId="52693C9E" w14:textId="77777777" w:rsidR="00146683" w:rsidRPr="00146683" w:rsidRDefault="00146683" w:rsidP="00146683">
      <w:pPr>
        <w:pStyle w:val="PL"/>
        <w:shd w:val="clear" w:color="auto" w:fill="E6E6E6"/>
      </w:pPr>
      <w:r w:rsidRPr="00146683">
        <w:t>SystemInformationBlockType1-NB ::=</w:t>
      </w:r>
      <w:r w:rsidRPr="00146683">
        <w:tab/>
        <w:t>SEQUENCE {</w:t>
      </w:r>
    </w:p>
    <w:p w14:paraId="2A475A95" w14:textId="77777777" w:rsidR="00146683" w:rsidRPr="00146683" w:rsidRDefault="00146683" w:rsidP="00146683">
      <w:pPr>
        <w:pStyle w:val="PL"/>
        <w:shd w:val="clear" w:color="auto" w:fill="E6E6E6"/>
      </w:pPr>
      <w:r w:rsidRPr="00146683">
        <w:tab/>
        <w:t>hyperSFN-MSB-r13</w:t>
      </w:r>
      <w:r w:rsidRPr="00146683">
        <w:tab/>
      </w:r>
      <w:r w:rsidRPr="00146683">
        <w:tab/>
      </w:r>
      <w:r w:rsidRPr="00146683">
        <w:tab/>
      </w:r>
      <w:r w:rsidRPr="00146683">
        <w:tab/>
      </w:r>
      <w:r w:rsidRPr="00146683">
        <w:tab/>
        <w:t>BIT STRING (SIZE (8)),</w:t>
      </w:r>
    </w:p>
    <w:p w14:paraId="0E6ADBA0" w14:textId="77777777" w:rsidR="00146683" w:rsidRPr="00146683" w:rsidRDefault="00146683" w:rsidP="00146683">
      <w:pPr>
        <w:pStyle w:val="PL"/>
        <w:shd w:val="clear" w:color="auto" w:fill="E6E6E6"/>
      </w:pPr>
      <w:r w:rsidRPr="00146683">
        <w:tab/>
        <w:t>cellAccessRelatedInfo-r13</w:t>
      </w:r>
      <w:r w:rsidRPr="00146683">
        <w:tab/>
      </w:r>
      <w:r w:rsidRPr="00146683">
        <w:tab/>
      </w:r>
      <w:r w:rsidRPr="00146683">
        <w:tab/>
        <w:t>SEQUENCE {</w:t>
      </w:r>
    </w:p>
    <w:p w14:paraId="34784644" w14:textId="77777777" w:rsidR="00146683" w:rsidRPr="00146683" w:rsidRDefault="00146683" w:rsidP="00146683">
      <w:pPr>
        <w:pStyle w:val="PL"/>
        <w:shd w:val="clear" w:color="auto" w:fill="E6E6E6"/>
      </w:pPr>
      <w:r w:rsidRPr="00146683">
        <w:tab/>
      </w:r>
      <w:r w:rsidRPr="00146683">
        <w:tab/>
        <w:t>plmn-IdentityList-r13</w:t>
      </w:r>
      <w:r w:rsidRPr="00146683">
        <w:tab/>
      </w:r>
      <w:r w:rsidRPr="00146683">
        <w:tab/>
      </w:r>
      <w:r w:rsidRPr="00146683">
        <w:tab/>
      </w:r>
      <w:r w:rsidRPr="00146683">
        <w:tab/>
        <w:t>PLMN-IdentityList-NB-r13,</w:t>
      </w:r>
    </w:p>
    <w:p w14:paraId="052C80F0" w14:textId="77777777" w:rsidR="00146683" w:rsidRPr="00146683" w:rsidRDefault="00146683" w:rsidP="00146683">
      <w:pPr>
        <w:pStyle w:val="PL"/>
        <w:shd w:val="clear" w:color="auto" w:fill="E6E6E6"/>
      </w:pPr>
      <w:r w:rsidRPr="00146683">
        <w:tab/>
      </w:r>
      <w:r w:rsidRPr="00146683">
        <w:tab/>
        <w:t>trackingAreaCode-r13</w:t>
      </w:r>
      <w:r w:rsidRPr="00146683">
        <w:tab/>
      </w:r>
      <w:r w:rsidRPr="00146683">
        <w:tab/>
      </w:r>
      <w:r w:rsidRPr="00146683">
        <w:tab/>
      </w:r>
      <w:r w:rsidRPr="00146683">
        <w:tab/>
        <w:t>TrackingAreaCode,</w:t>
      </w:r>
    </w:p>
    <w:p w14:paraId="175B2FB0" w14:textId="77777777" w:rsidR="00146683" w:rsidRPr="00146683" w:rsidRDefault="00146683" w:rsidP="00146683">
      <w:pPr>
        <w:pStyle w:val="PL"/>
        <w:shd w:val="clear" w:color="auto" w:fill="E6E6E6"/>
      </w:pPr>
      <w:r w:rsidRPr="00146683">
        <w:tab/>
      </w:r>
      <w:r w:rsidRPr="00146683">
        <w:tab/>
        <w:t>cellIdentity-r13</w:t>
      </w:r>
      <w:r w:rsidRPr="00146683">
        <w:tab/>
      </w:r>
      <w:r w:rsidRPr="00146683">
        <w:tab/>
      </w:r>
      <w:r w:rsidRPr="00146683">
        <w:tab/>
      </w:r>
      <w:r w:rsidRPr="00146683">
        <w:tab/>
      </w:r>
      <w:r w:rsidRPr="00146683">
        <w:tab/>
        <w:t>CellIdentity,</w:t>
      </w:r>
    </w:p>
    <w:p w14:paraId="204124C4" w14:textId="77777777" w:rsidR="00146683" w:rsidRPr="00146683" w:rsidRDefault="00146683" w:rsidP="00146683">
      <w:pPr>
        <w:pStyle w:val="PL"/>
        <w:shd w:val="clear" w:color="auto" w:fill="E6E6E6"/>
      </w:pPr>
      <w:r w:rsidRPr="00146683">
        <w:tab/>
      </w:r>
      <w:r w:rsidRPr="00146683">
        <w:tab/>
        <w:t>cellBarred-r13</w:t>
      </w:r>
      <w:r w:rsidRPr="00146683">
        <w:tab/>
      </w:r>
      <w:r w:rsidRPr="00146683">
        <w:tab/>
      </w:r>
      <w:r w:rsidRPr="00146683">
        <w:tab/>
      </w:r>
      <w:r w:rsidRPr="00146683">
        <w:tab/>
      </w:r>
      <w:r w:rsidRPr="00146683">
        <w:tab/>
      </w:r>
      <w:r w:rsidRPr="00146683">
        <w:tab/>
        <w:t>ENUMERATED {barred, notBarred},</w:t>
      </w:r>
    </w:p>
    <w:p w14:paraId="7E2C4505" w14:textId="77777777" w:rsidR="00146683" w:rsidRPr="00146683" w:rsidRDefault="00146683" w:rsidP="00146683">
      <w:pPr>
        <w:pStyle w:val="PL"/>
        <w:shd w:val="clear" w:color="auto" w:fill="E6E6E6"/>
      </w:pPr>
      <w:r w:rsidRPr="00146683">
        <w:tab/>
      </w:r>
      <w:r w:rsidRPr="00146683">
        <w:tab/>
        <w:t>intraFreqReselection-r13</w:t>
      </w:r>
      <w:r w:rsidRPr="00146683">
        <w:tab/>
      </w:r>
      <w:r w:rsidRPr="00146683">
        <w:tab/>
      </w:r>
      <w:r w:rsidRPr="00146683">
        <w:tab/>
        <w:t>ENUMERATED {allowed, notAllowed}</w:t>
      </w:r>
    </w:p>
    <w:p w14:paraId="0360DE83" w14:textId="77777777" w:rsidR="00146683" w:rsidRPr="00146683" w:rsidRDefault="00146683" w:rsidP="00146683">
      <w:pPr>
        <w:pStyle w:val="PL"/>
        <w:shd w:val="clear" w:color="auto" w:fill="E6E6E6"/>
      </w:pPr>
      <w:r w:rsidRPr="00146683">
        <w:tab/>
        <w:t>},</w:t>
      </w:r>
    </w:p>
    <w:p w14:paraId="3644E749" w14:textId="77777777" w:rsidR="00146683" w:rsidRPr="00146683" w:rsidRDefault="00146683" w:rsidP="00146683">
      <w:pPr>
        <w:pStyle w:val="PL"/>
        <w:shd w:val="clear" w:color="auto" w:fill="E6E6E6"/>
      </w:pPr>
      <w:r w:rsidRPr="00146683">
        <w:tab/>
        <w:t>cellSelectionInfo-r13</w:t>
      </w:r>
      <w:r w:rsidRPr="00146683">
        <w:tab/>
      </w:r>
      <w:r w:rsidRPr="00146683">
        <w:tab/>
      </w:r>
      <w:r w:rsidRPr="00146683">
        <w:tab/>
      </w:r>
      <w:r w:rsidRPr="00146683">
        <w:tab/>
        <w:t>SEQUENCE {</w:t>
      </w:r>
    </w:p>
    <w:p w14:paraId="0C69AEFE"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t>Q-RxLevMin,</w:t>
      </w:r>
    </w:p>
    <w:p w14:paraId="4D6B0716"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t>Q-QualMin-r9</w:t>
      </w:r>
    </w:p>
    <w:p w14:paraId="1DFBB567" w14:textId="77777777" w:rsidR="00146683" w:rsidRPr="00146683" w:rsidRDefault="00146683" w:rsidP="00146683">
      <w:pPr>
        <w:pStyle w:val="PL"/>
        <w:shd w:val="clear" w:color="auto" w:fill="E6E6E6"/>
      </w:pPr>
      <w:r w:rsidRPr="00146683">
        <w:tab/>
        <w:t>},</w:t>
      </w:r>
    </w:p>
    <w:p w14:paraId="5C6B0529"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0B1E072"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r>
      <w:r w:rsidRPr="00146683">
        <w:tab/>
        <w:t>FreqBandIndicator-NB-r13,</w:t>
      </w:r>
    </w:p>
    <w:p w14:paraId="12FC3422"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068B119"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t>-- Need OR</w:t>
      </w:r>
    </w:p>
    <w:p w14:paraId="7B5F077C" w14:textId="77777777" w:rsidR="00146683" w:rsidRPr="00146683" w:rsidRDefault="00146683" w:rsidP="00146683">
      <w:pPr>
        <w:pStyle w:val="PL"/>
        <w:shd w:val="clear" w:color="auto" w:fill="E6E6E6"/>
      </w:pPr>
      <w:r w:rsidRPr="00146683">
        <w:tab/>
        <w:t>downlinkBitmap-r13</w:t>
      </w:r>
      <w:r w:rsidRPr="00146683">
        <w:tab/>
      </w:r>
      <w:r w:rsidRPr="00146683">
        <w:tab/>
      </w:r>
      <w:r w:rsidRPr="00146683">
        <w:tab/>
      </w:r>
      <w:r w:rsidRPr="00146683">
        <w:tab/>
      </w:r>
      <w:r w:rsidRPr="00146683">
        <w:tab/>
        <w:t>DL-Bitmap-NB-r13</w:t>
      </w:r>
      <w:r w:rsidRPr="00146683">
        <w:tab/>
      </w:r>
      <w:r w:rsidRPr="00146683">
        <w:tab/>
      </w:r>
      <w:r w:rsidRPr="00146683">
        <w:tab/>
      </w:r>
      <w:r w:rsidRPr="00146683">
        <w:tab/>
        <w:t>OPTIONAL,</w:t>
      </w:r>
      <w:r w:rsidRPr="00146683">
        <w:tab/>
        <w:t>-- Cond SIB1</w:t>
      </w:r>
    </w:p>
    <w:p w14:paraId="07AF268C" w14:textId="77777777" w:rsidR="00146683" w:rsidRPr="00146683" w:rsidRDefault="00146683" w:rsidP="00146683">
      <w:pPr>
        <w:pStyle w:val="PL"/>
        <w:shd w:val="clear" w:color="auto" w:fill="E6E6E6"/>
      </w:pPr>
      <w:r w:rsidRPr="00146683">
        <w:tab/>
        <w:t>eutraControlRegionSize-r13</w:t>
      </w:r>
      <w:r w:rsidRPr="00146683">
        <w:tab/>
      </w:r>
      <w:r w:rsidRPr="00146683">
        <w:tab/>
      </w:r>
      <w:r w:rsidRPr="00146683">
        <w:tab/>
        <w:t>ENUMERATED {n1, n2, n3}</w:t>
      </w:r>
      <w:r w:rsidRPr="00146683">
        <w:tab/>
      </w:r>
      <w:r w:rsidRPr="00146683">
        <w:tab/>
      </w:r>
      <w:r w:rsidRPr="00146683">
        <w:tab/>
        <w:t>OPTIONAL,</w:t>
      </w:r>
      <w:r w:rsidRPr="00146683">
        <w:tab/>
        <w:t>-- Cond inband</w:t>
      </w:r>
    </w:p>
    <w:p w14:paraId="65667E22" w14:textId="77777777" w:rsidR="00146683" w:rsidRPr="00146683" w:rsidRDefault="00146683" w:rsidP="00146683">
      <w:pPr>
        <w:pStyle w:val="PL"/>
        <w:shd w:val="clear" w:color="auto" w:fill="E6E6E6"/>
      </w:pPr>
      <w:r w:rsidRPr="00146683">
        <w:tab/>
        <w:t>nrs-CRS-PowerOffset-r13</w:t>
      </w:r>
      <w:r w:rsidRPr="00146683">
        <w:tab/>
      </w:r>
      <w:r w:rsidRPr="00146683">
        <w:tab/>
      </w:r>
      <w:r w:rsidRPr="00146683">
        <w:tab/>
      </w:r>
      <w:r w:rsidRPr="00146683">
        <w:tab/>
        <w:t>ENUMERATED {dB-6,      dB-4dot77, dB-3,</w:t>
      </w:r>
    </w:p>
    <w:p w14:paraId="2801BD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65DB97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45A5E2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09DA9B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22967E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w:t>
      </w:r>
    </w:p>
    <w:p w14:paraId="027B105B" w14:textId="77777777" w:rsidR="00146683" w:rsidRPr="00146683" w:rsidRDefault="00146683" w:rsidP="00146683">
      <w:pPr>
        <w:pStyle w:val="PL"/>
        <w:shd w:val="clear" w:color="auto" w:fill="E6E6E6"/>
      </w:pPr>
      <w:r w:rsidRPr="00146683">
        <w:tab/>
        <w:t>schedulingInfoList-r13</w:t>
      </w:r>
      <w:r w:rsidRPr="00146683">
        <w:tab/>
      </w:r>
      <w:r w:rsidRPr="00146683">
        <w:tab/>
      </w:r>
      <w:r w:rsidRPr="00146683">
        <w:tab/>
      </w:r>
      <w:r w:rsidRPr="00146683">
        <w:tab/>
        <w:t>SchedulingInfoList-NB-r13,</w:t>
      </w:r>
    </w:p>
    <w:p w14:paraId="462F209D" w14:textId="77777777" w:rsidR="00146683" w:rsidRPr="00146683" w:rsidRDefault="00146683" w:rsidP="00146683">
      <w:pPr>
        <w:pStyle w:val="PL"/>
        <w:shd w:val="clear" w:color="auto" w:fill="E6E6E6"/>
      </w:pPr>
      <w:r w:rsidRPr="00146683">
        <w:tab/>
        <w:t>si-WindowLength-r13</w:t>
      </w:r>
      <w:r w:rsidRPr="00146683">
        <w:tab/>
      </w:r>
      <w:r w:rsidRPr="00146683">
        <w:tab/>
      </w:r>
      <w:r w:rsidRPr="00146683">
        <w:tab/>
      </w:r>
      <w:r w:rsidRPr="00146683">
        <w:tab/>
      </w:r>
      <w:r w:rsidRPr="00146683">
        <w:tab/>
        <w:t>ENUMERATED {ms160, ms320, ms480, ms640,</w:t>
      </w:r>
    </w:p>
    <w:p w14:paraId="190311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60, ms1280, ms1600, spare1},</w:t>
      </w:r>
    </w:p>
    <w:p w14:paraId="25C95D15" w14:textId="77777777" w:rsidR="00146683" w:rsidRPr="00146683" w:rsidRDefault="00146683" w:rsidP="00146683">
      <w:pPr>
        <w:pStyle w:val="PL"/>
        <w:shd w:val="clear" w:color="auto" w:fill="E6E6E6"/>
        <w:ind w:left="3840" w:hanging="3840"/>
      </w:pPr>
      <w:r w:rsidRPr="00146683">
        <w:tab/>
        <w:t>si-RadioFrameOffset-r13</w:t>
      </w:r>
      <w:r w:rsidRPr="00146683">
        <w:tab/>
      </w:r>
      <w:r w:rsidRPr="00146683">
        <w:tab/>
      </w:r>
      <w:r w:rsidRPr="00146683">
        <w:tab/>
      </w:r>
      <w:r w:rsidRPr="00146683">
        <w:tab/>
        <w:t>INTEGER (1..15)</w:t>
      </w:r>
      <w:r w:rsidRPr="00146683">
        <w:tab/>
      </w:r>
      <w:r w:rsidRPr="00146683">
        <w:tab/>
        <w:t>OPTIONAL,</w:t>
      </w:r>
      <w:r w:rsidRPr="00146683">
        <w:tab/>
        <w:t>-- Need OP</w:t>
      </w:r>
    </w:p>
    <w:p w14:paraId="3904BC8E" w14:textId="77777777" w:rsidR="00146683" w:rsidRPr="00146683" w:rsidRDefault="00146683" w:rsidP="00146683">
      <w:pPr>
        <w:pStyle w:val="PL"/>
        <w:shd w:val="clear" w:color="auto" w:fill="E6E6E6"/>
      </w:pPr>
      <w:r w:rsidRPr="00146683">
        <w:tab/>
        <w:t>systemInfoValueTagList-r13</w:t>
      </w:r>
      <w:r w:rsidRPr="00146683">
        <w:tab/>
      </w:r>
      <w:r w:rsidRPr="00146683">
        <w:tab/>
      </w:r>
      <w:r w:rsidRPr="00146683">
        <w:tab/>
        <w:t>SystemInfoValueTagList-NB-r13</w:t>
      </w:r>
      <w:r w:rsidRPr="00146683">
        <w:tab/>
        <w:t>OPTIONAL,</w:t>
      </w:r>
      <w:r w:rsidRPr="00146683">
        <w:tab/>
        <w:t>-- Need OR</w:t>
      </w:r>
    </w:p>
    <w:p w14:paraId="05C269D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E62C6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350</w:t>
      </w:r>
      <w:r w:rsidRPr="00146683">
        <w:tab/>
        <w:t>OPTIONAL</w:t>
      </w:r>
    </w:p>
    <w:p w14:paraId="7E6515B3" w14:textId="77777777" w:rsidR="00146683" w:rsidRPr="00146683" w:rsidRDefault="00146683" w:rsidP="00146683">
      <w:pPr>
        <w:pStyle w:val="PL"/>
        <w:shd w:val="clear" w:color="auto" w:fill="E6E6E6"/>
      </w:pPr>
      <w:r w:rsidRPr="00146683">
        <w:t>}</w:t>
      </w:r>
    </w:p>
    <w:p w14:paraId="06FE7D00" w14:textId="77777777" w:rsidR="00146683" w:rsidRPr="00146683" w:rsidRDefault="00146683" w:rsidP="00146683">
      <w:pPr>
        <w:pStyle w:val="PL"/>
        <w:shd w:val="clear" w:color="auto" w:fill="E6E6E6"/>
      </w:pPr>
    </w:p>
    <w:p w14:paraId="6C0E1DF9" w14:textId="77777777" w:rsidR="00146683" w:rsidRPr="00146683" w:rsidRDefault="00146683" w:rsidP="00146683">
      <w:pPr>
        <w:pStyle w:val="PL"/>
        <w:shd w:val="clear" w:color="auto" w:fill="E6E6E6"/>
      </w:pPr>
      <w:r w:rsidRPr="00146683">
        <w:t>SystemInformationBlockType1-NB-v1350 ::=</w:t>
      </w:r>
      <w:r w:rsidRPr="00146683">
        <w:tab/>
        <w:t>SEQUENCE {</w:t>
      </w:r>
    </w:p>
    <w:p w14:paraId="74A0C367" w14:textId="77777777" w:rsidR="00146683" w:rsidRPr="00146683" w:rsidRDefault="00146683" w:rsidP="00146683">
      <w:pPr>
        <w:pStyle w:val="PL"/>
        <w:shd w:val="clear" w:color="auto" w:fill="E6E6E6"/>
      </w:pPr>
      <w:r w:rsidRPr="00146683">
        <w:tab/>
        <w:t>cellSelectionInfo-v1350</w:t>
      </w:r>
      <w:r w:rsidRPr="00146683">
        <w:tab/>
      </w:r>
      <w:r w:rsidRPr="00146683">
        <w:tab/>
      </w:r>
      <w:r w:rsidRPr="00146683">
        <w:tab/>
      </w:r>
      <w:r w:rsidRPr="00146683">
        <w:tab/>
        <w:t>CellSelectionInfo-NB-v1350</w:t>
      </w:r>
      <w:r w:rsidRPr="00146683">
        <w:tab/>
        <w:t>OPTIONAL,</w:t>
      </w:r>
      <w:r w:rsidRPr="00146683">
        <w:tab/>
        <w:t>-- Cond Qrxlevmin</w:t>
      </w:r>
    </w:p>
    <w:p w14:paraId="567540A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30</w:t>
      </w:r>
      <w:r w:rsidRPr="00146683">
        <w:tab/>
        <w:t>OPTIONAL</w:t>
      </w:r>
    </w:p>
    <w:p w14:paraId="6B3D1DDA" w14:textId="77777777" w:rsidR="00146683" w:rsidRPr="00146683" w:rsidRDefault="00146683" w:rsidP="00146683">
      <w:pPr>
        <w:pStyle w:val="PL"/>
        <w:shd w:val="clear" w:color="auto" w:fill="E6E6E6"/>
      </w:pPr>
      <w:r w:rsidRPr="00146683">
        <w:t>}</w:t>
      </w:r>
    </w:p>
    <w:p w14:paraId="22AF2B55" w14:textId="77777777" w:rsidR="00146683" w:rsidRPr="00146683" w:rsidRDefault="00146683" w:rsidP="00146683">
      <w:pPr>
        <w:pStyle w:val="PL"/>
        <w:shd w:val="clear" w:color="auto" w:fill="E6E6E6"/>
      </w:pPr>
    </w:p>
    <w:p w14:paraId="351E2E87" w14:textId="77777777" w:rsidR="00146683" w:rsidRPr="00146683" w:rsidRDefault="00146683" w:rsidP="00146683">
      <w:pPr>
        <w:pStyle w:val="PL"/>
        <w:shd w:val="clear" w:color="auto" w:fill="E6E6E6"/>
      </w:pPr>
      <w:r w:rsidRPr="00146683">
        <w:t>SystemInformationBlockType1-NB-v1430 ::=</w:t>
      </w:r>
      <w:r w:rsidRPr="00146683">
        <w:tab/>
        <w:t>SEQUENCE {</w:t>
      </w:r>
    </w:p>
    <w:p w14:paraId="61EBB1EE" w14:textId="77777777" w:rsidR="00146683" w:rsidRPr="00146683" w:rsidRDefault="00146683" w:rsidP="00146683">
      <w:pPr>
        <w:pStyle w:val="PL"/>
        <w:shd w:val="clear" w:color="auto" w:fill="E6E6E6"/>
      </w:pPr>
      <w:r w:rsidRPr="00146683">
        <w:tab/>
        <w:t>cellSelectionInfo-v1430</w:t>
      </w:r>
      <w:r w:rsidRPr="00146683">
        <w:tab/>
      </w:r>
      <w:r w:rsidRPr="00146683">
        <w:tab/>
      </w:r>
      <w:r w:rsidRPr="00146683">
        <w:tab/>
      </w:r>
      <w:r w:rsidRPr="00146683">
        <w:tab/>
        <w:t>CellSelectionInfo-NB-v1430</w:t>
      </w:r>
      <w:r w:rsidRPr="00146683">
        <w:tab/>
      </w:r>
      <w:r w:rsidRPr="00146683">
        <w:tab/>
        <w:t>OPTIONAL,</w:t>
      </w:r>
      <w:r w:rsidRPr="00146683">
        <w:tab/>
        <w:t>-- Need OR</w:t>
      </w:r>
    </w:p>
    <w:p w14:paraId="2A15DCD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50</w:t>
      </w:r>
      <w:r w:rsidRPr="00146683">
        <w:tab/>
      </w:r>
      <w:r w:rsidRPr="00146683">
        <w:tab/>
      </w:r>
      <w:r w:rsidRPr="00146683">
        <w:tab/>
      </w:r>
      <w:r w:rsidRPr="00146683">
        <w:tab/>
      </w:r>
      <w:r w:rsidRPr="00146683">
        <w:tab/>
        <w:t>OPTIONAL</w:t>
      </w:r>
    </w:p>
    <w:p w14:paraId="23C5F4BB" w14:textId="77777777" w:rsidR="00146683" w:rsidRPr="00146683" w:rsidRDefault="00146683" w:rsidP="00146683">
      <w:pPr>
        <w:pStyle w:val="PL"/>
        <w:shd w:val="clear" w:color="auto" w:fill="E6E6E6"/>
      </w:pPr>
      <w:r w:rsidRPr="00146683">
        <w:t>}</w:t>
      </w:r>
    </w:p>
    <w:p w14:paraId="7C4A6E7D" w14:textId="77777777" w:rsidR="00146683" w:rsidRPr="00146683" w:rsidRDefault="00146683" w:rsidP="00146683">
      <w:pPr>
        <w:pStyle w:val="PL"/>
        <w:shd w:val="clear" w:color="auto" w:fill="E6E6E6"/>
      </w:pPr>
    </w:p>
    <w:p w14:paraId="4E7DB954" w14:textId="77777777" w:rsidR="00146683" w:rsidRPr="00146683" w:rsidRDefault="00146683" w:rsidP="00146683">
      <w:pPr>
        <w:pStyle w:val="PL"/>
        <w:shd w:val="clear" w:color="auto" w:fill="E6E6E6"/>
      </w:pPr>
      <w:r w:rsidRPr="00146683">
        <w:t>SystemInformationBlockType1-NB-v1450 ::= SEQUENCE {</w:t>
      </w:r>
    </w:p>
    <w:p w14:paraId="483BB889" w14:textId="77777777" w:rsidR="00146683" w:rsidRPr="00146683" w:rsidRDefault="00146683" w:rsidP="00146683">
      <w:pPr>
        <w:pStyle w:val="PL"/>
        <w:shd w:val="clear" w:color="auto" w:fill="E6E6E6"/>
      </w:pPr>
      <w:r w:rsidRPr="00146683">
        <w:tab/>
        <w:t>nrs-CRS-PowerOffset-v1450</w:t>
      </w:r>
      <w:r w:rsidRPr="00146683">
        <w:tab/>
      </w:r>
      <w:r w:rsidRPr="00146683">
        <w:tab/>
      </w:r>
      <w:r w:rsidRPr="00146683">
        <w:tab/>
      </w:r>
      <w:r w:rsidRPr="00146683">
        <w:tab/>
        <w:t>ENUMERATED {dB-6,  dB-4dot77, dB-3,</w:t>
      </w:r>
    </w:p>
    <w:p w14:paraId="362344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020C745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2D7C24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1A45497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6F1FDD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ExceptAnchor</w:t>
      </w:r>
    </w:p>
    <w:p w14:paraId="3479BD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530</w:t>
      </w:r>
      <w:r w:rsidRPr="00146683">
        <w:tab/>
      </w:r>
      <w:r w:rsidRPr="00146683">
        <w:tab/>
      </w:r>
      <w:r w:rsidRPr="00146683">
        <w:tab/>
      </w:r>
      <w:r w:rsidRPr="00146683">
        <w:tab/>
      </w:r>
      <w:r w:rsidRPr="00146683">
        <w:tab/>
        <w:t>OPTIONAL</w:t>
      </w:r>
    </w:p>
    <w:p w14:paraId="3D79BB9F" w14:textId="77777777" w:rsidR="00146683" w:rsidRPr="00146683" w:rsidRDefault="00146683" w:rsidP="00146683">
      <w:pPr>
        <w:pStyle w:val="PL"/>
        <w:shd w:val="clear" w:color="auto" w:fill="E6E6E6"/>
      </w:pPr>
      <w:r w:rsidRPr="00146683">
        <w:t>}</w:t>
      </w:r>
    </w:p>
    <w:p w14:paraId="021F8527" w14:textId="77777777" w:rsidR="00146683" w:rsidRPr="00146683" w:rsidRDefault="00146683" w:rsidP="00146683">
      <w:pPr>
        <w:pStyle w:val="PL"/>
        <w:shd w:val="clear" w:color="auto" w:fill="E6E6E6"/>
      </w:pPr>
    </w:p>
    <w:p w14:paraId="0E43DA19" w14:textId="77777777" w:rsidR="00146683" w:rsidRPr="00146683" w:rsidRDefault="00146683" w:rsidP="00146683">
      <w:pPr>
        <w:pStyle w:val="PL"/>
        <w:shd w:val="clear" w:color="auto" w:fill="E6E6E6"/>
      </w:pPr>
      <w:r w:rsidRPr="00146683">
        <w:t>SystemInformationBlockType1-NB-v1530 ::= SEQUENCE {</w:t>
      </w:r>
    </w:p>
    <w:p w14:paraId="5C12BC03"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r>
      <w:r w:rsidRPr="00146683">
        <w:tab/>
        <w:t>SEQUENCE {</w:t>
      </w:r>
    </w:p>
    <w:p w14:paraId="55C3A225" w14:textId="77777777" w:rsidR="00146683" w:rsidRPr="00146683" w:rsidRDefault="00146683" w:rsidP="00146683">
      <w:pPr>
        <w:pStyle w:val="PL"/>
        <w:shd w:val="clear" w:color="auto" w:fill="E6E6E6"/>
      </w:pPr>
      <w:r w:rsidRPr="00146683">
        <w:tab/>
      </w:r>
      <w:r w:rsidRPr="00146683">
        <w:tab/>
        <w:t>tdd-Config-r15</w:t>
      </w:r>
      <w:r w:rsidRPr="00146683">
        <w:tab/>
      </w:r>
      <w:r w:rsidRPr="00146683">
        <w:tab/>
      </w:r>
      <w:r w:rsidRPr="00146683">
        <w:tab/>
      </w:r>
      <w:r w:rsidRPr="00146683">
        <w:tab/>
      </w:r>
      <w:r w:rsidRPr="00146683">
        <w:tab/>
      </w:r>
      <w:r w:rsidRPr="00146683">
        <w:tab/>
      </w:r>
      <w:r w:rsidRPr="00146683">
        <w:tab/>
        <w:t>TDD-Config-NB-r15,</w:t>
      </w:r>
    </w:p>
    <w:p w14:paraId="4D30443A" w14:textId="77777777" w:rsidR="00146683" w:rsidRPr="00146683" w:rsidRDefault="00146683" w:rsidP="00146683">
      <w:pPr>
        <w:pStyle w:val="PL"/>
        <w:shd w:val="clear" w:color="auto" w:fill="E6E6E6"/>
      </w:pPr>
      <w:r w:rsidRPr="00146683">
        <w:tab/>
      </w:r>
      <w:r w:rsidRPr="00146683">
        <w:tab/>
        <w:t>tdd-SI-CarrierInfo-r15</w:t>
      </w:r>
      <w:r w:rsidRPr="00146683">
        <w:tab/>
      </w:r>
      <w:r w:rsidRPr="00146683">
        <w:tab/>
      </w:r>
      <w:r w:rsidRPr="00146683">
        <w:tab/>
      </w:r>
      <w:r w:rsidRPr="00146683">
        <w:tab/>
      </w:r>
      <w:r w:rsidRPr="00146683">
        <w:tab/>
        <w:t>ENUMERATED {anchor, non-anchor},</w:t>
      </w:r>
    </w:p>
    <w:p w14:paraId="4FB6364B" w14:textId="77777777" w:rsidR="00146683" w:rsidRPr="00146683" w:rsidRDefault="00146683" w:rsidP="00146683">
      <w:pPr>
        <w:pStyle w:val="PL"/>
        <w:shd w:val="clear" w:color="auto" w:fill="E6E6E6"/>
      </w:pPr>
      <w:r w:rsidRPr="00146683">
        <w:tab/>
      </w:r>
      <w:r w:rsidRPr="00146683">
        <w:tab/>
        <w:t>tdd-SI-SubframesBitmap-r15</w:t>
      </w:r>
      <w:r w:rsidRPr="00146683">
        <w:tab/>
      </w:r>
      <w:r w:rsidRPr="00146683">
        <w:tab/>
      </w:r>
      <w:r w:rsidRPr="00146683">
        <w:tab/>
      </w:r>
      <w:r w:rsidRPr="00146683">
        <w:tab/>
        <w:t>DL-Bitmap-NB-r13</w:t>
      </w:r>
      <w:r w:rsidRPr="00146683">
        <w:tab/>
      </w:r>
      <w:r w:rsidRPr="00146683">
        <w:tab/>
        <w:t>OPTIONAL</w:t>
      </w:r>
      <w:r w:rsidRPr="00146683">
        <w:tab/>
        <w:t>-- Cond TDD-SI-NonAnchor</w:t>
      </w:r>
    </w:p>
    <w:p w14:paraId="1C4DB131" w14:textId="77777777" w:rsidR="00146683" w:rsidRPr="00146683" w:rsidRDefault="00146683" w:rsidP="00146683">
      <w:pPr>
        <w:pStyle w:val="PL"/>
        <w:shd w:val="clear" w:color="auto" w:fill="E6E6E6"/>
      </w:pPr>
      <w:r w:rsidRPr="00146683">
        <w:tab/>
        <w:t>}</w:t>
      </w:r>
      <w:r w:rsidRPr="00146683">
        <w:tab/>
        <w:t>OPTIONAL,</w:t>
      </w:r>
      <w:r w:rsidRPr="00146683">
        <w:tab/>
        <w:t>-- Cond TDD</w:t>
      </w:r>
    </w:p>
    <w:p w14:paraId="6B936563" w14:textId="77777777" w:rsidR="00146683" w:rsidRPr="00146683" w:rsidRDefault="00146683" w:rsidP="00146683">
      <w:pPr>
        <w:pStyle w:val="PL"/>
        <w:shd w:val="clear" w:color="auto" w:fill="E6E6E6"/>
      </w:pPr>
      <w:r w:rsidRPr="00146683">
        <w:tab/>
        <w:t>schedulingInfoList-v1530</w:t>
      </w:r>
      <w:r w:rsidRPr="00146683">
        <w:tab/>
      </w:r>
      <w:r w:rsidRPr="00146683">
        <w:tab/>
      </w:r>
      <w:r w:rsidRPr="00146683">
        <w:tab/>
        <w:t>SchedulingInfoList-NB-v1530</w:t>
      </w:r>
      <w:r w:rsidRPr="00146683">
        <w:tab/>
      </w:r>
      <w:r w:rsidRPr="00146683">
        <w:tab/>
        <w:t>OPTIONAL,</w:t>
      </w:r>
      <w:r w:rsidRPr="00146683">
        <w:tab/>
        <w:t>-- Need OR</w:t>
      </w:r>
    </w:p>
    <w:p w14:paraId="10A576D6" w14:textId="77777777" w:rsidR="00146683" w:rsidRPr="00146683" w:rsidRDefault="00146683" w:rsidP="00146683">
      <w:pPr>
        <w:pStyle w:val="PL"/>
        <w:shd w:val="clear" w:color="auto" w:fill="E6E6E6"/>
      </w:pPr>
      <w:r w:rsidRPr="00146683">
        <w:lastRenderedPageBreak/>
        <w:tab/>
        <w:t>nonCriticalExtension</w:t>
      </w:r>
      <w:r w:rsidRPr="00146683">
        <w:tab/>
      </w:r>
      <w:r w:rsidRPr="00146683">
        <w:tab/>
      </w:r>
      <w:r w:rsidRPr="00146683">
        <w:tab/>
      </w:r>
      <w:r w:rsidRPr="00146683">
        <w:tab/>
        <w:t>SystemInformationBlockType1-NB-v1610</w:t>
      </w:r>
      <w:r w:rsidRPr="00146683">
        <w:tab/>
        <w:t>OPTIONAL</w:t>
      </w:r>
    </w:p>
    <w:p w14:paraId="36CCAA90" w14:textId="77777777" w:rsidR="00146683" w:rsidRPr="00146683" w:rsidRDefault="00146683" w:rsidP="00146683">
      <w:pPr>
        <w:pStyle w:val="PL"/>
        <w:shd w:val="clear" w:color="auto" w:fill="E6E6E6"/>
      </w:pPr>
      <w:r w:rsidRPr="00146683">
        <w:t>}</w:t>
      </w:r>
    </w:p>
    <w:p w14:paraId="64B82057" w14:textId="77777777" w:rsidR="00146683" w:rsidRPr="00146683" w:rsidRDefault="00146683" w:rsidP="00146683">
      <w:pPr>
        <w:pStyle w:val="PL"/>
        <w:shd w:val="clear" w:color="auto" w:fill="E6E6E6"/>
      </w:pPr>
    </w:p>
    <w:p w14:paraId="06BD9522" w14:textId="77777777" w:rsidR="00146683" w:rsidRPr="00146683" w:rsidRDefault="00146683" w:rsidP="00146683">
      <w:pPr>
        <w:pStyle w:val="PL"/>
        <w:shd w:val="clear" w:color="auto" w:fill="E6E6E6"/>
      </w:pPr>
      <w:r w:rsidRPr="00146683">
        <w:t>SystemInformationBlockType1-NB-v1610 ::= SEQUENCE {</w:t>
      </w:r>
    </w:p>
    <w:p w14:paraId="320EDF91" w14:textId="77777777" w:rsidR="00146683" w:rsidRPr="00146683" w:rsidRDefault="00146683" w:rsidP="00146683">
      <w:pPr>
        <w:pStyle w:val="PL"/>
        <w:shd w:val="clear" w:color="auto" w:fill="E6E6E6"/>
      </w:pPr>
      <w:r w:rsidRPr="00146683">
        <w:tab/>
        <w:t>cellAccessRelatedInfo-5GC-r16</w:t>
      </w:r>
      <w:r w:rsidRPr="00146683">
        <w:tab/>
      </w:r>
      <w:r w:rsidRPr="00146683">
        <w:tab/>
      </w:r>
      <w:r w:rsidRPr="00146683">
        <w:tab/>
        <w:t>SEQUENCE {</w:t>
      </w:r>
    </w:p>
    <w:p w14:paraId="7FA38993"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5GC-NB-r16,</w:t>
      </w:r>
    </w:p>
    <w:p w14:paraId="3FE1CCAE" w14:textId="77777777" w:rsidR="00146683" w:rsidRPr="00146683" w:rsidRDefault="00146683" w:rsidP="00146683">
      <w:pPr>
        <w:pStyle w:val="PL"/>
        <w:shd w:val="clear" w:color="auto" w:fill="E6E6E6"/>
      </w:pPr>
      <w:r w:rsidRPr="00146683">
        <w:tab/>
      </w:r>
      <w:r w:rsidRPr="00146683">
        <w:tab/>
        <w:t>trackingAreaCode-5GC-r16</w:t>
      </w:r>
      <w:r w:rsidRPr="00146683">
        <w:tab/>
      </w:r>
      <w:r w:rsidRPr="00146683">
        <w:tab/>
      </w:r>
      <w:r w:rsidRPr="00146683">
        <w:tab/>
        <w:t>TrackingAreaCode-5GC-r15,</w:t>
      </w:r>
    </w:p>
    <w:p w14:paraId="547607DA" w14:textId="77777777" w:rsidR="00146683" w:rsidRPr="00146683" w:rsidRDefault="00146683" w:rsidP="00146683">
      <w:pPr>
        <w:pStyle w:val="PL"/>
        <w:shd w:val="clear" w:color="auto" w:fill="E6E6E6"/>
      </w:pPr>
      <w:r w:rsidRPr="00146683">
        <w:tab/>
      </w:r>
      <w:r w:rsidRPr="00146683">
        <w:tab/>
        <w:t>cellIdentity-r16</w:t>
      </w:r>
      <w:r w:rsidRPr="00146683">
        <w:tab/>
      </w:r>
      <w:r w:rsidRPr="00146683">
        <w:tab/>
      </w:r>
      <w:r w:rsidRPr="00146683">
        <w:tab/>
      </w:r>
      <w:r w:rsidRPr="00146683">
        <w:tab/>
      </w:r>
      <w:r w:rsidRPr="00146683">
        <w:tab/>
        <w:t>CellIdentity</w:t>
      </w:r>
      <w:r w:rsidRPr="00146683">
        <w:tab/>
        <w:t>OPTIONAL,</w:t>
      </w:r>
      <w:r w:rsidRPr="00146683">
        <w:tab/>
        <w:t>-- Need OP</w:t>
      </w:r>
    </w:p>
    <w:p w14:paraId="4F180B77" w14:textId="77777777" w:rsidR="00146683" w:rsidRPr="00146683" w:rsidRDefault="00146683" w:rsidP="00146683">
      <w:pPr>
        <w:pStyle w:val="PL"/>
        <w:shd w:val="clear" w:color="auto" w:fill="E6E6E6"/>
      </w:pPr>
      <w:r w:rsidRPr="00146683">
        <w:tab/>
      </w:r>
      <w:r w:rsidRPr="00146683">
        <w:tab/>
        <w:t>cellBarred-5GC-r16</w:t>
      </w:r>
      <w:r w:rsidRPr="00146683">
        <w:tab/>
      </w:r>
      <w:r w:rsidRPr="00146683">
        <w:tab/>
      </w:r>
      <w:r w:rsidRPr="00146683">
        <w:tab/>
      </w:r>
      <w:r w:rsidRPr="00146683">
        <w:tab/>
      </w:r>
      <w:r w:rsidRPr="00146683">
        <w:tab/>
        <w:t>ENUMERATED {barred, notBarred}</w:t>
      </w:r>
    </w:p>
    <w:p w14:paraId="687CA2D4"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107F8D9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700</w:t>
      </w:r>
      <w:r w:rsidRPr="00146683">
        <w:tab/>
        <w:t>OPTIONAL</w:t>
      </w:r>
    </w:p>
    <w:p w14:paraId="08687769" w14:textId="77777777" w:rsidR="00146683" w:rsidRPr="00146683" w:rsidRDefault="00146683" w:rsidP="00146683">
      <w:pPr>
        <w:pStyle w:val="PL"/>
        <w:shd w:val="clear" w:color="auto" w:fill="E6E6E6"/>
      </w:pPr>
      <w:r w:rsidRPr="00146683">
        <w:t>}</w:t>
      </w:r>
    </w:p>
    <w:p w14:paraId="2AB9B38A" w14:textId="77777777" w:rsidR="00146683" w:rsidRPr="00146683" w:rsidRDefault="00146683" w:rsidP="00146683">
      <w:pPr>
        <w:pStyle w:val="PL"/>
        <w:shd w:val="clear" w:color="auto" w:fill="E6E6E6"/>
      </w:pPr>
    </w:p>
    <w:p w14:paraId="3129780C" w14:textId="77777777" w:rsidR="00146683" w:rsidRPr="00146683" w:rsidRDefault="00146683" w:rsidP="00146683">
      <w:pPr>
        <w:pStyle w:val="PL"/>
        <w:shd w:val="clear" w:color="auto" w:fill="E6E6E6"/>
      </w:pPr>
      <w:r w:rsidRPr="00146683">
        <w:t>SystemInformationBlockType1-NB-v1700 ::= SEQUENCE {</w:t>
      </w:r>
    </w:p>
    <w:p w14:paraId="1EEF1FB4" w14:textId="77777777" w:rsidR="00146683" w:rsidRPr="00146683" w:rsidRDefault="00146683" w:rsidP="00146683">
      <w:pPr>
        <w:pStyle w:val="PL"/>
        <w:shd w:val="clear" w:color="auto" w:fill="E6E6E6"/>
      </w:pPr>
      <w:r w:rsidRPr="00146683">
        <w:tab/>
        <w:t>cellAccessRelatedInfo-NTN-r17</w:t>
      </w:r>
      <w:r w:rsidRPr="00146683">
        <w:tab/>
      </w:r>
      <w:r w:rsidRPr="00146683">
        <w:tab/>
      </w:r>
      <w:r w:rsidRPr="00146683">
        <w:tab/>
        <w:t>SEQUENCE {</w:t>
      </w:r>
    </w:p>
    <w:p w14:paraId="56A010D5" w14:textId="77777777" w:rsidR="00146683" w:rsidRPr="00146683" w:rsidRDefault="00146683" w:rsidP="00146683">
      <w:pPr>
        <w:pStyle w:val="PL"/>
        <w:shd w:val="clear" w:color="auto" w:fill="E6E6E6"/>
      </w:pPr>
      <w:r w:rsidRPr="00146683">
        <w:tab/>
      </w:r>
      <w:r w:rsidRPr="00146683">
        <w:tab/>
        <w:t>cellBarred-NTN-r17</w:t>
      </w:r>
      <w:r w:rsidRPr="00146683">
        <w:tab/>
      </w:r>
      <w:r w:rsidRPr="00146683">
        <w:tab/>
      </w:r>
      <w:r w:rsidRPr="00146683">
        <w:tab/>
      </w:r>
      <w:r w:rsidRPr="00146683">
        <w:tab/>
      </w:r>
      <w:r w:rsidRPr="00146683">
        <w:tab/>
      </w:r>
      <w:r w:rsidRPr="00146683">
        <w:tab/>
        <w:t>ENUMERATED {barred, notBarred},</w:t>
      </w:r>
    </w:p>
    <w:p w14:paraId="55B2B06A" w14:textId="77777777" w:rsidR="00146683" w:rsidRPr="00146683" w:rsidRDefault="00146683" w:rsidP="00146683">
      <w:pPr>
        <w:pStyle w:val="PL"/>
        <w:shd w:val="clear" w:color="auto" w:fill="E6E6E6"/>
      </w:pPr>
      <w:r w:rsidRPr="00146683">
        <w:tab/>
      </w:r>
      <w:r w:rsidRPr="00146683">
        <w:tab/>
        <w:t>plmn-IdentityList-v1700</w:t>
      </w:r>
      <w:r w:rsidRPr="00146683">
        <w:tab/>
      </w:r>
      <w:r w:rsidRPr="00146683">
        <w:tab/>
      </w:r>
      <w:r w:rsidRPr="00146683">
        <w:tab/>
      </w:r>
      <w:r w:rsidRPr="00146683">
        <w:tab/>
        <w:t>PLMN-IdentityList-NB-v1700</w:t>
      </w:r>
      <w:r w:rsidRPr="00146683">
        <w:tab/>
        <w:t>OPTIONAL -- Need OR</w:t>
      </w:r>
    </w:p>
    <w:p w14:paraId="4326C812" w14:textId="77777777" w:rsidR="00146683" w:rsidRPr="00146683" w:rsidRDefault="00146683" w:rsidP="00146683">
      <w:pPr>
        <w:pStyle w:val="PL"/>
        <w:shd w:val="clear" w:color="auto" w:fill="E6E6E6"/>
      </w:pPr>
      <w:r w:rsidRPr="00146683">
        <w:tab/>
        <w:t>} OPTIONAL,</w:t>
      </w:r>
      <w:r w:rsidRPr="00146683">
        <w:tab/>
        <w:t>-- Need OR</w:t>
      </w:r>
    </w:p>
    <w:p w14:paraId="41D6342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19B9F4C" w14:textId="77777777" w:rsidR="00146683" w:rsidRPr="00146683" w:rsidRDefault="00146683" w:rsidP="00146683">
      <w:pPr>
        <w:pStyle w:val="PL"/>
        <w:shd w:val="clear" w:color="auto" w:fill="E6E6E6"/>
      </w:pPr>
      <w:r w:rsidRPr="00146683">
        <w:t>}</w:t>
      </w:r>
    </w:p>
    <w:p w14:paraId="5A3B0C5C" w14:textId="77777777" w:rsidR="00146683" w:rsidRPr="00146683" w:rsidRDefault="00146683" w:rsidP="00146683">
      <w:pPr>
        <w:pStyle w:val="PL"/>
        <w:shd w:val="clear" w:color="auto" w:fill="E6E6E6"/>
      </w:pPr>
    </w:p>
    <w:p w14:paraId="265618E3" w14:textId="77777777" w:rsidR="00146683" w:rsidRPr="00146683" w:rsidRDefault="00146683" w:rsidP="00146683">
      <w:pPr>
        <w:pStyle w:val="PL"/>
        <w:shd w:val="clear" w:color="auto" w:fill="E6E6E6"/>
      </w:pPr>
      <w:r w:rsidRPr="00146683">
        <w:t>PLMN-IdentityList-NB-r13 ::=</w:t>
      </w:r>
      <w:r w:rsidRPr="00146683">
        <w:tab/>
      </w:r>
      <w:r w:rsidRPr="00146683">
        <w:tab/>
        <w:t>SEQUENCE (SIZE (1..maxPLMN-r11)) OF PLMN-IdentityInfo-NB-r13</w:t>
      </w:r>
    </w:p>
    <w:p w14:paraId="500592C8" w14:textId="77777777" w:rsidR="00146683" w:rsidRPr="00146683" w:rsidRDefault="00146683" w:rsidP="00146683">
      <w:pPr>
        <w:pStyle w:val="PL"/>
        <w:shd w:val="clear" w:color="auto" w:fill="E6E6E6"/>
      </w:pPr>
    </w:p>
    <w:p w14:paraId="00DCE617" w14:textId="77777777" w:rsidR="00146683" w:rsidRPr="00146683" w:rsidRDefault="00146683" w:rsidP="00146683">
      <w:pPr>
        <w:pStyle w:val="PL"/>
        <w:shd w:val="clear" w:color="auto" w:fill="E6E6E6"/>
      </w:pPr>
      <w:r w:rsidRPr="00146683">
        <w:t>PLMN-IdentityList-5GC-NB-r16 ::=</w:t>
      </w:r>
      <w:r w:rsidRPr="00146683">
        <w:tab/>
        <w:t>SEQUENCE (SIZE (1..maxPLMN-r11)) OF PLMN-IdentityInfo-5GC-NB-r16</w:t>
      </w:r>
    </w:p>
    <w:p w14:paraId="3573B541" w14:textId="77777777" w:rsidR="00146683" w:rsidRPr="00146683" w:rsidRDefault="00146683" w:rsidP="00146683">
      <w:pPr>
        <w:pStyle w:val="PL"/>
        <w:shd w:val="clear" w:color="auto" w:fill="E6E6E6"/>
      </w:pPr>
    </w:p>
    <w:p w14:paraId="32FD6199" w14:textId="77777777" w:rsidR="00146683" w:rsidRPr="00146683" w:rsidRDefault="00146683" w:rsidP="00146683">
      <w:pPr>
        <w:pStyle w:val="PL"/>
        <w:shd w:val="clear" w:color="auto" w:fill="E6E6E6"/>
      </w:pPr>
      <w:r w:rsidRPr="00146683">
        <w:t>PLMN-IdentityList-NB-v1700::=</w:t>
      </w:r>
      <w:r w:rsidRPr="00146683">
        <w:tab/>
      </w:r>
      <w:r w:rsidRPr="00146683">
        <w:tab/>
        <w:t>SEQUENCE (SIZE (1..maxPLMN-r11)) OF PLMN-IdentityInfo-NB-v1700</w:t>
      </w:r>
    </w:p>
    <w:p w14:paraId="3D95E780" w14:textId="77777777" w:rsidR="00146683" w:rsidRPr="00146683" w:rsidRDefault="00146683" w:rsidP="00146683">
      <w:pPr>
        <w:pStyle w:val="PL"/>
        <w:shd w:val="clear" w:color="auto" w:fill="E6E6E6"/>
      </w:pPr>
    </w:p>
    <w:p w14:paraId="3ADEE6D4" w14:textId="77777777" w:rsidR="00146683" w:rsidRPr="00146683" w:rsidRDefault="00146683" w:rsidP="00146683">
      <w:pPr>
        <w:pStyle w:val="PL"/>
        <w:shd w:val="clear" w:color="auto" w:fill="E6E6E6"/>
      </w:pPr>
      <w:r w:rsidRPr="00146683">
        <w:t>PLMN-IdentityInfo-NB-r13 ::=</w:t>
      </w:r>
      <w:r w:rsidRPr="00146683">
        <w:tab/>
      </w:r>
      <w:r w:rsidRPr="00146683">
        <w:tab/>
        <w:t>SEQUENCE {</w:t>
      </w:r>
    </w:p>
    <w:p w14:paraId="144A17E1" w14:textId="77777777" w:rsidR="00146683" w:rsidRPr="00146683" w:rsidRDefault="00146683" w:rsidP="00146683">
      <w:pPr>
        <w:pStyle w:val="PL"/>
        <w:shd w:val="clear" w:color="auto" w:fill="E6E6E6"/>
      </w:pPr>
      <w:r w:rsidRPr="00146683">
        <w:tab/>
        <w:t>plmn-Identity-r13</w:t>
      </w:r>
      <w:r w:rsidRPr="00146683">
        <w:tab/>
      </w:r>
      <w:r w:rsidRPr="00146683">
        <w:tab/>
      </w:r>
      <w:r w:rsidRPr="00146683">
        <w:tab/>
      </w:r>
      <w:r w:rsidRPr="00146683">
        <w:tab/>
      </w:r>
      <w:r w:rsidRPr="00146683">
        <w:tab/>
      </w:r>
      <w:r w:rsidRPr="00146683">
        <w:tab/>
        <w:t>PLMN-Identity,</w:t>
      </w:r>
    </w:p>
    <w:p w14:paraId="7982C370" w14:textId="77777777" w:rsidR="00146683" w:rsidRPr="00146683" w:rsidRDefault="00146683" w:rsidP="00146683">
      <w:pPr>
        <w:pStyle w:val="PL"/>
        <w:shd w:val="clear" w:color="auto" w:fill="E6E6E6"/>
      </w:pPr>
      <w:r w:rsidRPr="00146683">
        <w:tab/>
        <w:t>cellReservedForOperatorUse-r13</w:t>
      </w:r>
      <w:r w:rsidRPr="00146683">
        <w:tab/>
      </w:r>
      <w:r w:rsidRPr="00146683">
        <w:tab/>
      </w:r>
      <w:r w:rsidRPr="00146683">
        <w:tab/>
        <w:t>ENUMERATED {reserved, notReserved},</w:t>
      </w:r>
    </w:p>
    <w:p w14:paraId="2890A270"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t>OPTIONAL</w:t>
      </w:r>
      <w:r w:rsidRPr="00146683">
        <w:tab/>
        <w:t>-- Need OP</w:t>
      </w:r>
    </w:p>
    <w:p w14:paraId="4FB47B2D" w14:textId="77777777" w:rsidR="00146683" w:rsidRPr="00146683" w:rsidRDefault="00146683" w:rsidP="00146683">
      <w:pPr>
        <w:pStyle w:val="PL"/>
        <w:shd w:val="clear" w:color="auto" w:fill="E6E6E6"/>
      </w:pPr>
      <w:r w:rsidRPr="00146683">
        <w:t>}</w:t>
      </w:r>
    </w:p>
    <w:p w14:paraId="59E65B0B" w14:textId="77777777" w:rsidR="00146683" w:rsidRPr="00146683" w:rsidRDefault="00146683" w:rsidP="00146683">
      <w:pPr>
        <w:pStyle w:val="PL"/>
        <w:shd w:val="clear" w:color="auto" w:fill="E6E6E6"/>
      </w:pPr>
    </w:p>
    <w:p w14:paraId="753F8BD6" w14:textId="77777777" w:rsidR="00146683" w:rsidRPr="00146683" w:rsidRDefault="00146683" w:rsidP="00146683">
      <w:pPr>
        <w:pStyle w:val="PL"/>
        <w:shd w:val="clear" w:color="auto" w:fill="E6E6E6"/>
      </w:pPr>
      <w:r w:rsidRPr="00146683">
        <w:t>PLMN-IdentityInfo-5GC-NB-r16 ::=</w:t>
      </w:r>
      <w:r w:rsidRPr="00146683">
        <w:tab/>
        <w:t>SEQUENCE {</w:t>
      </w:r>
    </w:p>
    <w:p w14:paraId="21E47E97" w14:textId="77777777" w:rsidR="00146683" w:rsidRPr="00146683" w:rsidRDefault="00146683" w:rsidP="00146683">
      <w:pPr>
        <w:pStyle w:val="PL"/>
        <w:shd w:val="clear" w:color="auto" w:fill="E6E6E6"/>
      </w:pPr>
      <w:r w:rsidRPr="00146683">
        <w:tab/>
        <w:t>plmn-Identity-5GC-r16</w:t>
      </w:r>
      <w:r w:rsidRPr="00146683">
        <w:tab/>
      </w:r>
      <w:r w:rsidRPr="00146683">
        <w:tab/>
      </w:r>
      <w:r w:rsidRPr="00146683">
        <w:tab/>
      </w:r>
      <w:r w:rsidRPr="00146683">
        <w:tab/>
      </w:r>
      <w:r w:rsidRPr="00146683">
        <w:tab/>
        <w:t>CHOICE {</w:t>
      </w:r>
    </w:p>
    <w:p w14:paraId="55D9256B" w14:textId="77777777" w:rsidR="00146683" w:rsidRPr="00146683" w:rsidRDefault="00146683" w:rsidP="00146683">
      <w:pPr>
        <w:pStyle w:val="PL"/>
        <w:shd w:val="clear" w:color="auto" w:fill="E6E6E6"/>
      </w:pPr>
      <w:r w:rsidRPr="00146683">
        <w:tab/>
      </w:r>
      <w:r w:rsidRPr="00146683">
        <w:tab/>
        <w:t>plmn-Identity-r16</w:t>
      </w:r>
      <w:r w:rsidRPr="00146683">
        <w:tab/>
      </w:r>
      <w:r w:rsidRPr="00146683">
        <w:tab/>
      </w:r>
      <w:r w:rsidRPr="00146683">
        <w:tab/>
      </w:r>
      <w:r w:rsidRPr="00146683">
        <w:tab/>
      </w:r>
      <w:r w:rsidRPr="00146683">
        <w:tab/>
      </w:r>
      <w:r w:rsidRPr="00146683">
        <w:tab/>
        <w:t>PLMN-Identity,</w:t>
      </w:r>
    </w:p>
    <w:p w14:paraId="067D6D6A" w14:textId="77777777" w:rsidR="00146683" w:rsidRPr="00146683" w:rsidRDefault="00146683" w:rsidP="00146683">
      <w:pPr>
        <w:pStyle w:val="PL"/>
        <w:shd w:val="clear" w:color="auto" w:fill="E6E6E6"/>
      </w:pPr>
      <w:r w:rsidRPr="00146683">
        <w:tab/>
      </w:r>
      <w:r w:rsidRPr="00146683">
        <w:tab/>
        <w:t>plmn-Index-r16</w:t>
      </w:r>
      <w:r w:rsidRPr="00146683">
        <w:tab/>
      </w:r>
      <w:r w:rsidRPr="00146683">
        <w:tab/>
      </w:r>
      <w:r w:rsidRPr="00146683">
        <w:tab/>
      </w:r>
      <w:r w:rsidRPr="00146683">
        <w:tab/>
      </w:r>
      <w:r w:rsidRPr="00146683">
        <w:tab/>
      </w:r>
      <w:r w:rsidRPr="00146683">
        <w:tab/>
      </w:r>
      <w:r w:rsidRPr="00146683">
        <w:tab/>
        <w:t>INTEGER (1..maxPLMN-r11)</w:t>
      </w:r>
    </w:p>
    <w:p w14:paraId="14DB326F" w14:textId="77777777" w:rsidR="00146683" w:rsidRPr="00146683" w:rsidRDefault="00146683" w:rsidP="00146683">
      <w:pPr>
        <w:pStyle w:val="PL"/>
        <w:shd w:val="clear" w:color="auto" w:fill="E6E6E6"/>
      </w:pPr>
      <w:r w:rsidRPr="00146683">
        <w:tab/>
      </w:r>
      <w:r w:rsidRPr="00146683">
        <w:tab/>
        <w:t>},</w:t>
      </w:r>
    </w:p>
    <w:p w14:paraId="382A8545" w14:textId="77777777" w:rsidR="00146683" w:rsidRPr="00146683" w:rsidRDefault="00146683" w:rsidP="00146683">
      <w:pPr>
        <w:pStyle w:val="PL"/>
        <w:shd w:val="clear" w:color="auto" w:fill="E6E6E6"/>
      </w:pPr>
      <w:r w:rsidRPr="00146683">
        <w:tab/>
        <w:t>cellReservedForOperatorUse-r16</w:t>
      </w:r>
      <w:r w:rsidRPr="00146683">
        <w:tab/>
      </w:r>
      <w:r w:rsidRPr="00146683">
        <w:tab/>
      </w:r>
      <w:r w:rsidRPr="00146683">
        <w:tab/>
        <w:t>ENUMERATED {reserved, notReserved},</w:t>
      </w:r>
    </w:p>
    <w:p w14:paraId="524783B4"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t>ENUMERATED {true}</w:t>
      </w:r>
      <w:r w:rsidRPr="00146683">
        <w:tab/>
        <w:t>OPTIONAL,</w:t>
      </w:r>
      <w:r w:rsidRPr="00146683">
        <w:tab/>
        <w:t>-- Need OR</w:t>
      </w:r>
    </w:p>
    <w:p w14:paraId="1C946FDA"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t>ENUMERATED {true}</w:t>
      </w:r>
      <w:r w:rsidRPr="00146683">
        <w:tab/>
        <w:t>OPTIONAL</w:t>
      </w:r>
      <w:r w:rsidRPr="00146683">
        <w:tab/>
        <w:t>-- Need OR</w:t>
      </w:r>
    </w:p>
    <w:p w14:paraId="0593C169" w14:textId="77777777" w:rsidR="00146683" w:rsidRPr="00146683" w:rsidRDefault="00146683" w:rsidP="00146683">
      <w:pPr>
        <w:pStyle w:val="PL"/>
        <w:shd w:val="clear" w:color="auto" w:fill="E6E6E6"/>
      </w:pPr>
      <w:r w:rsidRPr="00146683">
        <w:t>}</w:t>
      </w:r>
    </w:p>
    <w:p w14:paraId="106F8A00" w14:textId="77777777" w:rsidR="00146683" w:rsidRPr="00146683" w:rsidRDefault="00146683" w:rsidP="00146683">
      <w:pPr>
        <w:pStyle w:val="PL"/>
        <w:shd w:val="clear" w:color="auto" w:fill="E6E6E6"/>
      </w:pPr>
    </w:p>
    <w:p w14:paraId="220DE5F6" w14:textId="77777777" w:rsidR="00146683" w:rsidRPr="00146683" w:rsidRDefault="00146683" w:rsidP="00146683">
      <w:pPr>
        <w:pStyle w:val="PL"/>
        <w:shd w:val="clear" w:color="auto" w:fill="E6E6E6"/>
      </w:pPr>
      <w:r w:rsidRPr="00146683">
        <w:t>PLMN-IdentityInfo-NB-v1700 ::=</w:t>
      </w:r>
      <w:r w:rsidRPr="00146683">
        <w:tab/>
        <w:t>SEQUENCE {</w:t>
      </w:r>
    </w:p>
    <w:p w14:paraId="0A3BDE8B" w14:textId="77777777" w:rsidR="00146683" w:rsidRPr="00146683" w:rsidRDefault="00146683" w:rsidP="00146683">
      <w:pPr>
        <w:pStyle w:val="PL"/>
        <w:shd w:val="clear" w:color="auto" w:fill="E6E6E6"/>
      </w:pPr>
      <w:r w:rsidRPr="00146683">
        <w:tab/>
        <w:t>trackingAreaList-r17</w:t>
      </w:r>
      <w:r w:rsidRPr="00146683">
        <w:tab/>
      </w:r>
      <w:r w:rsidRPr="00146683">
        <w:tab/>
      </w:r>
      <w:r w:rsidRPr="00146683">
        <w:tab/>
        <w:t>TrackingAreaList-NB-r17</w:t>
      </w:r>
      <w:r w:rsidRPr="00146683">
        <w:tab/>
      </w:r>
      <w:r w:rsidRPr="00146683">
        <w:tab/>
      </w:r>
      <w:r w:rsidRPr="00146683">
        <w:tab/>
        <w:t>OPTIONAL</w:t>
      </w:r>
      <w:r w:rsidRPr="00146683">
        <w:tab/>
        <w:t>-- Need OP</w:t>
      </w:r>
    </w:p>
    <w:p w14:paraId="35D53B9C" w14:textId="77777777" w:rsidR="00146683" w:rsidRPr="00146683" w:rsidRDefault="00146683" w:rsidP="00146683">
      <w:pPr>
        <w:pStyle w:val="PL"/>
        <w:shd w:val="clear" w:color="auto" w:fill="E6E6E6"/>
      </w:pPr>
      <w:r w:rsidRPr="00146683">
        <w:t>}</w:t>
      </w:r>
    </w:p>
    <w:p w14:paraId="505CA397" w14:textId="77777777" w:rsidR="00146683" w:rsidRPr="00146683" w:rsidRDefault="00146683" w:rsidP="00146683">
      <w:pPr>
        <w:pStyle w:val="PL"/>
        <w:shd w:val="clear" w:color="auto" w:fill="E6E6E6"/>
      </w:pPr>
    </w:p>
    <w:p w14:paraId="0CFCC27B" w14:textId="77777777" w:rsidR="00146683" w:rsidRPr="00146683" w:rsidRDefault="00146683" w:rsidP="00146683">
      <w:pPr>
        <w:pStyle w:val="PL"/>
        <w:shd w:val="clear" w:color="auto" w:fill="E6E6E6"/>
      </w:pPr>
      <w:r w:rsidRPr="00146683">
        <w:t>TrackingAreaList-NB-r17 ::= SEQUENCE (SIZE (1..maxTAC-NB-r17)) OF  TrackingAreaCode</w:t>
      </w:r>
    </w:p>
    <w:p w14:paraId="57BDAE5E" w14:textId="77777777" w:rsidR="00146683" w:rsidRPr="00146683" w:rsidRDefault="00146683" w:rsidP="00146683">
      <w:pPr>
        <w:pStyle w:val="PL"/>
        <w:shd w:val="clear" w:color="auto" w:fill="E6E6E6"/>
      </w:pPr>
    </w:p>
    <w:p w14:paraId="22D72324" w14:textId="77777777" w:rsidR="00146683" w:rsidRPr="00146683" w:rsidRDefault="00146683" w:rsidP="00146683">
      <w:pPr>
        <w:pStyle w:val="PL"/>
        <w:shd w:val="clear" w:color="auto" w:fill="E6E6E6"/>
      </w:pPr>
      <w:r w:rsidRPr="00146683">
        <w:t>SchedulingInfoList-NB-r13 ::= SEQUENCE (SIZE (1..maxSI-Message-NB-r13)) OF SchedulingInfo-NB-r13</w:t>
      </w:r>
    </w:p>
    <w:p w14:paraId="326BF17F" w14:textId="77777777" w:rsidR="00146683" w:rsidRPr="00146683" w:rsidRDefault="00146683" w:rsidP="00146683">
      <w:pPr>
        <w:pStyle w:val="PL"/>
        <w:shd w:val="pct10" w:color="auto" w:fill="auto"/>
      </w:pPr>
    </w:p>
    <w:p w14:paraId="721C71AC" w14:textId="77777777" w:rsidR="00146683" w:rsidRPr="00146683" w:rsidRDefault="00146683" w:rsidP="00146683">
      <w:pPr>
        <w:pStyle w:val="PL"/>
        <w:shd w:val="pct10" w:color="auto" w:fill="auto"/>
      </w:pPr>
      <w:r w:rsidRPr="00146683">
        <w:t>SchedulingInfoList-NB-v1530 ::= SEQUENCE (SIZE (1..maxSI-Message-NB-r13)) OF SchedulingInfo-NB-v1530</w:t>
      </w:r>
    </w:p>
    <w:p w14:paraId="4841B9D6" w14:textId="77777777" w:rsidR="00146683" w:rsidRPr="00146683" w:rsidRDefault="00146683" w:rsidP="00146683">
      <w:pPr>
        <w:pStyle w:val="PL"/>
        <w:shd w:val="clear" w:color="auto" w:fill="E6E6E6"/>
      </w:pPr>
    </w:p>
    <w:p w14:paraId="1C832561" w14:textId="77777777" w:rsidR="00146683" w:rsidRPr="00146683" w:rsidRDefault="00146683" w:rsidP="00146683">
      <w:pPr>
        <w:pStyle w:val="PL"/>
        <w:shd w:val="clear" w:color="auto" w:fill="E6E6E6"/>
      </w:pPr>
      <w:r w:rsidRPr="00146683">
        <w:t>SchedulingInfo-NB-r13::=</w:t>
      </w:r>
      <w:r w:rsidRPr="00146683">
        <w:tab/>
      </w:r>
      <w:r w:rsidRPr="00146683">
        <w:tab/>
        <w:t>SEQUENCE {</w:t>
      </w:r>
    </w:p>
    <w:p w14:paraId="6E3DBD85" w14:textId="77777777" w:rsidR="00146683" w:rsidRPr="00146683" w:rsidRDefault="00146683" w:rsidP="00146683">
      <w:pPr>
        <w:pStyle w:val="PL"/>
        <w:shd w:val="clear" w:color="auto" w:fill="E6E6E6"/>
      </w:pPr>
      <w:r w:rsidRPr="00146683">
        <w:tab/>
        <w:t>si-Periodicity-r13</w:t>
      </w:r>
      <w:r w:rsidRPr="00146683">
        <w:tab/>
      </w:r>
      <w:r w:rsidRPr="00146683">
        <w:tab/>
      </w:r>
      <w:r w:rsidRPr="00146683">
        <w:tab/>
      </w:r>
      <w:r w:rsidRPr="00146683">
        <w:tab/>
        <w:t>ENUMERATED {</w:t>
      </w:r>
      <w:r w:rsidRPr="00146683">
        <w:rPr>
          <w:lang w:eastAsia="zh-TW"/>
        </w:rPr>
        <w:t xml:space="preserve">rf64, rf128, </w:t>
      </w:r>
      <w:r w:rsidRPr="00146683">
        <w:t>rf256, rf512,</w:t>
      </w:r>
    </w:p>
    <w:p w14:paraId="519C9B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 rf2048, rf4096, spare},</w:t>
      </w:r>
    </w:p>
    <w:p w14:paraId="00145391" w14:textId="77777777" w:rsidR="00146683" w:rsidRPr="00146683" w:rsidRDefault="00146683" w:rsidP="00146683">
      <w:pPr>
        <w:pStyle w:val="PL"/>
        <w:shd w:val="clear" w:color="auto" w:fill="E6E6E6"/>
        <w:ind w:left="3840" w:hanging="3840"/>
      </w:pPr>
      <w:r w:rsidRPr="00146683">
        <w:tab/>
        <w:t>si-RepetitionPattern-r13</w:t>
      </w:r>
      <w:r w:rsidRPr="00146683">
        <w:tab/>
      </w:r>
      <w:r w:rsidRPr="00146683">
        <w:tab/>
        <w:t>ENUMERATED {every2ndRF, every4thRF, every8thRF, every16thRF},</w:t>
      </w:r>
    </w:p>
    <w:p w14:paraId="26D692D5" w14:textId="77777777" w:rsidR="00146683" w:rsidRPr="00146683" w:rsidRDefault="00146683" w:rsidP="00146683">
      <w:pPr>
        <w:pStyle w:val="PL"/>
        <w:shd w:val="clear" w:color="auto" w:fill="E6E6E6"/>
      </w:pPr>
      <w:r w:rsidRPr="00146683">
        <w:tab/>
        <w:t>sib-MappingInfo-r13</w:t>
      </w:r>
      <w:r w:rsidRPr="00146683">
        <w:tab/>
      </w:r>
      <w:r w:rsidRPr="00146683">
        <w:tab/>
      </w:r>
      <w:r w:rsidRPr="00146683">
        <w:tab/>
      </w:r>
      <w:r w:rsidRPr="00146683">
        <w:tab/>
        <w:t>SIB-MappingInfo-NB-r13,</w:t>
      </w:r>
    </w:p>
    <w:p w14:paraId="10CBAEDA" w14:textId="77777777" w:rsidR="00146683" w:rsidRPr="00146683" w:rsidRDefault="00146683" w:rsidP="00146683">
      <w:pPr>
        <w:pStyle w:val="PL"/>
        <w:shd w:val="clear" w:color="auto" w:fill="E6E6E6"/>
      </w:pPr>
      <w:r w:rsidRPr="00146683">
        <w:tab/>
        <w:t>si-TB-r13</w:t>
      </w:r>
      <w:r w:rsidRPr="00146683">
        <w:tab/>
      </w:r>
      <w:r w:rsidRPr="00146683">
        <w:tab/>
      </w:r>
      <w:r w:rsidRPr="00146683">
        <w:tab/>
      </w:r>
      <w:r w:rsidRPr="00146683">
        <w:tab/>
      </w:r>
      <w:r w:rsidRPr="00146683">
        <w:tab/>
      </w:r>
      <w:r w:rsidRPr="00146683">
        <w:tab/>
        <w:t>ENUMERATED {b56, b120, b208, b256, b328, b440, b552, b680}</w:t>
      </w:r>
    </w:p>
    <w:p w14:paraId="70FFAE85" w14:textId="77777777" w:rsidR="00146683" w:rsidRPr="00146683" w:rsidRDefault="00146683" w:rsidP="00146683">
      <w:pPr>
        <w:pStyle w:val="PL"/>
        <w:shd w:val="clear" w:color="auto" w:fill="E6E6E6"/>
      </w:pPr>
      <w:r w:rsidRPr="00146683">
        <w:t>}</w:t>
      </w:r>
    </w:p>
    <w:p w14:paraId="1BD70F8B" w14:textId="77777777" w:rsidR="00146683" w:rsidRPr="00146683" w:rsidRDefault="00146683" w:rsidP="00146683">
      <w:pPr>
        <w:pStyle w:val="PL"/>
        <w:shd w:val="clear" w:color="auto" w:fill="E6E6E6"/>
      </w:pPr>
    </w:p>
    <w:p w14:paraId="247BF847" w14:textId="77777777" w:rsidR="00146683" w:rsidRPr="00146683" w:rsidRDefault="00146683" w:rsidP="00146683">
      <w:pPr>
        <w:pStyle w:val="PL"/>
        <w:shd w:val="pct10" w:color="auto" w:fill="auto"/>
      </w:pPr>
      <w:r w:rsidRPr="00146683">
        <w:t>SchedulingInfo-NB-v1530::=</w:t>
      </w:r>
      <w:r w:rsidRPr="00146683">
        <w:tab/>
      </w:r>
      <w:r w:rsidRPr="00146683">
        <w:tab/>
        <w:t>SEQUENCE {</w:t>
      </w:r>
    </w:p>
    <w:p w14:paraId="42F078C9" w14:textId="77777777" w:rsidR="00146683" w:rsidRPr="00146683" w:rsidRDefault="00146683" w:rsidP="00146683">
      <w:pPr>
        <w:pStyle w:val="PL"/>
        <w:shd w:val="pct10" w:color="auto" w:fill="auto"/>
      </w:pPr>
      <w:r w:rsidRPr="00146683">
        <w:tab/>
        <w:t>sib-MappingInfo-v1530</w:t>
      </w:r>
      <w:r w:rsidRPr="00146683">
        <w:tab/>
      </w:r>
      <w:r w:rsidRPr="00146683">
        <w:tab/>
      </w:r>
      <w:r w:rsidRPr="00146683">
        <w:tab/>
      </w:r>
      <w:r w:rsidRPr="00146683">
        <w:tab/>
        <w:t>SIB-MappingInfo-NB-v1530</w:t>
      </w:r>
      <w:r w:rsidRPr="00146683">
        <w:tab/>
        <w:t>OPTIONAL</w:t>
      </w:r>
      <w:r w:rsidRPr="00146683">
        <w:tab/>
        <w:t>-- Need OR</w:t>
      </w:r>
    </w:p>
    <w:p w14:paraId="1E568B51" w14:textId="77777777" w:rsidR="00146683" w:rsidRPr="00146683" w:rsidRDefault="00146683" w:rsidP="00146683">
      <w:pPr>
        <w:pStyle w:val="PL"/>
        <w:shd w:val="pct10" w:color="auto" w:fill="auto"/>
      </w:pPr>
      <w:r w:rsidRPr="00146683">
        <w:t>}</w:t>
      </w:r>
    </w:p>
    <w:p w14:paraId="792B6329" w14:textId="77777777" w:rsidR="00146683" w:rsidRPr="00146683" w:rsidRDefault="00146683" w:rsidP="00146683">
      <w:pPr>
        <w:pStyle w:val="PL"/>
        <w:shd w:val="pct10" w:color="auto" w:fill="auto"/>
      </w:pPr>
    </w:p>
    <w:p w14:paraId="108819B4" w14:textId="77777777" w:rsidR="00146683" w:rsidRPr="00146683" w:rsidRDefault="00146683" w:rsidP="00146683">
      <w:pPr>
        <w:pStyle w:val="PL"/>
        <w:shd w:val="clear" w:color="auto" w:fill="E6E6E6"/>
      </w:pPr>
      <w:r w:rsidRPr="00146683">
        <w:t>SystemInfoValueTagList-NB-r13 ::=</w:t>
      </w:r>
      <w:r w:rsidRPr="00146683">
        <w:tab/>
        <w:t>SEQUENCE (SIZE (1.. maxSI-Message-NB-r13)) OF</w:t>
      </w:r>
    </w:p>
    <w:p w14:paraId="504EC0F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ystemInfoValueTagSI-r13</w:t>
      </w:r>
    </w:p>
    <w:p w14:paraId="784DB4DE" w14:textId="77777777" w:rsidR="00146683" w:rsidRPr="00146683" w:rsidRDefault="00146683" w:rsidP="00146683">
      <w:pPr>
        <w:pStyle w:val="PL"/>
        <w:shd w:val="clear" w:color="auto" w:fill="E6E6E6"/>
      </w:pPr>
    </w:p>
    <w:p w14:paraId="5820B37D" w14:textId="77777777" w:rsidR="00146683" w:rsidRPr="00146683" w:rsidRDefault="00146683" w:rsidP="00146683">
      <w:pPr>
        <w:pStyle w:val="PL"/>
        <w:shd w:val="clear" w:color="auto" w:fill="E6E6E6"/>
      </w:pPr>
      <w:r w:rsidRPr="00146683">
        <w:t>SIB-MappingInfo-NB-r13 ::=</w:t>
      </w:r>
      <w:r w:rsidRPr="00146683">
        <w:tab/>
      </w:r>
      <w:r w:rsidRPr="00146683">
        <w:tab/>
      </w:r>
      <w:r w:rsidRPr="00146683">
        <w:tab/>
        <w:t>SEQUENCE (SIZE (0..maxSIB-1)) OF SIB-Type-NB-r13</w:t>
      </w:r>
    </w:p>
    <w:p w14:paraId="7992B293" w14:textId="77777777" w:rsidR="00146683" w:rsidRPr="00146683" w:rsidRDefault="00146683" w:rsidP="00146683">
      <w:pPr>
        <w:pStyle w:val="PL"/>
        <w:shd w:val="clear" w:color="auto" w:fill="E6E6E6"/>
      </w:pPr>
    </w:p>
    <w:p w14:paraId="0BD9AE63" w14:textId="77777777" w:rsidR="00146683" w:rsidRPr="00146683" w:rsidRDefault="00146683" w:rsidP="00146683">
      <w:pPr>
        <w:pStyle w:val="PL"/>
        <w:shd w:val="pct10" w:color="auto" w:fill="auto"/>
      </w:pPr>
      <w:r w:rsidRPr="00146683">
        <w:t>SIB-MappingInfo-NB-v1530 ::=</w:t>
      </w:r>
      <w:r w:rsidRPr="00146683">
        <w:tab/>
      </w:r>
      <w:r w:rsidRPr="00146683">
        <w:tab/>
        <w:t>SEQUENCE (SIZE (1..8)) OF SIB-Type-NB-v1530</w:t>
      </w:r>
    </w:p>
    <w:p w14:paraId="3903BE8B" w14:textId="77777777" w:rsidR="00146683" w:rsidRPr="00146683" w:rsidRDefault="00146683" w:rsidP="00146683">
      <w:pPr>
        <w:pStyle w:val="PL"/>
        <w:shd w:val="pct10" w:color="auto" w:fill="auto"/>
      </w:pPr>
    </w:p>
    <w:p w14:paraId="5FB1A546" w14:textId="77777777" w:rsidR="00146683" w:rsidRPr="00146683" w:rsidRDefault="00146683" w:rsidP="00146683">
      <w:pPr>
        <w:pStyle w:val="PL"/>
        <w:shd w:val="clear" w:color="auto" w:fill="E6E6E6"/>
      </w:pPr>
      <w:r w:rsidRPr="00146683">
        <w:t>SIB-Type-NB-r13 ::=</w:t>
      </w:r>
      <w:r w:rsidRPr="00146683">
        <w:tab/>
      </w:r>
      <w:r w:rsidRPr="00146683">
        <w:tab/>
      </w:r>
      <w:r w:rsidRPr="00146683">
        <w:tab/>
      </w:r>
      <w:r w:rsidRPr="00146683">
        <w:tab/>
      </w:r>
      <w:r w:rsidRPr="00146683">
        <w:tab/>
        <w:t>ENUMERATED {</w:t>
      </w:r>
    </w:p>
    <w:p w14:paraId="3D1E52E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NB-r13, sibType4-NB-r13, sibType5-NB-r13,</w:t>
      </w:r>
    </w:p>
    <w:p w14:paraId="4F5F7E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14-NB-r13, sibType16-NB-r13, sibType15-NB-r14,</w:t>
      </w:r>
    </w:p>
    <w:p w14:paraId="1D7FF8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20-NB-r14, sibType22-NB-r14}</w:t>
      </w:r>
    </w:p>
    <w:p w14:paraId="516E09BD" w14:textId="77777777" w:rsidR="00146683" w:rsidRPr="00146683" w:rsidRDefault="00146683" w:rsidP="00146683">
      <w:pPr>
        <w:pStyle w:val="PL"/>
        <w:shd w:val="clear" w:color="auto" w:fill="E6E6E6"/>
      </w:pPr>
    </w:p>
    <w:p w14:paraId="0578886E" w14:textId="77777777" w:rsidR="00146683" w:rsidRPr="00146683" w:rsidRDefault="00146683" w:rsidP="00146683">
      <w:pPr>
        <w:pStyle w:val="PL"/>
        <w:shd w:val="clear" w:color="auto" w:fill="E6E6E6"/>
      </w:pPr>
      <w:r w:rsidRPr="00146683">
        <w:t>SIB-Type-NB-v1530 ::=</w:t>
      </w:r>
      <w:r w:rsidRPr="00146683">
        <w:tab/>
      </w:r>
      <w:r w:rsidRPr="00146683">
        <w:tab/>
      </w:r>
      <w:r w:rsidRPr="00146683">
        <w:tab/>
      </w:r>
      <w:r w:rsidRPr="00146683">
        <w:tab/>
        <w:t>ENUMERATED {</w:t>
      </w:r>
    </w:p>
    <w:p w14:paraId="7C16A598"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t>sibType23-NB-r15, sibType27-NB-r16, sibType31-NB-r17,</w:t>
      </w:r>
    </w:p>
    <w:p w14:paraId="0BDBBCE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2-NB-r17, sibType33-NB-r18, spare3, spare2,</w:t>
      </w:r>
    </w:p>
    <w:p w14:paraId="07EB51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6997C6FB" w14:textId="77777777" w:rsidR="00146683" w:rsidRPr="00146683" w:rsidRDefault="00146683" w:rsidP="00146683">
      <w:pPr>
        <w:pStyle w:val="PL"/>
        <w:shd w:val="clear" w:color="auto" w:fill="E6E6E6"/>
      </w:pPr>
      <w:r w:rsidRPr="00146683">
        <w:t>}</w:t>
      </w:r>
    </w:p>
    <w:p w14:paraId="7EB96BC3" w14:textId="77777777" w:rsidR="00146683" w:rsidRPr="00146683" w:rsidRDefault="00146683" w:rsidP="00146683">
      <w:pPr>
        <w:pStyle w:val="PL"/>
        <w:shd w:val="clear" w:color="auto" w:fill="E6E6E6"/>
      </w:pPr>
    </w:p>
    <w:p w14:paraId="2A681D37" w14:textId="77777777" w:rsidR="00146683" w:rsidRPr="00146683" w:rsidRDefault="00146683" w:rsidP="00146683">
      <w:pPr>
        <w:pStyle w:val="PL"/>
        <w:shd w:val="clear" w:color="auto" w:fill="E6E6E6"/>
      </w:pPr>
      <w:r w:rsidRPr="00146683">
        <w:t>CellSelectionInfo-NB-v1350 ::=</w:t>
      </w:r>
      <w:r w:rsidRPr="00146683">
        <w:tab/>
      </w:r>
      <w:r w:rsidRPr="00146683">
        <w:tab/>
        <w:t>SEQUENCE {</w:t>
      </w:r>
    </w:p>
    <w:p w14:paraId="773586BE"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t>INTEGER (-8..-1)</w:t>
      </w:r>
    </w:p>
    <w:p w14:paraId="5B7F16F7" w14:textId="77777777" w:rsidR="00146683" w:rsidRPr="00146683" w:rsidRDefault="00146683" w:rsidP="00146683">
      <w:pPr>
        <w:pStyle w:val="PL"/>
        <w:shd w:val="clear" w:color="auto" w:fill="E6E6E6"/>
      </w:pPr>
      <w:r w:rsidRPr="00146683">
        <w:t>}</w:t>
      </w:r>
    </w:p>
    <w:p w14:paraId="35A0E9F5" w14:textId="77777777" w:rsidR="00146683" w:rsidRPr="00146683" w:rsidRDefault="00146683" w:rsidP="00146683">
      <w:pPr>
        <w:pStyle w:val="PL"/>
        <w:shd w:val="clear" w:color="auto" w:fill="E6E6E6"/>
      </w:pPr>
    </w:p>
    <w:p w14:paraId="793C28E1" w14:textId="77777777" w:rsidR="00146683" w:rsidRPr="00146683" w:rsidRDefault="00146683" w:rsidP="00146683">
      <w:pPr>
        <w:pStyle w:val="PL"/>
        <w:shd w:val="clear" w:color="auto" w:fill="E6E6E6"/>
      </w:pPr>
      <w:r w:rsidRPr="00146683">
        <w:t>CellSelectionInfo-NB-v1430 ::=</w:t>
      </w:r>
      <w:r w:rsidRPr="00146683">
        <w:tab/>
      </w:r>
      <w:r w:rsidRPr="00146683">
        <w:tab/>
        <w:t>SEQUENCE {</w:t>
      </w:r>
    </w:p>
    <w:p w14:paraId="13F92784" w14:textId="77777777" w:rsidR="00146683" w:rsidRPr="00146683" w:rsidRDefault="00146683" w:rsidP="00146683">
      <w:pPr>
        <w:pStyle w:val="PL"/>
        <w:shd w:val="clear" w:color="auto" w:fill="E6E6E6"/>
      </w:pPr>
      <w:r w:rsidRPr="00146683">
        <w:tab/>
        <w:t>powerClass14dBm-Offset-r14</w:t>
      </w:r>
      <w:r w:rsidRPr="00146683">
        <w:tab/>
      </w:r>
      <w:r w:rsidRPr="00146683">
        <w:tab/>
      </w:r>
      <w:r w:rsidRPr="00146683">
        <w:tab/>
        <w:t>ENUMERATED {dB-6, dB-3, dB3, dB6, dB9, dB12}</w:t>
      </w:r>
      <w:r w:rsidRPr="00146683">
        <w:tab/>
        <w:t>OPTIONAL,</w:t>
      </w:r>
      <w:r w:rsidRPr="00146683">
        <w:tab/>
        <w:t>--</w:t>
      </w:r>
      <w:r w:rsidRPr="00146683">
        <w:tab/>
        <w:t>Need OP</w:t>
      </w:r>
    </w:p>
    <w:p w14:paraId="586DBC75" w14:textId="77777777" w:rsidR="00146683" w:rsidRPr="00146683" w:rsidRDefault="00146683" w:rsidP="00146683">
      <w:pPr>
        <w:pStyle w:val="PL"/>
        <w:shd w:val="clear" w:color="auto" w:fill="E6E6E6"/>
      </w:pPr>
      <w:r w:rsidRPr="00146683">
        <w:tab/>
        <w:t>ce-authorisationOffset-r14</w:t>
      </w:r>
      <w:r w:rsidRPr="00146683">
        <w:tab/>
      </w:r>
      <w:r w:rsidRPr="00146683">
        <w:tab/>
      </w:r>
      <w:r w:rsidRPr="00146683">
        <w:tab/>
        <w:t>ENUMERATED {dB5, dB10, dB15, dB20, dB25, dB30, dB35}</w:t>
      </w:r>
      <w:r w:rsidRPr="00146683">
        <w:tab/>
        <w:t>OPTIONAL</w:t>
      </w:r>
      <w:r w:rsidRPr="00146683">
        <w:tab/>
        <w:t>--</w:t>
      </w:r>
      <w:r w:rsidRPr="00146683">
        <w:tab/>
        <w:t>Need OP</w:t>
      </w:r>
    </w:p>
    <w:p w14:paraId="04E3B59D" w14:textId="77777777" w:rsidR="00146683" w:rsidRPr="00146683" w:rsidRDefault="00146683" w:rsidP="00146683">
      <w:pPr>
        <w:pStyle w:val="PL"/>
        <w:shd w:val="clear" w:color="auto" w:fill="E6E6E6"/>
      </w:pPr>
      <w:r w:rsidRPr="00146683">
        <w:t>}</w:t>
      </w:r>
    </w:p>
    <w:p w14:paraId="2EBB0B19" w14:textId="77777777" w:rsidR="00146683" w:rsidRPr="00146683" w:rsidRDefault="00146683" w:rsidP="00146683">
      <w:pPr>
        <w:pStyle w:val="PL"/>
        <w:shd w:val="clear" w:color="auto" w:fill="E6E6E6"/>
      </w:pPr>
    </w:p>
    <w:p w14:paraId="58A5875C" w14:textId="77777777" w:rsidR="00146683" w:rsidRPr="00146683" w:rsidRDefault="00146683" w:rsidP="00146683">
      <w:pPr>
        <w:pStyle w:val="PL"/>
        <w:shd w:val="clear" w:color="auto" w:fill="E6E6E6"/>
      </w:pPr>
      <w:r w:rsidRPr="00146683">
        <w:t>-- ASN1STOP</w:t>
      </w:r>
    </w:p>
    <w:p w14:paraId="6146C6FC"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BC5666" w14:textId="77777777" w:rsidTr="00891D04">
        <w:trPr>
          <w:cantSplit/>
          <w:tblHeader/>
        </w:trPr>
        <w:tc>
          <w:tcPr>
            <w:tcW w:w="9644" w:type="dxa"/>
          </w:tcPr>
          <w:p w14:paraId="734CA755" w14:textId="77777777" w:rsidR="00146683" w:rsidRPr="00146683" w:rsidRDefault="00146683" w:rsidP="00891D04">
            <w:pPr>
              <w:pStyle w:val="TAH"/>
              <w:rPr>
                <w:lang w:eastAsia="en-GB"/>
              </w:rPr>
            </w:pPr>
            <w:r w:rsidRPr="00146683">
              <w:rPr>
                <w:i/>
                <w:noProof/>
                <w:lang w:eastAsia="en-GB"/>
              </w:rPr>
              <w:lastRenderedPageBreak/>
              <w:t>SystemInformationBlockType1-NB</w:t>
            </w:r>
            <w:r w:rsidRPr="00146683">
              <w:rPr>
                <w:iCs/>
                <w:noProof/>
                <w:lang w:eastAsia="en-GB"/>
              </w:rPr>
              <w:t xml:space="preserve"> field descriptions</w:t>
            </w:r>
          </w:p>
        </w:tc>
      </w:tr>
      <w:tr w:rsidR="00146683" w:rsidRPr="00146683" w14:paraId="0A67263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146683" w:rsidRDefault="00146683" w:rsidP="00891D04">
            <w:pPr>
              <w:pStyle w:val="TAL"/>
              <w:rPr>
                <w:b/>
                <w:i/>
              </w:rPr>
            </w:pPr>
            <w:r w:rsidRPr="00146683">
              <w:rPr>
                <w:b/>
                <w:i/>
              </w:rPr>
              <w:t>attachWithoutPDN-Connectivity</w:t>
            </w:r>
          </w:p>
          <w:p w14:paraId="385E0809" w14:textId="77777777" w:rsidR="00146683" w:rsidRPr="00146683" w:rsidRDefault="00146683" w:rsidP="00891D04">
            <w:pPr>
              <w:pStyle w:val="TAL"/>
              <w:rPr>
                <w:b/>
                <w:bCs/>
                <w:i/>
                <w:noProof/>
                <w:lang w:eastAsia="en-GB"/>
              </w:rPr>
            </w:pPr>
            <w:r w:rsidRPr="00146683">
              <w:rPr>
                <w:lang w:eastAsia="en-GB"/>
              </w:rPr>
              <w:t>If present, the field indicates that attach without PDN connectivity as specified in TS 24.301 [35] is supported for this PLMN.</w:t>
            </w:r>
          </w:p>
        </w:tc>
      </w:tr>
      <w:tr w:rsidR="00146683" w:rsidRPr="00146683" w14:paraId="00E6372C" w14:textId="77777777" w:rsidTr="00891D04">
        <w:trPr>
          <w:cantSplit/>
        </w:trPr>
        <w:tc>
          <w:tcPr>
            <w:tcW w:w="9644" w:type="dxa"/>
          </w:tcPr>
          <w:p w14:paraId="32313FB4" w14:textId="77777777" w:rsidR="00146683" w:rsidRPr="00146683" w:rsidRDefault="00146683" w:rsidP="00891D04">
            <w:pPr>
              <w:pStyle w:val="TAL"/>
              <w:rPr>
                <w:b/>
                <w:bCs/>
                <w:i/>
                <w:lang w:eastAsia="en-GB"/>
              </w:rPr>
            </w:pPr>
            <w:r w:rsidRPr="00146683">
              <w:rPr>
                <w:b/>
                <w:bCs/>
                <w:i/>
                <w:lang w:eastAsia="en-GB"/>
              </w:rPr>
              <w:t>ce-authorisationOffset</w:t>
            </w:r>
          </w:p>
          <w:p w14:paraId="2665B9AE" w14:textId="77777777" w:rsidR="00146683" w:rsidRPr="00146683" w:rsidRDefault="00146683" w:rsidP="00891D04">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w:t>
            </w:r>
          </w:p>
          <w:p w14:paraId="27910129" w14:textId="77777777" w:rsidR="00146683" w:rsidRPr="00146683" w:rsidRDefault="00146683" w:rsidP="00891D04">
            <w:pPr>
              <w:pStyle w:val="TAL"/>
              <w:rPr>
                <w:lang w:eastAsia="en-GB"/>
              </w:rPr>
            </w:pPr>
            <w:r w:rsidRPr="00146683">
              <w:rPr>
                <w:lang w:eastAsia="en-GB"/>
              </w:rPr>
              <w:t xml:space="preserve">If the field is absent, the value of 0 dB shall be used for </w:t>
            </w:r>
            <w:r w:rsidRPr="00146683">
              <w:rPr>
                <w:iCs/>
                <w:noProof/>
                <w:lang w:eastAsia="en-GB"/>
              </w:rPr>
              <w:t>"</w:t>
            </w:r>
            <w:r w:rsidRPr="00146683">
              <w:rPr>
                <w:bCs/>
              </w:rPr>
              <w:t>Qoffset</w:t>
            </w:r>
            <w:r w:rsidRPr="00146683">
              <w:rPr>
                <w:bCs/>
                <w:vertAlign w:val="subscript"/>
              </w:rPr>
              <w:t>authorization</w:t>
            </w:r>
            <w:r w:rsidRPr="00146683">
              <w:rPr>
                <w:iCs/>
                <w:lang w:eastAsia="en-GB"/>
              </w:rPr>
              <w:t>"</w:t>
            </w:r>
            <w:r w:rsidRPr="00146683">
              <w:rPr>
                <w:lang w:eastAsia="en-GB"/>
              </w:rPr>
              <w:t>.</w:t>
            </w:r>
          </w:p>
        </w:tc>
      </w:tr>
      <w:tr w:rsidR="00146683" w:rsidRPr="00146683" w14:paraId="74D30ED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146683" w:rsidRDefault="00146683" w:rsidP="00891D04">
            <w:pPr>
              <w:pStyle w:val="TAL"/>
              <w:rPr>
                <w:b/>
                <w:bCs/>
                <w:i/>
                <w:noProof/>
                <w:lang w:eastAsia="en-GB"/>
              </w:rPr>
            </w:pPr>
            <w:r w:rsidRPr="00146683">
              <w:rPr>
                <w:b/>
                <w:bCs/>
                <w:i/>
                <w:noProof/>
                <w:lang w:eastAsia="en-GB"/>
              </w:rPr>
              <w:t>cellBarred</w:t>
            </w:r>
          </w:p>
          <w:p w14:paraId="037684D8" w14:textId="77777777" w:rsidR="00146683" w:rsidRPr="00146683" w:rsidRDefault="00146683" w:rsidP="00891D04">
            <w:pPr>
              <w:pStyle w:val="TAL"/>
              <w:rPr>
                <w:lang w:eastAsia="en-GB"/>
              </w:rPr>
            </w:pPr>
            <w:r w:rsidRPr="00146683">
              <w:rPr>
                <w:lang w:eastAsia="en-GB"/>
              </w:rPr>
              <w:t>Barred means the cell is barred for connectivity to EPC, as defined in TS 36.304 [4].</w:t>
            </w:r>
          </w:p>
        </w:tc>
      </w:tr>
      <w:tr w:rsidR="00146683" w:rsidRPr="00146683" w14:paraId="003ED92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146683" w:rsidRDefault="00146683" w:rsidP="00891D04">
            <w:pPr>
              <w:pStyle w:val="TAL"/>
              <w:rPr>
                <w:b/>
                <w:bCs/>
                <w:i/>
                <w:noProof/>
                <w:lang w:eastAsia="en-GB"/>
              </w:rPr>
            </w:pPr>
            <w:r w:rsidRPr="00146683">
              <w:rPr>
                <w:b/>
                <w:bCs/>
                <w:i/>
                <w:noProof/>
                <w:lang w:eastAsia="en-GB"/>
              </w:rPr>
              <w:t>cellBarred-5GC</w:t>
            </w:r>
          </w:p>
          <w:p w14:paraId="100DE60A" w14:textId="77777777" w:rsidR="00146683" w:rsidRPr="00146683" w:rsidRDefault="00146683" w:rsidP="00891D04">
            <w:pPr>
              <w:pStyle w:val="TAL"/>
              <w:rPr>
                <w:b/>
                <w:bCs/>
                <w:i/>
                <w:noProof/>
                <w:lang w:eastAsia="en-GB"/>
              </w:rPr>
            </w:pPr>
            <w:r w:rsidRPr="00146683">
              <w:rPr>
                <w:lang w:eastAsia="en-GB"/>
              </w:rPr>
              <w:t>Barred means the cell is barred for connectivity to 5GC, as defined in TS 36.304 [4].</w:t>
            </w:r>
          </w:p>
        </w:tc>
      </w:tr>
      <w:tr w:rsidR="00146683" w:rsidRPr="00146683" w14:paraId="3697A53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146683" w:rsidRDefault="00146683" w:rsidP="00891D04">
            <w:pPr>
              <w:pStyle w:val="TAL"/>
              <w:rPr>
                <w:b/>
                <w:bCs/>
                <w:i/>
                <w:noProof/>
                <w:lang w:eastAsia="en-GB"/>
              </w:rPr>
            </w:pPr>
            <w:r w:rsidRPr="00146683">
              <w:rPr>
                <w:b/>
                <w:bCs/>
                <w:i/>
                <w:noProof/>
                <w:lang w:eastAsia="en-GB"/>
              </w:rPr>
              <w:t>cellBarred-NTN</w:t>
            </w:r>
          </w:p>
          <w:p w14:paraId="41DA9EC3" w14:textId="77777777" w:rsidR="00146683" w:rsidRPr="00146683" w:rsidRDefault="00146683" w:rsidP="00891D04">
            <w:pPr>
              <w:pStyle w:val="TAL"/>
              <w:rPr>
                <w:lang w:eastAsia="en-GB"/>
              </w:rPr>
            </w:pPr>
            <w:r w:rsidRPr="00146683">
              <w:rPr>
                <w:lang w:eastAsia="en-GB"/>
              </w:rPr>
              <w:t>Barred means the cell is barred for connectivity to NTN, as defined in TS 36.304 [4].</w:t>
            </w:r>
          </w:p>
          <w:p w14:paraId="7B09809B" w14:textId="77777777" w:rsidR="00146683" w:rsidRPr="00146683" w:rsidRDefault="00146683" w:rsidP="00891D04">
            <w:pPr>
              <w:pStyle w:val="TAL"/>
              <w:rPr>
                <w:b/>
                <w:bCs/>
                <w:i/>
                <w:noProof/>
                <w:lang w:eastAsia="en-GB"/>
              </w:rPr>
            </w:pPr>
            <w:r w:rsidRPr="00146683">
              <w:t xml:space="preserve">E-UTRAN always includes </w:t>
            </w:r>
            <w:r w:rsidRPr="00146683">
              <w:rPr>
                <w:i/>
              </w:rPr>
              <w:t>cellBarred-NTN</w:t>
            </w:r>
            <w:r w:rsidRPr="00146683">
              <w:t xml:space="preserve"> and sets </w:t>
            </w:r>
            <w:r w:rsidRPr="00146683">
              <w:rPr>
                <w:i/>
              </w:rPr>
              <w:t>cellBarred</w:t>
            </w:r>
            <w:r w:rsidRPr="00146683">
              <w:t xml:space="preserve"> to 'barred' in an NTN cell.</w:t>
            </w:r>
          </w:p>
        </w:tc>
      </w:tr>
      <w:tr w:rsidR="00146683" w:rsidRPr="00146683" w14:paraId="41016BC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146683" w:rsidRDefault="00146683" w:rsidP="00891D04">
            <w:pPr>
              <w:pStyle w:val="TAL"/>
              <w:rPr>
                <w:b/>
                <w:bCs/>
                <w:i/>
                <w:noProof/>
                <w:lang w:eastAsia="en-GB"/>
              </w:rPr>
            </w:pPr>
            <w:r w:rsidRPr="00146683">
              <w:rPr>
                <w:b/>
                <w:bCs/>
                <w:i/>
                <w:noProof/>
                <w:lang w:eastAsia="en-GB"/>
              </w:rPr>
              <w:t>cellIdentity</w:t>
            </w:r>
          </w:p>
          <w:p w14:paraId="184B1BA8" w14:textId="77777777" w:rsidR="00146683" w:rsidRPr="00146683" w:rsidRDefault="00146683" w:rsidP="00891D04">
            <w:pPr>
              <w:pStyle w:val="TAL"/>
              <w:rPr>
                <w:bCs/>
                <w:noProof/>
                <w:lang w:eastAsia="en-GB"/>
              </w:rPr>
            </w:pPr>
            <w:r w:rsidRPr="00146683">
              <w:rPr>
                <w:bCs/>
                <w:noProof/>
                <w:lang w:eastAsia="en-GB"/>
              </w:rPr>
              <w:t>Indicates the cell identity.</w:t>
            </w:r>
          </w:p>
          <w:p w14:paraId="1470A89E" w14:textId="77777777" w:rsidR="00146683" w:rsidRPr="00146683" w:rsidRDefault="00146683" w:rsidP="00891D04">
            <w:pPr>
              <w:pStyle w:val="TAL"/>
              <w:rPr>
                <w:b/>
                <w:bCs/>
                <w:i/>
                <w:noProof/>
                <w:lang w:eastAsia="en-GB"/>
              </w:rPr>
            </w:pPr>
            <w:r w:rsidRPr="00146683">
              <w:rPr>
                <w:bCs/>
                <w:noProof/>
                <w:lang w:eastAsia="en-GB"/>
              </w:rPr>
              <w:t xml:space="preserve">If the field is absent in </w:t>
            </w:r>
            <w:r w:rsidRPr="00146683">
              <w:rPr>
                <w:bCs/>
                <w:i/>
                <w:noProof/>
                <w:lang w:eastAsia="en-GB"/>
              </w:rPr>
              <w:t>cellAccessRelatedInfo-5GC</w:t>
            </w:r>
            <w:r w:rsidRPr="00146683">
              <w:rPr>
                <w:bCs/>
                <w:noProof/>
                <w:lang w:eastAsia="en-GB"/>
              </w:rPr>
              <w:t xml:space="preserve">, the cell identity indicated by the </w:t>
            </w:r>
            <w:r w:rsidRPr="00146683">
              <w:rPr>
                <w:bCs/>
                <w:i/>
                <w:noProof/>
                <w:lang w:eastAsia="en-GB"/>
              </w:rPr>
              <w:t>cellIdentity</w:t>
            </w:r>
            <w:r w:rsidRPr="00146683">
              <w:rPr>
                <w:bCs/>
                <w:noProof/>
                <w:lang w:eastAsia="en-GB"/>
              </w:rPr>
              <w:t xml:space="preserve"> field included in </w:t>
            </w:r>
            <w:r w:rsidRPr="00146683">
              <w:rPr>
                <w:bCs/>
                <w:i/>
                <w:noProof/>
                <w:lang w:eastAsia="en-GB"/>
              </w:rPr>
              <w:t>cellAccessRelatedInfo</w:t>
            </w:r>
            <w:r w:rsidRPr="00146683">
              <w:rPr>
                <w:bCs/>
                <w:noProof/>
                <w:lang w:eastAsia="en-GB"/>
              </w:rPr>
              <w:t xml:space="preserve"> for EPC is used when connected to 5GC.</w:t>
            </w:r>
          </w:p>
        </w:tc>
      </w:tr>
      <w:tr w:rsidR="00146683" w:rsidRPr="00146683" w14:paraId="26637FE3" w14:textId="77777777" w:rsidTr="00891D04">
        <w:trPr>
          <w:cantSplit/>
        </w:trPr>
        <w:tc>
          <w:tcPr>
            <w:tcW w:w="9644" w:type="dxa"/>
          </w:tcPr>
          <w:p w14:paraId="6E914600" w14:textId="77777777" w:rsidR="00146683" w:rsidRPr="00146683" w:rsidRDefault="00146683" w:rsidP="00891D04">
            <w:pPr>
              <w:pStyle w:val="TAL"/>
              <w:rPr>
                <w:b/>
                <w:bCs/>
                <w:i/>
                <w:noProof/>
                <w:lang w:eastAsia="en-GB"/>
              </w:rPr>
            </w:pPr>
            <w:r w:rsidRPr="00146683">
              <w:rPr>
                <w:b/>
                <w:bCs/>
                <w:i/>
                <w:noProof/>
                <w:lang w:eastAsia="en-GB"/>
              </w:rPr>
              <w:t>cellReservedForOperatorUse</w:t>
            </w:r>
          </w:p>
          <w:p w14:paraId="5637667C" w14:textId="77777777" w:rsidR="00146683" w:rsidRPr="00146683" w:rsidRDefault="00146683" w:rsidP="00891D04">
            <w:pPr>
              <w:pStyle w:val="TAL"/>
              <w:rPr>
                <w:lang w:eastAsia="en-GB"/>
              </w:rPr>
            </w:pPr>
            <w:r w:rsidRPr="00146683">
              <w:rPr>
                <w:lang w:eastAsia="en-GB"/>
              </w:rPr>
              <w:t>As defined in TS 36.304 [4].</w:t>
            </w:r>
          </w:p>
        </w:tc>
      </w:tr>
      <w:tr w:rsidR="00146683" w:rsidRPr="00146683" w14:paraId="66B58C2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146683" w:rsidRDefault="00146683" w:rsidP="00891D04">
            <w:pPr>
              <w:pStyle w:val="TAL"/>
              <w:rPr>
                <w:b/>
                <w:i/>
              </w:rPr>
            </w:pPr>
            <w:r w:rsidRPr="00146683">
              <w:rPr>
                <w:b/>
                <w:i/>
              </w:rPr>
              <w:t>cellSelectionInfo</w:t>
            </w:r>
          </w:p>
          <w:p w14:paraId="4482BDBB" w14:textId="77777777" w:rsidR="00146683" w:rsidRPr="00146683" w:rsidRDefault="00146683" w:rsidP="00891D04">
            <w:pPr>
              <w:pStyle w:val="TAL"/>
              <w:rPr>
                <w:b/>
                <w:bCs/>
                <w:i/>
                <w:noProof/>
                <w:lang w:eastAsia="en-GB"/>
              </w:rPr>
            </w:pPr>
            <w:r w:rsidRPr="00146683">
              <w:t>Cell selection information as specified in TS 36.304 [4].</w:t>
            </w:r>
          </w:p>
        </w:tc>
      </w:tr>
      <w:tr w:rsidR="00146683" w:rsidRPr="00146683" w14:paraId="3A967DF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146683" w:rsidRDefault="00146683" w:rsidP="00891D04">
            <w:pPr>
              <w:pStyle w:val="TAL"/>
              <w:rPr>
                <w:b/>
                <w:bCs/>
                <w:i/>
                <w:noProof/>
                <w:lang w:eastAsia="en-GB"/>
              </w:rPr>
            </w:pPr>
            <w:r w:rsidRPr="00146683">
              <w:rPr>
                <w:b/>
                <w:bCs/>
                <w:i/>
                <w:noProof/>
                <w:lang w:eastAsia="en-GB"/>
              </w:rPr>
              <w:t>downlinkBitmap</w:t>
            </w:r>
          </w:p>
          <w:p w14:paraId="4C71BB6A" w14:textId="77777777" w:rsidR="00146683" w:rsidRPr="00146683" w:rsidRDefault="00146683" w:rsidP="00891D04">
            <w:pPr>
              <w:pStyle w:val="TAL"/>
              <w:rPr>
                <w:lang w:eastAsia="en-GB"/>
              </w:rPr>
            </w:pPr>
            <w:r w:rsidRPr="00146683">
              <w:rPr>
                <w:lang w:eastAsia="en-GB"/>
              </w:rPr>
              <w:t>For FDD, NB-IoT downlink subframe configuration for downlink transmission as specified in TS 36.213 [23], clause 16.4.</w:t>
            </w:r>
          </w:p>
          <w:p w14:paraId="422FB098" w14:textId="77777777" w:rsidR="00146683" w:rsidRPr="00146683" w:rsidRDefault="00146683" w:rsidP="00891D04">
            <w:pPr>
              <w:pStyle w:val="TAL"/>
              <w:rPr>
                <w:lang w:eastAsia="en-GB"/>
              </w:rPr>
            </w:pPr>
            <w:r w:rsidRPr="00146683">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146683" w:rsidRPr="00146683" w14:paraId="16CAE53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146683" w:rsidRDefault="00146683" w:rsidP="00891D04">
            <w:pPr>
              <w:pStyle w:val="TAL"/>
              <w:rPr>
                <w:b/>
                <w:i/>
              </w:rPr>
            </w:pPr>
            <w:r w:rsidRPr="00146683">
              <w:rPr>
                <w:b/>
                <w:i/>
              </w:rPr>
              <w:t>eutraControlRegionSize</w:t>
            </w:r>
          </w:p>
          <w:p w14:paraId="2C320A89" w14:textId="77777777" w:rsidR="00146683" w:rsidRPr="00146683" w:rsidRDefault="00146683" w:rsidP="00891D04">
            <w:pPr>
              <w:pStyle w:val="TAL"/>
              <w:rPr>
                <w:b/>
                <w:bCs/>
                <w:i/>
                <w:noProof/>
                <w:lang w:eastAsia="en-GB"/>
              </w:rPr>
            </w:pPr>
            <w:r w:rsidRPr="00146683">
              <w:rPr>
                <w:lang w:eastAsia="en-GB"/>
              </w:rPr>
              <w:t>Indicates the control region size of the E-UTRA cell for the in-band operation mode, see TS 36.213 [23]. Unit is in number of OFDM symbols.</w:t>
            </w:r>
          </w:p>
        </w:tc>
      </w:tr>
      <w:tr w:rsidR="00146683" w:rsidRPr="00146683" w14:paraId="7182FB53" w14:textId="77777777" w:rsidTr="00891D04">
        <w:tc>
          <w:tcPr>
            <w:tcW w:w="9644" w:type="dxa"/>
          </w:tcPr>
          <w:p w14:paraId="00C73DDB" w14:textId="77777777" w:rsidR="00146683" w:rsidRPr="00146683" w:rsidRDefault="00146683" w:rsidP="00891D04">
            <w:pPr>
              <w:keepNext/>
              <w:keepLines/>
              <w:spacing w:after="0"/>
              <w:rPr>
                <w:rFonts w:ascii="Arial" w:hAnsi="Arial"/>
                <w:b/>
                <w:bCs/>
                <w:i/>
                <w:sz w:val="18"/>
              </w:rPr>
            </w:pPr>
            <w:r w:rsidRPr="00146683">
              <w:rPr>
                <w:rFonts w:ascii="Arial" w:hAnsi="Arial"/>
                <w:b/>
                <w:bCs/>
                <w:i/>
                <w:sz w:val="18"/>
              </w:rPr>
              <w:t>freqBandInfo</w:t>
            </w:r>
          </w:p>
          <w:p w14:paraId="769C9EBF" w14:textId="77777777" w:rsidR="00146683" w:rsidRPr="00146683" w:rsidRDefault="00146683" w:rsidP="00891D04">
            <w:pPr>
              <w:pStyle w:val="TAL"/>
              <w:rPr>
                <w:b/>
                <w:bCs/>
                <w:i/>
              </w:rPr>
            </w:pPr>
            <w:r w:rsidRPr="00146683">
              <w:rPr>
                <w:noProof/>
                <w:lang w:eastAsia="en-GB"/>
              </w:rPr>
              <w:t xml:space="preserve">A list of </w:t>
            </w:r>
            <w:r w:rsidRPr="00146683">
              <w:rPr>
                <w:i/>
                <w:noProof/>
              </w:rPr>
              <w:t>additionalPmax</w:t>
            </w:r>
            <w:r w:rsidRPr="00146683">
              <w:rPr>
                <w:noProof/>
              </w:rPr>
              <w:t xml:space="preserve"> and </w:t>
            </w:r>
            <w:r w:rsidRPr="00146683">
              <w:rPr>
                <w:i/>
                <w:noProof/>
              </w:rPr>
              <w:t>additionalSpectrumEmission</w:t>
            </w:r>
            <w:r w:rsidRPr="00146683">
              <w:rPr>
                <w:noProof/>
                <w:lang w:eastAsia="en-GB"/>
              </w:rPr>
              <w:t xml:space="preserve"> </w:t>
            </w:r>
            <w:r w:rsidRPr="00146683">
              <w:rPr>
                <w:noProof/>
              </w:rPr>
              <w:t xml:space="preserve">values </w:t>
            </w:r>
            <w:r w:rsidRPr="00146683">
              <w:rPr>
                <w:noProof/>
                <w:lang w:eastAsia="en-GB"/>
              </w:rPr>
              <w:t xml:space="preserve">as defined in </w:t>
            </w:r>
            <w:r w:rsidRPr="00146683">
              <w:rPr>
                <w:lang w:eastAsia="en-GB"/>
              </w:rPr>
              <w:t xml:space="preserve">TS 36.101 [42], clause </w:t>
            </w:r>
            <w:r w:rsidRPr="00146683">
              <w:t xml:space="preserve">6.2.4F and TS 36.102 [113], clause 6.2B.3 for the </w:t>
            </w:r>
            <w:r w:rsidRPr="00146683">
              <w:rPr>
                <w:lang w:eastAsia="zh-CN"/>
              </w:rPr>
              <w:t>NTN</w:t>
            </w:r>
            <w:r w:rsidRPr="00146683">
              <w:t xml:space="preserve"> capable UE, for the frequency band</w:t>
            </w:r>
            <w:r w:rsidRPr="00146683">
              <w:rPr>
                <w:lang w:eastAsia="en-GB"/>
              </w:rPr>
              <w:t xml:space="preserve"> </w:t>
            </w:r>
            <w:r w:rsidRPr="00146683">
              <w:t xml:space="preserve">in </w:t>
            </w:r>
            <w:r w:rsidRPr="00146683">
              <w:rPr>
                <w:i/>
              </w:rPr>
              <w:t>freqBandIndicator</w:t>
            </w:r>
            <w:r w:rsidRPr="00146683">
              <w:rPr>
                <w:lang w:eastAsia="en-GB"/>
              </w:rPr>
              <w:t>.</w:t>
            </w:r>
          </w:p>
        </w:tc>
      </w:tr>
      <w:tr w:rsidR="00146683" w:rsidRPr="00146683" w14:paraId="2C16F6CE" w14:textId="77777777" w:rsidTr="00891D04">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146683" w:rsidRDefault="00146683" w:rsidP="00891D04">
            <w:pPr>
              <w:pStyle w:val="TAL"/>
              <w:rPr>
                <w:b/>
                <w:i/>
                <w:lang w:eastAsia="en-GB"/>
              </w:rPr>
            </w:pPr>
            <w:r w:rsidRPr="00146683">
              <w:rPr>
                <w:b/>
                <w:i/>
                <w:lang w:eastAsia="en-GB"/>
              </w:rPr>
              <w:t>hyperSFN-MSB</w:t>
            </w:r>
          </w:p>
          <w:p w14:paraId="4D896C92" w14:textId="77777777" w:rsidR="00146683" w:rsidRPr="00146683" w:rsidRDefault="00146683" w:rsidP="00891D04">
            <w:pPr>
              <w:pStyle w:val="TAL"/>
              <w:rPr>
                <w:b/>
                <w:i/>
                <w:lang w:eastAsia="en-GB"/>
              </w:rPr>
            </w:pPr>
            <w:r w:rsidRPr="00146683">
              <w:rPr>
                <w:lang w:eastAsia="en-GB"/>
              </w:rPr>
              <w:t>Indicates the 8 most significant bits of hyper-SFN. Together with hyperSFN-LSB in MIB-NB, the complete hyper-SFN is built up. hyper-SFN is incremented by one when the SFN wraps around.</w:t>
            </w:r>
          </w:p>
        </w:tc>
      </w:tr>
      <w:tr w:rsidR="00146683" w:rsidRPr="00146683" w14:paraId="27A685C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146683" w:rsidRDefault="00146683" w:rsidP="00891D04">
            <w:pPr>
              <w:pStyle w:val="TAL"/>
              <w:rPr>
                <w:b/>
                <w:bCs/>
                <w:i/>
                <w:noProof/>
                <w:lang w:eastAsia="en-GB"/>
              </w:rPr>
            </w:pPr>
            <w:r w:rsidRPr="00146683">
              <w:rPr>
                <w:b/>
                <w:bCs/>
                <w:i/>
                <w:noProof/>
                <w:lang w:eastAsia="en-GB"/>
              </w:rPr>
              <w:t>intraFreqReselection</w:t>
            </w:r>
          </w:p>
          <w:p w14:paraId="10B916A6" w14:textId="77777777" w:rsidR="00146683" w:rsidRPr="00146683" w:rsidRDefault="00146683" w:rsidP="00891D04">
            <w:pPr>
              <w:pStyle w:val="TAL"/>
              <w:rPr>
                <w:b/>
                <w:bCs/>
                <w:i/>
                <w:noProof/>
                <w:lang w:eastAsia="en-GB"/>
              </w:rPr>
            </w:pPr>
            <w:r w:rsidRPr="00146683">
              <w:rPr>
                <w:lang w:eastAsia="en-GB"/>
              </w:rPr>
              <w:t>Used to control cell reselection to intra-frequency cells when the highest ranked cell is barred, or treated as barred by the UE, as specified in TS 36.304 [4].</w:t>
            </w:r>
          </w:p>
        </w:tc>
      </w:tr>
      <w:tr w:rsidR="00146683" w:rsidRPr="00146683" w14:paraId="3678341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146683" w:rsidRDefault="00146683" w:rsidP="00891D04">
            <w:pPr>
              <w:pStyle w:val="TAL"/>
              <w:rPr>
                <w:b/>
                <w:bCs/>
                <w:i/>
                <w:lang w:eastAsia="en-GB"/>
              </w:rPr>
            </w:pPr>
            <w:r w:rsidRPr="00146683">
              <w:rPr>
                <w:b/>
                <w:bCs/>
                <w:i/>
                <w:lang w:eastAsia="en-GB"/>
              </w:rPr>
              <w:t>multiBandInfoList</w:t>
            </w:r>
          </w:p>
          <w:p w14:paraId="31737C66" w14:textId="77777777" w:rsidR="00146683" w:rsidRPr="00146683" w:rsidRDefault="00146683" w:rsidP="00891D04">
            <w:pPr>
              <w:pStyle w:val="TAL"/>
              <w:rPr>
                <w:b/>
                <w:bCs/>
                <w:i/>
                <w:noProof/>
                <w:lang w:eastAsia="en-GB"/>
              </w:rPr>
            </w:pPr>
            <w:r w:rsidRPr="00146683">
              <w:rPr>
                <w:iCs/>
                <w:noProof/>
                <w:lang w:eastAsia="en-GB"/>
              </w:rPr>
              <w:t>A list of additional frequency band indicators,</w:t>
            </w:r>
            <w:r w:rsidRPr="00146683">
              <w:rPr>
                <w:i/>
                <w:iCs/>
                <w:noProof/>
              </w:rPr>
              <w:t xml:space="preserve"> 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values</w:t>
            </w:r>
            <w:r w:rsidRPr="00146683">
              <w:rPr>
                <w:iCs/>
                <w:noProof/>
                <w:lang w:eastAsia="en-GB"/>
              </w:rPr>
              <w:t xml:space="preserve">, as defined in </w:t>
            </w:r>
            <w:r w:rsidRPr="00146683">
              <w:rPr>
                <w:iCs/>
                <w:lang w:eastAsia="en-GB"/>
              </w:rPr>
              <w:t xml:space="preserve">TS 36.101 [42], table 5.5-1 and TS 36.102 [113], table 5.2-1 for the </w:t>
            </w:r>
            <w:r w:rsidRPr="00146683">
              <w:rPr>
                <w:iCs/>
                <w:lang w:eastAsia="zh-CN"/>
              </w:rPr>
              <w:t>NTN</w:t>
            </w:r>
            <w:r w:rsidRPr="00146683">
              <w:rPr>
                <w:iCs/>
                <w:lang w:eastAsia="en-GB"/>
              </w:rPr>
              <w:t xml:space="preserve"> capable UE. If the UE supports the frequency band in the </w:t>
            </w:r>
            <w:r w:rsidRPr="00146683">
              <w:rPr>
                <w:i/>
                <w:iCs/>
                <w:lang w:eastAsia="en-GB"/>
              </w:rPr>
              <w:t>freqBandIndicator</w:t>
            </w:r>
            <w:r w:rsidRPr="00146683">
              <w:rPr>
                <w:iCs/>
                <w:lang w:eastAsia="en-GB"/>
              </w:rPr>
              <w:t xml:space="preserve"> IE it shall apply that frequency band. Otherwise, the UE shall apply the first listed band which it supports in the </w:t>
            </w:r>
            <w:r w:rsidRPr="00146683">
              <w:rPr>
                <w:i/>
                <w:iCs/>
                <w:lang w:eastAsia="en-GB"/>
              </w:rPr>
              <w:t>multiBandInfoList</w:t>
            </w:r>
            <w:r w:rsidRPr="00146683">
              <w:rPr>
                <w:iCs/>
                <w:lang w:eastAsia="en-GB"/>
              </w:rPr>
              <w:t xml:space="preserve"> IE.</w:t>
            </w:r>
          </w:p>
        </w:tc>
      </w:tr>
      <w:tr w:rsidR="00146683" w:rsidRPr="00146683" w14:paraId="1179AC1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146683" w:rsidRDefault="00146683" w:rsidP="00891D04">
            <w:pPr>
              <w:pStyle w:val="TAL"/>
              <w:rPr>
                <w:b/>
                <w:bCs/>
                <w:i/>
                <w:noProof/>
                <w:lang w:eastAsia="en-GB"/>
              </w:rPr>
            </w:pPr>
            <w:r w:rsidRPr="00146683">
              <w:rPr>
                <w:b/>
                <w:bCs/>
                <w:i/>
                <w:noProof/>
                <w:lang w:eastAsia="en-GB"/>
              </w:rPr>
              <w:t>ng-U-DataTransfer</w:t>
            </w:r>
          </w:p>
          <w:p w14:paraId="03A5FA22" w14:textId="77777777" w:rsidR="00146683" w:rsidRPr="00146683" w:rsidRDefault="00146683" w:rsidP="00891D04">
            <w:pPr>
              <w:pStyle w:val="TAL"/>
              <w:rPr>
                <w:b/>
                <w:bCs/>
                <w:i/>
                <w:lang w:eastAsia="en-GB"/>
              </w:rPr>
            </w:pPr>
            <w:r w:rsidRPr="00146683">
              <w:rPr>
                <w:lang w:eastAsia="en-GB"/>
              </w:rPr>
              <w:t>Indicates whether the NG-U data transfer as specified in TS 24.501 [95] is supported.</w:t>
            </w:r>
          </w:p>
        </w:tc>
      </w:tr>
      <w:tr w:rsidR="00146683" w:rsidRPr="00146683" w14:paraId="293A774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146683" w:rsidRDefault="00146683" w:rsidP="00891D04">
            <w:pPr>
              <w:pStyle w:val="TAL"/>
              <w:rPr>
                <w:b/>
                <w:bCs/>
                <w:i/>
                <w:iCs/>
                <w:kern w:val="2"/>
              </w:rPr>
            </w:pPr>
            <w:r w:rsidRPr="00146683">
              <w:rPr>
                <w:b/>
                <w:bCs/>
                <w:i/>
                <w:iCs/>
                <w:kern w:val="2"/>
              </w:rPr>
              <w:t>nrs-CRS-PowerOffset</w:t>
            </w:r>
          </w:p>
          <w:p w14:paraId="1545938E" w14:textId="77777777" w:rsidR="00146683" w:rsidRPr="00146683" w:rsidRDefault="00146683" w:rsidP="00891D04">
            <w:pPr>
              <w:pStyle w:val="TAL"/>
            </w:pPr>
            <w:r w:rsidRPr="00146683">
              <w:t>NRS power offset between NRS and E-UTRA CRS</w:t>
            </w:r>
            <w:r w:rsidRPr="00146683">
              <w:rPr>
                <w:lang w:eastAsia="en-GB"/>
              </w:rPr>
              <w:t>, see TS 36.213 [23], clause 16.2.2</w:t>
            </w:r>
            <w:r w:rsidRPr="00146683">
              <w:t xml:space="preserve">. Unit in dB. Default </w:t>
            </w:r>
            <w:r w:rsidRPr="00146683">
              <w:rPr>
                <w:szCs w:val="16"/>
              </w:rPr>
              <w:t>value of 0.</w:t>
            </w:r>
          </w:p>
        </w:tc>
      </w:tr>
      <w:tr w:rsidR="00146683" w:rsidRPr="00146683" w14:paraId="797A4F4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146683" w:rsidRDefault="00146683" w:rsidP="00891D04">
            <w:pPr>
              <w:pStyle w:val="TAL"/>
              <w:rPr>
                <w:b/>
                <w:bCs/>
                <w:i/>
                <w:iCs/>
                <w:noProof/>
                <w:lang w:eastAsia="en-GB"/>
              </w:rPr>
            </w:pPr>
            <w:r w:rsidRPr="00146683">
              <w:rPr>
                <w:b/>
                <w:bCs/>
                <w:i/>
                <w:iCs/>
                <w:noProof/>
                <w:lang w:eastAsia="en-GB"/>
              </w:rPr>
              <w:t>plmn-IdentityList</w:t>
            </w:r>
          </w:p>
          <w:p w14:paraId="30D86A7F" w14:textId="77777777" w:rsidR="00146683" w:rsidRPr="00146683" w:rsidRDefault="00146683" w:rsidP="00891D04">
            <w:pPr>
              <w:pStyle w:val="TAL"/>
            </w:pPr>
            <w:r w:rsidRPr="00146683">
              <w:rPr>
                <w:noProof/>
                <w:lang w:eastAsia="en-GB"/>
              </w:rPr>
              <w:t>List of PLMN identities. The first listed PLMN-Identity is the primary PLMN.</w:t>
            </w:r>
            <w:r w:rsidRPr="00146683">
              <w:t xml:space="preserve"> </w:t>
            </w:r>
            <w:r w:rsidRPr="00146683">
              <w:rPr>
                <w:noProof/>
                <w:lang w:eastAsia="en-GB"/>
              </w:rPr>
              <w:t xml:space="preserve">If </w:t>
            </w:r>
            <w:r w:rsidRPr="00146683">
              <w:rPr>
                <w:i/>
                <w:iCs/>
                <w:noProof/>
                <w:lang w:eastAsia="en-GB"/>
              </w:rPr>
              <w:t>plmn-IdentityList-v1700</w:t>
            </w:r>
            <w:r w:rsidRPr="00146683">
              <w:rPr>
                <w:noProof/>
                <w:lang w:eastAsia="en-GB"/>
              </w:rPr>
              <w:t xml:space="preserve"> is included, E-UTRAN includes the same number of entries, and listed in the same order, as in </w:t>
            </w:r>
            <w:r w:rsidRPr="00146683">
              <w:rPr>
                <w:i/>
                <w:iCs/>
                <w:noProof/>
                <w:lang w:eastAsia="en-GB"/>
              </w:rPr>
              <w:t>plmn-IdentityList-r13</w:t>
            </w:r>
            <w:r w:rsidRPr="00146683">
              <w:rPr>
                <w:noProof/>
                <w:lang w:eastAsia="en-GB"/>
              </w:rPr>
              <w:t>.</w:t>
            </w:r>
          </w:p>
        </w:tc>
      </w:tr>
      <w:tr w:rsidR="00146683" w:rsidRPr="00146683" w14:paraId="6479C74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146683" w:rsidRDefault="00146683" w:rsidP="00891D04">
            <w:pPr>
              <w:pStyle w:val="TAL"/>
              <w:rPr>
                <w:rFonts w:cs="Arial"/>
                <w:b/>
                <w:bCs/>
                <w:i/>
                <w:noProof/>
                <w:szCs w:val="18"/>
                <w:lang w:eastAsia="en-GB"/>
              </w:rPr>
            </w:pPr>
            <w:r w:rsidRPr="00146683">
              <w:rPr>
                <w:rFonts w:cs="Arial"/>
                <w:b/>
                <w:bCs/>
                <w:i/>
                <w:noProof/>
                <w:szCs w:val="18"/>
                <w:lang w:eastAsia="en-GB"/>
              </w:rPr>
              <w:t>plmn-Index</w:t>
            </w:r>
          </w:p>
          <w:p w14:paraId="2858747E" w14:textId="77777777" w:rsidR="00146683" w:rsidRPr="00146683" w:rsidRDefault="00146683" w:rsidP="00891D04">
            <w:pPr>
              <w:pStyle w:val="TAL"/>
              <w:rPr>
                <w:rFonts w:cs="Arial"/>
                <w:b/>
                <w:bCs/>
                <w:i/>
                <w:noProof/>
                <w:szCs w:val="18"/>
                <w:lang w:eastAsia="en-GB"/>
              </w:rPr>
            </w:pPr>
            <w:r w:rsidRPr="00146683">
              <w:rPr>
                <w:rFonts w:cs="Arial"/>
                <w:bCs/>
                <w:noProof/>
                <w:szCs w:val="18"/>
                <w:lang w:eastAsia="en-GB"/>
              </w:rPr>
              <w:t xml:space="preserve">Index of the PLMN in the </w:t>
            </w:r>
            <w:r w:rsidRPr="00146683">
              <w:rPr>
                <w:rFonts w:cs="Arial"/>
                <w:bCs/>
                <w:i/>
                <w:noProof/>
                <w:szCs w:val="18"/>
                <w:lang w:eastAsia="en-GB"/>
              </w:rPr>
              <w:t>plmn-IdentityList</w:t>
            </w:r>
            <w:r w:rsidRPr="00146683">
              <w:rPr>
                <w:rFonts w:cs="Arial"/>
                <w:bCs/>
                <w:noProof/>
                <w:szCs w:val="18"/>
                <w:lang w:eastAsia="en-GB"/>
              </w:rPr>
              <w:t xml:space="preserve"> field included in </w:t>
            </w:r>
            <w:r w:rsidRPr="00146683">
              <w:rPr>
                <w:rFonts w:cs="Arial"/>
                <w:bCs/>
                <w:i/>
                <w:noProof/>
                <w:szCs w:val="18"/>
                <w:lang w:eastAsia="en-GB"/>
              </w:rPr>
              <w:t>cellAccessRelatedInfo</w:t>
            </w:r>
            <w:r w:rsidRPr="00146683">
              <w:rPr>
                <w:rFonts w:cs="Arial"/>
                <w:bCs/>
                <w:noProof/>
                <w:szCs w:val="18"/>
                <w:lang w:eastAsia="en-GB"/>
              </w:rPr>
              <w:t xml:space="preserve"> for EPC, indicating the same PLMN ID is used when connected to 5GC.</w:t>
            </w:r>
          </w:p>
        </w:tc>
      </w:tr>
      <w:tr w:rsidR="00146683" w:rsidRPr="00146683" w14:paraId="7DC66FC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146683" w:rsidRDefault="00146683" w:rsidP="00891D04">
            <w:pPr>
              <w:pStyle w:val="TAL"/>
              <w:rPr>
                <w:b/>
                <w:i/>
                <w:lang w:eastAsia="en-GB"/>
              </w:rPr>
            </w:pPr>
            <w:r w:rsidRPr="00146683">
              <w:rPr>
                <w:b/>
                <w:i/>
              </w:rPr>
              <w:t>powerClass14dBm-Offset</w:t>
            </w:r>
          </w:p>
          <w:p w14:paraId="1B5A99AE" w14:textId="77777777" w:rsidR="00146683" w:rsidRPr="00146683" w:rsidRDefault="00146683" w:rsidP="00891D04">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d is absent, the UE</w:t>
            </w:r>
            <w:r w:rsidRPr="00146683">
              <w:rPr>
                <w:lang w:eastAsia="en-GB"/>
              </w:rPr>
              <w:t xml:space="preserve"> applies the (default) value of 0 dB for "Poffset" in TS 36.304 [4].</w:t>
            </w:r>
          </w:p>
        </w:tc>
      </w:tr>
      <w:tr w:rsidR="00146683" w:rsidRPr="00146683" w14:paraId="08A83C2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146683" w:rsidRDefault="00146683" w:rsidP="00891D04">
            <w:pPr>
              <w:pStyle w:val="TAL"/>
              <w:rPr>
                <w:b/>
                <w:bCs/>
                <w:i/>
                <w:noProof/>
                <w:lang w:eastAsia="en-GB"/>
              </w:rPr>
            </w:pPr>
            <w:r w:rsidRPr="00146683">
              <w:rPr>
                <w:b/>
                <w:bCs/>
                <w:i/>
                <w:noProof/>
                <w:lang w:eastAsia="en-GB"/>
              </w:rPr>
              <w:t>p-Max</w:t>
            </w:r>
          </w:p>
          <w:p w14:paraId="524A54E8" w14:textId="77777777" w:rsidR="00146683" w:rsidRPr="00146683" w:rsidRDefault="00146683" w:rsidP="00891D04">
            <w:pPr>
              <w:pStyle w:val="TAL"/>
              <w:rPr>
                <w:b/>
                <w:bCs/>
                <w:i/>
                <w:noProof/>
                <w:lang w:eastAsia="en-GB"/>
              </w:rPr>
            </w:pPr>
            <w:r w:rsidRPr="00146683">
              <w:rPr>
                <w:iCs/>
                <w:lang w:eastAsia="en-GB"/>
              </w:rPr>
              <w:t>Value applicable for the cell. If absent the UE applies the maximum power according to the UE capability.</w:t>
            </w:r>
          </w:p>
        </w:tc>
      </w:tr>
      <w:tr w:rsidR="00146683" w:rsidRPr="00146683" w14:paraId="681BD49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146683" w:rsidRDefault="00146683" w:rsidP="00891D04">
            <w:pPr>
              <w:pStyle w:val="TAL"/>
              <w:rPr>
                <w:b/>
                <w:bCs/>
                <w:i/>
                <w:noProof/>
                <w:lang w:eastAsia="en-GB"/>
              </w:rPr>
            </w:pPr>
            <w:r w:rsidRPr="00146683">
              <w:rPr>
                <w:b/>
                <w:bCs/>
                <w:i/>
                <w:noProof/>
                <w:lang w:eastAsia="en-GB"/>
              </w:rPr>
              <w:t>q-QualMin</w:t>
            </w:r>
          </w:p>
          <w:p w14:paraId="4C9AC246" w14:textId="77777777" w:rsidR="00146683" w:rsidRPr="00146683" w:rsidRDefault="00146683" w:rsidP="00891D04">
            <w:pPr>
              <w:pStyle w:val="TAL"/>
              <w:rPr>
                <w:b/>
                <w:bCs/>
                <w:i/>
                <w:noProof/>
                <w:lang w:eastAsia="en-GB"/>
              </w:rPr>
            </w:pPr>
            <w:r w:rsidRPr="00146683">
              <w:rPr>
                <w:lang w:eastAsia="en-GB"/>
              </w:rPr>
              <w:t>Parameter "Q</w:t>
            </w:r>
            <w:r w:rsidRPr="00146683">
              <w:rPr>
                <w:vertAlign w:val="subscript"/>
                <w:lang w:eastAsia="en-GB"/>
              </w:rPr>
              <w:t>qualmin</w:t>
            </w:r>
            <w:r w:rsidRPr="00146683">
              <w:rPr>
                <w:lang w:eastAsia="en-GB"/>
              </w:rPr>
              <w:t>" in TS 36.304 [4].</w:t>
            </w:r>
          </w:p>
        </w:tc>
      </w:tr>
      <w:tr w:rsidR="00146683" w:rsidRPr="00146683" w14:paraId="633302D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146683" w:rsidRDefault="00146683" w:rsidP="00891D04">
            <w:pPr>
              <w:pStyle w:val="TAL"/>
              <w:rPr>
                <w:b/>
                <w:bCs/>
                <w:i/>
                <w:noProof/>
                <w:lang w:eastAsia="en-GB"/>
              </w:rPr>
            </w:pPr>
            <w:r w:rsidRPr="00146683">
              <w:rPr>
                <w:b/>
                <w:bCs/>
                <w:i/>
                <w:noProof/>
                <w:lang w:eastAsia="en-GB"/>
              </w:rPr>
              <w:t>q-RxLevMin, delta-RxLevMin</w:t>
            </w:r>
          </w:p>
          <w:p w14:paraId="0CC1003E" w14:textId="77777777" w:rsidR="00146683" w:rsidRPr="00146683" w:rsidRDefault="00146683" w:rsidP="00891D04">
            <w:pPr>
              <w:pStyle w:val="TAL"/>
              <w:rPr>
                <w:b/>
                <w:bCs/>
                <w:i/>
                <w:noProof/>
                <w:lang w:eastAsia="en-GB"/>
              </w:rPr>
            </w:pPr>
            <w:r w:rsidRPr="00146683">
              <w:rPr>
                <w:lang w:eastAsia="en-GB"/>
              </w:rPr>
              <w:t>Parameter Q</w:t>
            </w:r>
            <w:r w:rsidRPr="00146683">
              <w:rPr>
                <w:vertAlign w:val="subscript"/>
                <w:lang w:eastAsia="en-GB"/>
              </w:rPr>
              <w:t>rxlevmin</w:t>
            </w:r>
            <w:r w:rsidRPr="00146683">
              <w:rPr>
                <w:lang w:eastAsia="en-GB"/>
              </w:rPr>
              <w:t xml:space="preserve"> in TS 36.304 [4]. If </w:t>
            </w:r>
            <w:r w:rsidRPr="00146683">
              <w:rPr>
                <w:i/>
                <w:lang w:eastAsia="en-GB"/>
              </w:rPr>
              <w:t>delta-RxLevMin</w:t>
            </w:r>
            <w:r w:rsidRPr="00146683">
              <w:rPr>
                <w:lang w:eastAsia="en-GB"/>
              </w:rPr>
              <w:t xml:space="preserve"> is not included, actual value Q</w:t>
            </w:r>
            <w:r w:rsidRPr="00146683">
              <w:rPr>
                <w:vertAlign w:val="subscript"/>
                <w:lang w:eastAsia="en-GB"/>
              </w:rPr>
              <w:t>rxlevmin</w:t>
            </w:r>
            <w:r w:rsidRPr="00146683">
              <w:rPr>
                <w:lang w:eastAsia="en-GB"/>
              </w:rPr>
              <w:t xml:space="preserve"> = </w:t>
            </w:r>
            <w:r w:rsidRPr="00146683">
              <w:rPr>
                <w:i/>
              </w:rPr>
              <w:t>q-RxLevMin</w:t>
            </w:r>
            <w:r w:rsidRPr="00146683">
              <w:t xml:space="preserve"> </w:t>
            </w:r>
            <w:r w:rsidRPr="00146683">
              <w:rPr>
                <w:lang w:eastAsia="en-GB"/>
              </w:rPr>
              <w:t xml:space="preserve">* 2 [dBm]. If </w:t>
            </w:r>
            <w:r w:rsidRPr="00146683">
              <w:rPr>
                <w:i/>
                <w:lang w:eastAsia="en-GB"/>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4CFC8EC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146683" w:rsidRDefault="00146683" w:rsidP="00891D04">
            <w:pPr>
              <w:pStyle w:val="TAL"/>
              <w:rPr>
                <w:b/>
                <w:i/>
              </w:rPr>
            </w:pPr>
            <w:r w:rsidRPr="00146683">
              <w:rPr>
                <w:b/>
                <w:i/>
              </w:rPr>
              <w:lastRenderedPageBreak/>
              <w:t>schedulingInfoList</w:t>
            </w:r>
          </w:p>
          <w:p w14:paraId="6044DDC4" w14:textId="77777777" w:rsidR="00146683" w:rsidRPr="00146683" w:rsidRDefault="00146683" w:rsidP="00891D04">
            <w:pPr>
              <w:pStyle w:val="TAL"/>
              <w:rPr>
                <w:b/>
                <w:bCs/>
                <w:i/>
                <w:noProof/>
                <w:lang w:eastAsia="en-GB"/>
              </w:rPr>
            </w:pPr>
            <w:r w:rsidRPr="00146683">
              <w:t xml:space="preserve">Indicates additional scheduling information of SI messages. The </w:t>
            </w:r>
            <w:r w:rsidRPr="00146683">
              <w:rPr>
                <w:i/>
                <w:iCs/>
              </w:rPr>
              <w:t>schedulingInfoList-v1530</w:t>
            </w:r>
            <w:r w:rsidRPr="00146683">
              <w:t xml:space="preserve"> (if present) provides additional SIBs mapped into the SI message scheduled via </w:t>
            </w:r>
            <w:r w:rsidRPr="00146683">
              <w:rPr>
                <w:i/>
                <w:iCs/>
              </w:rPr>
              <w:t>schedulingInfoList-r13</w:t>
            </w:r>
            <w:r w:rsidRPr="00146683">
              <w:t xml:space="preserve">. If E-UTRAN includes </w:t>
            </w:r>
            <w:r w:rsidRPr="00146683">
              <w:rPr>
                <w:i/>
                <w:iCs/>
              </w:rPr>
              <w:t>schedulingInfoList-v1530</w:t>
            </w:r>
            <w:r w:rsidRPr="00146683">
              <w:t xml:space="preserve">, it includes the same number of entries, and listed in the same order, as in </w:t>
            </w:r>
            <w:r w:rsidRPr="00146683">
              <w:rPr>
                <w:i/>
                <w:iCs/>
              </w:rPr>
              <w:t>schedulingInfoList-r13</w:t>
            </w:r>
            <w:r w:rsidRPr="00146683">
              <w:t>.</w:t>
            </w:r>
          </w:p>
        </w:tc>
      </w:tr>
      <w:tr w:rsidR="00146683" w:rsidRPr="00146683" w14:paraId="0072A04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146683" w:rsidRDefault="00146683" w:rsidP="00891D04">
            <w:pPr>
              <w:pStyle w:val="TAL"/>
              <w:rPr>
                <w:b/>
                <w:i/>
              </w:rPr>
            </w:pPr>
            <w:r w:rsidRPr="00146683">
              <w:rPr>
                <w:b/>
                <w:i/>
              </w:rPr>
              <w:t>si-Periodicity</w:t>
            </w:r>
          </w:p>
          <w:p w14:paraId="2C1017ED" w14:textId="77777777" w:rsidR="00146683" w:rsidRPr="00146683" w:rsidRDefault="00146683" w:rsidP="00891D04">
            <w:pPr>
              <w:pStyle w:val="TAL"/>
              <w:rPr>
                <w:b/>
                <w:i/>
              </w:rPr>
            </w:pPr>
            <w:r w:rsidRPr="00146683">
              <w:t>Periodicity of the SI-message in radio frames, such that rf256 denotes 256 radio frames, rf512 denotes 512 radio frames, and so on.</w:t>
            </w:r>
          </w:p>
        </w:tc>
      </w:tr>
      <w:tr w:rsidR="00146683" w:rsidRPr="00146683" w14:paraId="3968DE7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146683" w:rsidRDefault="00146683" w:rsidP="00891D04">
            <w:pPr>
              <w:pStyle w:val="TAL"/>
              <w:rPr>
                <w:b/>
                <w:i/>
              </w:rPr>
            </w:pPr>
            <w:r w:rsidRPr="00146683">
              <w:rPr>
                <w:b/>
                <w:i/>
              </w:rPr>
              <w:t>si-RadioFrameOffset</w:t>
            </w:r>
          </w:p>
          <w:p w14:paraId="5502DB49" w14:textId="77777777" w:rsidR="00146683" w:rsidRPr="00146683" w:rsidRDefault="00146683" w:rsidP="00891D04">
            <w:pPr>
              <w:pStyle w:val="TAL"/>
            </w:pPr>
            <w:r w:rsidRPr="00146683">
              <w:t>Offset in number of radio frames to calculate the start of the SI window.</w:t>
            </w:r>
          </w:p>
          <w:p w14:paraId="69A3510A" w14:textId="77777777" w:rsidR="00146683" w:rsidRPr="00146683" w:rsidRDefault="00146683" w:rsidP="00891D04">
            <w:pPr>
              <w:pStyle w:val="TAL"/>
              <w:rPr>
                <w:b/>
                <w:i/>
              </w:rPr>
            </w:pPr>
            <w:r w:rsidRPr="00146683">
              <w:t>If the field is absent, no offset is applied.</w:t>
            </w:r>
          </w:p>
        </w:tc>
      </w:tr>
      <w:tr w:rsidR="00146683" w:rsidRPr="00146683" w14:paraId="3166E4D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146683" w:rsidRDefault="00146683" w:rsidP="00891D04">
            <w:pPr>
              <w:pStyle w:val="TAL"/>
              <w:rPr>
                <w:b/>
                <w:i/>
              </w:rPr>
            </w:pPr>
            <w:r w:rsidRPr="00146683">
              <w:rPr>
                <w:b/>
                <w:i/>
              </w:rPr>
              <w:t>si-RepetitionPattern</w:t>
            </w:r>
          </w:p>
          <w:p w14:paraId="0CEB13E5" w14:textId="77777777" w:rsidR="00146683" w:rsidRPr="00146683" w:rsidRDefault="00146683" w:rsidP="00891D04">
            <w:pPr>
              <w:pStyle w:val="TAL"/>
              <w:rPr>
                <w:b/>
                <w:i/>
              </w:rPr>
            </w:pPr>
            <w:r w:rsidRPr="00146683">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146683" w:rsidRPr="00146683" w14:paraId="4B1DEB7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146683" w:rsidRDefault="00146683" w:rsidP="00891D04">
            <w:pPr>
              <w:pStyle w:val="TAL"/>
              <w:rPr>
                <w:b/>
                <w:i/>
              </w:rPr>
            </w:pPr>
            <w:r w:rsidRPr="00146683">
              <w:rPr>
                <w:b/>
                <w:i/>
              </w:rPr>
              <w:t>si-TB</w:t>
            </w:r>
          </w:p>
          <w:p w14:paraId="142E3117" w14:textId="77777777" w:rsidR="00146683" w:rsidRPr="00146683" w:rsidRDefault="00146683" w:rsidP="00891D04">
            <w:pPr>
              <w:pStyle w:val="TAL"/>
              <w:rPr>
                <w:b/>
                <w:i/>
              </w:rPr>
            </w:pPr>
            <w:r w:rsidRPr="00146683">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146683" w:rsidRPr="00146683" w14:paraId="11D1ADE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146683" w:rsidRDefault="00146683" w:rsidP="00891D04">
            <w:pPr>
              <w:pStyle w:val="TAL"/>
              <w:rPr>
                <w:b/>
                <w:bCs/>
                <w:i/>
                <w:noProof/>
                <w:lang w:eastAsia="en-GB"/>
              </w:rPr>
            </w:pPr>
            <w:r w:rsidRPr="00146683">
              <w:rPr>
                <w:b/>
                <w:bCs/>
                <w:i/>
                <w:noProof/>
                <w:lang w:eastAsia="en-GB"/>
              </w:rPr>
              <w:t>si-WindowLength</w:t>
            </w:r>
          </w:p>
          <w:p w14:paraId="0B95EDD5" w14:textId="77777777" w:rsidR="00146683" w:rsidRPr="00146683" w:rsidRDefault="00146683" w:rsidP="00891D04">
            <w:pPr>
              <w:pStyle w:val="TAL"/>
              <w:rPr>
                <w:b/>
                <w:i/>
              </w:rPr>
            </w:pPr>
            <w:r w:rsidRPr="00146683">
              <w:rPr>
                <w:lang w:eastAsia="en-GB"/>
              </w:rPr>
              <w:t>Common SI scheduling window for all SIs. Unit in milliseconds, where ms160 denotes 160 milliseconds, ms320 denotes 320 milliseconds and so on.</w:t>
            </w:r>
          </w:p>
        </w:tc>
      </w:tr>
      <w:tr w:rsidR="00146683" w:rsidRPr="00146683" w14:paraId="1DC43FE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146683" w:rsidRDefault="00146683" w:rsidP="00891D04">
            <w:pPr>
              <w:pStyle w:val="TAL"/>
              <w:rPr>
                <w:b/>
                <w:bCs/>
                <w:i/>
                <w:noProof/>
                <w:lang w:eastAsia="en-GB"/>
              </w:rPr>
            </w:pPr>
            <w:r w:rsidRPr="00146683">
              <w:rPr>
                <w:b/>
                <w:bCs/>
                <w:i/>
                <w:noProof/>
                <w:lang w:eastAsia="en-GB"/>
              </w:rPr>
              <w:t>sib-MappingInfo</w:t>
            </w:r>
          </w:p>
          <w:p w14:paraId="510A935D" w14:textId="77777777" w:rsidR="00146683" w:rsidRPr="00146683" w:rsidRDefault="00146683" w:rsidP="00891D04">
            <w:pPr>
              <w:pStyle w:val="TAL"/>
              <w:rPr>
                <w:b/>
                <w:bCs/>
                <w:i/>
                <w:noProof/>
                <w:lang w:eastAsia="en-GB"/>
              </w:rPr>
            </w:pPr>
            <w:r w:rsidRPr="00146683">
              <w:rPr>
                <w:lang w:eastAsia="en-GB"/>
              </w:rPr>
              <w:t xml:space="preserve">List of the SIBs mapped to this </w:t>
            </w:r>
            <w:r w:rsidRPr="00146683">
              <w:rPr>
                <w:i/>
                <w:iCs/>
                <w:lang w:eastAsia="en-GB"/>
              </w:rPr>
              <w:t xml:space="preserve">SystemInformation </w:t>
            </w:r>
            <w:r w:rsidRPr="00146683">
              <w:rPr>
                <w:iCs/>
                <w:lang w:eastAsia="en-GB"/>
              </w:rPr>
              <w:t xml:space="preserve">message. There is no mapping information of SIB2-NB; it is always present in the first </w:t>
            </w:r>
            <w:r w:rsidRPr="00146683">
              <w:rPr>
                <w:i/>
                <w:iCs/>
                <w:lang w:eastAsia="en-GB"/>
              </w:rPr>
              <w:t>SystemInformation</w:t>
            </w:r>
            <w:r w:rsidRPr="00146683">
              <w:rPr>
                <w:iCs/>
                <w:lang w:eastAsia="en-GB"/>
              </w:rPr>
              <w:t xml:space="preserve"> message listed in the </w:t>
            </w:r>
            <w:r w:rsidRPr="00146683">
              <w:rPr>
                <w:i/>
                <w:iCs/>
              </w:rPr>
              <w:t>schedulingInfoList-r13</w:t>
            </w:r>
            <w:r w:rsidRPr="00146683">
              <w:rPr>
                <w:iCs/>
                <w:lang w:eastAsia="en-GB"/>
              </w:rPr>
              <w:t xml:space="preserve"> list.</w:t>
            </w:r>
            <w:r w:rsidRPr="00146683">
              <w:t xml:space="preserve"> </w:t>
            </w:r>
            <w:r w:rsidRPr="00146683">
              <w:rPr>
                <w:iCs/>
                <w:lang w:eastAsia="en-GB"/>
              </w:rPr>
              <w:t xml:space="preserve">If present, </w:t>
            </w:r>
            <w:r w:rsidRPr="00146683">
              <w:rPr>
                <w:i/>
                <w:iCs/>
              </w:rPr>
              <w:t>sib-MappingInfo-v1530</w:t>
            </w:r>
            <w:r w:rsidRPr="00146683">
              <w:rPr>
                <w:iCs/>
                <w:lang w:eastAsia="en-GB"/>
              </w:rPr>
              <w:t xml:space="preserve"> indicates one or more additional SIBs mapped to the concerned SI message listed in the </w:t>
            </w:r>
            <w:r w:rsidRPr="00146683">
              <w:rPr>
                <w:i/>
                <w:iCs/>
              </w:rPr>
              <w:t xml:space="preserve">schedulingInfoList-r13 </w:t>
            </w:r>
            <w:r w:rsidRPr="00146683">
              <w:t>list</w:t>
            </w:r>
            <w:r w:rsidRPr="00146683">
              <w:rPr>
                <w:iCs/>
                <w:lang w:eastAsia="en-GB"/>
              </w:rPr>
              <w:t xml:space="preserve">. If </w:t>
            </w:r>
            <w:r w:rsidRPr="00146683">
              <w:rPr>
                <w:i/>
                <w:lang w:eastAsia="en-GB"/>
              </w:rPr>
              <w:t>schedulingInfoList-v1530</w:t>
            </w:r>
            <w:r w:rsidRPr="00146683">
              <w:rPr>
                <w:iCs/>
                <w:lang w:eastAsia="en-GB"/>
              </w:rPr>
              <w:t xml:space="preserve"> is present, E-UTRAN ensures that the total number of entries of this field plus </w:t>
            </w:r>
            <w:r w:rsidRPr="00146683">
              <w:rPr>
                <w:i/>
                <w:iCs/>
              </w:rPr>
              <w:t>sib-MappingInfo-r13</w:t>
            </w:r>
            <w:r w:rsidRPr="00146683">
              <w:rPr>
                <w:iCs/>
                <w:lang w:eastAsia="en-GB"/>
              </w:rPr>
              <w:t xml:space="preserve"> shall not exceed the value of </w:t>
            </w:r>
            <w:r w:rsidRPr="00146683">
              <w:rPr>
                <w:i/>
                <w:lang w:eastAsia="en-GB"/>
              </w:rPr>
              <w:t>maxSIB-1</w:t>
            </w:r>
            <w:r w:rsidRPr="00146683">
              <w:rPr>
                <w:iCs/>
                <w:lang w:eastAsia="en-GB"/>
              </w:rPr>
              <w:t>.</w:t>
            </w:r>
          </w:p>
        </w:tc>
      </w:tr>
      <w:tr w:rsidR="00146683" w:rsidRPr="00146683" w14:paraId="65AF181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146683" w:rsidRDefault="00146683" w:rsidP="00891D04">
            <w:pPr>
              <w:pStyle w:val="TAL"/>
              <w:rPr>
                <w:b/>
                <w:bCs/>
                <w:i/>
                <w:noProof/>
                <w:lang w:eastAsia="en-GB"/>
              </w:rPr>
            </w:pPr>
            <w:r w:rsidRPr="00146683">
              <w:rPr>
                <w:b/>
                <w:bCs/>
                <w:i/>
                <w:noProof/>
                <w:lang w:eastAsia="en-GB"/>
              </w:rPr>
              <w:t>systemInfoValueTagList</w:t>
            </w:r>
          </w:p>
          <w:p w14:paraId="54413C31" w14:textId="77777777" w:rsidR="00146683" w:rsidRPr="00146683" w:rsidRDefault="00146683" w:rsidP="00891D04">
            <w:pPr>
              <w:pStyle w:val="TAL"/>
              <w:rPr>
                <w:b/>
                <w:bCs/>
                <w:i/>
                <w:noProof/>
                <w:lang w:eastAsia="en-GB"/>
              </w:rPr>
            </w:pPr>
            <w:r w:rsidRPr="00146683">
              <w:t xml:space="preserve">Indicates </w:t>
            </w:r>
            <w:r w:rsidRPr="00146683">
              <w:rPr>
                <w:lang w:eastAsia="en-GB"/>
              </w:rPr>
              <w:t>SI message specific value tags</w:t>
            </w:r>
            <w:r w:rsidRPr="00146683">
              <w:t>. It includes the same number of entries, and listed in the same order, as in SchedulingInfoList.</w:t>
            </w:r>
          </w:p>
        </w:tc>
      </w:tr>
      <w:tr w:rsidR="00146683" w:rsidRPr="00146683" w14:paraId="5326E761" w14:textId="77777777" w:rsidTr="00891D04">
        <w:tc>
          <w:tcPr>
            <w:tcW w:w="9644" w:type="dxa"/>
          </w:tcPr>
          <w:p w14:paraId="093C009A" w14:textId="77777777" w:rsidR="00146683" w:rsidRPr="00146683" w:rsidRDefault="00146683" w:rsidP="00891D04">
            <w:pPr>
              <w:pStyle w:val="TAL"/>
              <w:rPr>
                <w:b/>
                <w:bCs/>
                <w:i/>
                <w:noProof/>
                <w:lang w:eastAsia="en-GB"/>
              </w:rPr>
            </w:pPr>
            <w:r w:rsidRPr="00146683">
              <w:rPr>
                <w:b/>
                <w:bCs/>
                <w:i/>
                <w:noProof/>
                <w:lang w:eastAsia="en-GB"/>
              </w:rPr>
              <w:t>systemInfoValueTagSI</w:t>
            </w:r>
          </w:p>
          <w:p w14:paraId="5DEFCA0B" w14:textId="77777777" w:rsidR="00146683" w:rsidRPr="00146683" w:rsidRDefault="00146683" w:rsidP="00891D04">
            <w:pPr>
              <w:pStyle w:val="TAL"/>
            </w:pPr>
            <w:r w:rsidRPr="00146683">
              <w:t>SI message specific value tag as specified in Clause 5.2.1.3. Common for all SIBs within the SI message other than SIB14-NB, SIB31-NB, and SIB33-NB.</w:t>
            </w:r>
          </w:p>
        </w:tc>
      </w:tr>
      <w:tr w:rsidR="00146683" w:rsidRPr="00146683" w14:paraId="75D003C8" w14:textId="77777777" w:rsidTr="00891D04">
        <w:tc>
          <w:tcPr>
            <w:tcW w:w="9644" w:type="dxa"/>
          </w:tcPr>
          <w:p w14:paraId="168756D9" w14:textId="77777777" w:rsidR="00146683" w:rsidRPr="00146683" w:rsidRDefault="00146683" w:rsidP="00891D04">
            <w:pPr>
              <w:pStyle w:val="TAL"/>
              <w:rPr>
                <w:b/>
                <w:bCs/>
                <w:i/>
                <w:iCs/>
                <w:noProof/>
              </w:rPr>
            </w:pPr>
            <w:r w:rsidRPr="00146683">
              <w:rPr>
                <w:b/>
                <w:bCs/>
                <w:i/>
                <w:iCs/>
                <w:noProof/>
              </w:rPr>
              <w:t>tdd-Config</w:t>
            </w:r>
          </w:p>
          <w:p w14:paraId="611B77CE" w14:textId="77777777" w:rsidR="00146683" w:rsidRPr="00146683" w:rsidRDefault="00146683" w:rsidP="00891D04">
            <w:pPr>
              <w:pStyle w:val="TAL"/>
            </w:pPr>
            <w:r w:rsidRPr="00146683">
              <w:t>Indicates the the TDD specific physical channel configuration.</w:t>
            </w:r>
          </w:p>
        </w:tc>
      </w:tr>
      <w:tr w:rsidR="00146683" w:rsidRPr="00146683" w14:paraId="7DA02428" w14:textId="77777777" w:rsidTr="00891D04">
        <w:trPr>
          <w:cantSplit/>
        </w:trPr>
        <w:tc>
          <w:tcPr>
            <w:tcW w:w="9644" w:type="dxa"/>
          </w:tcPr>
          <w:p w14:paraId="482E09B7" w14:textId="77777777" w:rsidR="00146683" w:rsidRPr="00146683" w:rsidRDefault="00146683" w:rsidP="00891D04">
            <w:pPr>
              <w:pStyle w:val="TAL"/>
              <w:rPr>
                <w:b/>
                <w:bCs/>
                <w:i/>
                <w:iCs/>
              </w:rPr>
            </w:pPr>
            <w:r w:rsidRPr="00146683">
              <w:rPr>
                <w:b/>
                <w:bCs/>
                <w:i/>
                <w:iCs/>
              </w:rPr>
              <w:t>tdd-SI-CarrierInfo</w:t>
            </w:r>
          </w:p>
          <w:p w14:paraId="29378746" w14:textId="77777777" w:rsidR="00146683" w:rsidRPr="00146683" w:rsidRDefault="00146683" w:rsidP="00891D04">
            <w:pPr>
              <w:pStyle w:val="TAL"/>
            </w:pPr>
            <w:r w:rsidRPr="00146683">
              <w:t xml:space="preserve">Carrier used for SI message transmission.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See</w:t>
            </w:r>
            <w:r w:rsidRPr="00146683">
              <w:t xml:space="preserve"> TS 36.213 [23].</w:t>
            </w:r>
          </w:p>
          <w:p w14:paraId="524D6172" w14:textId="77777777" w:rsidR="00146683" w:rsidRPr="00146683" w:rsidRDefault="00146683" w:rsidP="00891D04">
            <w:pPr>
              <w:pStyle w:val="TAL"/>
            </w:pPr>
            <w:r w:rsidRPr="00146683">
              <w:t xml:space="preserve">When </w:t>
            </w:r>
            <w:r w:rsidRPr="00146683">
              <w:rPr>
                <w:bCs/>
                <w:i/>
                <w:iCs/>
              </w:rPr>
              <w:t>tdd-SI-CarrierInfo</w:t>
            </w:r>
            <w:r w:rsidRPr="00146683">
              <w:t xml:space="preserve"> set to </w:t>
            </w:r>
            <w:r w:rsidRPr="00146683">
              <w:rPr>
                <w:noProof/>
              </w:rPr>
              <w:t xml:space="preserve">value </w:t>
            </w:r>
            <w:r w:rsidRPr="00146683">
              <w:rPr>
                <w:i/>
                <w:noProof/>
              </w:rPr>
              <w:t>non-anchor</w:t>
            </w:r>
            <w:r w:rsidRPr="00146683">
              <w:rPr>
                <w:noProof/>
              </w:rPr>
              <w:t xml:space="preserve"> </w:t>
            </w:r>
            <w:r w:rsidRPr="00146683">
              <w:t>then</w:t>
            </w:r>
            <w:r w:rsidRPr="00146683">
              <w:rPr>
                <w:bCs/>
                <w:noProof/>
                <w:lang w:eastAsia="en-GB"/>
              </w:rPr>
              <w:t xml:space="preserve"> </w:t>
            </w:r>
            <w:r w:rsidRPr="00146683">
              <w:rPr>
                <w:bCs/>
                <w:i/>
                <w:iCs/>
              </w:rPr>
              <w:t>sib-GuardbandInfo</w:t>
            </w:r>
            <w:r w:rsidRPr="00146683">
              <w:rPr>
                <w:bCs/>
                <w:noProof/>
                <w:lang w:eastAsia="en-GB"/>
              </w:rPr>
              <w:t xml:space="preserve"> in MIB-TDD-NB (in case of </w:t>
            </w:r>
            <w:r w:rsidRPr="00146683">
              <w:rPr>
                <w:i/>
              </w:rPr>
              <w:t>operationmodeInfo</w:t>
            </w:r>
            <w:r w:rsidRPr="00146683">
              <w:t xml:space="preserve"> is set to </w:t>
            </w:r>
            <w:r w:rsidRPr="00146683">
              <w:rPr>
                <w:i/>
              </w:rPr>
              <w:t>guardband</w:t>
            </w:r>
            <w:r w:rsidRPr="00146683">
              <w:rPr>
                <w:bCs/>
                <w:noProof/>
                <w:lang w:eastAsia="en-GB"/>
              </w:rPr>
              <w:t xml:space="preserve">) or </w:t>
            </w:r>
            <w:r w:rsidRPr="00146683">
              <w:rPr>
                <w:bCs/>
                <w:i/>
                <w:iCs/>
              </w:rPr>
              <w:t>sib-InbandLocation</w:t>
            </w:r>
            <w:r w:rsidRPr="00146683">
              <w:rPr>
                <w:bCs/>
                <w:noProof/>
                <w:lang w:eastAsia="en-GB"/>
              </w:rPr>
              <w:t xml:space="preserve"> in MIB-TDD-NB (in case of </w:t>
            </w:r>
            <w:r w:rsidRPr="00146683">
              <w:rPr>
                <w:i/>
              </w:rPr>
              <w:t>operationmodeInfo</w:t>
            </w:r>
            <w:r w:rsidRPr="00146683">
              <w:t xml:space="preserve"> is set to </w:t>
            </w:r>
            <w:r w:rsidRPr="00146683">
              <w:rPr>
                <w:i/>
              </w:rPr>
              <w:t>inband-SamePCI</w:t>
            </w:r>
            <w:r w:rsidRPr="00146683">
              <w:t xml:space="preserve"> or </w:t>
            </w:r>
            <w:r w:rsidRPr="00146683">
              <w:rPr>
                <w:i/>
              </w:rPr>
              <w:t>inband-DifferentPCI</w:t>
            </w:r>
            <w:r w:rsidRPr="00146683">
              <w:t xml:space="preserve">) or </w:t>
            </w:r>
            <w:r w:rsidRPr="00146683">
              <w:rPr>
                <w:bCs/>
                <w:i/>
                <w:iCs/>
              </w:rPr>
              <w:t>sib-StandaloneLocation</w:t>
            </w:r>
            <w:r w:rsidRPr="00146683">
              <w:rPr>
                <w:bCs/>
                <w:noProof/>
                <w:lang w:eastAsia="en-GB"/>
              </w:rPr>
              <w:t xml:space="preserve"> in MIB-TDD-NB (in case of </w:t>
            </w:r>
            <w:r w:rsidRPr="00146683">
              <w:rPr>
                <w:i/>
              </w:rPr>
              <w:t>operationmodeInfo</w:t>
            </w:r>
            <w:r w:rsidRPr="00146683">
              <w:t xml:space="preserve"> is set to </w:t>
            </w:r>
            <w:r w:rsidRPr="00146683">
              <w:rPr>
                <w:i/>
              </w:rPr>
              <w:t>standalone)</w:t>
            </w:r>
            <w:r w:rsidRPr="00146683">
              <w:rPr>
                <w:bCs/>
                <w:noProof/>
                <w:lang w:eastAsia="en-GB"/>
              </w:rPr>
              <w:t xml:space="preserve"> </w:t>
            </w:r>
            <w:r w:rsidRPr="00146683">
              <w:t>defines which non-anchor carrier is used (see MIB-NB-TDD).</w:t>
            </w:r>
          </w:p>
        </w:tc>
      </w:tr>
      <w:tr w:rsidR="00146683" w:rsidRPr="00146683" w14:paraId="0E47CAB7"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146683" w:rsidRDefault="00146683" w:rsidP="00891D04">
            <w:pPr>
              <w:pStyle w:val="TAL"/>
              <w:rPr>
                <w:b/>
                <w:bCs/>
                <w:i/>
                <w:iCs/>
                <w:noProof/>
              </w:rPr>
            </w:pPr>
            <w:r w:rsidRPr="00146683">
              <w:rPr>
                <w:b/>
                <w:bCs/>
                <w:i/>
                <w:iCs/>
                <w:noProof/>
              </w:rPr>
              <w:t>tdd-SI-SubframesBitmap</w:t>
            </w:r>
          </w:p>
          <w:p w14:paraId="7D0D9CDD" w14:textId="77777777" w:rsidR="00146683" w:rsidRPr="00146683" w:rsidRDefault="00146683" w:rsidP="00891D04">
            <w:pPr>
              <w:pStyle w:val="TAL"/>
            </w:pPr>
            <w:r w:rsidRPr="00146683">
              <w:t xml:space="preserve">NB-IoT downlink, uplink and special subframes configuration for </w:t>
            </w:r>
            <w:r w:rsidRPr="00146683">
              <w:rPr>
                <w:rFonts w:cs="Arial"/>
                <w:szCs w:val="18"/>
              </w:rPr>
              <w:t>transmission on the carrier carrying the SI message as specified in TS 36.213 [23], clause 16.4.</w:t>
            </w:r>
          </w:p>
        </w:tc>
      </w:tr>
      <w:tr w:rsidR="00146683" w:rsidRPr="00146683" w14:paraId="5B3E9C94" w14:textId="77777777" w:rsidTr="00891D04">
        <w:tc>
          <w:tcPr>
            <w:tcW w:w="9644" w:type="dxa"/>
          </w:tcPr>
          <w:p w14:paraId="73388ED7" w14:textId="77777777" w:rsidR="00146683" w:rsidRPr="00146683" w:rsidRDefault="00146683" w:rsidP="00891D04">
            <w:pPr>
              <w:pStyle w:val="TAL"/>
              <w:rPr>
                <w:b/>
                <w:bCs/>
                <w:i/>
                <w:noProof/>
                <w:lang w:eastAsia="en-GB"/>
              </w:rPr>
            </w:pPr>
            <w:r w:rsidRPr="00146683">
              <w:rPr>
                <w:b/>
                <w:bCs/>
                <w:i/>
                <w:noProof/>
                <w:lang w:eastAsia="en-GB"/>
              </w:rPr>
              <w:t>trackingAreaCode, trackingAreaCode-5GC</w:t>
            </w:r>
          </w:p>
          <w:p w14:paraId="5BCCCF6E" w14:textId="77777777" w:rsidR="00146683" w:rsidRPr="00146683" w:rsidRDefault="00146683" w:rsidP="00891D04">
            <w:pPr>
              <w:pStyle w:val="TAL"/>
              <w:rPr>
                <w:lang w:eastAsia="en-GB"/>
              </w:rPr>
            </w:pPr>
            <w:r w:rsidRPr="00146683">
              <w:rPr>
                <w:lang w:eastAsia="en-GB"/>
              </w:rPr>
              <w:t xml:space="preserve">A </w:t>
            </w:r>
            <w:r w:rsidRPr="00146683">
              <w:rPr>
                <w:i/>
                <w:lang w:eastAsia="en-GB"/>
              </w:rPr>
              <w:t>trackingAreaCode</w:t>
            </w:r>
            <w:r w:rsidRPr="00146683">
              <w:rPr>
                <w:lang w:eastAsia="en-GB"/>
              </w:rPr>
              <w:t xml:space="preserve"> that is common for all the PLMNs listed in </w:t>
            </w:r>
            <w:r w:rsidRPr="00146683">
              <w:rPr>
                <w:i/>
              </w:rPr>
              <w:t xml:space="preserve">plmn-IdentityList-r13 </w:t>
            </w:r>
            <w:r w:rsidRPr="00146683">
              <w:t>or</w:t>
            </w:r>
            <w:r w:rsidRPr="00146683">
              <w:rPr>
                <w:i/>
              </w:rPr>
              <w:t xml:space="preserve"> plmn-IdentityList-r16 respectively</w:t>
            </w:r>
            <w:r w:rsidRPr="00146683">
              <w:rPr>
                <w:lang w:eastAsia="en-GB"/>
              </w:rPr>
              <w:t>.</w:t>
            </w:r>
          </w:p>
        </w:tc>
      </w:tr>
      <w:tr w:rsidR="00146683" w:rsidRPr="00146683" w14:paraId="3FFC1D0B" w14:textId="77777777" w:rsidTr="00891D04">
        <w:tc>
          <w:tcPr>
            <w:tcW w:w="9644" w:type="dxa"/>
          </w:tcPr>
          <w:p w14:paraId="0C09D002" w14:textId="77777777" w:rsidR="00146683" w:rsidRPr="00146683" w:rsidRDefault="00146683" w:rsidP="00891D04">
            <w:pPr>
              <w:pStyle w:val="TAL"/>
              <w:rPr>
                <w:b/>
                <w:bCs/>
                <w:i/>
                <w:iCs/>
                <w:noProof/>
                <w:lang w:eastAsia="en-GB"/>
              </w:rPr>
            </w:pPr>
            <w:r w:rsidRPr="00146683">
              <w:rPr>
                <w:b/>
                <w:bCs/>
                <w:i/>
                <w:iCs/>
                <w:noProof/>
                <w:lang w:eastAsia="en-GB"/>
              </w:rPr>
              <w:t>trackingAreaList</w:t>
            </w:r>
          </w:p>
          <w:p w14:paraId="6F7D81F7" w14:textId="77777777" w:rsidR="00146683" w:rsidRPr="00146683" w:rsidRDefault="00146683" w:rsidP="00891D04">
            <w:pPr>
              <w:pStyle w:val="TAL"/>
            </w:pPr>
            <w:r w:rsidRPr="00146683">
              <w:t>A list of tracking area codes for the PLMN listed.</w:t>
            </w:r>
          </w:p>
          <w:p w14:paraId="3CEFC523" w14:textId="77777777" w:rsidR="00146683" w:rsidRPr="00146683" w:rsidRDefault="00146683" w:rsidP="00891D04">
            <w:pPr>
              <w:pStyle w:val="TAL"/>
              <w:rPr>
                <w:rFonts w:cs="Arial"/>
                <w:szCs w:val="18"/>
              </w:rPr>
            </w:pPr>
            <w:r w:rsidRPr="00146683">
              <w:rPr>
                <w:rFonts w:cs="Arial"/>
                <w:szCs w:val="18"/>
              </w:rPr>
              <w:t xml:space="preserve">For the first entry in </w:t>
            </w:r>
            <w:r w:rsidRPr="00146683">
              <w:rPr>
                <w:rFonts w:cs="Arial"/>
                <w:i/>
                <w:szCs w:val="18"/>
              </w:rPr>
              <w:t>plmn-IdentityList-v1700</w:t>
            </w:r>
            <w:r w:rsidRPr="00146683">
              <w:rPr>
                <w:rFonts w:cs="Arial"/>
                <w:szCs w:val="18"/>
              </w:rPr>
              <w:t xml:space="preserve">: If this field is present, the list of tracking area codes include the tracking area code in </w:t>
            </w:r>
            <w:r w:rsidRPr="00146683">
              <w:rPr>
                <w:rFonts w:cs="Arial"/>
                <w:i/>
                <w:szCs w:val="18"/>
              </w:rPr>
              <w:t>trackingAreaCode-r13</w:t>
            </w:r>
            <w:r w:rsidRPr="00146683">
              <w:rPr>
                <w:rFonts w:cs="Arial"/>
                <w:szCs w:val="18"/>
              </w:rPr>
              <w:t xml:space="preserve"> and the tracking area codes in </w:t>
            </w:r>
            <w:r w:rsidRPr="00146683">
              <w:rPr>
                <w:rFonts w:cs="Arial"/>
                <w:i/>
                <w:szCs w:val="18"/>
              </w:rPr>
              <w:t>trackingAreaList</w:t>
            </w:r>
            <w:r w:rsidRPr="00146683">
              <w:rPr>
                <w:rFonts w:cs="Arial"/>
                <w:szCs w:val="18"/>
              </w:rPr>
              <w:t xml:space="preserve">. If this field is absent, only </w:t>
            </w:r>
            <w:r w:rsidRPr="00146683">
              <w:rPr>
                <w:rFonts w:cs="Arial"/>
                <w:i/>
                <w:szCs w:val="18"/>
              </w:rPr>
              <w:t xml:space="preserve">trackingAreaCode-r13 </w:t>
            </w:r>
            <w:r w:rsidRPr="00146683">
              <w:rPr>
                <w:rFonts w:cs="Arial"/>
                <w:szCs w:val="18"/>
              </w:rPr>
              <w:t>applies.</w:t>
            </w:r>
          </w:p>
          <w:p w14:paraId="556A927A" w14:textId="77777777" w:rsidR="00146683" w:rsidRPr="00146683" w:rsidRDefault="00146683" w:rsidP="00891D04">
            <w:pPr>
              <w:pStyle w:val="TAL"/>
              <w:rPr>
                <w:rFonts w:cs="Arial"/>
                <w:szCs w:val="18"/>
              </w:rPr>
            </w:pPr>
            <w:r w:rsidRPr="00146683">
              <w:rPr>
                <w:rFonts w:cs="Arial"/>
                <w:szCs w:val="18"/>
              </w:rPr>
              <w:t xml:space="preserve">For other entries in </w:t>
            </w:r>
            <w:r w:rsidRPr="00146683">
              <w:rPr>
                <w:rFonts w:cs="Arial"/>
                <w:i/>
                <w:szCs w:val="18"/>
              </w:rPr>
              <w:t>plmn-IdentityList-v1700</w:t>
            </w:r>
            <w:r w:rsidRPr="00146683">
              <w:rPr>
                <w:rFonts w:cs="Arial"/>
                <w:szCs w:val="18"/>
              </w:rPr>
              <w:t xml:space="preserve">: If this field is present, the list of tracking area codes include the tracking area codes in </w:t>
            </w:r>
            <w:r w:rsidRPr="00146683">
              <w:rPr>
                <w:rFonts w:cs="Arial"/>
                <w:i/>
                <w:szCs w:val="18"/>
              </w:rPr>
              <w:t>trackingAreaList</w:t>
            </w:r>
            <w:r w:rsidRPr="00146683">
              <w:rPr>
                <w:rFonts w:cs="Arial"/>
                <w:szCs w:val="18"/>
              </w:rPr>
              <w:t xml:space="preserve">. If this field is absent, the list of tracking area codes of the preceding entry in </w:t>
            </w:r>
            <w:r w:rsidRPr="00146683">
              <w:rPr>
                <w:rFonts w:cs="Arial"/>
                <w:i/>
                <w:szCs w:val="18"/>
              </w:rPr>
              <w:t>plmn-IdentityList-v1700</w:t>
            </w:r>
            <w:r w:rsidRPr="00146683">
              <w:rPr>
                <w:rFonts w:cs="Arial"/>
                <w:szCs w:val="18"/>
              </w:rPr>
              <w:t xml:space="preserve"> applies.</w:t>
            </w:r>
          </w:p>
          <w:p w14:paraId="74822616" w14:textId="77777777" w:rsidR="00146683" w:rsidRPr="00146683" w:rsidRDefault="00146683" w:rsidP="00891D04">
            <w:pPr>
              <w:pStyle w:val="TAL"/>
              <w:rPr>
                <w:b/>
                <w:bCs/>
                <w:i/>
                <w:noProof/>
                <w:lang w:eastAsia="en-GB"/>
              </w:rPr>
            </w:pPr>
            <w:r w:rsidRPr="00146683">
              <w:rPr>
                <w:rFonts w:cs="Arial"/>
                <w:szCs w:val="18"/>
              </w:rPr>
              <w:t xml:space="preserve">The total number of signalled tracking area codes across all PLMNs cannot be more than </w:t>
            </w:r>
            <w:r w:rsidRPr="00146683">
              <w:rPr>
                <w:rFonts w:cs="Arial"/>
                <w:i/>
                <w:szCs w:val="18"/>
              </w:rPr>
              <w:t>maxTAC-NB-r17</w:t>
            </w:r>
            <w:r w:rsidRPr="00146683">
              <w:rPr>
                <w:rFonts w:cs="Arial"/>
                <w:szCs w:val="18"/>
              </w:rPr>
              <w:t>.</w:t>
            </w:r>
          </w:p>
        </w:tc>
      </w:tr>
      <w:tr w:rsidR="00146683" w:rsidRPr="00146683" w14:paraId="6561202C" w14:textId="77777777" w:rsidTr="00891D04">
        <w:tc>
          <w:tcPr>
            <w:tcW w:w="9644" w:type="dxa"/>
          </w:tcPr>
          <w:p w14:paraId="45F2FCFF" w14:textId="77777777" w:rsidR="00146683" w:rsidRPr="00146683" w:rsidRDefault="00146683" w:rsidP="00891D04">
            <w:pPr>
              <w:pStyle w:val="TAL"/>
              <w:rPr>
                <w:b/>
                <w:bCs/>
                <w:i/>
                <w:noProof/>
                <w:lang w:eastAsia="en-GB"/>
              </w:rPr>
            </w:pPr>
            <w:r w:rsidRPr="00146683">
              <w:rPr>
                <w:b/>
                <w:bCs/>
                <w:i/>
                <w:noProof/>
                <w:lang w:eastAsia="en-GB"/>
              </w:rPr>
              <w:t>up-CIoT-5GS-Optimisation</w:t>
            </w:r>
          </w:p>
          <w:p w14:paraId="15E09FDA" w14:textId="77777777" w:rsidR="00146683" w:rsidRPr="00146683" w:rsidRDefault="00146683" w:rsidP="00891D04">
            <w:pPr>
              <w:pStyle w:val="TAL"/>
              <w:rPr>
                <w:b/>
                <w:bCs/>
                <w:i/>
                <w:noProof/>
                <w:lang w:eastAsia="en-GB"/>
              </w:rPr>
            </w:pPr>
            <w:r w:rsidRPr="00146683">
              <w:rPr>
                <w:lang w:eastAsia="en-GB"/>
              </w:rPr>
              <w:t>Indicates whether the UE is allowed to resume the connection with User plane CIoT 5GS Optimisation, see TS24.501 [95].</w:t>
            </w:r>
          </w:p>
        </w:tc>
      </w:tr>
    </w:tbl>
    <w:p w14:paraId="5A1C17BE"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1C2CBF" w14:textId="77777777" w:rsidTr="00891D04">
        <w:trPr>
          <w:cantSplit/>
          <w:tblHeader/>
        </w:trPr>
        <w:tc>
          <w:tcPr>
            <w:tcW w:w="2268" w:type="dxa"/>
          </w:tcPr>
          <w:p w14:paraId="02C7B31D" w14:textId="77777777" w:rsidR="00146683" w:rsidRPr="00146683" w:rsidRDefault="00146683" w:rsidP="00891D04">
            <w:pPr>
              <w:pStyle w:val="TAH"/>
              <w:rPr>
                <w:iCs/>
                <w:lang w:eastAsia="en-GB"/>
              </w:rPr>
            </w:pPr>
            <w:r w:rsidRPr="00146683">
              <w:rPr>
                <w:iCs/>
                <w:lang w:eastAsia="en-GB"/>
              </w:rPr>
              <w:lastRenderedPageBreak/>
              <w:t>Conditional presence</w:t>
            </w:r>
          </w:p>
        </w:tc>
        <w:tc>
          <w:tcPr>
            <w:tcW w:w="7371" w:type="dxa"/>
          </w:tcPr>
          <w:p w14:paraId="422EFFE8" w14:textId="77777777" w:rsidR="00146683" w:rsidRPr="00146683" w:rsidRDefault="00146683" w:rsidP="00891D04">
            <w:pPr>
              <w:pStyle w:val="TAH"/>
              <w:rPr>
                <w:lang w:eastAsia="en-GB"/>
              </w:rPr>
            </w:pPr>
            <w:r w:rsidRPr="00146683">
              <w:rPr>
                <w:iCs/>
                <w:lang w:eastAsia="en-GB"/>
              </w:rPr>
              <w:t>Explanation</w:t>
            </w:r>
          </w:p>
        </w:tc>
      </w:tr>
      <w:tr w:rsidR="00146683" w:rsidRPr="00146683" w14:paraId="4776106E"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146683" w:rsidRDefault="00146683" w:rsidP="00891D04">
            <w:pPr>
              <w:pStyle w:val="TAL"/>
              <w:rPr>
                <w:i/>
                <w:noProof/>
                <w:lang w:eastAsia="en-GB"/>
              </w:rPr>
            </w:pPr>
            <w:r w:rsidRPr="0014668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146683" w:rsidRDefault="00146683" w:rsidP="00891D04">
            <w:pPr>
              <w:pStyle w:val="TAL"/>
            </w:pPr>
            <w:r w:rsidRPr="00146683">
              <w:t xml:space="preserve">In FDD: The field is mandatory present if IE </w:t>
            </w:r>
            <w:r w:rsidRPr="00146683">
              <w:rPr>
                <w:i/>
                <w:iCs/>
              </w:rPr>
              <w:t>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Otherwise the field is not present.</w:t>
            </w:r>
          </w:p>
          <w:p w14:paraId="67837E7C" w14:textId="77777777" w:rsidR="00146683" w:rsidRPr="00146683" w:rsidRDefault="00146683" w:rsidP="00891D04">
            <w:pPr>
              <w:pStyle w:val="TAL"/>
            </w:pPr>
            <w:r w:rsidRPr="00146683">
              <w:t>In TDD: The field is mandatory present if:</w:t>
            </w:r>
          </w:p>
          <w:p w14:paraId="3A984BF7" w14:textId="77777777" w:rsidR="00146683" w:rsidRPr="00146683" w:rsidRDefault="00146683" w:rsidP="00891D04">
            <w:pPr>
              <w:pStyle w:val="TAL"/>
            </w:pPr>
            <w:r w:rsidRPr="00146683">
              <w:t xml:space="preserve">- IE </w:t>
            </w:r>
            <w:r w:rsidRPr="00146683">
              <w:rPr>
                <w:i/>
              </w:rPr>
              <w:t>operationModeInfo</w:t>
            </w:r>
            <w:r w:rsidRPr="00146683">
              <w:t xml:space="preserve"> in MIB-TDD-NB is set to </w:t>
            </w:r>
            <w:r w:rsidRPr="00146683">
              <w:rPr>
                <w:i/>
              </w:rPr>
              <w:t>inband-SamePCI</w:t>
            </w:r>
            <w:r w:rsidRPr="00146683">
              <w:t xml:space="preserve"> or </w:t>
            </w:r>
            <w:r w:rsidRPr="00146683">
              <w:rPr>
                <w:i/>
              </w:rPr>
              <w:t>inband-DifferentPCI</w:t>
            </w:r>
            <w:r w:rsidRPr="00146683">
              <w:t xml:space="preserve"> or</w:t>
            </w:r>
          </w:p>
          <w:p w14:paraId="7FA7124D" w14:textId="77777777" w:rsidR="00146683" w:rsidRPr="00146683" w:rsidRDefault="00146683" w:rsidP="00891D04">
            <w:pPr>
              <w:pStyle w:val="TAL"/>
            </w:pPr>
            <w:r w:rsidRPr="00146683">
              <w:t xml:space="preserve">- IE </w:t>
            </w:r>
            <w:r w:rsidRPr="00146683">
              <w:rPr>
                <w:i/>
              </w:rPr>
              <w:t>operationModeInfo</w:t>
            </w:r>
            <w:r w:rsidRPr="00146683">
              <w:t xml:space="preserve"> in MIB-TDD-NB is set to </w:t>
            </w:r>
            <w:r w:rsidRPr="00146683">
              <w:rPr>
                <w:i/>
              </w:rPr>
              <w:t>guardband</w:t>
            </w:r>
            <w:r w:rsidRPr="00146683">
              <w:t xml:space="preserve"> and IE </w:t>
            </w:r>
            <w:r w:rsidRPr="00146683">
              <w:rPr>
                <w:i/>
              </w:rPr>
              <w:t>sib-GuardbandInfo</w:t>
            </w:r>
            <w:r w:rsidRPr="00146683">
              <w:t xml:space="preserve"> in MIB-TDD-NB is set to </w:t>
            </w:r>
            <w:r w:rsidRPr="00146683">
              <w:rPr>
                <w:i/>
              </w:rPr>
              <w:t>sib-GuardbandInbandSamePCI</w:t>
            </w:r>
            <w:r w:rsidRPr="00146683">
              <w:t xml:space="preserve"> or </w:t>
            </w:r>
            <w:r w:rsidRPr="00146683">
              <w:rPr>
                <w:i/>
              </w:rPr>
              <w:t>sib-GuardbandinbandDiffPCI</w:t>
            </w:r>
            <w:r w:rsidRPr="00146683">
              <w:t xml:space="preserve"> and IE </w:t>
            </w:r>
            <w:r w:rsidRPr="00146683">
              <w:rPr>
                <w:i/>
              </w:rPr>
              <w:t>tdd-SI-CarrierInfo</w:t>
            </w:r>
            <w:r w:rsidRPr="00146683">
              <w:t xml:space="preserve"> is set to non-anchor</w:t>
            </w:r>
          </w:p>
        </w:tc>
      </w:tr>
      <w:tr w:rsidR="00146683" w:rsidRPr="00146683" w14:paraId="01B4883C"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146683" w:rsidRDefault="00146683" w:rsidP="00891D04">
            <w:pPr>
              <w:pStyle w:val="TAL"/>
              <w:rPr>
                <w:i/>
                <w:noProof/>
                <w:lang w:eastAsia="en-GB"/>
              </w:rPr>
            </w:pPr>
            <w:r w:rsidRPr="00146683">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146683" w:rsidRDefault="00146683" w:rsidP="00891D04">
            <w:pPr>
              <w:pStyle w:val="TAL"/>
            </w:pPr>
            <w:r w:rsidRPr="00146683">
              <w:t xml:space="preserve">The field is mandatory present, if IE </w:t>
            </w:r>
            <w:r w:rsidRPr="00146683">
              <w:rPr>
                <w:i/>
                <w:iCs/>
              </w:rPr>
              <w:t>operationModeInfo</w:t>
            </w:r>
            <w:r w:rsidRPr="00146683">
              <w:t xml:space="preserve"> in MIB-NB is set </w:t>
            </w:r>
            <w:r w:rsidRPr="00146683">
              <w:rPr>
                <w:i/>
                <w:iCs/>
              </w:rPr>
              <w:t>to inband-SamePCI</w:t>
            </w:r>
            <w:r w:rsidRPr="00146683">
              <w:rPr>
                <w:i/>
                <w:lang w:eastAsia="en-GB"/>
              </w:rPr>
              <w:t>.</w:t>
            </w:r>
            <w:r w:rsidRPr="00146683">
              <w:t xml:space="preserve"> Otherwise the field is not present.</w:t>
            </w:r>
          </w:p>
        </w:tc>
      </w:tr>
      <w:tr w:rsidR="00146683" w:rsidRPr="00146683" w14:paraId="2FEB9621" w14:textId="77777777" w:rsidTr="00891D0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146683" w:rsidRDefault="00146683" w:rsidP="00891D04">
            <w:pPr>
              <w:pStyle w:val="TAL"/>
              <w:rPr>
                <w:i/>
                <w:lang w:eastAsia="en-GB"/>
              </w:rPr>
            </w:pPr>
            <w:r w:rsidRPr="00146683">
              <w:rPr>
                <w:i/>
                <w:szCs w:val="22"/>
                <w:lang w:eastAsia="en-GB"/>
              </w:rPr>
              <w:t>inband-SamePCI-</w:t>
            </w:r>
            <w:r w:rsidRPr="00146683">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146683" w:rsidRDefault="00146683" w:rsidP="00891D04">
            <w:pPr>
              <w:pStyle w:val="TAL"/>
            </w:pPr>
            <w:r w:rsidRPr="00146683">
              <w:t xml:space="preserve">The field is optionally present if IE </w:t>
            </w:r>
            <w:r w:rsidRPr="00146683">
              <w:rPr>
                <w:i/>
                <w:iCs/>
              </w:rPr>
              <w:t>operationModeInfo</w:t>
            </w:r>
            <w:r w:rsidRPr="00146683">
              <w:t xml:space="preserve"> in MIB-NB is set to</w:t>
            </w:r>
            <w:r w:rsidRPr="00146683">
              <w:rPr>
                <w:rFonts w:eastAsia="SimSun"/>
                <w:i/>
                <w:iCs/>
                <w:lang w:eastAsia="zh-CN"/>
              </w:rPr>
              <w:t xml:space="preserve"> </w:t>
            </w:r>
            <w:r w:rsidRPr="00146683">
              <w:rPr>
                <w:rFonts w:eastAsia="SimSun"/>
                <w:iCs/>
                <w:lang w:eastAsia="zh-CN"/>
              </w:rPr>
              <w:t>a</w:t>
            </w:r>
            <w:r w:rsidRPr="00146683">
              <w:rPr>
                <w:rFonts w:eastAsia="SimSun"/>
                <w:i/>
                <w:iCs/>
                <w:lang w:eastAsia="zh-CN"/>
              </w:rPr>
              <w:t xml:space="preserve"> </w:t>
            </w:r>
            <w:r w:rsidRPr="00146683">
              <w:rPr>
                <w:lang w:eastAsia="zh-CN"/>
              </w:rPr>
              <w:t xml:space="preserve">value other than </w:t>
            </w:r>
            <w:r w:rsidRPr="00146683">
              <w:rPr>
                <w:i/>
                <w:szCs w:val="22"/>
                <w:lang w:eastAsia="en-GB"/>
              </w:rPr>
              <w:t>inband-SamePCI</w:t>
            </w:r>
            <w:r w:rsidRPr="00146683">
              <w:rPr>
                <w:lang w:eastAsia="zh-CN"/>
              </w:rPr>
              <w:t xml:space="preserve">, </w:t>
            </w:r>
            <w:r w:rsidRPr="00146683">
              <w:rPr>
                <w:rFonts w:eastAsia="SimSun"/>
                <w:lang w:eastAsia="zh-CN"/>
              </w:rPr>
              <w:t xml:space="preserve">and at least one non-anchor carrier </w:t>
            </w:r>
            <w:r w:rsidRPr="00146683">
              <w:rPr>
                <w:lang w:eastAsia="zh-CN"/>
              </w:rPr>
              <w:t xml:space="preserve">is inband carrier and </w:t>
            </w:r>
            <w:r w:rsidRPr="00146683">
              <w:t>uses the same PCI as the E-UTRA carrier</w:t>
            </w:r>
            <w:r w:rsidRPr="00146683">
              <w:rPr>
                <w:i/>
                <w:lang w:eastAsia="en-GB"/>
              </w:rPr>
              <w:t>.</w:t>
            </w:r>
            <w:r w:rsidRPr="00146683">
              <w:t xml:space="preserve"> Otherwise the field is not present.</w:t>
            </w:r>
          </w:p>
        </w:tc>
      </w:tr>
      <w:tr w:rsidR="00146683" w:rsidRPr="00146683" w14:paraId="5D18472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146683" w:rsidRDefault="00146683" w:rsidP="00891D04">
            <w:pPr>
              <w:pStyle w:val="TAL"/>
              <w:rPr>
                <w:i/>
                <w:noProof/>
                <w:lang w:eastAsia="en-GB"/>
              </w:rPr>
            </w:pPr>
            <w:r w:rsidRPr="00146683">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146683" w:rsidRDefault="00146683" w:rsidP="00891D04">
            <w:pPr>
              <w:pStyle w:val="TAL"/>
            </w:pPr>
            <w:r w:rsidRPr="00146683">
              <w:t xml:space="preserve">This field is optionally present, Need OR, if </w:t>
            </w:r>
            <w:r w:rsidRPr="00146683">
              <w:rPr>
                <w:i/>
              </w:rPr>
              <w:t>q-RxLevMin</w:t>
            </w:r>
            <w:r w:rsidRPr="00146683">
              <w:t xml:space="preserve"> is set to the minimum value. Otherwise the field is not present.</w:t>
            </w:r>
          </w:p>
        </w:tc>
      </w:tr>
      <w:tr w:rsidR="00146683" w:rsidRPr="00146683" w14:paraId="081C32B5"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146683" w:rsidRDefault="00146683" w:rsidP="00891D04">
            <w:pPr>
              <w:pStyle w:val="TAL"/>
              <w:rPr>
                <w:i/>
                <w:noProof/>
                <w:lang w:eastAsia="en-GB"/>
              </w:rPr>
            </w:pPr>
            <w:r w:rsidRPr="00146683">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146683" w:rsidRDefault="00146683" w:rsidP="00891D04">
            <w:pPr>
              <w:pStyle w:val="TAL"/>
            </w:pPr>
            <w:r w:rsidRPr="00146683">
              <w:t xml:space="preserve">The field is mandatory present if IE </w:t>
            </w:r>
            <w:r w:rsidRPr="00146683">
              <w:rPr>
                <w:i/>
              </w:rPr>
              <w:t>additionalTransmissionSIB1</w:t>
            </w:r>
            <w:r w:rsidRPr="00146683">
              <w:t xml:space="preserve"> in MIB-NB is set to </w:t>
            </w:r>
            <w:r w:rsidRPr="00146683">
              <w:rPr>
                <w:i/>
              </w:rPr>
              <w:t>TRUE</w:t>
            </w:r>
            <w:r w:rsidRPr="00146683">
              <w:t>. Otherwise the field is optionally present, Need OP.</w:t>
            </w:r>
          </w:p>
        </w:tc>
      </w:tr>
      <w:tr w:rsidR="00146683" w:rsidRPr="00146683" w14:paraId="4093BC0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146683" w:rsidRDefault="00146683" w:rsidP="00891D04">
            <w:pPr>
              <w:pStyle w:val="TAL"/>
              <w:rPr>
                <w:i/>
                <w:noProof/>
                <w:lang w:eastAsia="en-GB"/>
              </w:rPr>
            </w:pPr>
            <w:r w:rsidRPr="00146683">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146683" w:rsidRDefault="00146683" w:rsidP="00891D04">
            <w:pPr>
              <w:pStyle w:val="TAL"/>
            </w:pPr>
            <w:r w:rsidRPr="00146683">
              <w:t>The field is mandatory present for TDD; otherwise the field is not present and the UE shall delete any existing value for this field.</w:t>
            </w:r>
          </w:p>
        </w:tc>
      </w:tr>
      <w:tr w:rsidR="00146683" w:rsidRPr="00146683" w14:paraId="094138D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146683" w:rsidRDefault="00146683" w:rsidP="00891D04">
            <w:pPr>
              <w:pStyle w:val="TAL"/>
              <w:rPr>
                <w:i/>
                <w:noProof/>
                <w:lang w:eastAsia="en-GB"/>
              </w:rPr>
            </w:pPr>
            <w:r w:rsidRPr="00146683">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146683" w:rsidRDefault="00146683" w:rsidP="00891D04">
            <w:pPr>
              <w:pStyle w:val="TAL"/>
            </w:pPr>
            <w:r w:rsidRPr="00146683">
              <w:t xml:space="preserve">The field is mandatory present for TDD if </w:t>
            </w:r>
            <w:r w:rsidRPr="00146683">
              <w:rPr>
                <w:i/>
              </w:rPr>
              <w:t>si-CarrierInfo</w:t>
            </w:r>
            <w:r w:rsidRPr="00146683">
              <w:t xml:space="preserve"> is set to </w:t>
            </w:r>
            <w:r w:rsidRPr="00146683">
              <w:rPr>
                <w:i/>
              </w:rPr>
              <w:t>non-anchor</w:t>
            </w:r>
            <w:r w:rsidRPr="00146683">
              <w:t>; otherwise the field is not present and the UE shall delete any existing value for this field.</w:t>
            </w:r>
          </w:p>
        </w:tc>
      </w:tr>
    </w:tbl>
    <w:p w14:paraId="262D8C29" w14:textId="77777777" w:rsidR="00146683" w:rsidRPr="00146683" w:rsidRDefault="00146683" w:rsidP="00146683"/>
    <w:p w14:paraId="3C66B964" w14:textId="77777777" w:rsidR="00146683" w:rsidRPr="00146683" w:rsidRDefault="00146683" w:rsidP="00146683">
      <w:pPr>
        <w:pStyle w:val="Heading4"/>
      </w:pPr>
      <w:bookmarkStart w:id="6141" w:name="_Toc20487591"/>
      <w:bookmarkStart w:id="6142" w:name="_Toc29342892"/>
      <w:bookmarkStart w:id="6143" w:name="_Toc29344031"/>
      <w:bookmarkStart w:id="6144" w:name="_Toc36567297"/>
      <w:bookmarkStart w:id="6145" w:name="_Toc36810746"/>
      <w:bookmarkStart w:id="6146" w:name="_Toc36847110"/>
      <w:bookmarkStart w:id="6147" w:name="_Toc36939763"/>
      <w:bookmarkStart w:id="6148" w:name="_Toc37082743"/>
      <w:bookmarkStart w:id="6149" w:name="_Toc46481384"/>
      <w:bookmarkStart w:id="6150" w:name="_Toc46482618"/>
      <w:bookmarkStart w:id="6151" w:name="_Toc46483852"/>
      <w:bookmarkStart w:id="6152" w:name="_Toc156168551"/>
      <w:r w:rsidRPr="00146683">
        <w:t>–</w:t>
      </w:r>
      <w:r w:rsidRPr="00146683">
        <w:tab/>
      </w:r>
      <w:r w:rsidRPr="00146683">
        <w:rPr>
          <w:i/>
          <w:noProof/>
        </w:rPr>
        <w:t>UECapabilityEnquiry-NB</w:t>
      </w:r>
      <w:bookmarkEnd w:id="6141"/>
      <w:bookmarkEnd w:id="6142"/>
      <w:bookmarkEnd w:id="6143"/>
      <w:bookmarkEnd w:id="6144"/>
      <w:bookmarkEnd w:id="6145"/>
      <w:bookmarkEnd w:id="6146"/>
      <w:bookmarkEnd w:id="6147"/>
      <w:bookmarkEnd w:id="6148"/>
      <w:bookmarkEnd w:id="6149"/>
      <w:bookmarkEnd w:id="6150"/>
      <w:bookmarkEnd w:id="6151"/>
      <w:bookmarkEnd w:id="6152"/>
    </w:p>
    <w:p w14:paraId="4BE30985" w14:textId="77777777" w:rsidR="00146683" w:rsidRPr="00146683" w:rsidRDefault="00146683" w:rsidP="00146683">
      <w:r w:rsidRPr="00146683">
        <w:t xml:space="preserve">The </w:t>
      </w:r>
      <w:r w:rsidRPr="00146683">
        <w:rPr>
          <w:i/>
          <w:noProof/>
        </w:rPr>
        <w:t>UECapabilityEnquiry-NB</w:t>
      </w:r>
      <w:r w:rsidRPr="00146683">
        <w:t xml:space="preserve"> message is used to request the transfer of UE radio access capabilities for NB-IoT.</w:t>
      </w:r>
    </w:p>
    <w:p w14:paraId="5FF10523" w14:textId="77777777" w:rsidR="00146683" w:rsidRPr="00146683" w:rsidRDefault="00146683" w:rsidP="00146683">
      <w:pPr>
        <w:pStyle w:val="B1"/>
        <w:keepNext/>
        <w:keepLines/>
      </w:pPr>
      <w:r w:rsidRPr="00146683">
        <w:t>Signalling radio bearer: SRB1 or SRB1bis</w:t>
      </w:r>
    </w:p>
    <w:p w14:paraId="3C5EF70B" w14:textId="77777777" w:rsidR="00146683" w:rsidRPr="00146683" w:rsidRDefault="00146683" w:rsidP="00146683">
      <w:pPr>
        <w:pStyle w:val="B1"/>
        <w:keepNext/>
        <w:keepLines/>
      </w:pPr>
      <w:r w:rsidRPr="00146683">
        <w:t>RLC-SAP: AM</w:t>
      </w:r>
    </w:p>
    <w:p w14:paraId="223826FB" w14:textId="77777777" w:rsidR="00146683" w:rsidRPr="00146683" w:rsidRDefault="00146683" w:rsidP="00146683">
      <w:pPr>
        <w:pStyle w:val="B1"/>
        <w:keepNext/>
        <w:keepLines/>
      </w:pPr>
      <w:r w:rsidRPr="00146683">
        <w:t>Logical channel: DCCH</w:t>
      </w:r>
    </w:p>
    <w:p w14:paraId="5F3C37AF" w14:textId="77777777" w:rsidR="00146683" w:rsidRPr="00146683" w:rsidRDefault="00146683" w:rsidP="00146683">
      <w:pPr>
        <w:pStyle w:val="B1"/>
        <w:keepNext/>
        <w:keepLines/>
      </w:pPr>
      <w:r w:rsidRPr="00146683">
        <w:t>Direction: E</w:t>
      </w:r>
      <w:r w:rsidRPr="00146683">
        <w:noBreakHyphen/>
        <w:t>UTRAN to UE</w:t>
      </w:r>
    </w:p>
    <w:p w14:paraId="24311FE0" w14:textId="77777777" w:rsidR="00146683" w:rsidRPr="00146683" w:rsidRDefault="00146683" w:rsidP="00146683">
      <w:pPr>
        <w:pStyle w:val="TH"/>
        <w:rPr>
          <w:bCs/>
          <w:i/>
          <w:iCs/>
        </w:rPr>
      </w:pPr>
      <w:r w:rsidRPr="00146683">
        <w:rPr>
          <w:bCs/>
          <w:i/>
          <w:iCs/>
          <w:noProof/>
        </w:rPr>
        <w:t xml:space="preserve">UECapabilityEnquiry-NB </w:t>
      </w:r>
      <w:r w:rsidRPr="00146683">
        <w:rPr>
          <w:bCs/>
          <w:iCs/>
          <w:noProof/>
        </w:rPr>
        <w:t>message</w:t>
      </w:r>
    </w:p>
    <w:p w14:paraId="0BA08C0D" w14:textId="77777777" w:rsidR="00146683" w:rsidRPr="00146683" w:rsidRDefault="00146683" w:rsidP="00146683">
      <w:pPr>
        <w:pStyle w:val="PL"/>
        <w:shd w:val="clear" w:color="auto" w:fill="E6E6E6"/>
      </w:pPr>
      <w:r w:rsidRPr="00146683">
        <w:t>-- ASN1START</w:t>
      </w:r>
    </w:p>
    <w:p w14:paraId="292980A0" w14:textId="77777777" w:rsidR="00146683" w:rsidRPr="00146683" w:rsidRDefault="00146683" w:rsidP="00146683">
      <w:pPr>
        <w:pStyle w:val="PL"/>
        <w:shd w:val="clear" w:color="auto" w:fill="E6E6E6"/>
      </w:pPr>
    </w:p>
    <w:p w14:paraId="383852EA" w14:textId="77777777" w:rsidR="00146683" w:rsidRPr="00830839" w:rsidRDefault="00146683" w:rsidP="00146683">
      <w:pPr>
        <w:pStyle w:val="PL"/>
        <w:shd w:val="clear" w:color="auto" w:fill="E6E6E6"/>
        <w:rPr>
          <w:lang w:val="fr-FR"/>
        </w:rPr>
      </w:pPr>
      <w:r w:rsidRPr="00830839">
        <w:rPr>
          <w:lang w:val="fr-FR"/>
        </w:rPr>
        <w:t>UECapabilityEnquiry-NB ::=</w:t>
      </w:r>
      <w:r w:rsidRPr="00830839">
        <w:rPr>
          <w:lang w:val="fr-FR"/>
        </w:rPr>
        <w:tab/>
        <w:t>SEQUENCE {</w:t>
      </w:r>
    </w:p>
    <w:p w14:paraId="63D1BE36"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07B0A5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487497"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5AD752F"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Enquiry-r13</w:t>
      </w:r>
      <w:r w:rsidRPr="00830839">
        <w:rPr>
          <w:lang w:val="fr-FR"/>
        </w:rPr>
        <w:tab/>
      </w:r>
      <w:r w:rsidRPr="00830839">
        <w:rPr>
          <w:lang w:val="fr-FR"/>
        </w:rPr>
        <w:tab/>
      </w:r>
      <w:r w:rsidRPr="00830839">
        <w:rPr>
          <w:lang w:val="fr-FR"/>
        </w:rPr>
        <w:tab/>
      </w:r>
      <w:r w:rsidRPr="00830839">
        <w:rPr>
          <w:lang w:val="fr-FR"/>
        </w:rPr>
        <w:tab/>
        <w:t>UECapabilityEnquiry-NB-r13-IEs,</w:t>
      </w:r>
    </w:p>
    <w:p w14:paraId="1A75777D"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spare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2775A56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w:t>
      </w:r>
    </w:p>
    <w:p w14:paraId="6756C2E5"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067FB5AB" w14:textId="77777777" w:rsidR="00146683" w:rsidRPr="00830839" w:rsidRDefault="00146683" w:rsidP="00146683">
      <w:pPr>
        <w:pStyle w:val="PL"/>
        <w:shd w:val="clear" w:color="auto" w:fill="E6E6E6"/>
        <w:rPr>
          <w:lang w:val="fr-FR"/>
        </w:rPr>
      </w:pPr>
      <w:r w:rsidRPr="00830839">
        <w:rPr>
          <w:lang w:val="fr-FR"/>
        </w:rPr>
        <w:tab/>
        <w:t>}</w:t>
      </w:r>
    </w:p>
    <w:p w14:paraId="6C6918DE" w14:textId="77777777" w:rsidR="00146683" w:rsidRPr="00830839" w:rsidRDefault="00146683" w:rsidP="00146683">
      <w:pPr>
        <w:pStyle w:val="PL"/>
        <w:shd w:val="clear" w:color="auto" w:fill="E6E6E6"/>
        <w:rPr>
          <w:lang w:val="fr-FR"/>
        </w:rPr>
      </w:pPr>
      <w:r w:rsidRPr="00830839">
        <w:rPr>
          <w:lang w:val="fr-FR"/>
        </w:rPr>
        <w:t>}</w:t>
      </w:r>
    </w:p>
    <w:p w14:paraId="16EBDBE3" w14:textId="77777777" w:rsidR="00146683" w:rsidRPr="00830839" w:rsidRDefault="00146683" w:rsidP="00146683">
      <w:pPr>
        <w:pStyle w:val="PL"/>
        <w:shd w:val="clear" w:color="auto" w:fill="E6E6E6"/>
        <w:rPr>
          <w:lang w:val="fr-FR"/>
        </w:rPr>
      </w:pPr>
    </w:p>
    <w:p w14:paraId="715F41D8" w14:textId="77777777" w:rsidR="00146683" w:rsidRPr="00830839" w:rsidRDefault="00146683" w:rsidP="00146683">
      <w:pPr>
        <w:pStyle w:val="PL"/>
        <w:shd w:val="clear" w:color="auto" w:fill="E6E6E6"/>
        <w:rPr>
          <w:lang w:val="fr-FR"/>
        </w:rPr>
      </w:pPr>
      <w:r w:rsidRPr="00830839">
        <w:rPr>
          <w:lang w:val="fr-FR"/>
        </w:rPr>
        <w:t>UECapabilityEnquiry-NB-r13-IEs ::=</w:t>
      </w:r>
      <w:r w:rsidRPr="00830839">
        <w:rPr>
          <w:lang w:val="fr-FR"/>
        </w:rPr>
        <w:tab/>
        <w:t>SEQUENCE {</w:t>
      </w:r>
    </w:p>
    <w:p w14:paraId="6E6DE604" w14:textId="77777777" w:rsidR="00146683" w:rsidRPr="00146683" w:rsidRDefault="00146683" w:rsidP="00146683">
      <w:pPr>
        <w:pStyle w:val="PL"/>
        <w:shd w:val="clear" w:color="auto" w:fill="E6E6E6"/>
      </w:pPr>
      <w:r w:rsidRPr="00830839">
        <w:rPr>
          <w:lang w:val="fr-FR"/>
        </w:rPr>
        <w:tab/>
      </w:r>
      <w:r w:rsidRPr="00146683">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91E0CA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60D95855" w14:textId="77777777" w:rsidR="00146683" w:rsidRPr="00146683" w:rsidRDefault="00146683" w:rsidP="00146683">
      <w:pPr>
        <w:pStyle w:val="PL"/>
        <w:shd w:val="clear" w:color="auto" w:fill="E6E6E6"/>
      </w:pPr>
      <w:r w:rsidRPr="00146683">
        <w:t>}</w:t>
      </w:r>
    </w:p>
    <w:p w14:paraId="0D1EAF04" w14:textId="77777777" w:rsidR="00146683" w:rsidRPr="00146683" w:rsidRDefault="00146683" w:rsidP="00146683">
      <w:pPr>
        <w:pStyle w:val="PL"/>
        <w:shd w:val="clear" w:color="auto" w:fill="E6E6E6"/>
      </w:pPr>
    </w:p>
    <w:p w14:paraId="6D2CE2C6" w14:textId="77777777" w:rsidR="00146683" w:rsidRPr="00146683" w:rsidRDefault="00146683" w:rsidP="00146683">
      <w:pPr>
        <w:pStyle w:val="PL"/>
        <w:shd w:val="clear" w:color="auto" w:fill="E6E6E6"/>
      </w:pPr>
      <w:r w:rsidRPr="00146683">
        <w:t>-- ASN1STOP</w:t>
      </w:r>
    </w:p>
    <w:p w14:paraId="6E04BA37" w14:textId="77777777" w:rsidR="00146683" w:rsidRPr="00146683" w:rsidRDefault="00146683" w:rsidP="00146683"/>
    <w:p w14:paraId="4668CC96" w14:textId="77777777" w:rsidR="00146683" w:rsidRPr="00146683" w:rsidRDefault="00146683" w:rsidP="00146683">
      <w:pPr>
        <w:pStyle w:val="Heading4"/>
      </w:pPr>
      <w:bookmarkStart w:id="6153" w:name="_Toc20487592"/>
      <w:bookmarkStart w:id="6154" w:name="_Toc29342893"/>
      <w:bookmarkStart w:id="6155" w:name="_Toc29344032"/>
      <w:bookmarkStart w:id="6156" w:name="_Toc36567298"/>
      <w:bookmarkStart w:id="6157" w:name="_Toc36810747"/>
      <w:bookmarkStart w:id="6158" w:name="_Toc36847111"/>
      <w:bookmarkStart w:id="6159" w:name="_Toc36939764"/>
      <w:bookmarkStart w:id="6160" w:name="_Toc37082744"/>
      <w:bookmarkStart w:id="6161" w:name="_Toc46481385"/>
      <w:bookmarkStart w:id="6162" w:name="_Toc46482619"/>
      <w:bookmarkStart w:id="6163" w:name="_Toc46483853"/>
      <w:bookmarkStart w:id="6164" w:name="_Toc156168552"/>
      <w:r w:rsidRPr="00146683">
        <w:t>–</w:t>
      </w:r>
      <w:r w:rsidRPr="00146683">
        <w:tab/>
      </w:r>
      <w:r w:rsidRPr="00146683">
        <w:rPr>
          <w:i/>
          <w:noProof/>
        </w:rPr>
        <w:t>UECapabilityInformation-NB</w:t>
      </w:r>
      <w:bookmarkEnd w:id="6153"/>
      <w:bookmarkEnd w:id="6154"/>
      <w:bookmarkEnd w:id="6155"/>
      <w:bookmarkEnd w:id="6156"/>
      <w:bookmarkEnd w:id="6157"/>
      <w:bookmarkEnd w:id="6158"/>
      <w:bookmarkEnd w:id="6159"/>
      <w:bookmarkEnd w:id="6160"/>
      <w:bookmarkEnd w:id="6161"/>
      <w:bookmarkEnd w:id="6162"/>
      <w:bookmarkEnd w:id="6163"/>
      <w:bookmarkEnd w:id="6164"/>
    </w:p>
    <w:p w14:paraId="3D7D7307" w14:textId="77777777" w:rsidR="00146683" w:rsidRPr="00146683" w:rsidRDefault="00146683" w:rsidP="00146683">
      <w:r w:rsidRPr="00146683">
        <w:t xml:space="preserve">The </w:t>
      </w:r>
      <w:r w:rsidRPr="00146683">
        <w:rPr>
          <w:i/>
          <w:noProof/>
        </w:rPr>
        <w:t>UECapabilityInformation-NB</w:t>
      </w:r>
      <w:r w:rsidRPr="00146683">
        <w:t xml:space="preserve"> message is used to transfer of UE radio access capabilities requested by the E</w:t>
      </w:r>
      <w:r w:rsidRPr="00146683">
        <w:noBreakHyphen/>
        <w:t>UTRAN.</w:t>
      </w:r>
    </w:p>
    <w:p w14:paraId="10B2B9E6" w14:textId="77777777" w:rsidR="00146683" w:rsidRPr="00146683" w:rsidRDefault="00146683" w:rsidP="00146683">
      <w:pPr>
        <w:pStyle w:val="B1"/>
        <w:keepNext/>
        <w:keepLines/>
      </w:pPr>
      <w:r w:rsidRPr="00146683">
        <w:lastRenderedPageBreak/>
        <w:t>Signalling radio bearer: SRB1 or SRB1bis</w:t>
      </w:r>
    </w:p>
    <w:p w14:paraId="339264AD" w14:textId="77777777" w:rsidR="00146683" w:rsidRPr="00146683" w:rsidRDefault="00146683" w:rsidP="00146683">
      <w:pPr>
        <w:pStyle w:val="B1"/>
        <w:keepNext/>
        <w:keepLines/>
      </w:pPr>
      <w:r w:rsidRPr="00146683">
        <w:t>RLC-SAP: AM</w:t>
      </w:r>
    </w:p>
    <w:p w14:paraId="122D1C90" w14:textId="77777777" w:rsidR="00146683" w:rsidRPr="00146683" w:rsidRDefault="00146683" w:rsidP="00146683">
      <w:pPr>
        <w:pStyle w:val="B1"/>
        <w:keepNext/>
        <w:keepLines/>
      </w:pPr>
      <w:r w:rsidRPr="00146683">
        <w:t>Logical channel: DCCH</w:t>
      </w:r>
    </w:p>
    <w:p w14:paraId="67AD8060" w14:textId="77777777" w:rsidR="00146683" w:rsidRPr="00146683" w:rsidRDefault="00146683" w:rsidP="00146683">
      <w:pPr>
        <w:pStyle w:val="B1"/>
        <w:keepNext/>
        <w:keepLines/>
      </w:pPr>
      <w:r w:rsidRPr="00146683">
        <w:t>Direction: UE to E</w:t>
      </w:r>
      <w:r w:rsidRPr="00146683">
        <w:noBreakHyphen/>
        <w:t>UTRAN</w:t>
      </w:r>
    </w:p>
    <w:p w14:paraId="0622C855" w14:textId="77777777" w:rsidR="00146683" w:rsidRPr="00146683" w:rsidRDefault="00146683" w:rsidP="00146683">
      <w:pPr>
        <w:pStyle w:val="TH"/>
        <w:rPr>
          <w:bCs/>
          <w:i/>
          <w:iCs/>
        </w:rPr>
      </w:pPr>
      <w:r w:rsidRPr="00146683">
        <w:rPr>
          <w:bCs/>
          <w:i/>
          <w:iCs/>
          <w:noProof/>
        </w:rPr>
        <w:t xml:space="preserve">UECapabilityInformation-NB </w:t>
      </w:r>
      <w:r w:rsidRPr="00146683">
        <w:rPr>
          <w:bCs/>
          <w:iCs/>
          <w:noProof/>
        </w:rPr>
        <w:t>message</w:t>
      </w:r>
    </w:p>
    <w:p w14:paraId="7F6C161A" w14:textId="77777777" w:rsidR="00146683" w:rsidRPr="00146683" w:rsidRDefault="00146683" w:rsidP="00146683">
      <w:pPr>
        <w:pStyle w:val="PL"/>
        <w:shd w:val="clear" w:color="auto" w:fill="E6E6E6"/>
      </w:pPr>
      <w:r w:rsidRPr="00146683">
        <w:t>-- ASN1START</w:t>
      </w:r>
    </w:p>
    <w:p w14:paraId="7098F09C" w14:textId="77777777" w:rsidR="00146683" w:rsidRPr="00146683" w:rsidRDefault="00146683" w:rsidP="00146683">
      <w:pPr>
        <w:pStyle w:val="PL"/>
        <w:shd w:val="clear" w:color="auto" w:fill="E6E6E6"/>
      </w:pPr>
    </w:p>
    <w:p w14:paraId="3653729B" w14:textId="77777777" w:rsidR="00146683" w:rsidRPr="00830839" w:rsidRDefault="00146683" w:rsidP="00146683">
      <w:pPr>
        <w:pStyle w:val="PL"/>
        <w:shd w:val="clear" w:color="auto" w:fill="E6E6E6"/>
        <w:rPr>
          <w:lang w:val="fr-FR"/>
        </w:rPr>
      </w:pPr>
      <w:r w:rsidRPr="00830839">
        <w:rPr>
          <w:lang w:val="fr-FR"/>
        </w:rPr>
        <w:t>UECapabilityInformation-NB ::=</w:t>
      </w:r>
      <w:r w:rsidRPr="00830839">
        <w:rPr>
          <w:lang w:val="fr-FR"/>
        </w:rPr>
        <w:tab/>
        <w:t>SEQUENCE {</w:t>
      </w:r>
    </w:p>
    <w:p w14:paraId="3A60675F"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1F6A70CB"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5175E7F3"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Information-r13</w:t>
      </w:r>
      <w:r w:rsidRPr="00830839">
        <w:rPr>
          <w:lang w:val="fr-FR"/>
        </w:rPr>
        <w:tab/>
      </w:r>
      <w:r w:rsidRPr="00830839">
        <w:rPr>
          <w:lang w:val="fr-FR"/>
        </w:rPr>
        <w:tab/>
        <w:t>UECapabilityInformation-NB-r13-IEs,</w:t>
      </w:r>
    </w:p>
    <w:p w14:paraId="335024B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criticalExtensionsFuture</w:t>
      </w:r>
      <w:r w:rsidRPr="00830839">
        <w:rPr>
          <w:lang w:val="fr-FR"/>
        </w:rPr>
        <w:tab/>
      </w:r>
      <w:r w:rsidRPr="00830839">
        <w:rPr>
          <w:lang w:val="fr-FR"/>
        </w:rPr>
        <w:tab/>
        <w:t>SEQUENCE {}</w:t>
      </w:r>
    </w:p>
    <w:p w14:paraId="249CD58C" w14:textId="77777777" w:rsidR="00146683" w:rsidRPr="00830839" w:rsidRDefault="00146683" w:rsidP="00146683">
      <w:pPr>
        <w:pStyle w:val="PL"/>
        <w:shd w:val="clear" w:color="auto" w:fill="E6E6E6"/>
        <w:rPr>
          <w:lang w:val="fr-FR"/>
        </w:rPr>
      </w:pPr>
      <w:r w:rsidRPr="00830839">
        <w:rPr>
          <w:lang w:val="fr-FR"/>
        </w:rPr>
        <w:tab/>
        <w:t>}</w:t>
      </w:r>
    </w:p>
    <w:p w14:paraId="2FB932A1" w14:textId="77777777" w:rsidR="00146683" w:rsidRPr="00830839" w:rsidRDefault="00146683" w:rsidP="00146683">
      <w:pPr>
        <w:pStyle w:val="PL"/>
        <w:shd w:val="clear" w:color="auto" w:fill="E6E6E6"/>
        <w:rPr>
          <w:lang w:val="fr-FR"/>
        </w:rPr>
      </w:pPr>
      <w:r w:rsidRPr="00830839">
        <w:rPr>
          <w:lang w:val="fr-FR"/>
        </w:rPr>
        <w:t>}</w:t>
      </w:r>
    </w:p>
    <w:p w14:paraId="6ED80B00" w14:textId="77777777" w:rsidR="00146683" w:rsidRPr="00830839" w:rsidRDefault="00146683" w:rsidP="00146683">
      <w:pPr>
        <w:pStyle w:val="PL"/>
        <w:shd w:val="clear" w:color="auto" w:fill="E6E6E6"/>
        <w:rPr>
          <w:lang w:val="fr-FR"/>
        </w:rPr>
      </w:pPr>
    </w:p>
    <w:p w14:paraId="712AE7E6" w14:textId="77777777" w:rsidR="00146683" w:rsidRPr="00830839" w:rsidRDefault="00146683" w:rsidP="00146683">
      <w:pPr>
        <w:pStyle w:val="PL"/>
        <w:shd w:val="clear" w:color="auto" w:fill="E6E6E6"/>
        <w:rPr>
          <w:lang w:val="fr-FR"/>
        </w:rPr>
      </w:pPr>
      <w:r w:rsidRPr="00830839">
        <w:rPr>
          <w:lang w:val="fr-FR"/>
        </w:rPr>
        <w:t>UECapabilityInformation-NB-r13-IEs ::=</w:t>
      </w:r>
      <w:r w:rsidRPr="00830839">
        <w:rPr>
          <w:lang w:val="fr-FR"/>
        </w:rPr>
        <w:tab/>
        <w:t>SEQUENCE {</w:t>
      </w:r>
    </w:p>
    <w:p w14:paraId="160F47C9" w14:textId="77777777" w:rsidR="00146683" w:rsidRPr="00830839" w:rsidRDefault="00146683" w:rsidP="00146683">
      <w:pPr>
        <w:pStyle w:val="PL"/>
        <w:shd w:val="clear" w:color="auto" w:fill="E6E6E6"/>
        <w:rPr>
          <w:lang w:val="fr-FR"/>
        </w:rPr>
      </w:pPr>
      <w:r w:rsidRPr="00830839">
        <w:rPr>
          <w:lang w:val="fr-FR"/>
        </w:rPr>
        <w:tab/>
        <w:t>ue-Capability-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NB-r13,</w:t>
      </w:r>
    </w:p>
    <w:p w14:paraId="6341ACC7" w14:textId="77777777" w:rsidR="00146683" w:rsidRPr="00830839" w:rsidRDefault="00146683" w:rsidP="00146683">
      <w:pPr>
        <w:pStyle w:val="PL"/>
        <w:shd w:val="clear" w:color="auto" w:fill="E6E6E6"/>
        <w:rPr>
          <w:lang w:val="fr-FR"/>
        </w:rPr>
      </w:pPr>
      <w:r w:rsidRPr="00830839">
        <w:rPr>
          <w:lang w:val="fr-FR"/>
        </w:rPr>
        <w:tab/>
        <w:t>ue-RadioPagingInfo-r13</w:t>
      </w:r>
      <w:r w:rsidRPr="00830839">
        <w:rPr>
          <w:lang w:val="fr-FR"/>
        </w:rPr>
        <w:tab/>
      </w:r>
      <w:r w:rsidRPr="00830839">
        <w:rPr>
          <w:lang w:val="fr-FR"/>
        </w:rPr>
        <w:tab/>
      </w:r>
      <w:r w:rsidRPr="00830839">
        <w:rPr>
          <w:lang w:val="fr-FR"/>
        </w:rPr>
        <w:tab/>
      </w:r>
      <w:r w:rsidRPr="00830839">
        <w:rPr>
          <w:lang w:val="fr-FR"/>
        </w:rPr>
        <w:tab/>
      </w:r>
      <w:r w:rsidRPr="00830839">
        <w:rPr>
          <w:lang w:val="fr-FR"/>
        </w:rPr>
        <w:tab/>
        <w:t>UE-RadioPagingInfo-NB-r13,</w:t>
      </w:r>
    </w:p>
    <w:p w14:paraId="698E486D" w14:textId="77777777" w:rsidR="00146683" w:rsidRPr="00830839" w:rsidRDefault="00146683" w:rsidP="00146683">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27D5A49" w14:textId="77777777" w:rsidR="00146683" w:rsidRPr="00830839" w:rsidRDefault="00146683" w:rsidP="00146683">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Information-NB-Ext-r14-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6DFD7071" w14:textId="77777777" w:rsidR="00146683" w:rsidRPr="00830839" w:rsidRDefault="00146683" w:rsidP="00146683">
      <w:pPr>
        <w:pStyle w:val="PL"/>
        <w:shd w:val="clear" w:color="auto" w:fill="E6E6E6"/>
        <w:rPr>
          <w:lang w:val="fr-FR"/>
        </w:rPr>
      </w:pPr>
      <w:r w:rsidRPr="00830839">
        <w:rPr>
          <w:lang w:val="fr-FR"/>
        </w:rPr>
        <w:t>}</w:t>
      </w:r>
    </w:p>
    <w:p w14:paraId="2ECF9BA8" w14:textId="77777777" w:rsidR="00146683" w:rsidRPr="00830839" w:rsidRDefault="00146683" w:rsidP="00146683">
      <w:pPr>
        <w:pStyle w:val="PL"/>
        <w:shd w:val="clear" w:color="auto" w:fill="E6E6E6"/>
        <w:rPr>
          <w:lang w:val="fr-FR"/>
        </w:rPr>
      </w:pPr>
    </w:p>
    <w:p w14:paraId="6D935891" w14:textId="77777777" w:rsidR="00146683" w:rsidRPr="00830839" w:rsidRDefault="00146683" w:rsidP="00146683">
      <w:pPr>
        <w:pStyle w:val="PL"/>
        <w:shd w:val="clear" w:color="auto" w:fill="E6E6E6"/>
        <w:rPr>
          <w:lang w:val="fr-FR"/>
        </w:rPr>
      </w:pPr>
      <w:r w:rsidRPr="00830839">
        <w:rPr>
          <w:lang w:val="fr-FR"/>
        </w:rPr>
        <w:t>UECapabilityInformation-NB-Ext-r14-IEs ::=</w:t>
      </w:r>
      <w:r w:rsidRPr="00830839">
        <w:rPr>
          <w:lang w:val="fr-FR"/>
        </w:rPr>
        <w:tab/>
        <w:t>SEQUENCE {</w:t>
      </w:r>
    </w:p>
    <w:p w14:paraId="48B99907" w14:textId="77777777" w:rsidR="00146683" w:rsidRPr="00146683" w:rsidRDefault="00146683" w:rsidP="00146683">
      <w:pPr>
        <w:pStyle w:val="PL"/>
        <w:shd w:val="clear" w:color="auto" w:fill="E6E6E6"/>
      </w:pPr>
      <w:r w:rsidRPr="00830839">
        <w:rPr>
          <w:lang w:val="fr-FR"/>
        </w:rPr>
        <w:tab/>
      </w:r>
      <w:r w:rsidRPr="00146683">
        <w:t>ue-Capability-ContainerExt-r14</w:t>
      </w:r>
      <w:r w:rsidRPr="00146683">
        <w:tab/>
      </w:r>
      <w:r w:rsidRPr="00146683">
        <w:tab/>
      </w:r>
      <w:r w:rsidRPr="00146683">
        <w:tab/>
        <w:t>OCTET STRING (CONTAINING UE-Capability-NB-Ext-r14-IEs),</w:t>
      </w:r>
    </w:p>
    <w:p w14:paraId="1330802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6B227FF" w14:textId="77777777" w:rsidR="00146683" w:rsidRPr="00146683" w:rsidRDefault="00146683" w:rsidP="00146683">
      <w:pPr>
        <w:pStyle w:val="PL"/>
        <w:shd w:val="clear" w:color="auto" w:fill="E6E6E6"/>
      </w:pPr>
      <w:r w:rsidRPr="00146683">
        <w:t>}</w:t>
      </w:r>
    </w:p>
    <w:p w14:paraId="3BB53FD2" w14:textId="77777777" w:rsidR="00146683" w:rsidRPr="00146683" w:rsidRDefault="00146683" w:rsidP="00146683">
      <w:pPr>
        <w:pStyle w:val="PL"/>
        <w:shd w:val="clear" w:color="auto" w:fill="E6E6E6"/>
      </w:pPr>
    </w:p>
    <w:p w14:paraId="335E417E" w14:textId="77777777" w:rsidR="00146683" w:rsidRPr="00146683" w:rsidRDefault="00146683" w:rsidP="00146683">
      <w:pPr>
        <w:pStyle w:val="PL"/>
        <w:shd w:val="clear" w:color="auto" w:fill="E6E6E6"/>
      </w:pPr>
      <w:r w:rsidRPr="00146683">
        <w:t>-- ASN1STOP</w:t>
      </w:r>
    </w:p>
    <w:p w14:paraId="42034F5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E8BEB3" w14:textId="77777777" w:rsidTr="00891D04">
        <w:trPr>
          <w:cantSplit/>
          <w:tblHeader/>
        </w:trPr>
        <w:tc>
          <w:tcPr>
            <w:tcW w:w="9639" w:type="dxa"/>
          </w:tcPr>
          <w:p w14:paraId="1406E0BF" w14:textId="77777777" w:rsidR="00146683" w:rsidRPr="00146683" w:rsidRDefault="00146683" w:rsidP="00891D04">
            <w:pPr>
              <w:pStyle w:val="TAH"/>
              <w:rPr>
                <w:lang w:eastAsia="en-GB"/>
              </w:rPr>
            </w:pPr>
            <w:r w:rsidRPr="00146683">
              <w:rPr>
                <w:i/>
                <w:iCs/>
                <w:lang w:eastAsia="en-GB"/>
              </w:rPr>
              <w:t>UECapabilityInformation-NB</w:t>
            </w:r>
            <w:r w:rsidRPr="00146683">
              <w:rPr>
                <w:iCs/>
                <w:noProof/>
                <w:lang w:eastAsia="en-GB"/>
              </w:rPr>
              <w:t xml:space="preserve"> field descriptions</w:t>
            </w:r>
          </w:p>
        </w:tc>
      </w:tr>
      <w:tr w:rsidR="00146683" w:rsidRPr="00146683" w14:paraId="75B5E1F3" w14:textId="77777777" w:rsidTr="00891D04">
        <w:trPr>
          <w:cantSplit/>
        </w:trPr>
        <w:tc>
          <w:tcPr>
            <w:tcW w:w="9639" w:type="dxa"/>
          </w:tcPr>
          <w:p w14:paraId="09E8C587" w14:textId="77777777" w:rsidR="00146683" w:rsidRPr="00146683" w:rsidRDefault="00146683" w:rsidP="00891D04">
            <w:pPr>
              <w:pStyle w:val="TAL"/>
              <w:rPr>
                <w:b/>
                <w:bCs/>
                <w:i/>
                <w:noProof/>
                <w:lang w:eastAsia="en-GB"/>
              </w:rPr>
            </w:pPr>
            <w:r w:rsidRPr="00146683">
              <w:rPr>
                <w:b/>
                <w:i/>
                <w:lang w:eastAsia="en-GB"/>
              </w:rPr>
              <w:t>ue-RadioPagingInfo</w:t>
            </w:r>
          </w:p>
          <w:p w14:paraId="41EE801E" w14:textId="77777777" w:rsidR="00146683" w:rsidRPr="00146683" w:rsidRDefault="00146683" w:rsidP="00891D04">
            <w:pPr>
              <w:pStyle w:val="TAL"/>
              <w:rPr>
                <w:lang w:eastAsia="en-GB"/>
              </w:rPr>
            </w:pPr>
            <w:r w:rsidRPr="00146683">
              <w:rPr>
                <w:lang w:eastAsia="en-GB"/>
              </w:rPr>
              <w:t xml:space="preserve">This field contains </w:t>
            </w:r>
            <w:r w:rsidRPr="00146683">
              <w:t>UE capability</w:t>
            </w:r>
            <w:r w:rsidRPr="00146683">
              <w:rPr>
                <w:lang w:eastAsia="en-GB"/>
              </w:rPr>
              <w:t xml:space="preserve"> information used for paging.</w:t>
            </w:r>
          </w:p>
        </w:tc>
      </w:tr>
    </w:tbl>
    <w:p w14:paraId="5DAA2C6C" w14:textId="77777777" w:rsidR="00146683" w:rsidRPr="00146683" w:rsidRDefault="00146683" w:rsidP="00146683">
      <w:pPr>
        <w:rPr>
          <w:iCs/>
        </w:rPr>
      </w:pPr>
    </w:p>
    <w:p w14:paraId="647722E5" w14:textId="77777777" w:rsidR="00146683" w:rsidRPr="00146683" w:rsidRDefault="00146683" w:rsidP="00146683">
      <w:pPr>
        <w:pStyle w:val="Heading4"/>
        <w:rPr>
          <w:rFonts w:eastAsia="Malgun Gothic"/>
          <w:lang w:eastAsia="ko-KR"/>
        </w:rPr>
      </w:pPr>
      <w:bookmarkStart w:id="6165" w:name="_Toc5272436"/>
      <w:bookmarkStart w:id="6166" w:name="_Toc36810748"/>
      <w:bookmarkStart w:id="6167" w:name="_Toc36847112"/>
      <w:bookmarkStart w:id="6168" w:name="_Toc36939765"/>
      <w:bookmarkStart w:id="6169" w:name="_Toc37082745"/>
      <w:bookmarkStart w:id="6170" w:name="_Toc46481386"/>
      <w:bookmarkStart w:id="6171" w:name="_Toc46482620"/>
      <w:bookmarkStart w:id="6172" w:name="_Toc46483854"/>
      <w:bookmarkStart w:id="6173" w:name="_Toc156168553"/>
      <w:bookmarkStart w:id="6174" w:name="_Toc5272437"/>
      <w:r w:rsidRPr="00146683">
        <w:rPr>
          <w:rFonts w:eastAsia="Malgun Gothic"/>
        </w:rPr>
        <w:t>–</w:t>
      </w:r>
      <w:r w:rsidRPr="00146683">
        <w:rPr>
          <w:rFonts w:eastAsia="Malgun Gothic"/>
        </w:rPr>
        <w:tab/>
      </w:r>
      <w:r w:rsidRPr="00146683">
        <w:rPr>
          <w:rFonts w:eastAsia="Malgun Gothic"/>
          <w:i/>
          <w:iCs/>
          <w:lang w:eastAsia="ko-KR"/>
        </w:rPr>
        <w:t>UE</w:t>
      </w:r>
      <w:r w:rsidRPr="00146683">
        <w:rPr>
          <w:rFonts w:eastAsia="Malgun Gothic"/>
          <w:i/>
          <w:noProof/>
          <w:lang w:eastAsia="ko-KR"/>
        </w:rPr>
        <w:t>InformationRequest</w:t>
      </w:r>
      <w:bookmarkEnd w:id="6165"/>
      <w:r w:rsidRPr="00146683">
        <w:rPr>
          <w:rFonts w:eastAsia="Malgun Gothic"/>
          <w:i/>
          <w:noProof/>
          <w:lang w:eastAsia="ko-KR"/>
        </w:rPr>
        <w:t>-NB</w:t>
      </w:r>
      <w:bookmarkEnd w:id="6166"/>
      <w:bookmarkEnd w:id="6167"/>
      <w:bookmarkEnd w:id="6168"/>
      <w:bookmarkEnd w:id="6169"/>
      <w:bookmarkEnd w:id="6170"/>
      <w:bookmarkEnd w:id="6171"/>
      <w:bookmarkEnd w:id="6172"/>
      <w:bookmarkEnd w:id="6173"/>
    </w:p>
    <w:p w14:paraId="4982881A"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UEInformationRequest-NB</w:t>
      </w:r>
      <w:r w:rsidRPr="00146683">
        <w:rPr>
          <w:rFonts w:eastAsia="Malgun Gothic"/>
          <w:lang w:eastAsia="ko-KR"/>
        </w:rPr>
        <w:t xml:space="preserve"> is the command used by E-UTRAN to retrieve information from the UE.</w:t>
      </w:r>
    </w:p>
    <w:p w14:paraId="2FAC3047" w14:textId="77777777" w:rsidR="00146683" w:rsidRPr="00146683" w:rsidRDefault="00146683" w:rsidP="00146683">
      <w:pPr>
        <w:pStyle w:val="B1"/>
        <w:rPr>
          <w:rFonts w:eastAsia="Malgun Gothic"/>
        </w:rPr>
      </w:pPr>
      <w:r w:rsidRPr="00146683">
        <w:rPr>
          <w:rFonts w:eastAsia="Malgun Gothic"/>
        </w:rPr>
        <w:t>Signalling radio bearer: SRB1</w:t>
      </w:r>
    </w:p>
    <w:p w14:paraId="7BC4DDAB" w14:textId="77777777" w:rsidR="00146683" w:rsidRPr="00146683" w:rsidRDefault="00146683" w:rsidP="00146683">
      <w:pPr>
        <w:pStyle w:val="B1"/>
        <w:rPr>
          <w:rFonts w:eastAsia="Malgun Gothic"/>
        </w:rPr>
      </w:pPr>
      <w:r w:rsidRPr="00146683">
        <w:rPr>
          <w:rFonts w:eastAsia="Malgun Gothic"/>
        </w:rPr>
        <w:t>RLC-SAP: AM</w:t>
      </w:r>
    </w:p>
    <w:p w14:paraId="4A78ED12" w14:textId="77777777" w:rsidR="00146683" w:rsidRPr="00146683" w:rsidRDefault="00146683" w:rsidP="00146683">
      <w:pPr>
        <w:pStyle w:val="B1"/>
        <w:rPr>
          <w:rFonts w:eastAsia="Malgun Gothic"/>
        </w:rPr>
      </w:pPr>
      <w:r w:rsidRPr="00146683">
        <w:rPr>
          <w:rFonts w:eastAsia="Malgun Gothic"/>
        </w:rPr>
        <w:t>Logical channel: DCCH</w:t>
      </w:r>
    </w:p>
    <w:p w14:paraId="1C2BA06F" w14:textId="77777777" w:rsidR="00146683" w:rsidRPr="00146683" w:rsidRDefault="00146683" w:rsidP="00146683">
      <w:pPr>
        <w:pStyle w:val="B1"/>
        <w:rPr>
          <w:rFonts w:eastAsia="Malgun Gothic"/>
        </w:rPr>
      </w:pPr>
      <w:r w:rsidRPr="00146683">
        <w:rPr>
          <w:rFonts w:eastAsia="Malgun Gothic"/>
        </w:rPr>
        <w:t>Direction: E</w:t>
      </w:r>
      <w:r w:rsidRPr="00146683">
        <w:rPr>
          <w:rFonts w:eastAsia="Malgun Gothic"/>
        </w:rPr>
        <w:noBreakHyphen/>
        <w:t>UTRAN to UE</w:t>
      </w:r>
    </w:p>
    <w:p w14:paraId="50B69472" w14:textId="77777777" w:rsidR="00146683" w:rsidRPr="00830839" w:rsidRDefault="00146683" w:rsidP="00146683">
      <w:pPr>
        <w:pStyle w:val="TH"/>
        <w:rPr>
          <w:rFonts w:eastAsia="Malgun Gothic"/>
          <w:bCs/>
          <w:i/>
          <w:iCs/>
          <w:lang w:val="fr-FR"/>
        </w:rPr>
      </w:pPr>
      <w:r w:rsidRPr="00830839">
        <w:rPr>
          <w:rFonts w:eastAsia="Malgun Gothic"/>
          <w:bCs/>
          <w:i/>
          <w:iCs/>
          <w:noProof/>
          <w:lang w:val="fr-FR" w:eastAsia="ko-KR"/>
        </w:rPr>
        <w:t>UEInformationRequest-NB</w:t>
      </w:r>
      <w:r w:rsidRPr="00830839">
        <w:rPr>
          <w:rFonts w:eastAsia="Malgun Gothic"/>
          <w:bCs/>
          <w:i/>
          <w:iCs/>
          <w:noProof/>
          <w:lang w:val="fr-FR"/>
        </w:rPr>
        <w:t xml:space="preserve"> message</w:t>
      </w:r>
    </w:p>
    <w:p w14:paraId="0769B641" w14:textId="77777777" w:rsidR="00146683" w:rsidRPr="00830839" w:rsidRDefault="00146683" w:rsidP="00146683">
      <w:pPr>
        <w:pStyle w:val="PL"/>
        <w:shd w:val="clear" w:color="auto" w:fill="E6E6E6"/>
        <w:rPr>
          <w:lang w:val="fr-FR"/>
        </w:rPr>
      </w:pPr>
      <w:r w:rsidRPr="00830839">
        <w:rPr>
          <w:lang w:val="fr-FR"/>
        </w:rPr>
        <w:t>-- ASN1START</w:t>
      </w:r>
    </w:p>
    <w:p w14:paraId="7D81911C" w14:textId="77777777" w:rsidR="00146683" w:rsidRPr="00830839" w:rsidRDefault="00146683" w:rsidP="00146683">
      <w:pPr>
        <w:pStyle w:val="PL"/>
        <w:shd w:val="clear" w:color="auto" w:fill="E6E6E6"/>
        <w:rPr>
          <w:lang w:val="fr-FR"/>
        </w:rPr>
      </w:pPr>
    </w:p>
    <w:p w14:paraId="6EA8D388" w14:textId="77777777" w:rsidR="00146683" w:rsidRPr="00830839" w:rsidRDefault="00146683" w:rsidP="00146683">
      <w:pPr>
        <w:pStyle w:val="PL"/>
        <w:shd w:val="clear" w:color="auto" w:fill="E6E6E6"/>
        <w:rPr>
          <w:lang w:val="fr-FR"/>
        </w:rPr>
      </w:pPr>
      <w:r w:rsidRPr="00830839">
        <w:rPr>
          <w:lang w:val="fr-FR"/>
        </w:rPr>
        <w:t>UEInformationRequest-NB-r16</w:t>
      </w:r>
      <w:r w:rsidRPr="00830839">
        <w:rPr>
          <w:lang w:val="fr-FR"/>
        </w:rPr>
        <w:tab/>
        <w:t>::=</w:t>
      </w:r>
      <w:r w:rsidRPr="00830839">
        <w:rPr>
          <w:lang w:val="fr-FR"/>
        </w:rPr>
        <w:tab/>
      </w:r>
      <w:r w:rsidRPr="00830839">
        <w:rPr>
          <w:lang w:val="fr-FR"/>
        </w:rPr>
        <w:tab/>
      </w:r>
      <w:r w:rsidRPr="00830839">
        <w:rPr>
          <w:lang w:val="fr-FR"/>
        </w:rPr>
        <w:tab/>
        <w:t>SEQUENCE {</w:t>
      </w:r>
    </w:p>
    <w:p w14:paraId="5DC80C0E"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5E83547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F4C6232"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quest-r16</w:t>
      </w:r>
      <w:r w:rsidRPr="00830839">
        <w:rPr>
          <w:lang w:val="fr-FR"/>
        </w:rPr>
        <w:tab/>
      </w:r>
      <w:r w:rsidRPr="00830839">
        <w:rPr>
          <w:lang w:val="fr-FR"/>
        </w:rPr>
        <w:tab/>
      </w:r>
      <w:r w:rsidRPr="00830839">
        <w:rPr>
          <w:lang w:val="fr-FR"/>
        </w:rPr>
        <w:tab/>
        <w:t>UEInformationRequest-NB-r16-IEs,</w:t>
      </w:r>
    </w:p>
    <w:p w14:paraId="606019DD"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riticalExtensionsFuture</w:t>
      </w:r>
      <w:r w:rsidRPr="00146683">
        <w:tab/>
      </w:r>
      <w:r w:rsidRPr="00146683">
        <w:tab/>
      </w:r>
      <w:r w:rsidRPr="00146683">
        <w:tab/>
        <w:t>SEQUENCE {}</w:t>
      </w:r>
    </w:p>
    <w:p w14:paraId="61CD1D4F" w14:textId="77777777" w:rsidR="00146683" w:rsidRPr="00146683" w:rsidRDefault="00146683" w:rsidP="00146683">
      <w:pPr>
        <w:pStyle w:val="PL"/>
        <w:shd w:val="clear" w:color="auto" w:fill="E6E6E6"/>
      </w:pPr>
      <w:r w:rsidRPr="00146683">
        <w:tab/>
        <w:t>}</w:t>
      </w:r>
    </w:p>
    <w:p w14:paraId="14EA3A5E" w14:textId="77777777" w:rsidR="00146683" w:rsidRPr="00146683" w:rsidRDefault="00146683" w:rsidP="00146683">
      <w:pPr>
        <w:pStyle w:val="PL"/>
        <w:shd w:val="clear" w:color="auto" w:fill="E6E6E6"/>
      </w:pPr>
      <w:r w:rsidRPr="00146683">
        <w:t>}</w:t>
      </w:r>
    </w:p>
    <w:p w14:paraId="78CDD361" w14:textId="77777777" w:rsidR="00146683" w:rsidRPr="00146683" w:rsidRDefault="00146683" w:rsidP="00146683">
      <w:pPr>
        <w:pStyle w:val="PL"/>
        <w:shd w:val="clear" w:color="auto" w:fill="E6E6E6"/>
      </w:pPr>
    </w:p>
    <w:p w14:paraId="0B332907" w14:textId="77777777" w:rsidR="00146683" w:rsidRPr="00146683" w:rsidRDefault="00146683" w:rsidP="00146683">
      <w:pPr>
        <w:pStyle w:val="PL"/>
        <w:shd w:val="clear" w:color="auto" w:fill="E6E6E6"/>
      </w:pPr>
      <w:r w:rsidRPr="00146683">
        <w:t>UEInformationRequest-NB-r16-IEs ::=</w:t>
      </w:r>
      <w:r w:rsidRPr="00146683">
        <w:tab/>
      </w:r>
      <w:r w:rsidRPr="00146683">
        <w:tab/>
        <w:t>SEQUENCE {</w:t>
      </w:r>
    </w:p>
    <w:p w14:paraId="44B99D87" w14:textId="77777777" w:rsidR="00146683" w:rsidRPr="00146683" w:rsidRDefault="00146683" w:rsidP="00146683">
      <w:pPr>
        <w:pStyle w:val="PL"/>
        <w:shd w:val="clear" w:color="auto" w:fill="E6E6E6"/>
      </w:pPr>
      <w:r w:rsidRPr="00146683">
        <w:tab/>
        <w:t>rach-ReportReq-r16</w:t>
      </w:r>
      <w:r w:rsidRPr="00146683">
        <w:tab/>
      </w:r>
      <w:r w:rsidRPr="00146683">
        <w:tab/>
      </w:r>
      <w:r w:rsidRPr="00146683">
        <w:tab/>
      </w:r>
      <w:r w:rsidRPr="00146683">
        <w:tab/>
      </w:r>
      <w:r w:rsidRPr="00146683">
        <w:tab/>
        <w:t>BOOLEAN,</w:t>
      </w:r>
    </w:p>
    <w:p w14:paraId="1FDD0F6C" w14:textId="77777777" w:rsidR="00146683" w:rsidRPr="00146683" w:rsidRDefault="00146683" w:rsidP="00146683">
      <w:pPr>
        <w:pStyle w:val="PL"/>
        <w:shd w:val="clear" w:color="auto" w:fill="E6E6E6"/>
      </w:pPr>
      <w:r w:rsidRPr="00146683">
        <w:tab/>
        <w:t>rlf-ReportReq-r16</w:t>
      </w:r>
      <w:r w:rsidRPr="00146683">
        <w:tab/>
      </w:r>
      <w:r w:rsidRPr="00146683">
        <w:tab/>
      </w:r>
      <w:r w:rsidRPr="00146683">
        <w:tab/>
      </w:r>
      <w:r w:rsidRPr="00146683">
        <w:tab/>
      </w:r>
      <w:r w:rsidRPr="00146683">
        <w:tab/>
        <w:t>BOOLEAN,</w:t>
      </w:r>
    </w:p>
    <w:p w14:paraId="7EA571BB" w14:textId="77777777" w:rsidR="00146683" w:rsidRPr="00146683" w:rsidRDefault="00146683" w:rsidP="00146683">
      <w:pPr>
        <w:pStyle w:val="PL"/>
        <w:shd w:val="clear" w:color="auto" w:fill="E6E6E6"/>
      </w:pPr>
      <w:r w:rsidRPr="00146683">
        <w:tab/>
        <w:t>anr-ReportReq-r16</w:t>
      </w:r>
      <w:r w:rsidRPr="00146683">
        <w:tab/>
      </w:r>
      <w:r w:rsidRPr="00146683">
        <w:tab/>
      </w:r>
      <w:r w:rsidRPr="00146683">
        <w:tab/>
      </w:r>
      <w:r w:rsidRPr="00146683">
        <w:tab/>
      </w:r>
      <w:r w:rsidRPr="00146683">
        <w:tab/>
        <w:t>BOOLEAN,</w:t>
      </w:r>
    </w:p>
    <w:p w14:paraId="2C09086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7194E9E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78DD43FD" w14:textId="77777777" w:rsidR="00146683" w:rsidRPr="00146683" w:rsidRDefault="00146683" w:rsidP="00146683">
      <w:pPr>
        <w:pStyle w:val="PL"/>
        <w:shd w:val="clear" w:color="auto" w:fill="E6E6E6"/>
      </w:pPr>
      <w:r w:rsidRPr="00146683">
        <w:t>}</w:t>
      </w:r>
    </w:p>
    <w:p w14:paraId="5B862670" w14:textId="77777777" w:rsidR="00146683" w:rsidRPr="00146683" w:rsidRDefault="00146683" w:rsidP="00146683">
      <w:pPr>
        <w:pStyle w:val="PL"/>
        <w:shd w:val="clear" w:color="auto" w:fill="E6E6E6"/>
      </w:pPr>
    </w:p>
    <w:p w14:paraId="447D7552" w14:textId="77777777" w:rsidR="00146683" w:rsidRPr="00146683" w:rsidRDefault="00146683" w:rsidP="00146683">
      <w:pPr>
        <w:pStyle w:val="PL"/>
        <w:shd w:val="clear" w:color="auto" w:fill="E6E6E6"/>
      </w:pPr>
      <w:r w:rsidRPr="00146683">
        <w:lastRenderedPageBreak/>
        <w:t>-- ASN1STOP</w:t>
      </w:r>
    </w:p>
    <w:p w14:paraId="1C0AB471" w14:textId="77777777" w:rsidR="00146683" w:rsidRPr="00146683"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E2F33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146683" w:rsidRDefault="00146683" w:rsidP="00891D04">
            <w:pPr>
              <w:pStyle w:val="TAH"/>
              <w:rPr>
                <w:lang w:eastAsia="en-GB"/>
              </w:rPr>
            </w:pPr>
            <w:r w:rsidRPr="00146683">
              <w:rPr>
                <w:i/>
                <w:iCs/>
                <w:noProof/>
                <w:lang w:eastAsia="ko-KR"/>
              </w:rPr>
              <w:t>UEInformationRequest-NB</w:t>
            </w:r>
            <w:r w:rsidRPr="00146683">
              <w:rPr>
                <w:iCs/>
                <w:noProof/>
                <w:lang w:eastAsia="en-GB"/>
              </w:rPr>
              <w:t xml:space="preserve"> field descriptions</w:t>
            </w:r>
          </w:p>
        </w:tc>
      </w:tr>
      <w:tr w:rsidR="00146683" w:rsidRPr="00146683" w14:paraId="16D3BF5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146683" w:rsidRDefault="00146683" w:rsidP="00891D04">
            <w:pPr>
              <w:pStyle w:val="TAL"/>
              <w:rPr>
                <w:b/>
                <w:i/>
                <w:noProof/>
                <w:lang w:eastAsia="ko-KR"/>
              </w:rPr>
            </w:pPr>
            <w:r w:rsidRPr="00146683">
              <w:rPr>
                <w:b/>
                <w:i/>
                <w:noProof/>
                <w:lang w:eastAsia="ko-KR"/>
              </w:rPr>
              <w:t>anr-ReportReq</w:t>
            </w:r>
          </w:p>
          <w:p w14:paraId="4072FFFF" w14:textId="77777777" w:rsidR="00146683" w:rsidRPr="00146683" w:rsidRDefault="00146683" w:rsidP="00891D04">
            <w:pPr>
              <w:pStyle w:val="TAL"/>
              <w:rPr>
                <w:b/>
                <w:i/>
                <w:noProof/>
                <w:lang w:eastAsia="ko-KR"/>
              </w:rPr>
            </w:pPr>
            <w:r w:rsidRPr="00146683">
              <w:rPr>
                <w:lang w:eastAsia="ko-KR"/>
              </w:rPr>
              <w:t>Indicates whether the UE shall report, if available, ANR measurement information.</w:t>
            </w:r>
          </w:p>
        </w:tc>
      </w:tr>
      <w:tr w:rsidR="00146683" w:rsidRPr="00146683" w14:paraId="5B2E8D0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146683" w:rsidRDefault="00146683" w:rsidP="00891D04">
            <w:pPr>
              <w:pStyle w:val="TAL"/>
              <w:rPr>
                <w:b/>
                <w:i/>
                <w:noProof/>
                <w:lang w:eastAsia="ko-KR"/>
              </w:rPr>
            </w:pPr>
            <w:r w:rsidRPr="00146683">
              <w:rPr>
                <w:b/>
                <w:i/>
                <w:noProof/>
                <w:lang w:eastAsia="ko-KR"/>
              </w:rPr>
              <w:t>rach-ReportReq</w:t>
            </w:r>
          </w:p>
          <w:p w14:paraId="6708E463" w14:textId="77777777" w:rsidR="00146683" w:rsidRPr="00146683" w:rsidRDefault="00146683" w:rsidP="00891D04">
            <w:pPr>
              <w:pStyle w:val="TAL"/>
              <w:rPr>
                <w:lang w:eastAsia="ko-KR"/>
              </w:rPr>
            </w:pPr>
            <w:r w:rsidRPr="00146683">
              <w:rPr>
                <w:lang w:eastAsia="ko-KR"/>
              </w:rPr>
              <w:t>Indicates whether the UE shall report, if available, information about the random access procedure.</w:t>
            </w:r>
          </w:p>
        </w:tc>
      </w:tr>
      <w:tr w:rsidR="00146683" w:rsidRPr="00146683" w14:paraId="5583479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146683" w:rsidRDefault="00146683" w:rsidP="00891D04">
            <w:pPr>
              <w:pStyle w:val="TAL"/>
              <w:rPr>
                <w:b/>
                <w:i/>
                <w:noProof/>
                <w:lang w:eastAsia="ko-KR"/>
              </w:rPr>
            </w:pPr>
            <w:r w:rsidRPr="00146683">
              <w:rPr>
                <w:b/>
                <w:i/>
                <w:noProof/>
                <w:lang w:eastAsia="ko-KR"/>
              </w:rPr>
              <w:t>rlf-ReportReq</w:t>
            </w:r>
          </w:p>
          <w:p w14:paraId="1D30002C" w14:textId="77777777" w:rsidR="00146683" w:rsidRPr="00146683" w:rsidRDefault="00146683" w:rsidP="00891D04">
            <w:pPr>
              <w:pStyle w:val="TAL"/>
              <w:rPr>
                <w:b/>
                <w:i/>
                <w:noProof/>
                <w:lang w:eastAsia="ko-KR"/>
              </w:rPr>
            </w:pPr>
            <w:r w:rsidRPr="00146683">
              <w:rPr>
                <w:lang w:eastAsia="ko-KR"/>
              </w:rPr>
              <w:t>Indicates whether the UE shall report, if available, information about radio link failure.</w:t>
            </w:r>
          </w:p>
        </w:tc>
      </w:tr>
    </w:tbl>
    <w:p w14:paraId="285D4644" w14:textId="77777777" w:rsidR="00146683" w:rsidRPr="00146683" w:rsidRDefault="00146683" w:rsidP="00146683">
      <w:pPr>
        <w:rPr>
          <w:rFonts w:eastAsia="Malgun Gothic"/>
        </w:rPr>
      </w:pPr>
    </w:p>
    <w:p w14:paraId="1D5D6836" w14:textId="77777777" w:rsidR="00146683" w:rsidRPr="00146683" w:rsidRDefault="00146683" w:rsidP="00146683">
      <w:pPr>
        <w:pStyle w:val="Heading4"/>
        <w:rPr>
          <w:rFonts w:eastAsia="Malgun Gothic"/>
          <w:lang w:eastAsia="ko-KR"/>
        </w:rPr>
      </w:pPr>
      <w:bookmarkStart w:id="6175" w:name="_Toc36810749"/>
      <w:bookmarkStart w:id="6176" w:name="_Toc36847113"/>
      <w:bookmarkStart w:id="6177" w:name="_Toc36939766"/>
      <w:bookmarkStart w:id="6178" w:name="_Toc37082746"/>
      <w:bookmarkStart w:id="6179" w:name="_Toc46481387"/>
      <w:bookmarkStart w:id="6180" w:name="_Toc46482621"/>
      <w:bookmarkStart w:id="6181" w:name="_Toc46483855"/>
      <w:bookmarkStart w:id="6182" w:name="_Toc156168554"/>
      <w:bookmarkEnd w:id="6174"/>
      <w:r w:rsidRPr="00146683">
        <w:rPr>
          <w:rFonts w:eastAsia="Malgun Gothic"/>
        </w:rPr>
        <w:t>–</w:t>
      </w:r>
      <w:r w:rsidRPr="00146683">
        <w:rPr>
          <w:rFonts w:eastAsia="Malgun Gothic"/>
        </w:rPr>
        <w:tab/>
      </w:r>
      <w:r w:rsidRPr="00146683">
        <w:rPr>
          <w:rFonts w:eastAsia="Malgun Gothic"/>
          <w:i/>
          <w:noProof/>
          <w:lang w:eastAsia="ko-KR"/>
        </w:rPr>
        <w:t>UEInformationResponse-NB</w:t>
      </w:r>
      <w:bookmarkEnd w:id="6175"/>
      <w:bookmarkEnd w:id="6176"/>
      <w:bookmarkEnd w:id="6177"/>
      <w:bookmarkEnd w:id="6178"/>
      <w:bookmarkEnd w:id="6179"/>
      <w:bookmarkEnd w:id="6180"/>
      <w:bookmarkEnd w:id="6181"/>
      <w:bookmarkEnd w:id="6182"/>
    </w:p>
    <w:p w14:paraId="23739A5D"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 xml:space="preserve">UEInformationResponse-NB </w:t>
      </w:r>
      <w:r w:rsidRPr="00146683">
        <w:rPr>
          <w:rFonts w:eastAsia="Malgun Gothic"/>
          <w:lang w:eastAsia="ko-KR"/>
        </w:rPr>
        <w:t>message is used by the UE to transfer the information requested by the E-UTRAN.</w:t>
      </w:r>
    </w:p>
    <w:p w14:paraId="24F5A4D9" w14:textId="77777777" w:rsidR="00146683" w:rsidRPr="00146683" w:rsidRDefault="00146683" w:rsidP="00146683">
      <w:pPr>
        <w:pStyle w:val="B1"/>
        <w:rPr>
          <w:rFonts w:eastAsia="Malgun Gothic"/>
        </w:rPr>
      </w:pPr>
      <w:r w:rsidRPr="00146683">
        <w:rPr>
          <w:rFonts w:eastAsia="Malgun Gothic"/>
        </w:rPr>
        <w:t>Signalling radio bearer: SRB1</w:t>
      </w:r>
    </w:p>
    <w:p w14:paraId="7EC1E21C" w14:textId="77777777" w:rsidR="00146683" w:rsidRPr="00146683" w:rsidRDefault="00146683" w:rsidP="00146683">
      <w:pPr>
        <w:pStyle w:val="B1"/>
        <w:rPr>
          <w:rFonts w:eastAsia="Malgun Gothic"/>
        </w:rPr>
      </w:pPr>
      <w:r w:rsidRPr="00146683">
        <w:rPr>
          <w:rFonts w:eastAsia="Malgun Gothic"/>
        </w:rPr>
        <w:t>RLC-SAP: AM</w:t>
      </w:r>
    </w:p>
    <w:p w14:paraId="6F0C3EBC" w14:textId="77777777" w:rsidR="00146683" w:rsidRPr="00146683" w:rsidRDefault="00146683" w:rsidP="00146683">
      <w:pPr>
        <w:pStyle w:val="B1"/>
        <w:rPr>
          <w:rFonts w:eastAsia="Malgun Gothic"/>
        </w:rPr>
      </w:pPr>
      <w:r w:rsidRPr="00146683">
        <w:rPr>
          <w:rFonts w:eastAsia="Malgun Gothic"/>
        </w:rPr>
        <w:t>Logical channel: DCCH</w:t>
      </w:r>
    </w:p>
    <w:p w14:paraId="43CFA829" w14:textId="77777777" w:rsidR="00146683" w:rsidRPr="00146683" w:rsidRDefault="00146683" w:rsidP="00146683">
      <w:pPr>
        <w:pStyle w:val="B1"/>
        <w:rPr>
          <w:rFonts w:eastAsia="Malgun Gothic"/>
        </w:rPr>
      </w:pPr>
      <w:r w:rsidRPr="00146683">
        <w:rPr>
          <w:rFonts w:eastAsia="Malgun Gothic"/>
        </w:rPr>
        <w:t>Direction: UE to E-UTRAN</w:t>
      </w:r>
    </w:p>
    <w:p w14:paraId="1072FC19" w14:textId="77777777" w:rsidR="00146683" w:rsidRPr="00830839" w:rsidRDefault="00146683" w:rsidP="00146683">
      <w:pPr>
        <w:pStyle w:val="TH"/>
        <w:rPr>
          <w:rFonts w:eastAsia="Malgun Gothic"/>
          <w:bCs/>
          <w:i/>
          <w:iCs/>
          <w:lang w:val="fr-FR"/>
        </w:rPr>
      </w:pPr>
      <w:bookmarkStart w:id="6183" w:name="OLE_LINK82"/>
      <w:r w:rsidRPr="00830839">
        <w:rPr>
          <w:rFonts w:eastAsia="Malgun Gothic"/>
          <w:bCs/>
          <w:i/>
          <w:iCs/>
          <w:noProof/>
          <w:lang w:val="fr-FR" w:eastAsia="ko-KR"/>
        </w:rPr>
        <w:t>UEInformationResponse-NB</w:t>
      </w:r>
      <w:bookmarkEnd w:id="6183"/>
      <w:r w:rsidRPr="00830839">
        <w:rPr>
          <w:rFonts w:eastAsia="Malgun Gothic"/>
          <w:bCs/>
          <w:i/>
          <w:iCs/>
          <w:noProof/>
          <w:lang w:val="fr-FR"/>
        </w:rPr>
        <w:t xml:space="preserve"> message</w:t>
      </w:r>
    </w:p>
    <w:p w14:paraId="263DFE56" w14:textId="77777777" w:rsidR="00146683" w:rsidRPr="00830839" w:rsidRDefault="00146683" w:rsidP="00146683">
      <w:pPr>
        <w:pStyle w:val="PL"/>
        <w:shd w:val="clear" w:color="auto" w:fill="E6E6E6"/>
        <w:rPr>
          <w:lang w:val="fr-FR"/>
        </w:rPr>
      </w:pPr>
      <w:r w:rsidRPr="00830839">
        <w:rPr>
          <w:lang w:val="fr-FR"/>
        </w:rPr>
        <w:t>-- ASN1START</w:t>
      </w:r>
    </w:p>
    <w:p w14:paraId="3352E603" w14:textId="77777777" w:rsidR="00146683" w:rsidRPr="00830839" w:rsidRDefault="00146683" w:rsidP="00146683">
      <w:pPr>
        <w:pStyle w:val="PL"/>
        <w:shd w:val="clear" w:color="auto" w:fill="E6E6E6"/>
        <w:rPr>
          <w:lang w:val="fr-FR"/>
        </w:rPr>
      </w:pPr>
    </w:p>
    <w:p w14:paraId="0E4EC07C" w14:textId="77777777" w:rsidR="00146683" w:rsidRPr="00830839" w:rsidRDefault="00146683" w:rsidP="00146683">
      <w:pPr>
        <w:pStyle w:val="PL"/>
        <w:shd w:val="clear" w:color="auto" w:fill="E6E6E6"/>
        <w:rPr>
          <w:lang w:val="fr-FR"/>
        </w:rPr>
      </w:pPr>
      <w:r w:rsidRPr="00830839">
        <w:rPr>
          <w:lang w:val="fr-FR"/>
        </w:rPr>
        <w:t>UEInformationResponse-NB-r16</w:t>
      </w:r>
      <w:r w:rsidRPr="00830839">
        <w:rPr>
          <w:lang w:val="fr-FR"/>
        </w:rPr>
        <w:tab/>
      </w:r>
      <w:r w:rsidRPr="00830839">
        <w:rPr>
          <w:lang w:val="fr-FR"/>
        </w:rPr>
        <w:tab/>
        <w:t>::=</w:t>
      </w:r>
      <w:r w:rsidRPr="00830839">
        <w:rPr>
          <w:lang w:val="fr-FR"/>
        </w:rPr>
        <w:tab/>
      </w:r>
      <w:r w:rsidRPr="00830839">
        <w:rPr>
          <w:lang w:val="fr-FR"/>
        </w:rPr>
        <w:tab/>
        <w:t>SEQUENCE {</w:t>
      </w:r>
    </w:p>
    <w:p w14:paraId="7E3AFBC8"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37DA2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46B0DAAC"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sponse-r16</w:t>
      </w:r>
      <w:r w:rsidRPr="00830839">
        <w:rPr>
          <w:lang w:val="fr-FR"/>
        </w:rPr>
        <w:tab/>
      </w:r>
      <w:r w:rsidRPr="00830839">
        <w:rPr>
          <w:lang w:val="fr-FR"/>
        </w:rPr>
        <w:tab/>
      </w:r>
      <w:r w:rsidRPr="00830839">
        <w:rPr>
          <w:lang w:val="fr-FR"/>
        </w:rPr>
        <w:tab/>
        <w:t>UEInformationResponse-NB-r16-IEs,</w:t>
      </w:r>
    </w:p>
    <w:p w14:paraId="09C1D3C0"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6BE5295D" w14:textId="77777777" w:rsidR="00146683" w:rsidRPr="00830839" w:rsidRDefault="00146683" w:rsidP="00146683">
      <w:pPr>
        <w:pStyle w:val="PL"/>
        <w:shd w:val="clear" w:color="auto" w:fill="E6E6E6"/>
        <w:rPr>
          <w:lang w:val="fr-FR"/>
        </w:rPr>
      </w:pPr>
      <w:r w:rsidRPr="00830839">
        <w:rPr>
          <w:lang w:val="fr-FR"/>
        </w:rPr>
        <w:tab/>
        <w:t>}</w:t>
      </w:r>
    </w:p>
    <w:p w14:paraId="5170D2F7" w14:textId="77777777" w:rsidR="00146683" w:rsidRPr="00830839" w:rsidRDefault="00146683" w:rsidP="00146683">
      <w:pPr>
        <w:pStyle w:val="PL"/>
        <w:shd w:val="clear" w:color="auto" w:fill="E6E6E6"/>
        <w:rPr>
          <w:lang w:val="fr-FR"/>
        </w:rPr>
      </w:pPr>
      <w:r w:rsidRPr="00830839">
        <w:rPr>
          <w:lang w:val="fr-FR"/>
        </w:rPr>
        <w:t>}</w:t>
      </w:r>
    </w:p>
    <w:p w14:paraId="705A2312" w14:textId="77777777" w:rsidR="00146683" w:rsidRPr="00830839" w:rsidRDefault="00146683" w:rsidP="00146683">
      <w:pPr>
        <w:pStyle w:val="PL"/>
        <w:shd w:val="clear" w:color="auto" w:fill="E6E6E6"/>
        <w:rPr>
          <w:lang w:val="fr-FR"/>
        </w:rPr>
      </w:pPr>
    </w:p>
    <w:p w14:paraId="4D006578" w14:textId="77777777" w:rsidR="00146683" w:rsidRPr="00830839" w:rsidRDefault="00146683" w:rsidP="00146683">
      <w:pPr>
        <w:pStyle w:val="PL"/>
        <w:shd w:val="clear" w:color="auto" w:fill="E6E6E6"/>
        <w:rPr>
          <w:lang w:val="fr-FR"/>
        </w:rPr>
      </w:pPr>
      <w:r w:rsidRPr="00830839">
        <w:rPr>
          <w:lang w:val="fr-FR"/>
        </w:rPr>
        <w:t>UEInformationResponse-NB-r16-IEs ::=</w:t>
      </w:r>
      <w:r w:rsidRPr="00830839">
        <w:rPr>
          <w:lang w:val="fr-FR"/>
        </w:rPr>
        <w:tab/>
        <w:t>SEQUENCE {</w:t>
      </w:r>
    </w:p>
    <w:p w14:paraId="23419738" w14:textId="77777777" w:rsidR="00146683" w:rsidRPr="00830839" w:rsidRDefault="00146683" w:rsidP="00146683">
      <w:pPr>
        <w:pStyle w:val="PL"/>
        <w:shd w:val="clear" w:color="auto" w:fill="E6E6E6"/>
        <w:rPr>
          <w:lang w:val="fr-FR"/>
        </w:rPr>
      </w:pPr>
      <w:r w:rsidRPr="00830839">
        <w:rPr>
          <w:lang w:val="fr-FR"/>
        </w:rPr>
        <w:tab/>
        <w:t>rach-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ACH-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26530507" w14:textId="77777777" w:rsidR="00146683" w:rsidRPr="00830839" w:rsidRDefault="00146683" w:rsidP="00146683">
      <w:pPr>
        <w:pStyle w:val="PL"/>
        <w:shd w:val="clear" w:color="auto" w:fill="E6E6E6"/>
        <w:rPr>
          <w:lang w:val="fr-FR"/>
        </w:rPr>
      </w:pPr>
      <w:r w:rsidRPr="00830839">
        <w:rPr>
          <w:lang w:val="fr-FR"/>
        </w:rPr>
        <w:tab/>
        <w:t>rlf-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LF-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59F4B489" w14:textId="77777777" w:rsidR="00146683" w:rsidRPr="00146683" w:rsidRDefault="00146683" w:rsidP="00146683">
      <w:pPr>
        <w:pStyle w:val="PL"/>
        <w:shd w:val="clear" w:color="auto" w:fill="E6E6E6"/>
      </w:pPr>
      <w:r w:rsidRPr="00830839">
        <w:rPr>
          <w:lang w:val="fr-FR"/>
        </w:rPr>
        <w:tab/>
      </w:r>
      <w:r w:rsidRPr="00146683">
        <w:t>anr-MeasReport-r16</w:t>
      </w:r>
      <w:r w:rsidRPr="00146683">
        <w:tab/>
      </w:r>
      <w:r w:rsidRPr="00146683">
        <w:tab/>
      </w:r>
      <w:r w:rsidRPr="00146683">
        <w:tab/>
      </w:r>
      <w:r w:rsidRPr="00146683">
        <w:tab/>
      </w:r>
      <w:r w:rsidRPr="00146683">
        <w:tab/>
      </w:r>
      <w:r w:rsidRPr="00146683">
        <w:tab/>
        <w:t>ANR-MeasReport-NB-r16</w:t>
      </w:r>
      <w:r w:rsidRPr="00146683">
        <w:tab/>
      </w:r>
      <w:r w:rsidRPr="00146683">
        <w:tab/>
      </w:r>
      <w:r w:rsidRPr="00146683">
        <w:tab/>
      </w:r>
      <w:r w:rsidRPr="00146683">
        <w:tab/>
        <w:t>OPTIONAL,</w:t>
      </w:r>
    </w:p>
    <w:p w14:paraId="1BBEC1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0062AF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7AB78D0" w14:textId="77777777" w:rsidR="00146683" w:rsidRPr="00146683" w:rsidRDefault="00146683" w:rsidP="00146683">
      <w:pPr>
        <w:pStyle w:val="PL"/>
        <w:shd w:val="clear" w:color="auto" w:fill="E6E6E6"/>
      </w:pPr>
      <w:r w:rsidRPr="00146683">
        <w:t>}</w:t>
      </w:r>
    </w:p>
    <w:p w14:paraId="58467BAF" w14:textId="77777777" w:rsidR="00146683" w:rsidRPr="00146683" w:rsidRDefault="00146683" w:rsidP="00146683">
      <w:pPr>
        <w:pStyle w:val="PL"/>
        <w:shd w:val="clear" w:color="auto" w:fill="E6E6E6"/>
      </w:pPr>
    </w:p>
    <w:p w14:paraId="2303D1F2" w14:textId="77777777" w:rsidR="00146683" w:rsidRPr="00146683" w:rsidRDefault="00146683" w:rsidP="00146683">
      <w:pPr>
        <w:pStyle w:val="PL"/>
        <w:shd w:val="clear" w:color="auto" w:fill="E6E6E6"/>
      </w:pPr>
      <w:r w:rsidRPr="00146683">
        <w:t>RACH-Report-NB-r16 ::=</w:t>
      </w:r>
      <w:r w:rsidRPr="00146683">
        <w:tab/>
      </w:r>
      <w:r w:rsidRPr="00146683">
        <w:tab/>
      </w:r>
      <w:r w:rsidRPr="00146683">
        <w:tab/>
      </w:r>
      <w:r w:rsidRPr="00146683">
        <w:tab/>
      </w:r>
      <w:r w:rsidRPr="00146683">
        <w:tab/>
        <w:t>SEQUENCE {</w:t>
      </w:r>
    </w:p>
    <w:p w14:paraId="6499EB5B" w14:textId="77777777" w:rsidR="00146683" w:rsidRPr="00146683" w:rsidRDefault="00146683" w:rsidP="00146683">
      <w:pPr>
        <w:pStyle w:val="PL"/>
        <w:shd w:val="clear" w:color="auto" w:fill="E6E6E6"/>
      </w:pPr>
      <w:r w:rsidRPr="00146683">
        <w:tab/>
        <w:t>numberOfPreamblesSent-r16</w:t>
      </w:r>
      <w:r w:rsidRPr="00146683">
        <w:tab/>
      </w:r>
      <w:r w:rsidRPr="00146683">
        <w:tab/>
      </w:r>
      <w:r w:rsidRPr="00146683">
        <w:tab/>
      </w:r>
      <w:r w:rsidRPr="00146683">
        <w:tab/>
        <w:t>INTEGER (1..64),</w:t>
      </w:r>
    </w:p>
    <w:p w14:paraId="7FE6F5F8" w14:textId="77777777" w:rsidR="00146683" w:rsidRPr="00146683" w:rsidRDefault="00146683" w:rsidP="00146683">
      <w:pPr>
        <w:pStyle w:val="PL"/>
        <w:shd w:val="clear" w:color="auto" w:fill="E6E6E6"/>
      </w:pPr>
      <w:r w:rsidRPr="00146683">
        <w:tab/>
        <w:t>contentionDetected-r16</w:t>
      </w:r>
      <w:r w:rsidRPr="00146683">
        <w:tab/>
      </w:r>
      <w:r w:rsidRPr="00146683">
        <w:tab/>
      </w:r>
      <w:r w:rsidRPr="00146683">
        <w:tab/>
      </w:r>
      <w:r w:rsidRPr="00146683">
        <w:tab/>
      </w:r>
      <w:r w:rsidRPr="00146683">
        <w:tab/>
        <w:t>BOOLEAN,</w:t>
      </w:r>
    </w:p>
    <w:p w14:paraId="5A772B38" w14:textId="77777777" w:rsidR="00146683" w:rsidRPr="00146683" w:rsidRDefault="00146683" w:rsidP="00146683">
      <w:pPr>
        <w:pStyle w:val="PL"/>
        <w:shd w:val="clear" w:color="auto" w:fill="E6E6E6"/>
      </w:pPr>
      <w:r w:rsidRPr="00146683">
        <w:tab/>
        <w:t>initialNRSRP-Level-r16</w:t>
      </w:r>
      <w:r w:rsidRPr="00146683">
        <w:tab/>
      </w:r>
      <w:r w:rsidRPr="00146683">
        <w:tab/>
      </w:r>
      <w:r w:rsidRPr="00146683">
        <w:tab/>
      </w:r>
      <w:r w:rsidRPr="00146683">
        <w:tab/>
      </w:r>
      <w:r w:rsidRPr="00146683">
        <w:tab/>
        <w:t>INTEGER (0..2),</w:t>
      </w:r>
    </w:p>
    <w:p w14:paraId="28C1F490" w14:textId="77777777" w:rsidR="00146683" w:rsidRPr="00146683" w:rsidRDefault="00146683" w:rsidP="00146683">
      <w:pPr>
        <w:pStyle w:val="PL"/>
        <w:shd w:val="clear" w:color="auto" w:fill="E6E6E6"/>
      </w:pPr>
      <w:r w:rsidRPr="00146683">
        <w:tab/>
        <w:t>edt-Fallback-r16</w:t>
      </w:r>
      <w:r w:rsidRPr="00146683">
        <w:tab/>
      </w:r>
      <w:r w:rsidRPr="00146683">
        <w:tab/>
      </w:r>
      <w:r w:rsidRPr="00146683">
        <w:tab/>
      </w:r>
      <w:r w:rsidRPr="00146683">
        <w:tab/>
      </w:r>
      <w:r w:rsidRPr="00146683">
        <w:tab/>
      </w:r>
      <w:r w:rsidRPr="00146683">
        <w:tab/>
        <w:t>BOOLEAN</w:t>
      </w:r>
    </w:p>
    <w:p w14:paraId="33CFFD66" w14:textId="77777777" w:rsidR="00146683" w:rsidRPr="00146683" w:rsidRDefault="00146683" w:rsidP="00146683">
      <w:pPr>
        <w:pStyle w:val="PL"/>
        <w:shd w:val="clear" w:color="auto" w:fill="E6E6E6"/>
      </w:pPr>
      <w:r w:rsidRPr="00146683">
        <w:t>}</w:t>
      </w:r>
    </w:p>
    <w:p w14:paraId="4D38F7AA" w14:textId="77777777" w:rsidR="00146683" w:rsidRPr="00146683" w:rsidRDefault="00146683" w:rsidP="00146683">
      <w:pPr>
        <w:pStyle w:val="PL"/>
        <w:shd w:val="clear" w:color="auto" w:fill="E6E6E6"/>
      </w:pPr>
    </w:p>
    <w:p w14:paraId="1D8204C9" w14:textId="77777777" w:rsidR="00146683" w:rsidRPr="00146683" w:rsidRDefault="00146683" w:rsidP="00146683">
      <w:pPr>
        <w:pStyle w:val="PL"/>
        <w:shd w:val="clear" w:color="auto" w:fill="E6E6E6"/>
      </w:pPr>
      <w:r w:rsidRPr="00146683">
        <w:t>RLF-Report-NB-r16 ::=</w:t>
      </w:r>
      <w:r w:rsidRPr="00146683">
        <w:tab/>
      </w:r>
      <w:r w:rsidRPr="00146683">
        <w:tab/>
      </w:r>
      <w:r w:rsidRPr="00146683">
        <w:tab/>
      </w:r>
      <w:r w:rsidRPr="00146683">
        <w:tab/>
      </w:r>
      <w:r w:rsidRPr="00146683">
        <w:tab/>
        <w:t>SEQUENCE {</w:t>
      </w:r>
    </w:p>
    <w:p w14:paraId="1FFE4633" w14:textId="77777777" w:rsidR="00146683" w:rsidRPr="00146683" w:rsidRDefault="00146683" w:rsidP="00146683">
      <w:pPr>
        <w:pStyle w:val="PL"/>
        <w:shd w:val="clear" w:color="auto" w:fill="E6E6E6"/>
      </w:pPr>
      <w:r w:rsidRPr="00146683">
        <w:tab/>
        <w:t>failedPCellId-r16</w:t>
      </w:r>
      <w:r w:rsidRPr="00146683">
        <w:tab/>
      </w:r>
      <w:r w:rsidRPr="00146683">
        <w:tab/>
      </w:r>
      <w:r w:rsidRPr="00146683">
        <w:tab/>
      </w:r>
      <w:r w:rsidRPr="00146683">
        <w:tab/>
      </w:r>
      <w:r w:rsidRPr="00146683">
        <w:tab/>
      </w:r>
      <w:r w:rsidRPr="00146683">
        <w:tab/>
        <w:t>CellGlobalIdEUTRA,</w:t>
      </w:r>
    </w:p>
    <w:p w14:paraId="78D7C853" w14:textId="77777777" w:rsidR="00146683" w:rsidRPr="00146683" w:rsidRDefault="00146683" w:rsidP="00146683">
      <w:pPr>
        <w:pStyle w:val="PL"/>
        <w:shd w:val="clear" w:color="auto" w:fill="E6E6E6"/>
      </w:pPr>
      <w:r w:rsidRPr="00146683">
        <w:tab/>
        <w:t>reestablishmentCellId-r16</w:t>
      </w:r>
      <w:r w:rsidRPr="00146683">
        <w:tab/>
      </w:r>
      <w:r w:rsidRPr="00146683">
        <w:tab/>
      </w:r>
      <w:r w:rsidRPr="00146683">
        <w:tab/>
      </w:r>
      <w:r w:rsidRPr="00146683">
        <w:tab/>
        <w:t>CellGlobalIdEUTRA</w:t>
      </w:r>
      <w:r w:rsidRPr="00146683">
        <w:tab/>
      </w:r>
      <w:r w:rsidRPr="00146683">
        <w:tab/>
      </w:r>
      <w:r w:rsidRPr="00146683">
        <w:tab/>
      </w:r>
      <w:r w:rsidRPr="00146683">
        <w:tab/>
      </w:r>
      <w:r w:rsidRPr="00146683">
        <w:tab/>
        <w:t>OPTIONAL,</w:t>
      </w:r>
    </w:p>
    <w:p w14:paraId="092D0208" w14:textId="77777777" w:rsidR="00146683" w:rsidRPr="00146683" w:rsidRDefault="00146683" w:rsidP="00146683">
      <w:pPr>
        <w:pStyle w:val="PL"/>
        <w:shd w:val="clear" w:color="auto" w:fill="E6E6E6"/>
      </w:pPr>
      <w:r w:rsidRPr="00146683">
        <w:tab/>
        <w:t>locationInfo-r16</w:t>
      </w:r>
      <w:r w:rsidRPr="00146683">
        <w:tab/>
      </w:r>
      <w:r w:rsidRPr="00146683">
        <w:tab/>
      </w:r>
      <w:r w:rsidRPr="00146683">
        <w:tab/>
      </w:r>
      <w:r w:rsidRPr="00146683">
        <w:tab/>
      </w:r>
      <w:r w:rsidRPr="00146683">
        <w:tab/>
      </w:r>
      <w:r w:rsidRPr="00146683">
        <w:tab/>
        <w:t>LocationInfo-r10</w:t>
      </w:r>
      <w:r w:rsidRPr="00146683">
        <w:tab/>
      </w:r>
      <w:r w:rsidRPr="00146683">
        <w:tab/>
      </w:r>
      <w:r w:rsidRPr="00146683">
        <w:tab/>
      </w:r>
      <w:r w:rsidRPr="00146683">
        <w:tab/>
      </w:r>
      <w:r w:rsidRPr="00146683">
        <w:tab/>
        <w:t>OPTIONAL,</w:t>
      </w:r>
    </w:p>
    <w:p w14:paraId="1EB39359"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r>
      <w:r w:rsidRPr="00146683">
        <w:tab/>
        <w:t>SEQUENCE {</w:t>
      </w:r>
    </w:p>
    <w:p w14:paraId="6A2877C6" w14:textId="77777777" w:rsidR="00146683" w:rsidRPr="00146683" w:rsidRDefault="00146683" w:rsidP="00146683">
      <w:pPr>
        <w:pStyle w:val="PL"/>
        <w:shd w:val="clear" w:color="auto" w:fill="E6E6E6"/>
      </w:pPr>
      <w:r w:rsidRPr="00146683">
        <w:tab/>
      </w:r>
      <w:r w:rsidRPr="00146683">
        <w:tab/>
        <w:t>nrsrpResult-r16</w:t>
      </w:r>
      <w:r w:rsidRPr="00146683">
        <w:tab/>
      </w:r>
      <w:r w:rsidRPr="00146683">
        <w:tab/>
      </w:r>
      <w:r w:rsidRPr="00146683">
        <w:tab/>
      </w:r>
      <w:r w:rsidRPr="00146683">
        <w:tab/>
      </w:r>
      <w:r w:rsidRPr="00146683">
        <w:tab/>
      </w:r>
      <w:r w:rsidRPr="00146683">
        <w:tab/>
      </w:r>
      <w:r w:rsidRPr="00146683">
        <w:tab/>
        <w:t>NRSRP-Range-NB-r14,</w:t>
      </w:r>
    </w:p>
    <w:p w14:paraId="2D87DAD8" w14:textId="77777777" w:rsidR="00146683" w:rsidRPr="00146683" w:rsidRDefault="00146683" w:rsidP="00146683">
      <w:pPr>
        <w:pStyle w:val="PL"/>
        <w:shd w:val="clear" w:color="auto" w:fill="E6E6E6"/>
      </w:pPr>
      <w:r w:rsidRPr="00146683">
        <w:tab/>
      </w:r>
      <w:r w:rsidRPr="00146683">
        <w:tab/>
        <w:t>nrsrqResult-r16</w:t>
      </w:r>
      <w:r w:rsidRPr="00146683">
        <w:tab/>
      </w:r>
      <w:r w:rsidRPr="00146683">
        <w:tab/>
      </w:r>
      <w:r w:rsidRPr="00146683">
        <w:tab/>
      </w:r>
      <w:r w:rsidRPr="00146683">
        <w:tab/>
      </w:r>
      <w:r w:rsidRPr="00146683">
        <w:tab/>
      </w:r>
      <w:r w:rsidRPr="00146683">
        <w:tab/>
      </w:r>
      <w:r w:rsidRPr="00146683">
        <w:tab/>
        <w:t>NRSRQ-Range-NB-r14</w:t>
      </w:r>
      <w:r w:rsidRPr="00146683">
        <w:tab/>
      </w:r>
      <w:r w:rsidRPr="00146683">
        <w:tab/>
      </w:r>
      <w:r w:rsidRPr="00146683">
        <w:tab/>
      </w:r>
      <w:r w:rsidRPr="00146683">
        <w:tab/>
        <w:t>OPTIONAL</w:t>
      </w:r>
    </w:p>
    <w:p w14:paraId="4FE36A3B" w14:textId="77777777" w:rsidR="00146683" w:rsidRPr="00146683" w:rsidRDefault="00146683" w:rsidP="00146683">
      <w:pPr>
        <w:pStyle w:val="PL"/>
        <w:shd w:val="clear" w:color="auto" w:fill="E6E6E6"/>
      </w:pPr>
      <w:r w:rsidRPr="00146683">
        <w:tab/>
        <w:t>},</w:t>
      </w:r>
    </w:p>
    <w:p w14:paraId="626F4A80" w14:textId="77777777" w:rsidR="00146683" w:rsidRPr="00146683" w:rsidRDefault="00146683" w:rsidP="00146683">
      <w:pPr>
        <w:pStyle w:val="PL"/>
        <w:shd w:val="clear" w:color="auto" w:fill="E6E6E6"/>
      </w:pPr>
      <w:r w:rsidRPr="00146683">
        <w:tab/>
        <w:t>timeSinceFailure-r16</w:t>
      </w:r>
      <w:r w:rsidRPr="00146683">
        <w:tab/>
      </w:r>
      <w:r w:rsidRPr="00146683">
        <w:tab/>
      </w:r>
      <w:r w:rsidRPr="00146683">
        <w:tab/>
      </w:r>
      <w:r w:rsidRPr="00146683">
        <w:tab/>
      </w:r>
      <w:r w:rsidRPr="00146683">
        <w:tab/>
        <w:t>TimeSinceFailure-r11</w:t>
      </w:r>
      <w:r w:rsidRPr="00146683">
        <w:tab/>
      </w:r>
      <w:r w:rsidRPr="00146683">
        <w:tab/>
      </w:r>
      <w:r w:rsidRPr="00146683">
        <w:tab/>
      </w:r>
      <w:r w:rsidRPr="00146683">
        <w:tab/>
        <w:t>OPTIONAL</w:t>
      </w:r>
    </w:p>
    <w:p w14:paraId="6289EE02" w14:textId="77777777" w:rsidR="00146683" w:rsidRPr="00146683" w:rsidRDefault="00146683" w:rsidP="00146683">
      <w:pPr>
        <w:pStyle w:val="PL"/>
        <w:shd w:val="clear" w:color="auto" w:fill="E6E6E6"/>
      </w:pPr>
      <w:r w:rsidRPr="00146683">
        <w:t>}</w:t>
      </w:r>
    </w:p>
    <w:p w14:paraId="607CB6F0" w14:textId="77777777" w:rsidR="00146683" w:rsidRPr="00146683" w:rsidRDefault="00146683" w:rsidP="00146683">
      <w:pPr>
        <w:pStyle w:val="PL"/>
        <w:shd w:val="clear" w:color="auto" w:fill="E6E6E6"/>
      </w:pPr>
    </w:p>
    <w:p w14:paraId="2B830AD4" w14:textId="77777777" w:rsidR="00146683" w:rsidRPr="00146683" w:rsidRDefault="00146683" w:rsidP="00146683">
      <w:pPr>
        <w:pStyle w:val="PL"/>
        <w:shd w:val="clear" w:color="auto" w:fill="E6E6E6"/>
      </w:pPr>
      <w:r w:rsidRPr="00146683">
        <w:t>-- ASN1STOP</w:t>
      </w:r>
    </w:p>
    <w:p w14:paraId="5D43213C"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8D699F7"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146683" w:rsidRDefault="00146683" w:rsidP="00891D04">
            <w:pPr>
              <w:pStyle w:val="TAH"/>
              <w:rPr>
                <w:lang w:eastAsia="en-GB"/>
              </w:rPr>
            </w:pPr>
            <w:r w:rsidRPr="00146683">
              <w:rPr>
                <w:i/>
                <w:iCs/>
                <w:noProof/>
                <w:lang w:eastAsia="ko-KR"/>
              </w:rPr>
              <w:lastRenderedPageBreak/>
              <w:t>UEInformationResponse-NB</w:t>
            </w:r>
            <w:r w:rsidRPr="00146683">
              <w:rPr>
                <w:iCs/>
                <w:noProof/>
                <w:lang w:eastAsia="en-GB"/>
              </w:rPr>
              <w:t xml:space="preserve"> field descriptions</w:t>
            </w:r>
          </w:p>
        </w:tc>
      </w:tr>
      <w:tr w:rsidR="00146683" w:rsidRPr="00146683" w14:paraId="5DCDF34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146683" w:rsidRDefault="00146683" w:rsidP="00891D04">
            <w:pPr>
              <w:pStyle w:val="TAL"/>
              <w:rPr>
                <w:b/>
                <w:bCs/>
                <w:i/>
                <w:iCs/>
                <w:noProof/>
                <w:lang w:eastAsia="ko-KR"/>
              </w:rPr>
            </w:pPr>
            <w:r w:rsidRPr="00146683">
              <w:rPr>
                <w:b/>
                <w:bCs/>
                <w:i/>
                <w:iCs/>
                <w:noProof/>
                <w:lang w:eastAsia="ko-KR"/>
              </w:rPr>
              <w:t>anr-MeasReport</w:t>
            </w:r>
          </w:p>
          <w:p w14:paraId="771438A4" w14:textId="77777777" w:rsidR="00146683" w:rsidRPr="00146683" w:rsidRDefault="00146683" w:rsidP="00891D04">
            <w:pPr>
              <w:pStyle w:val="TAL"/>
              <w:rPr>
                <w:noProof/>
                <w:lang w:eastAsia="ko-KR"/>
              </w:rPr>
            </w:pPr>
            <w:r w:rsidRPr="00146683">
              <w:rPr>
                <w:noProof/>
                <w:lang w:eastAsia="ko-KR"/>
              </w:rPr>
              <w:t>Indicates the ANR measurement information.</w:t>
            </w:r>
          </w:p>
        </w:tc>
      </w:tr>
      <w:tr w:rsidR="00146683" w:rsidRPr="00146683" w14:paraId="7954D4A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146683" w:rsidRDefault="00146683" w:rsidP="00891D04">
            <w:pPr>
              <w:pStyle w:val="TAL"/>
              <w:rPr>
                <w:b/>
                <w:i/>
                <w:noProof/>
                <w:lang w:eastAsia="ko-KR"/>
              </w:rPr>
            </w:pPr>
            <w:r w:rsidRPr="00146683">
              <w:rPr>
                <w:b/>
                <w:i/>
                <w:noProof/>
                <w:lang w:eastAsia="ko-KR"/>
              </w:rPr>
              <w:t>contentionDetected</w:t>
            </w:r>
          </w:p>
          <w:p w14:paraId="695191D7" w14:textId="77777777" w:rsidR="00146683" w:rsidRPr="00146683" w:rsidRDefault="00146683" w:rsidP="00891D04">
            <w:pPr>
              <w:pStyle w:val="TAL"/>
              <w:rPr>
                <w:noProof/>
                <w:lang w:eastAsia="ko-KR"/>
              </w:rPr>
            </w:pPr>
            <w:r w:rsidRPr="00146683">
              <w:rPr>
                <w:bCs/>
                <w:noProof/>
                <w:lang w:eastAsia="en-GB"/>
              </w:rPr>
              <w:t>Value TRUE indicates that contention was detected for at least one of the transmitted preambles, see TS 36.321 [6].</w:t>
            </w:r>
            <w:r w:rsidRPr="00146683">
              <w:rPr>
                <w:noProof/>
                <w:lang w:eastAsia="ko-KR"/>
              </w:rPr>
              <w:t xml:space="preserve"> </w:t>
            </w:r>
          </w:p>
        </w:tc>
      </w:tr>
      <w:tr w:rsidR="00146683" w:rsidRPr="00146683" w14:paraId="5FEAE121" w14:textId="77777777" w:rsidTr="00891D04">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146683" w:rsidRDefault="00146683" w:rsidP="00891D04">
            <w:pPr>
              <w:pStyle w:val="TAL"/>
              <w:rPr>
                <w:b/>
                <w:bCs/>
                <w:i/>
                <w:iCs/>
                <w:noProof/>
                <w:lang w:eastAsia="en-GB"/>
              </w:rPr>
            </w:pPr>
            <w:r w:rsidRPr="00146683">
              <w:rPr>
                <w:b/>
                <w:bCs/>
                <w:i/>
                <w:iCs/>
                <w:noProof/>
                <w:lang w:eastAsia="en-GB"/>
              </w:rPr>
              <w:t>edt-Fallback</w:t>
            </w:r>
          </w:p>
          <w:p w14:paraId="46A9172D" w14:textId="77777777" w:rsidR="00146683" w:rsidRPr="00146683" w:rsidRDefault="00146683" w:rsidP="00891D04">
            <w:pPr>
              <w:pStyle w:val="TAL"/>
              <w:rPr>
                <w:noProof/>
              </w:rPr>
            </w:pPr>
            <w:r w:rsidRPr="00146683">
              <w:rPr>
                <w:rFonts w:cs="Arial"/>
                <w:szCs w:val="18"/>
              </w:rPr>
              <w:t>Value TRUE indicates that EDT fallback indication was received from the lower layers</w:t>
            </w:r>
            <w:r w:rsidRPr="00146683">
              <w:rPr>
                <w:bCs/>
                <w:noProof/>
                <w:lang w:eastAsia="en-GB"/>
              </w:rPr>
              <w:t>, see TS 36.321 [6]</w:t>
            </w:r>
            <w:r w:rsidRPr="00146683">
              <w:rPr>
                <w:rFonts w:cs="Arial"/>
                <w:szCs w:val="18"/>
              </w:rPr>
              <w:t>.</w:t>
            </w:r>
          </w:p>
        </w:tc>
      </w:tr>
      <w:tr w:rsidR="00146683" w:rsidRPr="00146683" w14:paraId="5979FAAB"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146683" w:rsidRDefault="00146683" w:rsidP="00891D04">
            <w:pPr>
              <w:pStyle w:val="TAL"/>
              <w:rPr>
                <w:b/>
                <w:i/>
                <w:noProof/>
                <w:lang w:eastAsia="en-GB"/>
              </w:rPr>
            </w:pPr>
            <w:r w:rsidRPr="00146683">
              <w:rPr>
                <w:b/>
                <w:i/>
                <w:noProof/>
                <w:lang w:eastAsia="en-GB"/>
              </w:rPr>
              <w:t>failedPCellId</w:t>
            </w:r>
          </w:p>
          <w:p w14:paraId="2B5E3DEA" w14:textId="77777777" w:rsidR="00146683" w:rsidRPr="00146683" w:rsidRDefault="00146683" w:rsidP="00891D04">
            <w:pPr>
              <w:pStyle w:val="TAL"/>
              <w:rPr>
                <w:noProof/>
                <w:lang w:eastAsia="en-GB"/>
              </w:rPr>
            </w:pPr>
            <w:r w:rsidRPr="00146683">
              <w:rPr>
                <w:noProof/>
                <w:lang w:eastAsia="en-GB"/>
              </w:rPr>
              <w:t>Indicates the PCell in which RLF is detected.</w:t>
            </w:r>
          </w:p>
        </w:tc>
      </w:tr>
      <w:tr w:rsidR="00146683" w:rsidRPr="00146683" w14:paraId="28C2E2B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146683" w:rsidRDefault="00146683" w:rsidP="00891D04">
            <w:pPr>
              <w:pStyle w:val="TAL"/>
              <w:rPr>
                <w:b/>
                <w:i/>
                <w:noProof/>
                <w:lang w:eastAsia="en-GB"/>
              </w:rPr>
            </w:pPr>
            <w:r w:rsidRPr="00146683">
              <w:rPr>
                <w:b/>
                <w:i/>
                <w:noProof/>
                <w:lang w:eastAsia="en-GB"/>
              </w:rPr>
              <w:t>initialNRSRP-Level</w:t>
            </w:r>
          </w:p>
          <w:p w14:paraId="06D15BFE" w14:textId="77777777" w:rsidR="00146683" w:rsidRPr="00146683" w:rsidRDefault="00146683" w:rsidP="00891D04">
            <w:pPr>
              <w:pStyle w:val="TAL"/>
              <w:rPr>
                <w:b/>
                <w:i/>
                <w:noProof/>
                <w:lang w:eastAsia="en-GB"/>
              </w:rPr>
            </w:pPr>
            <w:r w:rsidRPr="00146683">
              <w:rPr>
                <w:lang w:eastAsia="en-GB"/>
              </w:rPr>
              <w:t>Indicates the NRSRP level of the NPRACH resource selected for the first preamble transmission.</w:t>
            </w:r>
          </w:p>
        </w:tc>
      </w:tr>
      <w:tr w:rsidR="00146683" w:rsidRPr="00146683" w14:paraId="4960148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146683" w:rsidRDefault="00146683" w:rsidP="00891D04">
            <w:pPr>
              <w:pStyle w:val="TAL"/>
              <w:rPr>
                <w:b/>
                <w:i/>
                <w:noProof/>
                <w:lang w:eastAsia="ko-KR"/>
              </w:rPr>
            </w:pPr>
            <w:r w:rsidRPr="00146683">
              <w:rPr>
                <w:b/>
                <w:i/>
                <w:noProof/>
                <w:lang w:eastAsia="ko-KR"/>
              </w:rPr>
              <w:t>measResultLastServCell</w:t>
            </w:r>
          </w:p>
          <w:p w14:paraId="6A39E055" w14:textId="77777777" w:rsidR="00146683" w:rsidRPr="00146683" w:rsidRDefault="00146683" w:rsidP="00891D04">
            <w:pPr>
              <w:pStyle w:val="TAL"/>
              <w:rPr>
                <w:bCs/>
                <w:iCs/>
                <w:noProof/>
                <w:lang w:eastAsia="ko-KR"/>
              </w:rPr>
            </w:pPr>
            <w:r w:rsidRPr="00146683">
              <w:rPr>
                <w:bCs/>
                <w:iCs/>
                <w:noProof/>
                <w:lang w:eastAsia="ko-KR"/>
              </w:rPr>
              <w:t>Refers to the last measurement results taken in the PCell, where radio link failure happened.</w:t>
            </w:r>
          </w:p>
        </w:tc>
      </w:tr>
      <w:tr w:rsidR="00146683" w:rsidRPr="00146683" w14:paraId="58197DE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146683" w:rsidRDefault="00146683" w:rsidP="00891D04">
            <w:pPr>
              <w:pStyle w:val="TAL"/>
              <w:rPr>
                <w:b/>
                <w:i/>
                <w:noProof/>
                <w:lang w:eastAsia="ko-KR"/>
              </w:rPr>
            </w:pPr>
            <w:r w:rsidRPr="00146683">
              <w:rPr>
                <w:b/>
                <w:i/>
                <w:noProof/>
                <w:lang w:eastAsia="ko-KR"/>
              </w:rPr>
              <w:t>numberOfPreamblesSent</w:t>
            </w:r>
          </w:p>
          <w:p w14:paraId="6813BBD3" w14:textId="77777777" w:rsidR="00146683" w:rsidRPr="00146683" w:rsidRDefault="00146683" w:rsidP="00891D04">
            <w:pPr>
              <w:pStyle w:val="TAL"/>
              <w:rPr>
                <w:lang w:eastAsia="ko-KR"/>
              </w:rPr>
            </w:pPr>
            <w:r w:rsidRPr="00146683">
              <w:rPr>
                <w:lang w:eastAsia="ko-KR"/>
              </w:rPr>
              <w:t>Indicates the number of RACH preambles that were transmitted. Corresponds to parameter PREAMBLE_TRANSMISSION_COUNTER in TS 36.321 [6].</w:t>
            </w:r>
          </w:p>
        </w:tc>
      </w:tr>
      <w:tr w:rsidR="00146683" w:rsidRPr="00146683" w14:paraId="76825DA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146683" w:rsidRDefault="00146683" w:rsidP="00891D04">
            <w:pPr>
              <w:pStyle w:val="TAL"/>
              <w:rPr>
                <w:b/>
                <w:i/>
                <w:noProof/>
                <w:lang w:eastAsia="ko-KR"/>
              </w:rPr>
            </w:pPr>
            <w:r w:rsidRPr="00146683">
              <w:rPr>
                <w:b/>
                <w:i/>
                <w:noProof/>
                <w:lang w:eastAsia="ko-KR"/>
              </w:rPr>
              <w:t>reestablishmentCellId</w:t>
            </w:r>
          </w:p>
          <w:p w14:paraId="3C6E821D" w14:textId="77777777" w:rsidR="00146683" w:rsidRPr="00146683" w:rsidRDefault="00146683" w:rsidP="00891D04">
            <w:pPr>
              <w:pStyle w:val="TAL"/>
              <w:rPr>
                <w:bCs/>
                <w:iCs/>
                <w:noProof/>
                <w:lang w:eastAsia="ko-KR"/>
              </w:rPr>
            </w:pPr>
            <w:r w:rsidRPr="00146683">
              <w:rPr>
                <w:bCs/>
                <w:iCs/>
                <w:noProof/>
                <w:lang w:eastAsia="ko-KR"/>
              </w:rPr>
              <w:t>Indicates the cell in which the re-establishment attempt was made after connection failure.</w:t>
            </w:r>
          </w:p>
        </w:tc>
      </w:tr>
      <w:tr w:rsidR="00146683" w:rsidRPr="00146683" w14:paraId="581CB17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146683" w:rsidRDefault="00146683" w:rsidP="00891D04">
            <w:pPr>
              <w:pStyle w:val="TAL"/>
              <w:rPr>
                <w:b/>
                <w:i/>
                <w:noProof/>
                <w:lang w:eastAsia="zh-CN"/>
              </w:rPr>
            </w:pPr>
            <w:r w:rsidRPr="00146683">
              <w:rPr>
                <w:b/>
                <w:i/>
                <w:noProof/>
                <w:lang w:eastAsia="zh-CN"/>
              </w:rPr>
              <w:t>timeSinceFailure</w:t>
            </w:r>
          </w:p>
          <w:p w14:paraId="79F571D3" w14:textId="77777777" w:rsidR="00146683" w:rsidRPr="00146683" w:rsidRDefault="00146683" w:rsidP="00891D04">
            <w:pPr>
              <w:pStyle w:val="TAL"/>
              <w:rPr>
                <w:bCs/>
                <w:iCs/>
                <w:noProof/>
                <w:lang w:eastAsia="ko-KR"/>
              </w:rPr>
            </w:pPr>
            <w:r w:rsidRPr="00146683">
              <w:rPr>
                <w:noProof/>
                <w:lang w:eastAsia="zh-CN"/>
              </w:rPr>
              <w:t>I</w:t>
            </w:r>
            <w:r w:rsidRPr="00146683">
              <w:rPr>
                <w:noProof/>
                <w:lang w:eastAsia="en-GB"/>
              </w:rPr>
              <w:t xml:space="preserve">ndicates the </w:t>
            </w:r>
            <w:r w:rsidRPr="00146683">
              <w:rPr>
                <w:noProof/>
                <w:lang w:eastAsia="zh-CN"/>
              </w:rPr>
              <w:t xml:space="preserve">time that </w:t>
            </w:r>
            <w:r w:rsidRPr="00146683">
              <w:rPr>
                <w:lang w:eastAsia="en-GB"/>
              </w:rPr>
              <w:t>elapsed since the connection failure.</w:t>
            </w:r>
            <w:r w:rsidRPr="00146683">
              <w:rPr>
                <w:lang w:eastAsia="zh-CN"/>
              </w:rPr>
              <w:t xml:space="preserve"> </w:t>
            </w:r>
            <w:r w:rsidRPr="00146683">
              <w:rPr>
                <w:bCs/>
                <w:iCs/>
                <w:noProof/>
                <w:lang w:eastAsia="ko-KR"/>
              </w:rPr>
              <w:t>Value in seconds. The maximum value 172800 means 172800s or longer.</w:t>
            </w:r>
          </w:p>
        </w:tc>
      </w:tr>
    </w:tbl>
    <w:p w14:paraId="5FD16F9B" w14:textId="77777777" w:rsidR="00146683" w:rsidRPr="00146683" w:rsidRDefault="00146683" w:rsidP="00146683">
      <w:pPr>
        <w:rPr>
          <w:iCs/>
        </w:rPr>
      </w:pPr>
    </w:p>
    <w:p w14:paraId="00B388CB" w14:textId="77777777" w:rsidR="00146683" w:rsidRPr="00146683" w:rsidRDefault="00146683" w:rsidP="00146683">
      <w:pPr>
        <w:pStyle w:val="Heading4"/>
      </w:pPr>
      <w:bookmarkStart w:id="6184" w:name="_Toc20487593"/>
      <w:bookmarkStart w:id="6185" w:name="_Toc29342894"/>
      <w:bookmarkStart w:id="6186" w:name="_Toc29344033"/>
      <w:bookmarkStart w:id="6187" w:name="_Toc36567299"/>
      <w:bookmarkStart w:id="6188" w:name="_Toc36810750"/>
      <w:bookmarkStart w:id="6189" w:name="_Toc36847114"/>
      <w:bookmarkStart w:id="6190" w:name="_Toc36939767"/>
      <w:bookmarkStart w:id="6191" w:name="_Toc37082747"/>
      <w:bookmarkStart w:id="6192" w:name="_Toc46481388"/>
      <w:bookmarkStart w:id="6193" w:name="_Toc46482622"/>
      <w:bookmarkStart w:id="6194" w:name="_Toc46483856"/>
      <w:bookmarkStart w:id="6195" w:name="_Toc156168555"/>
      <w:r w:rsidRPr="00146683">
        <w:t>–</w:t>
      </w:r>
      <w:r w:rsidRPr="00146683">
        <w:tab/>
      </w:r>
      <w:r w:rsidRPr="00146683">
        <w:rPr>
          <w:i/>
          <w:noProof/>
        </w:rPr>
        <w:t>ULInformationTransfer-NB</w:t>
      </w:r>
      <w:bookmarkEnd w:id="6184"/>
      <w:bookmarkEnd w:id="6185"/>
      <w:bookmarkEnd w:id="6186"/>
      <w:bookmarkEnd w:id="6187"/>
      <w:bookmarkEnd w:id="6188"/>
      <w:bookmarkEnd w:id="6189"/>
      <w:bookmarkEnd w:id="6190"/>
      <w:bookmarkEnd w:id="6191"/>
      <w:bookmarkEnd w:id="6192"/>
      <w:bookmarkEnd w:id="6193"/>
      <w:bookmarkEnd w:id="6194"/>
      <w:bookmarkEnd w:id="6195"/>
    </w:p>
    <w:p w14:paraId="0293946A" w14:textId="77777777" w:rsidR="00146683" w:rsidRPr="00146683" w:rsidRDefault="00146683" w:rsidP="00146683">
      <w:r w:rsidRPr="00146683">
        <w:t xml:space="preserve">The </w:t>
      </w:r>
      <w:r w:rsidRPr="00146683">
        <w:rPr>
          <w:i/>
          <w:noProof/>
        </w:rPr>
        <w:t>ULInformationTransfer-NB</w:t>
      </w:r>
      <w:r w:rsidRPr="00146683">
        <w:t xml:space="preserve"> message is used for the uplink transfer of NAS information.</w:t>
      </w:r>
    </w:p>
    <w:p w14:paraId="72B1509E" w14:textId="77777777" w:rsidR="00146683" w:rsidRPr="00146683" w:rsidRDefault="00146683" w:rsidP="00146683">
      <w:pPr>
        <w:pStyle w:val="B1"/>
        <w:keepNext/>
        <w:keepLines/>
      </w:pPr>
      <w:r w:rsidRPr="00146683">
        <w:t>Signalling radio bearer: SRB1 or SRB1bis</w:t>
      </w:r>
    </w:p>
    <w:p w14:paraId="176EA5E3" w14:textId="77777777" w:rsidR="00146683" w:rsidRPr="00146683" w:rsidRDefault="00146683" w:rsidP="00146683">
      <w:pPr>
        <w:pStyle w:val="B1"/>
      </w:pPr>
      <w:r w:rsidRPr="00146683">
        <w:t>RLC-SAP: AM</w:t>
      </w:r>
    </w:p>
    <w:p w14:paraId="0ADEB096" w14:textId="77777777" w:rsidR="00146683" w:rsidRPr="00146683" w:rsidRDefault="00146683" w:rsidP="00146683">
      <w:pPr>
        <w:pStyle w:val="B1"/>
      </w:pPr>
      <w:r w:rsidRPr="00146683">
        <w:t>Logical channel: DCCH</w:t>
      </w:r>
    </w:p>
    <w:p w14:paraId="1C292A09" w14:textId="77777777" w:rsidR="00146683" w:rsidRPr="00146683" w:rsidRDefault="00146683" w:rsidP="00146683">
      <w:pPr>
        <w:pStyle w:val="B1"/>
      </w:pPr>
      <w:r w:rsidRPr="00146683">
        <w:t>Direction: UE to E</w:t>
      </w:r>
      <w:r w:rsidRPr="00146683">
        <w:noBreakHyphen/>
        <w:t>UTRAN</w:t>
      </w:r>
    </w:p>
    <w:p w14:paraId="723E4FF1" w14:textId="77777777" w:rsidR="00146683" w:rsidRPr="00146683" w:rsidRDefault="00146683" w:rsidP="00146683">
      <w:pPr>
        <w:pStyle w:val="TH"/>
        <w:rPr>
          <w:bCs/>
          <w:i/>
          <w:iCs/>
        </w:rPr>
      </w:pPr>
      <w:r w:rsidRPr="00146683">
        <w:rPr>
          <w:bCs/>
          <w:i/>
          <w:iCs/>
          <w:noProof/>
        </w:rPr>
        <w:t xml:space="preserve">ULInformationTransfer-NB </w:t>
      </w:r>
      <w:r w:rsidRPr="00146683">
        <w:rPr>
          <w:bCs/>
          <w:iCs/>
          <w:noProof/>
        </w:rPr>
        <w:t>message</w:t>
      </w:r>
    </w:p>
    <w:p w14:paraId="5B8DC4FD" w14:textId="77777777" w:rsidR="00146683" w:rsidRPr="00146683" w:rsidRDefault="00146683" w:rsidP="00146683">
      <w:pPr>
        <w:pStyle w:val="PL"/>
        <w:shd w:val="clear" w:color="auto" w:fill="E6E6E6"/>
      </w:pPr>
      <w:r w:rsidRPr="00146683">
        <w:t>-- ASN1START</w:t>
      </w:r>
    </w:p>
    <w:p w14:paraId="68CB023D" w14:textId="77777777" w:rsidR="00146683" w:rsidRPr="00146683" w:rsidRDefault="00146683" w:rsidP="00146683">
      <w:pPr>
        <w:pStyle w:val="PL"/>
        <w:shd w:val="clear" w:color="auto" w:fill="E6E6E6"/>
      </w:pPr>
    </w:p>
    <w:p w14:paraId="4F21C051" w14:textId="77777777" w:rsidR="00146683" w:rsidRPr="00146683" w:rsidRDefault="00146683" w:rsidP="00146683">
      <w:pPr>
        <w:pStyle w:val="PL"/>
        <w:shd w:val="clear" w:color="auto" w:fill="E6E6E6"/>
      </w:pPr>
      <w:r w:rsidRPr="00146683">
        <w:t>ULInformationTransfer-NB ::=</w:t>
      </w:r>
      <w:r w:rsidRPr="00146683">
        <w:tab/>
        <w:t>SEQUENCE {</w:t>
      </w:r>
    </w:p>
    <w:p w14:paraId="5CDBBB5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4ADEEBC" w14:textId="77777777" w:rsidR="00146683" w:rsidRPr="00146683" w:rsidRDefault="00146683" w:rsidP="00146683">
      <w:pPr>
        <w:pStyle w:val="PL"/>
        <w:shd w:val="clear" w:color="auto" w:fill="E6E6E6"/>
      </w:pPr>
      <w:r w:rsidRPr="00146683">
        <w:tab/>
      </w:r>
      <w:r w:rsidRPr="00146683">
        <w:tab/>
      </w:r>
      <w:r w:rsidRPr="00146683">
        <w:tab/>
        <w:t>ulInformationTransfer-r13</w:t>
      </w:r>
      <w:r w:rsidRPr="00146683">
        <w:tab/>
      </w:r>
      <w:r w:rsidRPr="00146683">
        <w:tab/>
        <w:t>ULInformationTransfer-NB-r13-IEs,</w:t>
      </w:r>
    </w:p>
    <w:p w14:paraId="4FAC9A1B"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t>SEQUENCE {}</w:t>
      </w:r>
    </w:p>
    <w:p w14:paraId="2BA0E8BC" w14:textId="77777777" w:rsidR="00146683" w:rsidRPr="00146683" w:rsidRDefault="00146683" w:rsidP="00146683">
      <w:pPr>
        <w:pStyle w:val="PL"/>
        <w:shd w:val="clear" w:color="auto" w:fill="E6E6E6"/>
      </w:pPr>
      <w:r w:rsidRPr="00146683">
        <w:tab/>
        <w:t>}</w:t>
      </w:r>
    </w:p>
    <w:p w14:paraId="570D2F7D" w14:textId="77777777" w:rsidR="00146683" w:rsidRPr="00146683" w:rsidRDefault="00146683" w:rsidP="00146683">
      <w:pPr>
        <w:pStyle w:val="PL"/>
        <w:shd w:val="clear" w:color="auto" w:fill="E6E6E6"/>
      </w:pPr>
      <w:r w:rsidRPr="00146683">
        <w:t>}</w:t>
      </w:r>
    </w:p>
    <w:p w14:paraId="2FE3BB48" w14:textId="77777777" w:rsidR="00146683" w:rsidRPr="00146683" w:rsidRDefault="00146683" w:rsidP="00146683">
      <w:pPr>
        <w:pStyle w:val="PL"/>
        <w:shd w:val="clear" w:color="auto" w:fill="E6E6E6"/>
      </w:pPr>
    </w:p>
    <w:p w14:paraId="4E949013" w14:textId="77777777" w:rsidR="00146683" w:rsidRPr="00146683" w:rsidRDefault="00146683" w:rsidP="00146683">
      <w:pPr>
        <w:pStyle w:val="PL"/>
        <w:shd w:val="clear" w:color="auto" w:fill="E6E6E6"/>
      </w:pPr>
      <w:r w:rsidRPr="00146683">
        <w:t>ULInformationTransfer-NB-r13-IEs ::=</w:t>
      </w:r>
      <w:r w:rsidRPr="00146683">
        <w:tab/>
        <w:t>SEQUENCE {</w:t>
      </w:r>
    </w:p>
    <w:p w14:paraId="3467F75A"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1389185B"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D781AA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3A41A7D" w14:textId="77777777" w:rsidR="00146683" w:rsidRPr="00146683" w:rsidRDefault="00146683" w:rsidP="00146683">
      <w:pPr>
        <w:pStyle w:val="PL"/>
        <w:shd w:val="clear" w:color="auto" w:fill="E6E6E6"/>
      </w:pPr>
      <w:r w:rsidRPr="00146683">
        <w:t>}</w:t>
      </w:r>
    </w:p>
    <w:p w14:paraId="59991DBA" w14:textId="77777777" w:rsidR="00146683" w:rsidRPr="00146683" w:rsidRDefault="00146683" w:rsidP="00146683">
      <w:pPr>
        <w:pStyle w:val="PL"/>
        <w:shd w:val="clear" w:color="auto" w:fill="E6E6E6"/>
      </w:pPr>
    </w:p>
    <w:p w14:paraId="62164D1F" w14:textId="77777777" w:rsidR="00146683" w:rsidRPr="00146683" w:rsidRDefault="00146683" w:rsidP="00146683">
      <w:pPr>
        <w:pStyle w:val="PL"/>
        <w:shd w:val="clear" w:color="auto" w:fill="E6E6E6"/>
      </w:pPr>
      <w:r w:rsidRPr="00146683">
        <w:t>-- ASN1STOP</w:t>
      </w:r>
    </w:p>
    <w:p w14:paraId="0C999554" w14:textId="77777777" w:rsidR="00146683" w:rsidRPr="00146683" w:rsidRDefault="00146683" w:rsidP="00146683">
      <w:pPr>
        <w:rPr>
          <w:iCs/>
        </w:rPr>
      </w:pPr>
    </w:p>
    <w:p w14:paraId="7B025CAD" w14:textId="77777777" w:rsidR="00146683" w:rsidRPr="00146683" w:rsidRDefault="00146683" w:rsidP="00146683">
      <w:pPr>
        <w:pStyle w:val="Heading3"/>
      </w:pPr>
      <w:bookmarkStart w:id="6196" w:name="_Toc20487594"/>
      <w:bookmarkStart w:id="6197" w:name="_Toc29342895"/>
      <w:bookmarkStart w:id="6198" w:name="_Toc29344034"/>
      <w:bookmarkStart w:id="6199" w:name="_Toc36567300"/>
      <w:bookmarkStart w:id="6200" w:name="_Toc36810751"/>
      <w:bookmarkStart w:id="6201" w:name="_Toc36847115"/>
      <w:bookmarkStart w:id="6202" w:name="_Toc36939768"/>
      <w:bookmarkStart w:id="6203" w:name="_Toc37082748"/>
      <w:bookmarkStart w:id="6204" w:name="_Toc46481389"/>
      <w:bookmarkStart w:id="6205" w:name="_Toc46482623"/>
      <w:bookmarkStart w:id="6206" w:name="_Toc46483857"/>
      <w:bookmarkStart w:id="6207" w:name="_Toc156168556"/>
      <w:r w:rsidRPr="00146683">
        <w:t>6.7.3</w:t>
      </w:r>
      <w:r w:rsidRPr="00146683">
        <w:tab/>
        <w:t>NB-IoT information elements</w:t>
      </w:r>
      <w:bookmarkEnd w:id="6196"/>
      <w:bookmarkEnd w:id="6197"/>
      <w:bookmarkEnd w:id="6198"/>
      <w:bookmarkEnd w:id="6199"/>
      <w:bookmarkEnd w:id="6200"/>
      <w:bookmarkEnd w:id="6201"/>
      <w:bookmarkEnd w:id="6202"/>
      <w:bookmarkEnd w:id="6203"/>
      <w:bookmarkEnd w:id="6204"/>
      <w:bookmarkEnd w:id="6205"/>
      <w:bookmarkEnd w:id="6206"/>
      <w:bookmarkEnd w:id="6207"/>
    </w:p>
    <w:p w14:paraId="24AA5CA6" w14:textId="77777777" w:rsidR="00146683" w:rsidRPr="00146683" w:rsidRDefault="00146683" w:rsidP="00146683">
      <w:pPr>
        <w:pStyle w:val="Heading4"/>
      </w:pPr>
      <w:bookmarkStart w:id="6208" w:name="_Toc20487595"/>
      <w:bookmarkStart w:id="6209" w:name="_Toc29342896"/>
      <w:bookmarkStart w:id="6210" w:name="_Toc29344035"/>
      <w:bookmarkStart w:id="6211" w:name="_Toc36567301"/>
      <w:bookmarkStart w:id="6212" w:name="_Toc36810752"/>
      <w:bookmarkStart w:id="6213" w:name="_Toc36847116"/>
      <w:bookmarkStart w:id="6214" w:name="_Toc36939769"/>
      <w:bookmarkStart w:id="6215" w:name="_Toc37082749"/>
      <w:bookmarkStart w:id="6216" w:name="_Toc46481390"/>
      <w:bookmarkStart w:id="6217" w:name="_Toc46482624"/>
      <w:bookmarkStart w:id="6218" w:name="_Toc46483858"/>
      <w:bookmarkStart w:id="6219" w:name="_Toc156168557"/>
      <w:r w:rsidRPr="00146683">
        <w:t>6.7.3.1</w:t>
      </w:r>
      <w:r w:rsidRPr="00146683">
        <w:tab/>
        <w:t>NB-IoT System information blocks</w:t>
      </w:r>
      <w:bookmarkEnd w:id="6208"/>
      <w:bookmarkEnd w:id="6209"/>
      <w:bookmarkEnd w:id="6210"/>
      <w:bookmarkEnd w:id="6211"/>
      <w:bookmarkEnd w:id="6212"/>
      <w:bookmarkEnd w:id="6213"/>
      <w:bookmarkEnd w:id="6214"/>
      <w:bookmarkEnd w:id="6215"/>
      <w:bookmarkEnd w:id="6216"/>
      <w:bookmarkEnd w:id="6217"/>
      <w:bookmarkEnd w:id="6218"/>
      <w:bookmarkEnd w:id="6219"/>
    </w:p>
    <w:p w14:paraId="36B11343" w14:textId="77777777" w:rsidR="00146683" w:rsidRPr="00146683" w:rsidRDefault="00146683" w:rsidP="00146683">
      <w:pPr>
        <w:pStyle w:val="Heading4"/>
        <w:rPr>
          <w:i/>
          <w:noProof/>
        </w:rPr>
      </w:pPr>
      <w:bookmarkStart w:id="6220" w:name="_Toc20487596"/>
      <w:bookmarkStart w:id="6221" w:name="_Toc29342897"/>
      <w:bookmarkStart w:id="6222" w:name="_Toc29344036"/>
      <w:bookmarkStart w:id="6223" w:name="_Toc36567302"/>
      <w:bookmarkStart w:id="6224" w:name="_Toc36810753"/>
      <w:bookmarkStart w:id="6225" w:name="_Toc36847117"/>
      <w:bookmarkStart w:id="6226" w:name="_Toc36939770"/>
      <w:bookmarkStart w:id="6227" w:name="_Toc37082750"/>
      <w:bookmarkStart w:id="6228" w:name="_Toc46481391"/>
      <w:bookmarkStart w:id="6229" w:name="_Toc46482625"/>
      <w:bookmarkStart w:id="6230" w:name="_Toc46483859"/>
      <w:bookmarkStart w:id="6231" w:name="_Toc156168558"/>
      <w:r w:rsidRPr="00146683">
        <w:t>–</w:t>
      </w:r>
      <w:r w:rsidRPr="00146683">
        <w:tab/>
      </w:r>
      <w:r w:rsidRPr="00146683">
        <w:rPr>
          <w:i/>
          <w:noProof/>
        </w:rPr>
        <w:t>SystemInformationBlockType2-NB</w:t>
      </w:r>
      <w:bookmarkEnd w:id="6220"/>
      <w:bookmarkEnd w:id="6221"/>
      <w:bookmarkEnd w:id="6222"/>
      <w:bookmarkEnd w:id="6223"/>
      <w:bookmarkEnd w:id="6224"/>
      <w:bookmarkEnd w:id="6225"/>
      <w:bookmarkEnd w:id="6226"/>
      <w:bookmarkEnd w:id="6227"/>
      <w:bookmarkEnd w:id="6228"/>
      <w:bookmarkEnd w:id="6229"/>
      <w:bookmarkEnd w:id="6230"/>
      <w:bookmarkEnd w:id="6231"/>
    </w:p>
    <w:p w14:paraId="423CCBB4" w14:textId="77777777" w:rsidR="00146683" w:rsidRPr="00146683" w:rsidRDefault="00146683" w:rsidP="00146683">
      <w:r w:rsidRPr="00146683">
        <w:t xml:space="preserve">The IE </w:t>
      </w:r>
      <w:r w:rsidRPr="00146683">
        <w:rPr>
          <w:i/>
          <w:noProof/>
        </w:rPr>
        <w:t>SystemInformationBlockType2-NB</w:t>
      </w:r>
      <w:r w:rsidRPr="00146683">
        <w:t xml:space="preserve"> contains radio resource configuration information that is common for all UEs.</w:t>
      </w:r>
    </w:p>
    <w:p w14:paraId="315F947B" w14:textId="77777777" w:rsidR="00146683" w:rsidRPr="00146683" w:rsidRDefault="00146683" w:rsidP="00146683">
      <w:pPr>
        <w:pStyle w:val="NO"/>
      </w:pPr>
      <w:r w:rsidRPr="00146683">
        <w:t>NOTE:</w:t>
      </w:r>
      <w:r w:rsidRPr="00146683">
        <w:tab/>
        <w:t>UE timers and constants related to functionality for which parameters are provided in another SIB are included in the corresponding SIB.</w:t>
      </w:r>
    </w:p>
    <w:p w14:paraId="3ACFEF3A" w14:textId="77777777" w:rsidR="00146683" w:rsidRPr="00146683" w:rsidRDefault="00146683" w:rsidP="00146683">
      <w:pPr>
        <w:pStyle w:val="TH"/>
        <w:rPr>
          <w:bCs/>
          <w:i/>
          <w:iCs/>
          <w:noProof/>
        </w:rPr>
      </w:pPr>
      <w:r w:rsidRPr="00146683">
        <w:rPr>
          <w:bCs/>
          <w:i/>
          <w:iCs/>
          <w:noProof/>
        </w:rPr>
        <w:lastRenderedPageBreak/>
        <w:t xml:space="preserve">SystemInformationBlockType2-NB </w:t>
      </w:r>
      <w:r w:rsidRPr="00146683">
        <w:rPr>
          <w:bCs/>
          <w:iCs/>
          <w:noProof/>
        </w:rPr>
        <w:t>information element</w:t>
      </w:r>
    </w:p>
    <w:p w14:paraId="561954EB" w14:textId="77777777" w:rsidR="00146683" w:rsidRPr="00146683" w:rsidRDefault="00146683" w:rsidP="00146683">
      <w:pPr>
        <w:pStyle w:val="PL"/>
        <w:shd w:val="clear" w:color="auto" w:fill="E6E6E6"/>
      </w:pPr>
      <w:r w:rsidRPr="00146683">
        <w:t>-- ASN1START</w:t>
      </w:r>
    </w:p>
    <w:p w14:paraId="24DB94D6" w14:textId="77777777" w:rsidR="00146683" w:rsidRPr="00146683" w:rsidRDefault="00146683" w:rsidP="00146683">
      <w:pPr>
        <w:pStyle w:val="PL"/>
        <w:shd w:val="clear" w:color="auto" w:fill="E6E6E6"/>
      </w:pPr>
    </w:p>
    <w:p w14:paraId="16E9AAF0" w14:textId="77777777" w:rsidR="00146683" w:rsidRPr="00146683" w:rsidRDefault="00146683" w:rsidP="00146683">
      <w:pPr>
        <w:pStyle w:val="PL"/>
        <w:shd w:val="clear" w:color="auto" w:fill="E6E6E6"/>
      </w:pPr>
      <w:r w:rsidRPr="00146683">
        <w:t>SystemInformationBlockType2-NB-r13 ::=</w:t>
      </w:r>
      <w:r w:rsidRPr="00146683">
        <w:tab/>
        <w:t>SEQUENCE {</w:t>
      </w:r>
    </w:p>
    <w:p w14:paraId="1D4F80D2" w14:textId="77777777" w:rsidR="00146683" w:rsidRPr="00146683" w:rsidRDefault="00146683" w:rsidP="00146683">
      <w:pPr>
        <w:pStyle w:val="PL"/>
        <w:shd w:val="clear" w:color="auto" w:fill="E6E6E6"/>
      </w:pPr>
      <w:r w:rsidRPr="00146683">
        <w:tab/>
        <w:t>radioResourceConfigCommon-r13</w:t>
      </w:r>
      <w:r w:rsidRPr="00146683">
        <w:tab/>
      </w:r>
      <w:r w:rsidRPr="00146683">
        <w:tab/>
      </w:r>
      <w:r w:rsidRPr="00146683">
        <w:tab/>
        <w:t>RadioResourceConfigCommonSIB-NB-r13,</w:t>
      </w:r>
    </w:p>
    <w:p w14:paraId="0E0DC4A5" w14:textId="77777777" w:rsidR="00146683" w:rsidRPr="00146683" w:rsidRDefault="00146683" w:rsidP="00146683">
      <w:pPr>
        <w:pStyle w:val="PL"/>
        <w:shd w:val="clear" w:color="auto" w:fill="E6E6E6"/>
      </w:pPr>
      <w:r w:rsidRPr="00146683">
        <w:tab/>
        <w:t>ue-TimersAndConstants-r13</w:t>
      </w:r>
      <w:r w:rsidRPr="00146683">
        <w:tab/>
      </w:r>
      <w:r w:rsidRPr="00146683">
        <w:tab/>
      </w:r>
      <w:r w:rsidRPr="00146683">
        <w:tab/>
      </w:r>
      <w:r w:rsidRPr="00146683">
        <w:tab/>
        <w:t>UE-TimersAndConstants-NB-r13,</w:t>
      </w:r>
    </w:p>
    <w:p w14:paraId="413DA4F0" w14:textId="77777777" w:rsidR="00146683" w:rsidRPr="00146683" w:rsidRDefault="00146683" w:rsidP="00146683">
      <w:pPr>
        <w:pStyle w:val="PL"/>
        <w:shd w:val="clear" w:color="auto" w:fill="E6E6E6"/>
      </w:pPr>
      <w:r w:rsidRPr="00146683">
        <w:tab/>
        <w:t>freqInfo-r13</w:t>
      </w:r>
      <w:r w:rsidRPr="00146683">
        <w:tab/>
      </w:r>
      <w:r w:rsidRPr="00146683">
        <w:tab/>
      </w:r>
      <w:r w:rsidRPr="00146683">
        <w:tab/>
      </w:r>
      <w:r w:rsidRPr="00146683">
        <w:tab/>
      </w:r>
      <w:r w:rsidRPr="00146683">
        <w:tab/>
      </w:r>
      <w:r w:rsidRPr="00146683">
        <w:tab/>
      </w:r>
      <w:r w:rsidRPr="00146683">
        <w:tab/>
        <w:t>SEQUENCE {</w:t>
      </w:r>
    </w:p>
    <w:p w14:paraId="74ED7176" w14:textId="77777777" w:rsidR="00146683" w:rsidRPr="00146683" w:rsidRDefault="00146683" w:rsidP="00146683">
      <w:pPr>
        <w:pStyle w:val="PL"/>
        <w:shd w:val="clear" w:color="auto" w:fill="E6E6E6"/>
      </w:pPr>
      <w:r w:rsidRPr="00146683">
        <w:tab/>
      </w:r>
      <w:r w:rsidRPr="00146683">
        <w:tab/>
        <w:t>ul-CarrierFreq-r13</w:t>
      </w:r>
      <w:r w:rsidRPr="00146683">
        <w:tab/>
      </w:r>
      <w:r w:rsidRPr="00146683">
        <w:tab/>
      </w:r>
      <w:r w:rsidRPr="00146683">
        <w:tab/>
      </w:r>
      <w:r w:rsidRPr="00146683">
        <w:tab/>
      </w:r>
      <w:r w:rsidRPr="00146683">
        <w:tab/>
      </w:r>
      <w:r w:rsidRPr="00146683">
        <w:tab/>
        <w:t>CarrierFreq-NB-r13</w:t>
      </w:r>
      <w:r w:rsidRPr="00146683">
        <w:tab/>
      </w:r>
      <w:r w:rsidRPr="00146683">
        <w:tab/>
      </w:r>
      <w:r w:rsidRPr="00146683">
        <w:tab/>
        <w:t>OPTIONAL,</w:t>
      </w:r>
      <w:r w:rsidRPr="00146683">
        <w:tab/>
        <w:t>-- Need OP</w:t>
      </w:r>
    </w:p>
    <w:p w14:paraId="5426B9BF" w14:textId="77777777" w:rsidR="00146683" w:rsidRPr="00146683" w:rsidRDefault="00146683" w:rsidP="00146683">
      <w:pPr>
        <w:pStyle w:val="PL"/>
        <w:shd w:val="clear" w:color="auto" w:fill="E6E6E6"/>
      </w:pPr>
      <w:r w:rsidRPr="00146683">
        <w:tab/>
      </w:r>
      <w:r w:rsidRPr="00146683">
        <w:tab/>
        <w:t>additionalSpectrumEmission-r13</w:t>
      </w:r>
      <w:r w:rsidRPr="00146683">
        <w:tab/>
      </w:r>
      <w:r w:rsidRPr="00146683">
        <w:tab/>
      </w:r>
      <w:r w:rsidRPr="00146683">
        <w:tab/>
        <w:t>AdditionalSpectrumEmission</w:t>
      </w:r>
    </w:p>
    <w:p w14:paraId="6CB0B438" w14:textId="77777777" w:rsidR="00146683" w:rsidRPr="00146683" w:rsidRDefault="00146683" w:rsidP="00146683">
      <w:pPr>
        <w:pStyle w:val="PL"/>
        <w:shd w:val="clear" w:color="auto" w:fill="E6E6E6"/>
      </w:pPr>
      <w:r w:rsidRPr="00146683">
        <w:tab/>
        <w:t>},</w:t>
      </w:r>
    </w:p>
    <w:p w14:paraId="51FEAE65" w14:textId="77777777" w:rsidR="00146683" w:rsidRPr="00146683" w:rsidRDefault="00146683" w:rsidP="00146683">
      <w:pPr>
        <w:pStyle w:val="PL"/>
        <w:shd w:val="clear" w:color="auto" w:fill="E6E6E6"/>
      </w:pPr>
      <w:r w:rsidRPr="00146683">
        <w:tab/>
        <w:t>timeAlignmentTimerCommon-r13</w:t>
      </w:r>
      <w:r w:rsidRPr="00146683">
        <w:tab/>
      </w:r>
      <w:r w:rsidRPr="00146683">
        <w:tab/>
      </w:r>
      <w:r w:rsidRPr="00146683">
        <w:tab/>
        <w:t>TimeAlignmentTimer,</w:t>
      </w:r>
    </w:p>
    <w:p w14:paraId="327541D1" w14:textId="77777777" w:rsidR="00146683" w:rsidRPr="00146683" w:rsidRDefault="00146683" w:rsidP="00146683">
      <w:pPr>
        <w:pStyle w:val="PL"/>
        <w:shd w:val="clear" w:color="auto" w:fill="E6E6E6"/>
      </w:pPr>
      <w:r w:rsidRPr="00146683">
        <w:tab/>
        <w:t>multiBandInfoList-r13</w:t>
      </w:r>
      <w:r w:rsidRPr="00146683">
        <w:tab/>
        <w:t>SEQUENCE (SIZE (1..maxMultiBands)) OF AdditionalSpectrumEmission</w:t>
      </w:r>
      <w:r w:rsidRPr="00146683">
        <w:tab/>
      </w:r>
      <w:r w:rsidRPr="00146683">
        <w:tab/>
        <w:t>OPTIONAL,</w:t>
      </w:r>
      <w:r w:rsidRPr="00146683">
        <w:tab/>
        <w:t>-- Need OR</w:t>
      </w:r>
    </w:p>
    <w:p w14:paraId="576AC2B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35BC035A" w14:textId="77777777" w:rsidR="00146683" w:rsidRPr="00146683" w:rsidRDefault="00146683" w:rsidP="00146683">
      <w:pPr>
        <w:pStyle w:val="PL"/>
        <w:shd w:val="clear" w:color="auto" w:fill="E6E6E6"/>
      </w:pPr>
      <w:r w:rsidRPr="00146683">
        <w:tab/>
        <w:t>...,</w:t>
      </w:r>
    </w:p>
    <w:p w14:paraId="08D961A0" w14:textId="77777777" w:rsidR="00146683" w:rsidRPr="00146683" w:rsidRDefault="00146683" w:rsidP="00146683">
      <w:pPr>
        <w:pStyle w:val="PL"/>
        <w:shd w:val="clear" w:color="auto" w:fill="E6E6E6"/>
      </w:pPr>
      <w:r w:rsidRPr="00146683">
        <w:tab/>
        <w:t>[[</w:t>
      </w:r>
      <w:r w:rsidRPr="00146683">
        <w:tab/>
        <w:t>cp-Reestablishment-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P</w:t>
      </w:r>
    </w:p>
    <w:p w14:paraId="1682E702" w14:textId="77777777" w:rsidR="00146683" w:rsidRPr="00146683" w:rsidRDefault="00146683" w:rsidP="00146683">
      <w:pPr>
        <w:pStyle w:val="PL"/>
        <w:shd w:val="clear" w:color="auto" w:fill="E6E6E6"/>
      </w:pPr>
      <w:r w:rsidRPr="00146683">
        <w:tab/>
        <w:t>]],</w:t>
      </w:r>
    </w:p>
    <w:p w14:paraId="36E4EDD3" w14:textId="77777777" w:rsidR="00146683" w:rsidRPr="00146683" w:rsidRDefault="00146683" w:rsidP="00146683">
      <w:pPr>
        <w:pStyle w:val="PL"/>
        <w:shd w:val="clear" w:color="auto" w:fill="E6E6E6"/>
      </w:pPr>
      <w:r w:rsidRPr="00146683">
        <w:tab/>
        <w:t>[[</w:t>
      </w:r>
      <w:r w:rsidRPr="00146683">
        <w:tab/>
        <w:t>servingCellMeasInfo-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784970A" w14:textId="77777777" w:rsidR="00146683" w:rsidRPr="00146683" w:rsidRDefault="00146683" w:rsidP="00146683">
      <w:pPr>
        <w:pStyle w:val="PL"/>
        <w:shd w:val="clear" w:color="auto" w:fill="E6E6E6"/>
      </w:pPr>
      <w:r w:rsidRPr="00146683">
        <w:tab/>
      </w:r>
      <w:r w:rsidRPr="00146683">
        <w:tab/>
        <w:t>cqi-Reporting-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4A316E1" w14:textId="77777777" w:rsidR="00146683" w:rsidRPr="00146683" w:rsidRDefault="00146683" w:rsidP="00146683">
      <w:pPr>
        <w:pStyle w:val="PL"/>
        <w:shd w:val="clear" w:color="auto" w:fill="E6E6E6"/>
      </w:pPr>
      <w:r w:rsidRPr="00146683">
        <w:tab/>
        <w:t>]],</w:t>
      </w:r>
    </w:p>
    <w:p w14:paraId="7FB16AB6" w14:textId="77777777" w:rsidR="00146683" w:rsidRPr="00146683" w:rsidRDefault="00146683" w:rsidP="00146683">
      <w:pPr>
        <w:pStyle w:val="PL"/>
        <w:shd w:val="clear" w:color="auto" w:fill="E6E6E6"/>
      </w:pPr>
      <w:r w:rsidRPr="00146683">
        <w:tab/>
        <w:t>[[</w:t>
      </w:r>
      <w:r w:rsidRPr="00146683">
        <w:tab/>
        <w:t>enhancedPHR-r15</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5457B211" w14:textId="77777777" w:rsidR="00146683" w:rsidRPr="00146683" w:rsidRDefault="00146683" w:rsidP="00146683">
      <w:pPr>
        <w:pStyle w:val="PL"/>
        <w:shd w:val="clear" w:color="auto" w:fill="E6E6E6"/>
      </w:pPr>
      <w:r w:rsidRPr="00146683">
        <w:tab/>
      </w:r>
      <w:r w:rsidRPr="00146683">
        <w:tab/>
        <w:t>freqInfo-v1530</w:t>
      </w:r>
      <w:r w:rsidRPr="00146683">
        <w:tab/>
      </w:r>
      <w:r w:rsidRPr="00146683">
        <w:tab/>
      </w:r>
      <w:r w:rsidRPr="00146683">
        <w:tab/>
      </w:r>
      <w:r w:rsidRPr="00146683">
        <w:tab/>
      </w:r>
      <w:r w:rsidRPr="00146683">
        <w:tab/>
      </w:r>
      <w:r w:rsidRPr="00146683">
        <w:tab/>
        <w:t>SEQUENCE {</w:t>
      </w:r>
    </w:p>
    <w:p w14:paraId="43570A05" w14:textId="77777777" w:rsidR="00146683" w:rsidRPr="00146683" w:rsidRDefault="00146683" w:rsidP="00146683">
      <w:pPr>
        <w:pStyle w:val="PL"/>
        <w:shd w:val="clear" w:color="auto" w:fill="E6E6E6"/>
      </w:pPr>
      <w:r w:rsidRPr="00146683">
        <w:tab/>
      </w:r>
      <w:r w:rsidRPr="00146683">
        <w:tab/>
      </w:r>
      <w:r w:rsidRPr="00146683">
        <w:tab/>
        <w:t>tdd-UL-DL-AlignmentOffset-r15</w:t>
      </w:r>
      <w:r w:rsidRPr="00146683">
        <w:tab/>
      </w:r>
      <w:r w:rsidRPr="00146683">
        <w:tab/>
        <w:t>TDD-UL-DL-AlignmentOffset-NB-r15</w:t>
      </w:r>
    </w:p>
    <w:p w14:paraId="7D284578"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TDD</w:t>
      </w:r>
    </w:p>
    <w:p w14:paraId="0CFDFCC4" w14:textId="77777777" w:rsidR="00146683" w:rsidRPr="00146683" w:rsidRDefault="00146683" w:rsidP="00146683">
      <w:pPr>
        <w:pStyle w:val="PL"/>
        <w:shd w:val="clear" w:color="auto" w:fill="E6E6E6"/>
      </w:pPr>
      <w:r w:rsidRPr="00146683">
        <w:tab/>
      </w:r>
      <w:r w:rsidRPr="00146683">
        <w:tab/>
        <w:t>c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6D69B89" w14:textId="77777777" w:rsidR="00146683" w:rsidRPr="00146683" w:rsidRDefault="00146683" w:rsidP="00146683">
      <w:pPr>
        <w:pStyle w:val="PL"/>
        <w:shd w:val="clear" w:color="auto" w:fill="E6E6E6"/>
      </w:pPr>
      <w:r w:rsidRPr="00146683">
        <w:tab/>
      </w:r>
      <w:r w:rsidRPr="00146683">
        <w:tab/>
        <w:t>u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2199050" w14:textId="77777777" w:rsidR="00146683" w:rsidRPr="00146683" w:rsidRDefault="00146683" w:rsidP="00146683">
      <w:pPr>
        <w:pStyle w:val="PL"/>
        <w:shd w:val="clear" w:color="auto" w:fill="E6E6E6"/>
      </w:pPr>
      <w:r w:rsidRPr="00146683">
        <w:tab/>
        <w:t>]],</w:t>
      </w:r>
    </w:p>
    <w:p w14:paraId="59C23A15" w14:textId="77777777" w:rsidR="00146683" w:rsidRPr="00146683" w:rsidRDefault="00146683" w:rsidP="00146683">
      <w:pPr>
        <w:pStyle w:val="PL"/>
        <w:shd w:val="clear" w:color="auto" w:fill="E6E6E6"/>
      </w:pPr>
      <w:r w:rsidRPr="00146683">
        <w:tab/>
        <w:t>[[</w:t>
      </w:r>
      <w:r w:rsidRPr="00146683">
        <w:tab/>
        <w:t>earlySecurityReactivation-r16</w:t>
      </w:r>
      <w:r w:rsidRPr="00146683">
        <w:tab/>
      </w:r>
      <w:r w:rsidRPr="00146683">
        <w:tab/>
        <w:t>ENUMERATED {true}</w:t>
      </w:r>
      <w:r w:rsidRPr="00146683">
        <w:tab/>
      </w:r>
      <w:r w:rsidRPr="00146683">
        <w:tab/>
        <w:t>OPTIONAL,</w:t>
      </w:r>
      <w:r w:rsidRPr="00146683">
        <w:tab/>
        <w:t>-- Need OR</w:t>
      </w:r>
    </w:p>
    <w:p w14:paraId="0B3B1C90" w14:textId="77777777" w:rsidR="00146683" w:rsidRPr="00146683" w:rsidRDefault="00146683" w:rsidP="00146683">
      <w:pPr>
        <w:pStyle w:val="PL"/>
        <w:shd w:val="clear" w:color="auto" w:fill="E6E6E6"/>
      </w:pPr>
      <w:r w:rsidRPr="00146683">
        <w:tab/>
      </w:r>
      <w:r w:rsidRPr="00146683">
        <w:tab/>
        <w:t>c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5C3671F" w14:textId="77777777" w:rsidR="00146683" w:rsidRPr="00146683" w:rsidRDefault="00146683" w:rsidP="00146683">
      <w:pPr>
        <w:pStyle w:val="PL"/>
        <w:shd w:val="clear" w:color="auto" w:fill="E6E6E6"/>
      </w:pPr>
      <w:r w:rsidRPr="00146683">
        <w:tab/>
      </w:r>
      <w:r w:rsidRPr="00146683">
        <w:tab/>
        <w:t>u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645813E9" w14:textId="77777777" w:rsidR="00146683" w:rsidRPr="00146683" w:rsidRDefault="00146683" w:rsidP="00146683">
      <w:pPr>
        <w:pStyle w:val="PL"/>
        <w:shd w:val="clear" w:color="auto" w:fill="E6E6E6"/>
      </w:pPr>
      <w:r w:rsidRPr="00146683">
        <w:tab/>
      </w:r>
      <w:r w:rsidRPr="00146683">
        <w:tab/>
        <w:t>c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200B108" w14:textId="77777777" w:rsidR="00146683" w:rsidRPr="00146683" w:rsidRDefault="00146683" w:rsidP="00146683">
      <w:pPr>
        <w:pStyle w:val="PL"/>
        <w:shd w:val="clear" w:color="auto" w:fill="E6E6E6"/>
      </w:pPr>
      <w:r w:rsidRPr="00146683">
        <w:tab/>
      </w:r>
      <w:r w:rsidRPr="00146683">
        <w:tab/>
        <w:t>u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F943C27" w14:textId="77777777" w:rsidR="00146683" w:rsidRPr="00146683" w:rsidRDefault="00146683" w:rsidP="00146683">
      <w:pPr>
        <w:pStyle w:val="PL"/>
        <w:shd w:val="clear" w:color="auto" w:fill="E6E6E6"/>
      </w:pPr>
      <w:r w:rsidRPr="00146683">
        <w:tab/>
      </w:r>
      <w:r w:rsidRPr="00146683">
        <w:tab/>
        <w:t>c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4D45924" w14:textId="77777777" w:rsidR="00146683" w:rsidRPr="00146683" w:rsidRDefault="00146683" w:rsidP="00146683">
      <w:pPr>
        <w:pStyle w:val="PL"/>
        <w:shd w:val="clear" w:color="auto" w:fill="E6E6E6"/>
      </w:pPr>
      <w:r w:rsidRPr="00146683">
        <w:tab/>
      </w:r>
      <w:r w:rsidRPr="00146683">
        <w:tab/>
        <w:t>u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16CA407" w14:textId="77777777" w:rsidR="00146683" w:rsidRPr="00146683" w:rsidRDefault="00146683" w:rsidP="00146683">
      <w:pPr>
        <w:pStyle w:val="PL"/>
        <w:shd w:val="clear" w:color="auto" w:fill="E6E6E6"/>
      </w:pPr>
      <w:r w:rsidRPr="00146683">
        <w:tab/>
      </w:r>
      <w:r w:rsidRPr="00146683">
        <w:tab/>
        <w:t>rai-ActivationEnh-r16</w:t>
      </w:r>
      <w:r w:rsidRPr="00146683">
        <w:tab/>
      </w:r>
      <w:r w:rsidRPr="00146683">
        <w:tab/>
      </w:r>
      <w:r w:rsidRPr="00146683">
        <w:tab/>
      </w:r>
      <w:r w:rsidRPr="00146683">
        <w:tab/>
        <w:t>ENUMERATED {true}</w:t>
      </w:r>
      <w:r w:rsidRPr="00146683">
        <w:tab/>
      </w:r>
      <w:r w:rsidRPr="00146683">
        <w:tab/>
        <w:t>OPTIONAL</w:t>
      </w:r>
      <w:r w:rsidRPr="00146683">
        <w:tab/>
        <w:t>-- Need OR</w:t>
      </w:r>
    </w:p>
    <w:p w14:paraId="5FDD743C" w14:textId="77777777" w:rsidR="00146683" w:rsidRPr="00146683" w:rsidRDefault="00146683" w:rsidP="00146683">
      <w:pPr>
        <w:pStyle w:val="PL"/>
        <w:shd w:val="clear" w:color="auto" w:fill="E6E6E6"/>
      </w:pPr>
      <w:r w:rsidRPr="00146683">
        <w:tab/>
        <w:t>]],</w:t>
      </w:r>
    </w:p>
    <w:p w14:paraId="4DC11DE1" w14:textId="77777777" w:rsidR="00146683" w:rsidRPr="00146683" w:rsidRDefault="00146683" w:rsidP="00146683">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4A412CA" w14:textId="77777777" w:rsidR="00146683" w:rsidRPr="00146683" w:rsidRDefault="00146683" w:rsidP="00146683">
      <w:pPr>
        <w:pStyle w:val="PL"/>
        <w:shd w:val="clear" w:color="auto" w:fill="E6E6E6"/>
      </w:pPr>
      <w:r w:rsidRPr="00146683">
        <w:tab/>
        <w:t>]]</w:t>
      </w:r>
    </w:p>
    <w:p w14:paraId="25717EE4" w14:textId="77777777" w:rsidR="00146683" w:rsidRPr="00146683" w:rsidRDefault="00146683" w:rsidP="00146683">
      <w:pPr>
        <w:pStyle w:val="PL"/>
        <w:shd w:val="clear" w:color="auto" w:fill="E6E6E6"/>
      </w:pPr>
      <w:r w:rsidRPr="00146683">
        <w:t>}</w:t>
      </w:r>
    </w:p>
    <w:p w14:paraId="0E1DAA74" w14:textId="77777777" w:rsidR="00146683" w:rsidRPr="00146683" w:rsidRDefault="00146683" w:rsidP="00146683">
      <w:pPr>
        <w:pStyle w:val="PL"/>
        <w:shd w:val="clear" w:color="auto" w:fill="E6E6E6"/>
      </w:pPr>
    </w:p>
    <w:p w14:paraId="2320CB68" w14:textId="77777777" w:rsidR="00146683" w:rsidRPr="00146683" w:rsidRDefault="00146683" w:rsidP="00146683">
      <w:pPr>
        <w:pStyle w:val="PL"/>
        <w:shd w:val="clear" w:color="auto" w:fill="E6E6E6"/>
      </w:pPr>
      <w:r w:rsidRPr="00146683">
        <w:t>-- ASN1STOP</w:t>
      </w:r>
    </w:p>
    <w:p w14:paraId="3C280F27"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146683" w:rsidRPr="00146683" w14:paraId="33E7D0A3" w14:textId="77777777" w:rsidTr="00891D04">
        <w:trPr>
          <w:cantSplit/>
          <w:tblHeader/>
        </w:trPr>
        <w:tc>
          <w:tcPr>
            <w:tcW w:w="9644" w:type="dxa"/>
          </w:tcPr>
          <w:p w14:paraId="67DA11C0" w14:textId="77777777" w:rsidR="00146683" w:rsidRPr="00146683" w:rsidRDefault="00146683" w:rsidP="00891D04">
            <w:pPr>
              <w:pStyle w:val="TAH"/>
              <w:rPr>
                <w:lang w:eastAsia="en-GB"/>
              </w:rPr>
            </w:pPr>
            <w:r w:rsidRPr="00146683">
              <w:rPr>
                <w:i/>
                <w:noProof/>
                <w:lang w:eastAsia="en-GB"/>
              </w:rPr>
              <w:lastRenderedPageBreak/>
              <w:t>SystemInformationBlockType2-NB</w:t>
            </w:r>
            <w:r w:rsidRPr="00146683">
              <w:rPr>
                <w:iCs/>
                <w:noProof/>
                <w:lang w:eastAsia="en-GB"/>
              </w:rPr>
              <w:t xml:space="preserve"> field descriptions</w:t>
            </w:r>
          </w:p>
        </w:tc>
      </w:tr>
      <w:tr w:rsidR="00146683" w:rsidRPr="00146683" w14:paraId="58181D7F" w14:textId="77777777" w:rsidTr="00891D04">
        <w:trPr>
          <w:cantSplit/>
        </w:trPr>
        <w:tc>
          <w:tcPr>
            <w:tcW w:w="9644" w:type="dxa"/>
          </w:tcPr>
          <w:p w14:paraId="5F3BC78B" w14:textId="77777777" w:rsidR="00146683" w:rsidRPr="00146683" w:rsidRDefault="00146683" w:rsidP="00891D04">
            <w:pPr>
              <w:pStyle w:val="TAL"/>
              <w:rPr>
                <w:b/>
                <w:i/>
                <w:noProof/>
              </w:rPr>
            </w:pPr>
            <w:r w:rsidRPr="00146683">
              <w:rPr>
                <w:b/>
                <w:i/>
                <w:noProof/>
              </w:rPr>
              <w:t>additionalSpectrumEmission</w:t>
            </w:r>
          </w:p>
          <w:p w14:paraId="13630088" w14:textId="77777777" w:rsidR="00146683" w:rsidRPr="00146683" w:rsidRDefault="00146683" w:rsidP="00891D04">
            <w:pPr>
              <w:pStyle w:val="TAL"/>
              <w:rPr>
                <w:b/>
                <w:bCs/>
                <w:i/>
                <w:lang w:eastAsia="en-GB"/>
              </w:rPr>
            </w:pPr>
            <w:r w:rsidRPr="00146683">
              <w:rPr>
                <w:lang w:eastAsia="en-GB"/>
              </w:rPr>
              <w:t xml:space="preserve">The UE requirements related to IE </w:t>
            </w:r>
            <w:r w:rsidRPr="00146683">
              <w:rPr>
                <w:i/>
                <w:lang w:eastAsia="en-GB"/>
              </w:rPr>
              <w:t>AdditionalSpectrumEmission</w:t>
            </w:r>
            <w:r w:rsidRPr="00146683">
              <w:rPr>
                <w:lang w:eastAsia="en-GB"/>
              </w:rPr>
              <w:t xml:space="preserve"> are defined in TS 36.101 [42], clause 6.2.4F and TS 36.102 [113], clause 6.2B.3 for NTN capable UE</w:t>
            </w:r>
            <w:r w:rsidRPr="00146683">
              <w:rPr>
                <w:bCs/>
                <w:iCs/>
                <w:noProof/>
              </w:rPr>
              <w:t>.</w:t>
            </w:r>
          </w:p>
        </w:tc>
      </w:tr>
      <w:tr w:rsidR="00146683" w:rsidRPr="00146683" w14:paraId="28843B56" w14:textId="77777777" w:rsidTr="00891D04">
        <w:trPr>
          <w:cantSplit/>
          <w:tblHeader/>
        </w:trPr>
        <w:tc>
          <w:tcPr>
            <w:tcW w:w="9644" w:type="dxa"/>
          </w:tcPr>
          <w:p w14:paraId="303084E7" w14:textId="77777777" w:rsidR="00146683" w:rsidRPr="00146683" w:rsidRDefault="00146683" w:rsidP="00891D04">
            <w:pPr>
              <w:pStyle w:val="TAL"/>
              <w:rPr>
                <w:b/>
                <w:i/>
              </w:rPr>
            </w:pPr>
            <w:r w:rsidRPr="00146683">
              <w:rPr>
                <w:b/>
                <w:i/>
              </w:rPr>
              <w:t>cp-EDT</w:t>
            </w:r>
          </w:p>
          <w:p w14:paraId="50675DBF" w14:textId="77777777" w:rsidR="00146683" w:rsidRPr="00146683" w:rsidRDefault="00146683" w:rsidP="00891D04">
            <w:pPr>
              <w:pStyle w:val="TAL"/>
              <w:rPr>
                <w:lang w:eastAsia="en-GB"/>
              </w:rPr>
            </w:pPr>
            <w:r w:rsidRPr="00146683">
              <w:rPr>
                <w:lang w:eastAsia="en-GB"/>
              </w:rPr>
              <w:t>For FDD: This field indicates whether the UE is allowed to initiate CP-EDT when connected to EPC, see 5.3.3.1b.</w:t>
            </w:r>
          </w:p>
        </w:tc>
      </w:tr>
      <w:tr w:rsidR="00146683" w:rsidRPr="00146683" w14:paraId="12E1042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146683" w:rsidRDefault="00146683" w:rsidP="00891D04">
            <w:pPr>
              <w:pStyle w:val="TAL"/>
              <w:rPr>
                <w:b/>
                <w:i/>
              </w:rPr>
            </w:pPr>
            <w:r w:rsidRPr="00146683">
              <w:rPr>
                <w:b/>
                <w:i/>
              </w:rPr>
              <w:t>cp-EDT-5GC</w:t>
            </w:r>
          </w:p>
          <w:p w14:paraId="34895079" w14:textId="77777777" w:rsidR="00146683" w:rsidRPr="00146683" w:rsidRDefault="00146683" w:rsidP="00891D04">
            <w:pPr>
              <w:pStyle w:val="TAL"/>
              <w:rPr>
                <w:b/>
                <w:i/>
                <w:noProof/>
              </w:rPr>
            </w:pPr>
            <w:r w:rsidRPr="00146683">
              <w:rPr>
                <w:lang w:eastAsia="en-GB"/>
              </w:rPr>
              <w:t>For FDD: This field indicates whether the UE is allowed to initiate CP-EDT when connected to 5GC, see 5.3.3.1b.</w:t>
            </w:r>
          </w:p>
        </w:tc>
      </w:tr>
      <w:tr w:rsidR="00146683" w:rsidRPr="00146683" w14:paraId="7E85E1E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146683" w:rsidRDefault="00146683" w:rsidP="00891D04">
            <w:pPr>
              <w:pStyle w:val="TAL"/>
              <w:rPr>
                <w:b/>
                <w:i/>
              </w:rPr>
            </w:pPr>
            <w:r w:rsidRPr="00146683">
              <w:rPr>
                <w:b/>
                <w:i/>
              </w:rPr>
              <w:t>cp-PUR-5GC</w:t>
            </w:r>
          </w:p>
          <w:p w14:paraId="27623B33" w14:textId="77777777" w:rsidR="00146683" w:rsidRPr="00146683" w:rsidRDefault="00146683" w:rsidP="00891D04">
            <w:pPr>
              <w:pStyle w:val="TAL"/>
              <w:rPr>
                <w:b/>
                <w:i/>
              </w:rPr>
            </w:pPr>
            <w:r w:rsidRPr="00146683">
              <w:rPr>
                <w:iCs/>
              </w:rPr>
              <w:t xml:space="preserve">For FDD: Indicates whether CP transmission using PUR is allowed in the cell </w:t>
            </w:r>
            <w:r w:rsidRPr="00146683">
              <w:rPr>
                <w:rFonts w:cs="Arial"/>
                <w:bCs/>
                <w:szCs w:val="18"/>
              </w:rPr>
              <w:t>when connected to 5GC, see 5.3.3.1c.</w:t>
            </w:r>
          </w:p>
        </w:tc>
      </w:tr>
      <w:tr w:rsidR="00146683" w:rsidRPr="00146683" w14:paraId="041D3F5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146683" w:rsidRDefault="00146683" w:rsidP="00891D04">
            <w:pPr>
              <w:pStyle w:val="TAL"/>
              <w:rPr>
                <w:b/>
                <w:i/>
              </w:rPr>
            </w:pPr>
            <w:r w:rsidRPr="00146683">
              <w:rPr>
                <w:b/>
                <w:i/>
              </w:rPr>
              <w:t>cp-PUR-EPC</w:t>
            </w:r>
          </w:p>
          <w:p w14:paraId="1447087C" w14:textId="77777777" w:rsidR="00146683" w:rsidRPr="00146683" w:rsidDel="00000A04" w:rsidRDefault="00146683" w:rsidP="00891D04">
            <w:pPr>
              <w:pStyle w:val="TAL"/>
              <w:rPr>
                <w:b/>
                <w:i/>
              </w:rPr>
            </w:pPr>
            <w:r w:rsidRPr="00146683">
              <w:rPr>
                <w:rFonts w:cs="Arial"/>
                <w:bCs/>
                <w:szCs w:val="18"/>
              </w:rPr>
              <w:t>For FDD: Indicates whether CP transmission using PUR is allowed in the cell when connected to EPC, see 5.3.3.1c.</w:t>
            </w:r>
          </w:p>
        </w:tc>
      </w:tr>
      <w:tr w:rsidR="00146683" w:rsidRPr="00146683" w14:paraId="0C1FE672" w14:textId="77777777" w:rsidTr="00891D04">
        <w:trPr>
          <w:cantSplit/>
        </w:trPr>
        <w:tc>
          <w:tcPr>
            <w:tcW w:w="9644" w:type="dxa"/>
          </w:tcPr>
          <w:p w14:paraId="71147CBE" w14:textId="77777777" w:rsidR="00146683" w:rsidRPr="00146683" w:rsidRDefault="00146683" w:rsidP="00891D04">
            <w:pPr>
              <w:pStyle w:val="TAL"/>
              <w:rPr>
                <w:b/>
                <w:i/>
                <w:noProof/>
              </w:rPr>
            </w:pPr>
            <w:r w:rsidRPr="00146683">
              <w:rPr>
                <w:b/>
                <w:i/>
                <w:noProof/>
              </w:rPr>
              <w:t>cp-Reestablishment</w:t>
            </w:r>
          </w:p>
          <w:p w14:paraId="3A027A70" w14:textId="77777777" w:rsidR="00146683" w:rsidRPr="00146683" w:rsidRDefault="00146683" w:rsidP="00891D04">
            <w:pPr>
              <w:pStyle w:val="TAL"/>
              <w:rPr>
                <w:b/>
                <w:bCs/>
                <w:i/>
                <w:lang w:eastAsia="en-GB"/>
              </w:rPr>
            </w:pPr>
            <w:r w:rsidRPr="00146683">
              <w:rPr>
                <w:lang w:eastAsia="en-GB"/>
              </w:rPr>
              <w:t>This field indicates if the NB-IoT UE is allowed to trigger RRC connection re-establishment when AS security has not been activated.</w:t>
            </w:r>
          </w:p>
        </w:tc>
      </w:tr>
      <w:tr w:rsidR="00146683" w:rsidRPr="00146683" w14:paraId="7D10941D" w14:textId="77777777" w:rsidTr="00891D04">
        <w:trPr>
          <w:cantSplit/>
        </w:trPr>
        <w:tc>
          <w:tcPr>
            <w:tcW w:w="9644" w:type="dxa"/>
          </w:tcPr>
          <w:p w14:paraId="3ED84907" w14:textId="77777777" w:rsidR="00146683" w:rsidRPr="00146683" w:rsidRDefault="00146683" w:rsidP="00891D04">
            <w:pPr>
              <w:pStyle w:val="TAL"/>
              <w:rPr>
                <w:b/>
                <w:i/>
                <w:noProof/>
              </w:rPr>
            </w:pPr>
            <w:r w:rsidRPr="00146683">
              <w:rPr>
                <w:b/>
                <w:i/>
                <w:noProof/>
              </w:rPr>
              <w:t>cqi-Reporting</w:t>
            </w:r>
          </w:p>
          <w:p w14:paraId="0A76726E" w14:textId="77777777" w:rsidR="00146683" w:rsidRPr="00146683" w:rsidRDefault="00146683" w:rsidP="00891D04">
            <w:pPr>
              <w:pStyle w:val="TAL"/>
              <w:rPr>
                <w:b/>
                <w:bCs/>
                <w:i/>
                <w:lang w:eastAsia="en-GB"/>
              </w:rPr>
            </w:pPr>
            <w:r w:rsidRPr="00146683">
              <w:rPr>
                <w:lang w:eastAsia="en-GB"/>
              </w:rPr>
              <w:t xml:space="preserve">For FDD: This field indicates if </w:t>
            </w:r>
            <w:r w:rsidRPr="00146683">
              <w:rPr>
                <w:iCs/>
                <w:lang w:eastAsia="en-GB"/>
              </w:rPr>
              <w:t>downlink channel quality reporting in</w:t>
            </w:r>
            <w:r w:rsidRPr="00146683">
              <w:rPr>
                <w:i/>
                <w:iCs/>
                <w:lang w:eastAsia="en-GB"/>
              </w:rPr>
              <w:t xml:space="preserve"> RRCConnectionReestablishmentRequest-NB, RRCConnectionRequest-NB and RRCConnectionResumeRequest-NB message </w:t>
            </w:r>
            <w:r w:rsidRPr="00146683">
              <w:rPr>
                <w:iCs/>
                <w:lang w:eastAsia="en-GB"/>
              </w:rPr>
              <w:t>is allowed.</w:t>
            </w:r>
          </w:p>
        </w:tc>
      </w:tr>
      <w:tr w:rsidR="00146683" w:rsidRPr="00146683" w14:paraId="0C885C44" w14:textId="77777777" w:rsidTr="00891D04">
        <w:trPr>
          <w:cantSplit/>
        </w:trPr>
        <w:tc>
          <w:tcPr>
            <w:tcW w:w="9644" w:type="dxa"/>
          </w:tcPr>
          <w:p w14:paraId="000F188C" w14:textId="77777777" w:rsidR="00146683" w:rsidRPr="00146683" w:rsidRDefault="00146683" w:rsidP="00891D04">
            <w:pPr>
              <w:keepNext/>
              <w:keepLines/>
              <w:spacing w:after="0"/>
              <w:rPr>
                <w:rFonts w:ascii="Arial" w:hAnsi="Arial"/>
                <w:b/>
                <w:i/>
                <w:sz w:val="18"/>
              </w:rPr>
            </w:pPr>
            <w:r w:rsidRPr="00146683">
              <w:rPr>
                <w:rFonts w:ascii="Arial" w:hAnsi="Arial"/>
                <w:b/>
                <w:i/>
                <w:sz w:val="18"/>
              </w:rPr>
              <w:t>earlySecurityReactivation</w:t>
            </w:r>
          </w:p>
          <w:p w14:paraId="5E2D57A6" w14:textId="77777777" w:rsidR="00146683" w:rsidRPr="00146683" w:rsidRDefault="00146683" w:rsidP="00891D04">
            <w:pPr>
              <w:pStyle w:val="TAL"/>
              <w:rPr>
                <w:b/>
                <w:i/>
                <w:noProof/>
              </w:rPr>
            </w:pPr>
            <w:r w:rsidRPr="00146683">
              <w:t>Indicates that early security reactivation when resuming a suspended RRC connection as specified in 5.3.3.18 is supported.</w:t>
            </w:r>
          </w:p>
        </w:tc>
      </w:tr>
      <w:tr w:rsidR="00146683" w:rsidRPr="00146683" w14:paraId="203BD8B0" w14:textId="77777777" w:rsidTr="00891D04">
        <w:trPr>
          <w:cantSplit/>
        </w:trPr>
        <w:tc>
          <w:tcPr>
            <w:tcW w:w="9644" w:type="dxa"/>
          </w:tcPr>
          <w:p w14:paraId="66485F76" w14:textId="77777777" w:rsidR="00146683" w:rsidRPr="00146683" w:rsidRDefault="00146683" w:rsidP="00891D04">
            <w:pPr>
              <w:pStyle w:val="TAL"/>
              <w:rPr>
                <w:b/>
                <w:bCs/>
                <w:i/>
                <w:iCs/>
                <w:noProof/>
              </w:rPr>
            </w:pPr>
            <w:r w:rsidRPr="00146683">
              <w:rPr>
                <w:b/>
                <w:bCs/>
                <w:i/>
                <w:iCs/>
                <w:noProof/>
              </w:rPr>
              <w:t>enhancedPHR</w:t>
            </w:r>
          </w:p>
          <w:p w14:paraId="01832C01" w14:textId="77777777" w:rsidR="00146683" w:rsidRPr="00146683" w:rsidRDefault="00146683" w:rsidP="00891D04">
            <w:pPr>
              <w:pStyle w:val="TAL"/>
              <w:rPr>
                <w:b/>
                <w:bCs/>
                <w:i/>
              </w:rPr>
            </w:pPr>
            <w:r w:rsidRPr="00146683">
              <w:rPr>
                <w:lang w:eastAsia="en-GB"/>
              </w:rPr>
              <w:t xml:space="preserve">For FDD: </w:t>
            </w:r>
            <w:r w:rsidRPr="00146683">
              <w:t>This field indicates if the NB-IoT UE is allowed to report enhanced PHR in MSG3 as specified in TS 36.321 [6].</w:t>
            </w:r>
          </w:p>
        </w:tc>
      </w:tr>
      <w:tr w:rsidR="00146683" w:rsidRPr="00146683" w14:paraId="09AA84A8" w14:textId="77777777" w:rsidTr="00891D04">
        <w:trPr>
          <w:cantSplit/>
        </w:trPr>
        <w:tc>
          <w:tcPr>
            <w:tcW w:w="9644" w:type="dxa"/>
          </w:tcPr>
          <w:p w14:paraId="32F4A5DD" w14:textId="77777777" w:rsidR="00146683" w:rsidRPr="00146683" w:rsidRDefault="00146683" w:rsidP="00891D04">
            <w:pPr>
              <w:pStyle w:val="TAL"/>
              <w:rPr>
                <w:b/>
                <w:bCs/>
                <w:i/>
                <w:iCs/>
              </w:rPr>
            </w:pPr>
            <w:r w:rsidRPr="00146683">
              <w:rPr>
                <w:b/>
                <w:bCs/>
                <w:i/>
                <w:iCs/>
              </w:rPr>
              <w:t>gnss-PositionFixDurationReporting</w:t>
            </w:r>
          </w:p>
          <w:p w14:paraId="6E8BF107" w14:textId="77777777" w:rsidR="00146683" w:rsidRPr="00146683" w:rsidRDefault="00146683" w:rsidP="00891D04">
            <w:pPr>
              <w:pStyle w:val="TAL"/>
              <w:rPr>
                <w:b/>
                <w:bCs/>
                <w:i/>
                <w:iCs/>
                <w:noProof/>
              </w:rPr>
            </w:pPr>
            <w:r w:rsidRPr="00146683">
              <w:t xml:space="preserve">If present, this field indicates that UEs capable of performing GNSS position fix in RRC_CONNECTED are configured to include the time duration required to acquire a GNSS position in </w:t>
            </w:r>
            <w:r w:rsidRPr="00146683">
              <w:rPr>
                <w:i/>
              </w:rPr>
              <w:t>RRCConnectionSetupComplete-NB</w:t>
            </w:r>
            <w:r w:rsidRPr="00146683">
              <w:t xml:space="preserve">, </w:t>
            </w:r>
            <w:r w:rsidRPr="00146683">
              <w:rPr>
                <w:i/>
              </w:rPr>
              <w:t>RRCConnectionResumeComplete-NB</w:t>
            </w:r>
            <w:r w:rsidRPr="00146683">
              <w:t xml:space="preserve">, and </w:t>
            </w:r>
            <w:r w:rsidRPr="00146683">
              <w:rPr>
                <w:i/>
              </w:rPr>
              <w:t>RRCConnectionReestablishmentComplete-NB</w:t>
            </w:r>
            <w:r w:rsidRPr="00146683">
              <w:t>.</w:t>
            </w:r>
          </w:p>
        </w:tc>
      </w:tr>
      <w:tr w:rsidR="00146683" w:rsidRPr="00146683" w14:paraId="51C57859" w14:textId="77777777" w:rsidTr="00891D04">
        <w:trPr>
          <w:cantSplit/>
        </w:trPr>
        <w:tc>
          <w:tcPr>
            <w:tcW w:w="9644" w:type="dxa"/>
          </w:tcPr>
          <w:p w14:paraId="6DAFDA80" w14:textId="77777777" w:rsidR="00146683" w:rsidRPr="00146683" w:rsidRDefault="00146683" w:rsidP="00891D04">
            <w:pPr>
              <w:pStyle w:val="TAL"/>
              <w:rPr>
                <w:b/>
                <w:bCs/>
                <w:i/>
                <w:lang w:eastAsia="en-GB"/>
              </w:rPr>
            </w:pPr>
            <w:r w:rsidRPr="00146683">
              <w:rPr>
                <w:b/>
                <w:bCs/>
                <w:i/>
                <w:lang w:eastAsia="en-GB"/>
              </w:rPr>
              <w:t>multiBandInfoList</w:t>
            </w:r>
          </w:p>
          <w:p w14:paraId="0E5E468E" w14:textId="77777777" w:rsidR="00146683" w:rsidRPr="00146683" w:rsidRDefault="00146683" w:rsidP="00891D04">
            <w:pPr>
              <w:pStyle w:val="TAL"/>
              <w:rPr>
                <w:lang w:eastAsia="en-GB"/>
              </w:rPr>
            </w:pPr>
            <w:r w:rsidRPr="00146683">
              <w:rPr>
                <w:iCs/>
                <w:lang w:eastAsia="en-GB"/>
              </w:rPr>
              <w:t xml:space="preserve">A list of </w:t>
            </w:r>
            <w:r w:rsidRPr="00146683">
              <w:rPr>
                <w:i/>
                <w:iCs/>
                <w:lang w:eastAsia="en-GB"/>
              </w:rPr>
              <w:t>additionalSpectrumEmission</w:t>
            </w:r>
            <w:r w:rsidRPr="00146683">
              <w:rPr>
                <w:iCs/>
                <w:lang w:eastAsia="en-GB"/>
              </w:rPr>
              <w:t xml:space="preserve"> i.e. one for each additional frequency band included in </w:t>
            </w:r>
            <w:r w:rsidRPr="00146683">
              <w:rPr>
                <w:i/>
                <w:iCs/>
                <w:lang w:eastAsia="en-GB"/>
              </w:rPr>
              <w:t>multiB</w:t>
            </w:r>
            <w:r w:rsidRPr="00146683">
              <w:rPr>
                <w:i/>
                <w:lang w:eastAsia="en-GB"/>
              </w:rPr>
              <w:t>andInfoList</w:t>
            </w:r>
            <w:r w:rsidRPr="00146683">
              <w:rPr>
                <w:iCs/>
                <w:lang w:eastAsia="en-GB"/>
              </w:rPr>
              <w:t xml:space="preserve"> in </w:t>
            </w:r>
            <w:r w:rsidRPr="00146683">
              <w:rPr>
                <w:i/>
                <w:iCs/>
                <w:lang w:eastAsia="en-GB"/>
              </w:rPr>
              <w:t xml:space="preserve">SystemInformationBlockType1-NB, </w:t>
            </w:r>
            <w:r w:rsidRPr="00146683">
              <w:rPr>
                <w:iCs/>
                <w:lang w:eastAsia="en-GB"/>
              </w:rPr>
              <w:t>listed in the same order</w:t>
            </w:r>
            <w:r w:rsidRPr="00146683">
              <w:rPr>
                <w:i/>
                <w:lang w:eastAsia="en-GB"/>
              </w:rPr>
              <w:t>.</w:t>
            </w:r>
          </w:p>
        </w:tc>
      </w:tr>
      <w:tr w:rsidR="00146683" w:rsidRPr="00146683" w14:paraId="221CB247"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146683" w:rsidRDefault="00146683" w:rsidP="00891D04">
            <w:pPr>
              <w:pStyle w:val="TAL"/>
              <w:rPr>
                <w:b/>
                <w:i/>
              </w:rPr>
            </w:pPr>
            <w:r w:rsidRPr="00146683">
              <w:rPr>
                <w:b/>
                <w:i/>
              </w:rPr>
              <w:t>rai-ActivationEnh</w:t>
            </w:r>
          </w:p>
          <w:p w14:paraId="5B713C21" w14:textId="77777777" w:rsidR="00146683" w:rsidRPr="00146683" w:rsidRDefault="00146683" w:rsidP="00891D04">
            <w:pPr>
              <w:pStyle w:val="TAL"/>
              <w:rPr>
                <w:b/>
                <w:i/>
                <w:noProof/>
              </w:rPr>
            </w:pPr>
            <w:r w:rsidRPr="00146683">
              <w:rPr>
                <w:lang w:eastAsia="en-GB"/>
              </w:rPr>
              <w:t>Indicates whether the UE is allowed to report the AS Release Assistance Indication using the DCQR and AS RAI MAC CE</w:t>
            </w:r>
            <w:r w:rsidRPr="00146683">
              <w:t xml:space="preserve"> as specified in TS 36.321 [6]</w:t>
            </w:r>
            <w:r w:rsidRPr="00146683">
              <w:rPr>
                <w:lang w:eastAsia="en-GB"/>
              </w:rPr>
              <w:t xml:space="preserve"> when connected to EPC.</w:t>
            </w:r>
          </w:p>
        </w:tc>
      </w:tr>
      <w:tr w:rsidR="00146683" w:rsidRPr="00146683" w14:paraId="77506A50" w14:textId="77777777" w:rsidTr="00891D04">
        <w:trPr>
          <w:cantSplit/>
        </w:trPr>
        <w:tc>
          <w:tcPr>
            <w:tcW w:w="9644" w:type="dxa"/>
          </w:tcPr>
          <w:p w14:paraId="41F02409" w14:textId="77777777" w:rsidR="00146683" w:rsidRPr="00146683" w:rsidRDefault="00146683" w:rsidP="00891D04">
            <w:pPr>
              <w:pStyle w:val="TAL"/>
              <w:rPr>
                <w:b/>
                <w:i/>
              </w:rPr>
            </w:pPr>
            <w:r w:rsidRPr="00146683">
              <w:rPr>
                <w:b/>
                <w:i/>
              </w:rPr>
              <w:t>servingCellMeasInfo</w:t>
            </w:r>
          </w:p>
          <w:p w14:paraId="34A349BB" w14:textId="77777777" w:rsidR="00146683" w:rsidRPr="00146683" w:rsidRDefault="00146683" w:rsidP="00891D04">
            <w:pPr>
              <w:pStyle w:val="TAL"/>
            </w:pPr>
            <w:r w:rsidRPr="00146683">
              <w:rPr>
                <w:iCs/>
              </w:rPr>
              <w:t xml:space="preserve">This field indicates if serving cell idle mode measurement reporting in </w:t>
            </w:r>
            <w:r w:rsidRPr="00146683">
              <w:rPr>
                <w:i/>
                <w:iCs/>
              </w:rPr>
              <w:t>RRCConnectionReestablishmentComplete-NB</w:t>
            </w:r>
            <w:r w:rsidRPr="00146683">
              <w:rPr>
                <w:iCs/>
              </w:rPr>
              <w:t xml:space="preserve">, </w:t>
            </w:r>
            <w:r w:rsidRPr="00146683">
              <w:rPr>
                <w:i/>
                <w:iCs/>
              </w:rPr>
              <w:t>RRCConnectionResumeComplete-NB</w:t>
            </w:r>
            <w:r w:rsidRPr="00146683">
              <w:rPr>
                <w:iCs/>
              </w:rPr>
              <w:t xml:space="preserve"> and </w:t>
            </w:r>
            <w:r w:rsidRPr="00146683">
              <w:rPr>
                <w:i/>
                <w:iCs/>
              </w:rPr>
              <w:t>RRCConnectionSetupComplete-NB</w:t>
            </w:r>
            <w:r w:rsidRPr="00146683">
              <w:rPr>
                <w:iCs/>
              </w:rPr>
              <w:t xml:space="preserve"> is allowed. </w:t>
            </w:r>
          </w:p>
        </w:tc>
      </w:tr>
      <w:tr w:rsidR="00146683" w:rsidRPr="00146683" w14:paraId="44BB1279" w14:textId="77777777" w:rsidTr="00891D04">
        <w:trPr>
          <w:cantSplit/>
        </w:trPr>
        <w:tc>
          <w:tcPr>
            <w:tcW w:w="9644" w:type="dxa"/>
          </w:tcPr>
          <w:p w14:paraId="630B8808" w14:textId="77777777" w:rsidR="00146683" w:rsidRPr="00146683" w:rsidRDefault="00146683" w:rsidP="00891D04">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4C6E763E" w14:textId="77777777" w:rsidR="00146683" w:rsidRPr="00146683" w:rsidRDefault="00146683" w:rsidP="00891D04">
            <w:pPr>
              <w:keepNext/>
              <w:keepLines/>
              <w:spacing w:after="0"/>
              <w:rPr>
                <w:rFonts w:ascii="Arial" w:hAnsi="Arial"/>
                <w:b/>
                <w:bCs/>
                <w:i/>
                <w:noProof/>
                <w:sz w:val="18"/>
                <w:lang w:eastAsia="en-GB"/>
              </w:rPr>
            </w:pPr>
            <w:r w:rsidRPr="00146683">
              <w:rPr>
                <w:rFonts w:ascii="Arial" w:hAnsi="Arial"/>
                <w:sz w:val="18"/>
              </w:rPr>
              <w:t>Indicates the offset between the UL carrier frequency center with respect to DL carrier frequency center for the anchor carrier.</w:t>
            </w:r>
          </w:p>
        </w:tc>
      </w:tr>
      <w:tr w:rsidR="00146683" w:rsidRPr="00146683" w14:paraId="3E2987F5" w14:textId="77777777" w:rsidTr="00891D04">
        <w:trPr>
          <w:cantSplit/>
        </w:trPr>
        <w:tc>
          <w:tcPr>
            <w:tcW w:w="9644" w:type="dxa"/>
          </w:tcPr>
          <w:p w14:paraId="57C07FA7" w14:textId="77777777" w:rsidR="00146683" w:rsidRPr="00146683" w:rsidRDefault="00146683" w:rsidP="00891D04">
            <w:pPr>
              <w:pStyle w:val="TAL"/>
              <w:rPr>
                <w:b/>
                <w:bCs/>
                <w:i/>
                <w:noProof/>
                <w:lang w:eastAsia="en-GB"/>
              </w:rPr>
            </w:pPr>
            <w:r w:rsidRPr="00146683">
              <w:rPr>
                <w:b/>
                <w:bCs/>
                <w:i/>
                <w:noProof/>
                <w:lang w:eastAsia="en-GB"/>
              </w:rPr>
              <w:t>ul-CarrierFreq</w:t>
            </w:r>
          </w:p>
          <w:p w14:paraId="0EEDFF64" w14:textId="77777777" w:rsidR="00146683" w:rsidRPr="00146683" w:rsidRDefault="00146683" w:rsidP="00891D04">
            <w:pPr>
              <w:pStyle w:val="TAL"/>
              <w:rPr>
                <w:noProof/>
              </w:rPr>
            </w:pPr>
            <w:r w:rsidRPr="00146683">
              <w:rPr>
                <w:bCs/>
                <w:noProof/>
                <w:lang w:eastAsia="en-GB"/>
              </w:rPr>
              <w:t>For FDD: Uplink carrier frequency as defined in TS 36.101 [42], clause 5.7.3F</w:t>
            </w:r>
            <w:r w:rsidRPr="00146683">
              <w:rPr>
                <w:bCs/>
                <w:szCs w:val="18"/>
                <w:lang w:eastAsia="zh-CN"/>
              </w:rPr>
              <w:t xml:space="preserve"> and TS 36.102 [113], clause </w:t>
            </w:r>
            <w:r w:rsidRPr="00146683">
              <w:rPr>
                <w:szCs w:val="18"/>
              </w:rPr>
              <w:t>5.4B.2</w:t>
            </w:r>
            <w:r w:rsidRPr="00146683">
              <w:rPr>
                <w:bCs/>
                <w:noProof/>
                <w:lang w:eastAsia="en-GB"/>
              </w:rPr>
              <w:t xml:space="preserve">. </w:t>
            </w:r>
            <w:r w:rsidRPr="00146683">
              <w:rPr>
                <w:noProof/>
              </w:rPr>
              <w:t xml:space="preserve">If </w:t>
            </w:r>
            <w:r w:rsidRPr="00146683">
              <w:rPr>
                <w:i/>
                <w:noProof/>
              </w:rPr>
              <w:t xml:space="preserve">operationModeInfo </w:t>
            </w:r>
            <w:r w:rsidRPr="00146683">
              <w:rPr>
                <w:noProof/>
              </w:rPr>
              <w:t xml:space="preserve">in the MIB-NB is set to </w:t>
            </w:r>
            <w:r w:rsidRPr="00146683">
              <w:rPr>
                <w:i/>
                <w:noProof/>
              </w:rPr>
              <w:t>standalone</w:t>
            </w:r>
            <w:r w:rsidRPr="00146683">
              <w:rPr>
                <w:noProof/>
              </w:rPr>
              <w:t xml:space="preserve"> and the field is absent</w:t>
            </w:r>
            <w:r w:rsidRPr="00146683">
              <w:rPr>
                <w:i/>
                <w:noProof/>
              </w:rPr>
              <w:t xml:space="preserve">, </w:t>
            </w:r>
            <w:r w:rsidRPr="00146683">
              <w:rPr>
                <w:noProof/>
              </w:rPr>
              <w:t>the</w:t>
            </w:r>
            <w:r w:rsidRPr="00146683">
              <w:rPr>
                <w:i/>
                <w:noProof/>
              </w:rPr>
              <w:t xml:space="preserve"> </w:t>
            </w:r>
            <w:r w:rsidRPr="00146683">
              <w:rPr>
                <w:noProof/>
              </w:rPr>
              <w:t>value of the carrier frequency is determined by the T</w:t>
            </w:r>
            <w:r w:rsidRPr="00146683">
              <w:t xml:space="preserve">X-RX frequency separation defined in TS 36.101 [42], table 5.7.4-1, and the value of the </w:t>
            </w:r>
            <w:r w:rsidRPr="00146683">
              <w:rPr>
                <w:noProof/>
              </w:rPr>
              <w:t>carrier frequency offset is 0</w:t>
            </w:r>
            <w:r w:rsidRPr="00146683">
              <w:t xml:space="preserve">. </w:t>
            </w:r>
            <w:r w:rsidRPr="00146683">
              <w:rPr>
                <w:noProof/>
              </w:rPr>
              <w:t xml:space="preserve">If </w:t>
            </w:r>
            <w:r w:rsidRPr="00146683">
              <w:rPr>
                <w:i/>
                <w:noProof/>
              </w:rPr>
              <w:t xml:space="preserve">operationModeInfo </w:t>
            </w:r>
            <w:r w:rsidRPr="00146683">
              <w:rPr>
                <w:noProof/>
              </w:rPr>
              <w:t xml:space="preserve">in the MIB-NB is not set to </w:t>
            </w:r>
            <w:r w:rsidRPr="00146683">
              <w:rPr>
                <w:i/>
                <w:noProof/>
              </w:rPr>
              <w:t xml:space="preserve">standalone, </w:t>
            </w:r>
            <w:r w:rsidRPr="00146683">
              <w:rPr>
                <w:noProof/>
              </w:rPr>
              <w:t>the</w:t>
            </w:r>
            <w:r w:rsidRPr="00146683">
              <w:rPr>
                <w:i/>
                <w:noProof/>
              </w:rPr>
              <w:t xml:space="preserve"> </w:t>
            </w:r>
            <w:r w:rsidRPr="00146683">
              <w:rPr>
                <w:noProof/>
              </w:rPr>
              <w:t>field is mandatory present.</w:t>
            </w:r>
          </w:p>
          <w:p w14:paraId="5B6B4B03" w14:textId="77777777" w:rsidR="00146683" w:rsidRPr="00146683" w:rsidRDefault="00146683" w:rsidP="00891D04">
            <w:pPr>
              <w:pStyle w:val="TAL"/>
              <w:rPr>
                <w:b/>
                <w:bCs/>
                <w:i/>
                <w:lang w:eastAsia="en-GB"/>
              </w:rPr>
            </w:pPr>
            <w:r w:rsidRPr="00146683">
              <w:rPr>
                <w:noProof/>
              </w:rPr>
              <w:t>For TDD: This field is absent and the uplink carrier frequency is same as the downlink frequency.</w:t>
            </w:r>
          </w:p>
        </w:tc>
      </w:tr>
      <w:tr w:rsidR="00146683" w:rsidRPr="00146683" w14:paraId="50AC4C8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146683" w:rsidRDefault="00146683" w:rsidP="00891D04">
            <w:pPr>
              <w:pStyle w:val="TAL"/>
              <w:rPr>
                <w:b/>
                <w:bCs/>
                <w:i/>
                <w:noProof/>
                <w:lang w:eastAsia="en-GB"/>
              </w:rPr>
            </w:pPr>
            <w:r w:rsidRPr="00146683">
              <w:rPr>
                <w:b/>
                <w:bCs/>
                <w:i/>
                <w:noProof/>
                <w:lang w:eastAsia="en-GB"/>
              </w:rPr>
              <w:t>up-EDT</w:t>
            </w:r>
          </w:p>
          <w:p w14:paraId="08C0348A" w14:textId="77777777" w:rsidR="00146683" w:rsidRPr="00146683" w:rsidRDefault="00146683" w:rsidP="00891D04">
            <w:pPr>
              <w:pStyle w:val="TAL"/>
              <w:rPr>
                <w:bCs/>
                <w:noProof/>
                <w:lang w:eastAsia="en-GB"/>
              </w:rPr>
            </w:pPr>
            <w:r w:rsidRPr="00146683">
              <w:rPr>
                <w:lang w:eastAsia="en-GB"/>
              </w:rPr>
              <w:t xml:space="preserve">For FDD: </w:t>
            </w:r>
            <w:r w:rsidRPr="00146683">
              <w:rPr>
                <w:bCs/>
                <w:noProof/>
                <w:lang w:eastAsia="en-GB"/>
              </w:rPr>
              <w:t>This field indicates whether the UE is allowed to initiate UP-EDT</w:t>
            </w:r>
            <w:r w:rsidRPr="00146683">
              <w:rPr>
                <w:lang w:eastAsia="en-GB"/>
              </w:rPr>
              <w:t xml:space="preserve"> when connected to EPC</w:t>
            </w:r>
            <w:r w:rsidRPr="00146683">
              <w:rPr>
                <w:bCs/>
                <w:noProof/>
                <w:lang w:eastAsia="en-GB"/>
              </w:rPr>
              <w:t>, see 5.3.3.1b.</w:t>
            </w:r>
          </w:p>
        </w:tc>
      </w:tr>
      <w:tr w:rsidR="00146683" w:rsidRPr="00146683" w14:paraId="5EED4A6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146683" w:rsidRDefault="00146683" w:rsidP="00891D04">
            <w:pPr>
              <w:pStyle w:val="TAL"/>
              <w:rPr>
                <w:b/>
                <w:i/>
              </w:rPr>
            </w:pPr>
            <w:r w:rsidRPr="00146683">
              <w:rPr>
                <w:b/>
                <w:i/>
              </w:rPr>
              <w:t>up-EDT-5GC</w:t>
            </w:r>
          </w:p>
          <w:p w14:paraId="792D6E4C" w14:textId="77777777" w:rsidR="00146683" w:rsidRPr="00146683" w:rsidRDefault="00146683" w:rsidP="00891D04">
            <w:pPr>
              <w:pStyle w:val="TAL"/>
              <w:rPr>
                <w:b/>
                <w:bCs/>
                <w:i/>
                <w:noProof/>
                <w:lang w:eastAsia="en-GB"/>
              </w:rPr>
            </w:pPr>
            <w:r w:rsidRPr="00146683">
              <w:rPr>
                <w:lang w:eastAsia="en-GB"/>
              </w:rPr>
              <w:t>For FDD: This field indicates whether the UE is allowed to initiate UP-EDT when connected to 5GC, see 5.3.3.1b.</w:t>
            </w:r>
          </w:p>
        </w:tc>
      </w:tr>
      <w:tr w:rsidR="00146683" w:rsidRPr="00146683" w14:paraId="2C485CC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146683" w:rsidRDefault="00146683" w:rsidP="00891D04">
            <w:pPr>
              <w:pStyle w:val="TAL"/>
              <w:rPr>
                <w:b/>
                <w:i/>
              </w:rPr>
            </w:pPr>
            <w:r w:rsidRPr="00146683">
              <w:rPr>
                <w:b/>
                <w:i/>
              </w:rPr>
              <w:t>up-PUR-5GC</w:t>
            </w:r>
          </w:p>
          <w:p w14:paraId="6F084B94" w14:textId="77777777" w:rsidR="00146683" w:rsidRPr="00146683" w:rsidRDefault="00146683" w:rsidP="00891D04">
            <w:pPr>
              <w:pStyle w:val="TAL"/>
              <w:rPr>
                <w:b/>
                <w:bCs/>
                <w:i/>
                <w:noProof/>
                <w:lang w:eastAsia="en-GB"/>
              </w:rPr>
            </w:pPr>
            <w:r w:rsidRPr="00146683">
              <w:t xml:space="preserve">For FDD: Indicates whether UP </w:t>
            </w:r>
            <w:r w:rsidRPr="00146683">
              <w:rPr>
                <w:iCs/>
              </w:rPr>
              <w:t xml:space="preserve">transmission using PUR is allowed in the cell </w:t>
            </w:r>
            <w:r w:rsidRPr="00146683">
              <w:rPr>
                <w:rFonts w:cs="Arial"/>
                <w:bCs/>
                <w:szCs w:val="18"/>
              </w:rPr>
              <w:t>when connected to 5GC, see 5.3.3.1c.</w:t>
            </w:r>
          </w:p>
        </w:tc>
      </w:tr>
      <w:tr w:rsidR="00146683" w:rsidRPr="00146683" w14:paraId="5F03DAAF" w14:textId="77777777" w:rsidTr="00891D04">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146683" w:rsidRDefault="00146683" w:rsidP="00891D04">
            <w:pPr>
              <w:pStyle w:val="TAL"/>
              <w:rPr>
                <w:b/>
                <w:bCs/>
                <w:i/>
                <w:iCs/>
              </w:rPr>
            </w:pPr>
            <w:r w:rsidRPr="00146683">
              <w:rPr>
                <w:b/>
                <w:bCs/>
                <w:i/>
                <w:iCs/>
              </w:rPr>
              <w:t>up-PUR-EPC</w:t>
            </w:r>
          </w:p>
          <w:p w14:paraId="2CC6BB15" w14:textId="77777777" w:rsidR="00146683" w:rsidRPr="00146683" w:rsidRDefault="00146683" w:rsidP="00891D04">
            <w:pPr>
              <w:pStyle w:val="TAL"/>
              <w:rPr>
                <w:b/>
                <w:i/>
              </w:rPr>
            </w:pPr>
            <w:r w:rsidRPr="00146683">
              <w:rPr>
                <w:rFonts w:cs="Arial"/>
                <w:bCs/>
                <w:szCs w:val="18"/>
              </w:rPr>
              <w:t>For FDD: Indicates whether UP transmission using PUR is allowed in the cell when connected to EPC, see 5.3.3.1c.</w:t>
            </w:r>
          </w:p>
        </w:tc>
      </w:tr>
    </w:tbl>
    <w:p w14:paraId="31E96569" w14:textId="77777777" w:rsidR="00146683" w:rsidRPr="00146683"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9E2D41" w14:textId="77777777" w:rsidTr="00891D04">
        <w:trPr>
          <w:cantSplit/>
          <w:tblHeader/>
        </w:trPr>
        <w:tc>
          <w:tcPr>
            <w:tcW w:w="2268" w:type="dxa"/>
          </w:tcPr>
          <w:p w14:paraId="61E42DF5" w14:textId="77777777" w:rsidR="00146683" w:rsidRPr="00146683" w:rsidRDefault="00146683" w:rsidP="00891D04">
            <w:pPr>
              <w:pStyle w:val="TAH"/>
            </w:pPr>
            <w:r w:rsidRPr="00146683">
              <w:t>Conditional presence</w:t>
            </w:r>
          </w:p>
        </w:tc>
        <w:tc>
          <w:tcPr>
            <w:tcW w:w="7371" w:type="dxa"/>
          </w:tcPr>
          <w:p w14:paraId="09C3EE6B" w14:textId="77777777" w:rsidR="00146683" w:rsidRPr="00146683" w:rsidRDefault="00146683" w:rsidP="00891D04">
            <w:pPr>
              <w:pStyle w:val="TAH"/>
            </w:pPr>
            <w:r w:rsidRPr="00146683">
              <w:t>Explanation</w:t>
            </w:r>
          </w:p>
        </w:tc>
      </w:tr>
      <w:tr w:rsidR="00146683" w:rsidRPr="00146683" w14:paraId="67AF718C"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146683" w:rsidRDefault="00146683" w:rsidP="00891D04">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146683" w:rsidRDefault="00146683" w:rsidP="00891D04">
            <w:pPr>
              <w:pStyle w:val="TAL"/>
            </w:pPr>
            <w:r w:rsidRPr="00146683">
              <w:t>The field is mandatory present for TDD; otherwise the field is not present and the UE shall delete any existing value for this field.</w:t>
            </w:r>
          </w:p>
        </w:tc>
      </w:tr>
    </w:tbl>
    <w:p w14:paraId="50A40344" w14:textId="77777777" w:rsidR="00146683" w:rsidRPr="00146683" w:rsidRDefault="00146683" w:rsidP="00146683"/>
    <w:p w14:paraId="3F1E27C3" w14:textId="77777777" w:rsidR="00146683" w:rsidRPr="00146683" w:rsidRDefault="00146683" w:rsidP="00146683">
      <w:pPr>
        <w:pStyle w:val="Heading4"/>
        <w:rPr>
          <w:i/>
          <w:noProof/>
        </w:rPr>
      </w:pPr>
      <w:bookmarkStart w:id="6232" w:name="_Toc20487597"/>
      <w:bookmarkStart w:id="6233" w:name="_Toc29342898"/>
      <w:bookmarkStart w:id="6234" w:name="_Toc29344037"/>
      <w:bookmarkStart w:id="6235" w:name="_Toc36567303"/>
      <w:bookmarkStart w:id="6236" w:name="_Toc36810754"/>
      <w:bookmarkStart w:id="6237" w:name="_Toc36847118"/>
      <w:bookmarkStart w:id="6238" w:name="_Toc36939771"/>
      <w:bookmarkStart w:id="6239" w:name="_Toc37082751"/>
      <w:bookmarkStart w:id="6240" w:name="_Toc46481392"/>
      <w:bookmarkStart w:id="6241" w:name="_Toc46482626"/>
      <w:bookmarkStart w:id="6242" w:name="_Toc46483860"/>
      <w:bookmarkStart w:id="6243" w:name="_Toc156168559"/>
      <w:r w:rsidRPr="00146683">
        <w:t>–</w:t>
      </w:r>
      <w:r w:rsidRPr="00146683">
        <w:tab/>
      </w:r>
      <w:r w:rsidRPr="00146683">
        <w:rPr>
          <w:i/>
          <w:noProof/>
        </w:rPr>
        <w:t>SystemInformationBlockType3-NB</w:t>
      </w:r>
      <w:bookmarkEnd w:id="6232"/>
      <w:bookmarkEnd w:id="6233"/>
      <w:bookmarkEnd w:id="6234"/>
      <w:bookmarkEnd w:id="6235"/>
      <w:bookmarkEnd w:id="6236"/>
      <w:bookmarkEnd w:id="6237"/>
      <w:bookmarkEnd w:id="6238"/>
      <w:bookmarkEnd w:id="6239"/>
      <w:bookmarkEnd w:id="6240"/>
      <w:bookmarkEnd w:id="6241"/>
      <w:bookmarkEnd w:id="6242"/>
      <w:bookmarkEnd w:id="6243"/>
    </w:p>
    <w:p w14:paraId="02E83870" w14:textId="77777777" w:rsidR="00146683" w:rsidRPr="00146683" w:rsidRDefault="00146683" w:rsidP="00146683">
      <w:r w:rsidRPr="00146683">
        <w:t xml:space="preserve">The IE </w:t>
      </w:r>
      <w:r w:rsidRPr="00146683">
        <w:rPr>
          <w:i/>
          <w:noProof/>
        </w:rPr>
        <w:t>SystemInformationBlockType3-NB</w:t>
      </w:r>
      <w:r w:rsidRPr="00146683">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146683" w:rsidRDefault="00146683" w:rsidP="00146683">
      <w:pPr>
        <w:pStyle w:val="TH"/>
        <w:rPr>
          <w:bCs/>
          <w:i/>
          <w:iCs/>
          <w:noProof/>
        </w:rPr>
      </w:pPr>
      <w:r w:rsidRPr="00146683">
        <w:rPr>
          <w:bCs/>
          <w:i/>
          <w:iCs/>
          <w:noProof/>
        </w:rPr>
        <w:lastRenderedPageBreak/>
        <w:t xml:space="preserve">SystemInformationBlockType3-NB </w:t>
      </w:r>
      <w:r w:rsidRPr="00146683">
        <w:rPr>
          <w:bCs/>
          <w:iCs/>
          <w:noProof/>
        </w:rPr>
        <w:t>information element</w:t>
      </w:r>
    </w:p>
    <w:p w14:paraId="57477C25" w14:textId="77777777" w:rsidR="00146683" w:rsidRPr="00146683" w:rsidRDefault="00146683" w:rsidP="00146683">
      <w:pPr>
        <w:pStyle w:val="PL"/>
        <w:shd w:val="clear" w:color="auto" w:fill="E6E6E6"/>
      </w:pPr>
      <w:r w:rsidRPr="00146683">
        <w:t>-- ASN1START</w:t>
      </w:r>
    </w:p>
    <w:p w14:paraId="6C7288CE" w14:textId="77777777" w:rsidR="00146683" w:rsidRPr="00146683" w:rsidRDefault="00146683" w:rsidP="00146683">
      <w:pPr>
        <w:pStyle w:val="PL"/>
        <w:shd w:val="clear" w:color="auto" w:fill="E6E6E6"/>
      </w:pPr>
    </w:p>
    <w:p w14:paraId="00F74039" w14:textId="77777777" w:rsidR="00146683" w:rsidRPr="00146683" w:rsidRDefault="00146683" w:rsidP="00146683">
      <w:pPr>
        <w:pStyle w:val="PL"/>
        <w:shd w:val="clear" w:color="auto" w:fill="E6E6E6"/>
      </w:pPr>
      <w:r w:rsidRPr="00146683">
        <w:t>SystemInformationBlockType3-NB-r13 ::=</w:t>
      </w:r>
      <w:r w:rsidRPr="00146683">
        <w:tab/>
        <w:t>SEQUENCE {</w:t>
      </w:r>
    </w:p>
    <w:p w14:paraId="28678813" w14:textId="77777777" w:rsidR="00146683" w:rsidRPr="00146683" w:rsidRDefault="00146683" w:rsidP="00146683">
      <w:pPr>
        <w:pStyle w:val="PL"/>
        <w:shd w:val="clear" w:color="auto" w:fill="E6E6E6"/>
      </w:pPr>
      <w:r w:rsidRPr="00146683">
        <w:tab/>
        <w:t>cellReselectionInfoCommon-r13</w:t>
      </w:r>
      <w:r w:rsidRPr="00146683">
        <w:tab/>
      </w:r>
      <w:r w:rsidRPr="00146683">
        <w:tab/>
      </w:r>
      <w:r w:rsidRPr="00146683">
        <w:tab/>
        <w:t>SEQUENCE {</w:t>
      </w:r>
    </w:p>
    <w:p w14:paraId="26DC11AE" w14:textId="77777777" w:rsidR="00146683" w:rsidRPr="00146683" w:rsidRDefault="00146683" w:rsidP="00146683">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r>
      <w:r w:rsidRPr="00146683">
        <w:tab/>
      </w:r>
      <w:r w:rsidRPr="00146683">
        <w:tab/>
        <w:t>ENUMERATED {</w:t>
      </w:r>
    </w:p>
    <w:p w14:paraId="639EF7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49701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101EC6F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p>
    <w:p w14:paraId="07C3715C" w14:textId="77777777" w:rsidR="00146683" w:rsidRPr="00146683" w:rsidRDefault="00146683" w:rsidP="00146683">
      <w:pPr>
        <w:pStyle w:val="PL"/>
        <w:shd w:val="clear" w:color="auto" w:fill="E6E6E6"/>
      </w:pPr>
      <w:r w:rsidRPr="00146683">
        <w:tab/>
        <w:t>},</w:t>
      </w:r>
    </w:p>
    <w:p w14:paraId="6FE08D6B" w14:textId="77777777" w:rsidR="00146683" w:rsidRPr="00146683" w:rsidRDefault="00146683" w:rsidP="00146683">
      <w:pPr>
        <w:pStyle w:val="PL"/>
        <w:shd w:val="clear" w:color="auto" w:fill="E6E6E6"/>
      </w:pPr>
      <w:r w:rsidRPr="00146683">
        <w:tab/>
        <w:t>cellReselectionServingFreqInfo-r13</w:t>
      </w:r>
      <w:r w:rsidRPr="00146683">
        <w:tab/>
      </w:r>
      <w:r w:rsidRPr="00146683">
        <w:tab/>
        <w:t>SEQUENCE {</w:t>
      </w:r>
    </w:p>
    <w:p w14:paraId="149E2827" w14:textId="77777777" w:rsidR="00146683" w:rsidRPr="00146683" w:rsidRDefault="00146683" w:rsidP="00146683">
      <w:pPr>
        <w:pStyle w:val="PL"/>
        <w:shd w:val="clear" w:color="auto" w:fill="E6E6E6"/>
      </w:pPr>
      <w:r w:rsidRPr="00146683">
        <w:tab/>
      </w:r>
      <w:r w:rsidRPr="00146683">
        <w:tab/>
        <w:t>s-NonIntraSearch-r13</w:t>
      </w:r>
      <w:r w:rsidRPr="00146683">
        <w:tab/>
      </w:r>
      <w:r w:rsidRPr="00146683">
        <w:tab/>
      </w:r>
      <w:r w:rsidRPr="00146683">
        <w:tab/>
      </w:r>
      <w:r w:rsidRPr="00146683">
        <w:tab/>
      </w:r>
      <w:r w:rsidRPr="00146683">
        <w:tab/>
        <w:t>ReselectionThreshold</w:t>
      </w:r>
    </w:p>
    <w:p w14:paraId="12771166" w14:textId="77777777" w:rsidR="00146683" w:rsidRPr="00146683" w:rsidRDefault="00146683" w:rsidP="00146683">
      <w:pPr>
        <w:pStyle w:val="PL"/>
        <w:shd w:val="clear" w:color="auto" w:fill="E6E6E6"/>
      </w:pPr>
      <w:r w:rsidRPr="00146683">
        <w:tab/>
        <w:t>},</w:t>
      </w:r>
    </w:p>
    <w:p w14:paraId="7CE3367D" w14:textId="77777777" w:rsidR="00146683" w:rsidRPr="00146683" w:rsidRDefault="00146683" w:rsidP="00146683">
      <w:pPr>
        <w:pStyle w:val="PL"/>
        <w:shd w:val="clear" w:color="auto" w:fill="E6E6E6"/>
      </w:pPr>
      <w:r w:rsidRPr="00146683">
        <w:tab/>
        <w:t>intraFreqCellReselectionInfo-r13</w:t>
      </w:r>
      <w:r w:rsidRPr="00146683">
        <w:tab/>
      </w:r>
      <w:r w:rsidRPr="00146683">
        <w:tab/>
        <w:t>SEQUENCE {</w:t>
      </w:r>
    </w:p>
    <w:p w14:paraId="33AE61B5"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r>
      <w:r w:rsidRPr="00146683">
        <w:tab/>
        <w:t>Q-RxLevMin,</w:t>
      </w:r>
    </w:p>
    <w:p w14:paraId="43E71FD1"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r>
      <w:r w:rsidRPr="00146683">
        <w:tab/>
        <w:t>Q-QualMin-r9</w:t>
      </w:r>
      <w:r w:rsidRPr="00146683">
        <w:tab/>
      </w:r>
      <w:r w:rsidRPr="00146683">
        <w:tab/>
      </w:r>
      <w:r w:rsidRPr="00146683">
        <w:tab/>
        <w:t>OPTIONAL,</w:t>
      </w:r>
      <w:r w:rsidRPr="00146683">
        <w:tab/>
        <w:t>-- Need OP</w:t>
      </w:r>
    </w:p>
    <w:p w14:paraId="14BC5E35" w14:textId="77777777" w:rsidR="00146683" w:rsidRPr="00146683" w:rsidRDefault="00146683" w:rsidP="00146683">
      <w:pPr>
        <w:pStyle w:val="PL"/>
        <w:shd w:val="clear" w:color="auto" w:fill="E6E6E6"/>
      </w:pPr>
      <w:r w:rsidRPr="00146683">
        <w:tab/>
      </w:r>
      <w:r w:rsidRPr="00146683">
        <w:tab/>
        <w:t>p-Max-r13</w:t>
      </w:r>
      <w:r w:rsidRPr="00146683">
        <w:tab/>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976E375" w14:textId="77777777" w:rsidR="00146683" w:rsidRPr="00146683" w:rsidRDefault="00146683" w:rsidP="00146683">
      <w:pPr>
        <w:pStyle w:val="PL"/>
        <w:shd w:val="clear" w:color="auto" w:fill="E6E6E6"/>
      </w:pPr>
      <w:r w:rsidRPr="00146683">
        <w:tab/>
      </w:r>
      <w:r w:rsidRPr="00146683">
        <w:tab/>
        <w:t>s-IntraSearchP-r13</w:t>
      </w:r>
      <w:r w:rsidRPr="00146683">
        <w:tab/>
      </w:r>
      <w:r w:rsidRPr="00146683">
        <w:tab/>
      </w:r>
      <w:r w:rsidRPr="00146683">
        <w:tab/>
      </w:r>
      <w:r w:rsidRPr="00146683">
        <w:tab/>
      </w:r>
      <w:r w:rsidRPr="00146683">
        <w:tab/>
      </w:r>
      <w:r w:rsidRPr="00146683">
        <w:tab/>
        <w:t>ReselectionThreshold,</w:t>
      </w:r>
    </w:p>
    <w:p w14:paraId="0100CEEF" w14:textId="77777777" w:rsidR="00146683" w:rsidRPr="00146683" w:rsidRDefault="00146683" w:rsidP="00146683">
      <w:pPr>
        <w:pStyle w:val="PL"/>
        <w:shd w:val="clear" w:color="auto" w:fill="E6E6E6"/>
      </w:pPr>
      <w:r w:rsidRPr="00146683">
        <w:tab/>
      </w:r>
      <w:r w:rsidRPr="00146683">
        <w:tab/>
        <w:t>t-Reselection-r13</w:t>
      </w:r>
      <w:r w:rsidRPr="00146683">
        <w:tab/>
      </w:r>
      <w:r w:rsidRPr="00146683">
        <w:tab/>
      </w:r>
      <w:r w:rsidRPr="00146683">
        <w:tab/>
      </w:r>
      <w:r w:rsidRPr="00146683">
        <w:tab/>
      </w:r>
      <w:r w:rsidRPr="00146683">
        <w:tab/>
      </w:r>
      <w:r w:rsidRPr="00146683">
        <w:tab/>
        <w:t>T-Reselection-NB-r13</w:t>
      </w:r>
    </w:p>
    <w:p w14:paraId="170F489F" w14:textId="77777777" w:rsidR="00146683" w:rsidRPr="00146683" w:rsidRDefault="00146683" w:rsidP="00146683">
      <w:pPr>
        <w:pStyle w:val="PL"/>
        <w:shd w:val="clear" w:color="auto" w:fill="E6E6E6"/>
      </w:pPr>
      <w:r w:rsidRPr="00146683">
        <w:tab/>
        <w:t>},</w:t>
      </w:r>
    </w:p>
    <w:p w14:paraId="4061AC2B"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E16B9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r>
      <w:r w:rsidRPr="00146683">
        <w:tab/>
        <w:t>SEQUENCE (SIZE (1..maxMultiBands)) OF</w:t>
      </w:r>
    </w:p>
    <w:p w14:paraId="48DC73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S-PmaxList-NB-r13</w:t>
      </w:r>
      <w:r w:rsidRPr="00146683">
        <w:tab/>
      </w:r>
      <w:r w:rsidRPr="00146683">
        <w:tab/>
      </w:r>
      <w:r w:rsidRPr="00146683">
        <w:tab/>
        <w:t>OPTIONAL,</w:t>
      </w:r>
      <w:r w:rsidRPr="00146683">
        <w:tab/>
        <w:t>-- Need OR</w:t>
      </w:r>
    </w:p>
    <w:p w14:paraId="4C4565A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1D58B871" w14:textId="77777777" w:rsidR="00146683" w:rsidRPr="00146683" w:rsidRDefault="00146683" w:rsidP="00146683">
      <w:pPr>
        <w:pStyle w:val="PL"/>
        <w:shd w:val="clear" w:color="auto" w:fill="E6E6E6"/>
      </w:pPr>
      <w:r w:rsidRPr="00146683">
        <w:tab/>
        <w:t>...,</w:t>
      </w:r>
    </w:p>
    <w:p w14:paraId="6FA8908E" w14:textId="77777777" w:rsidR="00146683" w:rsidRPr="00146683" w:rsidRDefault="00146683" w:rsidP="00146683">
      <w:pPr>
        <w:pStyle w:val="PL"/>
        <w:shd w:val="clear" w:color="auto" w:fill="E6E6E6"/>
      </w:pPr>
      <w:r w:rsidRPr="00146683">
        <w:tab/>
        <w:t>[[</w:t>
      </w:r>
      <w:r w:rsidRPr="00146683">
        <w:tab/>
        <w:t>intraFreqCellReselectionInfo-v1350</w:t>
      </w:r>
      <w:r w:rsidRPr="00146683">
        <w:tab/>
        <w:t>IntraFreqCellReselectionInfo-NB-v1350 OPTIONAL</w:t>
      </w:r>
      <w:r w:rsidRPr="00146683">
        <w:tab/>
        <w:t>-- Cond Qrxlevmin</w:t>
      </w:r>
    </w:p>
    <w:p w14:paraId="30BE78B2" w14:textId="77777777" w:rsidR="00146683" w:rsidRPr="00146683" w:rsidRDefault="00146683" w:rsidP="00146683">
      <w:pPr>
        <w:pStyle w:val="PL"/>
        <w:shd w:val="clear" w:color="auto" w:fill="E6E6E6"/>
      </w:pPr>
      <w:r w:rsidRPr="00146683">
        <w:tab/>
        <w:t>]],</w:t>
      </w:r>
    </w:p>
    <w:p w14:paraId="162907BA" w14:textId="77777777" w:rsidR="00146683" w:rsidRPr="00146683" w:rsidRDefault="00146683" w:rsidP="00146683">
      <w:pPr>
        <w:pStyle w:val="PL"/>
        <w:shd w:val="clear" w:color="auto" w:fill="E6E6E6"/>
      </w:pPr>
      <w:r w:rsidRPr="00146683">
        <w:tab/>
        <w:t>[[</w:t>
      </w:r>
      <w:r w:rsidRPr="00146683">
        <w:tab/>
        <w:t>intraFreqCellReselectionInfo-v1360</w:t>
      </w:r>
      <w:r w:rsidRPr="00146683">
        <w:tab/>
        <w:t>IntraFreqCellReselectionInfo-NB-v1360 OPTIONAL</w:t>
      </w:r>
      <w:r w:rsidRPr="00146683">
        <w:tab/>
        <w:t>-- Need OR</w:t>
      </w:r>
    </w:p>
    <w:p w14:paraId="3F1A33DA" w14:textId="77777777" w:rsidR="00146683" w:rsidRPr="00146683" w:rsidRDefault="00146683" w:rsidP="00146683">
      <w:pPr>
        <w:pStyle w:val="PL"/>
        <w:shd w:val="clear" w:color="auto" w:fill="E6E6E6"/>
      </w:pPr>
      <w:r w:rsidRPr="00146683">
        <w:tab/>
        <w:t>]],</w:t>
      </w:r>
    </w:p>
    <w:p w14:paraId="6B43FE65" w14:textId="77777777" w:rsidR="00146683" w:rsidRPr="00146683" w:rsidRDefault="00146683" w:rsidP="00146683">
      <w:pPr>
        <w:pStyle w:val="PL"/>
        <w:shd w:val="clear" w:color="auto" w:fill="E6E6E6"/>
      </w:pPr>
      <w:r w:rsidRPr="00146683">
        <w:tab/>
        <w:t>[[</w:t>
      </w:r>
      <w:r w:rsidRPr="00146683">
        <w:tab/>
        <w:t>intraFreqCellReselectionInfo-v1430</w:t>
      </w:r>
      <w:r w:rsidRPr="00146683">
        <w:tab/>
        <w:t>IntraFreqCellReselectionInfo-NB-v1430 OPTIONAL</w:t>
      </w:r>
      <w:r w:rsidRPr="00146683">
        <w:tab/>
        <w:t>-- Need OR</w:t>
      </w:r>
    </w:p>
    <w:p w14:paraId="2A835E7B" w14:textId="77777777" w:rsidR="00146683" w:rsidRPr="00146683" w:rsidRDefault="00146683" w:rsidP="00146683">
      <w:pPr>
        <w:pStyle w:val="PL"/>
        <w:shd w:val="clear" w:color="auto" w:fill="E6E6E6"/>
      </w:pPr>
      <w:r w:rsidRPr="00146683">
        <w:tab/>
        <w:t>]],</w:t>
      </w:r>
    </w:p>
    <w:p w14:paraId="0CCC5CD8" w14:textId="77777777" w:rsidR="00146683" w:rsidRPr="00146683" w:rsidRDefault="00146683" w:rsidP="00146683">
      <w:pPr>
        <w:pStyle w:val="PL"/>
        <w:shd w:val="clear" w:color="auto" w:fill="E6E6E6"/>
      </w:pPr>
      <w:r w:rsidRPr="00146683">
        <w:tab/>
        <w:t>[[</w:t>
      </w:r>
      <w:r w:rsidRPr="00146683">
        <w:tab/>
        <w:t>cellReselectionInfoCommon-v1450</w:t>
      </w:r>
      <w:r w:rsidRPr="00146683">
        <w:tab/>
      </w:r>
      <w:r w:rsidRPr="00146683">
        <w:tab/>
        <w:t>CellReselectionInfoCommon-NB-v1450</w:t>
      </w:r>
      <w:r w:rsidRPr="00146683">
        <w:tab/>
        <w:t>OPTIONAL</w:t>
      </w:r>
      <w:r w:rsidRPr="00146683">
        <w:tab/>
        <w:t>-- Need OR</w:t>
      </w:r>
    </w:p>
    <w:p w14:paraId="17127AE0" w14:textId="77777777" w:rsidR="00146683" w:rsidRPr="00146683" w:rsidRDefault="00146683" w:rsidP="00146683">
      <w:pPr>
        <w:pStyle w:val="PL"/>
        <w:shd w:val="clear" w:color="auto" w:fill="E6E6E6"/>
      </w:pPr>
      <w:r w:rsidRPr="00146683">
        <w:tab/>
        <w:t>]],</w:t>
      </w:r>
    </w:p>
    <w:p w14:paraId="3B00A3E4"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r>
      <w:r w:rsidRPr="00146683">
        <w:tab/>
        <w:t>NSSS-RRM-Config-NB-r15</w:t>
      </w:r>
      <w:r w:rsidRPr="00146683">
        <w:tab/>
        <w:t>OPTIONAL,</w:t>
      </w:r>
      <w:r w:rsidRPr="00146683">
        <w:tab/>
        <w:t>-- Need OR</w:t>
      </w:r>
    </w:p>
    <w:p w14:paraId="229C245E" w14:textId="77777777" w:rsidR="00146683" w:rsidRPr="00146683" w:rsidRDefault="00146683" w:rsidP="00146683">
      <w:pPr>
        <w:pStyle w:val="PL"/>
        <w:shd w:val="clear" w:color="auto" w:fill="E6E6E6"/>
      </w:pPr>
      <w:r w:rsidRPr="00146683">
        <w:tab/>
      </w:r>
      <w:r w:rsidRPr="00146683">
        <w:tab/>
        <w:t>npbch-RRM-Config-r15</w:t>
      </w:r>
      <w:r w:rsidRPr="00146683">
        <w:tab/>
      </w:r>
      <w:r w:rsidRPr="00146683">
        <w:tab/>
      </w:r>
      <w:r w:rsidRPr="00146683">
        <w:tab/>
      </w:r>
      <w:r w:rsidRPr="00146683">
        <w:tab/>
        <w:t>ENUMERATED {enabled}</w:t>
      </w:r>
      <w:r w:rsidRPr="00146683">
        <w:tab/>
        <w:t>OPTIONAL</w:t>
      </w:r>
      <w:r w:rsidRPr="00146683">
        <w:tab/>
        <w:t>-- Need OR</w:t>
      </w:r>
    </w:p>
    <w:p w14:paraId="5B2BE903" w14:textId="77777777" w:rsidR="00146683" w:rsidRPr="00146683" w:rsidRDefault="00146683" w:rsidP="00146683">
      <w:pPr>
        <w:pStyle w:val="PL"/>
        <w:shd w:val="clear" w:color="auto" w:fill="E6E6E6"/>
      </w:pPr>
      <w:r w:rsidRPr="00146683">
        <w:tab/>
        <w:t>]],</w:t>
      </w:r>
    </w:p>
    <w:p w14:paraId="3E970124" w14:textId="77777777" w:rsidR="00146683" w:rsidRPr="00146683" w:rsidRDefault="00146683" w:rsidP="00146683">
      <w:pPr>
        <w:pStyle w:val="PL"/>
        <w:shd w:val="clear" w:color="auto" w:fill="E6E6E6"/>
      </w:pPr>
      <w:r w:rsidRPr="00146683">
        <w:tab/>
        <w:t>[[</w:t>
      </w:r>
      <w:r w:rsidRPr="00146683">
        <w:tab/>
        <w:t>connMeasConfig-r17</w:t>
      </w:r>
      <w:r w:rsidRPr="00146683">
        <w:tab/>
      </w:r>
      <w:r w:rsidRPr="00146683">
        <w:tab/>
      </w:r>
      <w:r w:rsidRPr="00146683">
        <w:tab/>
      </w:r>
      <w:r w:rsidRPr="00146683">
        <w:tab/>
      </w:r>
      <w:r w:rsidRPr="00146683">
        <w:tab/>
        <w:t>ConnMeasConfig-NB-r17</w:t>
      </w:r>
      <w:r w:rsidRPr="00146683">
        <w:tab/>
        <w:t>OPTIONAL,</w:t>
      </w:r>
      <w:r w:rsidRPr="00146683">
        <w:tab/>
        <w:t>-- Need OR</w:t>
      </w:r>
    </w:p>
    <w:p w14:paraId="42138EE1" w14:textId="77777777" w:rsidR="00146683" w:rsidRPr="00146683" w:rsidRDefault="00146683" w:rsidP="00146683">
      <w:pPr>
        <w:pStyle w:val="PL"/>
        <w:shd w:val="clear" w:color="auto" w:fill="E6E6E6"/>
      </w:pPr>
      <w:r w:rsidRPr="00146683">
        <w:tab/>
      </w:r>
      <w:r w:rsidRPr="00146683">
        <w:tab/>
        <w:t>t-Service-r17</w:t>
      </w:r>
      <w:r w:rsidRPr="00146683">
        <w:tab/>
      </w:r>
      <w:r w:rsidRPr="00146683">
        <w:tab/>
      </w:r>
      <w:r w:rsidRPr="00146683">
        <w:tab/>
      </w:r>
      <w:r w:rsidRPr="00146683">
        <w:tab/>
      </w:r>
      <w:r w:rsidRPr="00146683">
        <w:tab/>
      </w:r>
      <w:r w:rsidRPr="00146683">
        <w:tab/>
        <w:t>TimeOffsetUTC-r17</w:t>
      </w:r>
      <w:r w:rsidRPr="00146683">
        <w:tab/>
      </w:r>
      <w:r w:rsidRPr="00146683">
        <w:tab/>
      </w:r>
      <w:r w:rsidRPr="00146683">
        <w:tab/>
      </w:r>
      <w:r w:rsidRPr="00146683">
        <w:tab/>
        <w:t>OPTIONAL</w:t>
      </w:r>
      <w:r w:rsidRPr="00146683">
        <w:tab/>
        <w:t>-- Need OR</w:t>
      </w:r>
    </w:p>
    <w:p w14:paraId="035D2E8D" w14:textId="77777777" w:rsidR="00146683" w:rsidRPr="00146683" w:rsidRDefault="00146683" w:rsidP="00146683">
      <w:pPr>
        <w:pStyle w:val="PL"/>
        <w:shd w:val="clear" w:color="auto" w:fill="E6E6E6"/>
      </w:pPr>
      <w:r w:rsidRPr="00146683">
        <w:tab/>
        <w:t>]],</w:t>
      </w:r>
    </w:p>
    <w:p w14:paraId="28CF7E69" w14:textId="4D191781" w:rsidR="00146683" w:rsidRPr="00146683" w:rsidRDefault="00146683" w:rsidP="00146683">
      <w:pPr>
        <w:pStyle w:val="PL"/>
        <w:shd w:val="clear" w:color="auto" w:fill="E6E6E6"/>
      </w:pPr>
      <w:r w:rsidRPr="00146683">
        <w:tab/>
        <w:t>[[</w:t>
      </w:r>
      <w:r w:rsidRPr="00146683">
        <w:tab/>
        <w:t>satelliteAssistanceInfo-r18</w:t>
      </w:r>
      <w:r w:rsidRPr="00146683">
        <w:tab/>
      </w:r>
      <w:r w:rsidRPr="00146683">
        <w:tab/>
        <w:t>SEQUENCE (SIZE(1..maxSat-</w:t>
      </w:r>
      <w:del w:id="6244" w:author="Huawei, HiSilicon" w:date="2024-02-05T18:23:00Z">
        <w:r w:rsidRPr="00146683" w:rsidDel="00D42D76">
          <w:delText>r18</w:delText>
        </w:r>
      </w:del>
      <w:ins w:id="6245" w:author="Huawei, HiSilicon" w:date="2024-02-05T18:23:00Z">
        <w:r w:rsidR="00D42D76" w:rsidRPr="00146683">
          <w:t>r1</w:t>
        </w:r>
        <w:r w:rsidR="00D42D76">
          <w:t>7</w:t>
        </w:r>
      </w:ins>
      <w:r w:rsidRPr="00146683">
        <w:t>))  OF SatelliteId-r18</w:t>
      </w:r>
      <w:r w:rsidRPr="00146683">
        <w:tab/>
        <w:t>OPTIONAL</w:t>
      </w:r>
      <w:r w:rsidRPr="00146683">
        <w:tab/>
        <w:t>-- Need OR</w:t>
      </w:r>
    </w:p>
    <w:p w14:paraId="3B315BE9" w14:textId="77777777" w:rsidR="00146683" w:rsidRPr="00146683" w:rsidRDefault="00146683" w:rsidP="00146683">
      <w:pPr>
        <w:pStyle w:val="PL"/>
        <w:shd w:val="clear" w:color="auto" w:fill="E6E6E6"/>
      </w:pPr>
      <w:r w:rsidRPr="00146683">
        <w:tab/>
        <w:t>]]</w:t>
      </w:r>
    </w:p>
    <w:p w14:paraId="6F9FC458" w14:textId="77777777" w:rsidR="00146683" w:rsidRPr="00146683" w:rsidRDefault="00146683" w:rsidP="00146683">
      <w:pPr>
        <w:pStyle w:val="PL"/>
        <w:shd w:val="clear" w:color="auto" w:fill="E6E6E6"/>
      </w:pPr>
      <w:r w:rsidRPr="00146683">
        <w:t>}</w:t>
      </w:r>
    </w:p>
    <w:p w14:paraId="5F3C67D7" w14:textId="77777777" w:rsidR="00146683" w:rsidRPr="00146683" w:rsidRDefault="00146683" w:rsidP="00146683">
      <w:pPr>
        <w:pStyle w:val="PL"/>
        <w:shd w:val="clear" w:color="auto" w:fill="E6E6E6"/>
      </w:pPr>
    </w:p>
    <w:p w14:paraId="2B689752" w14:textId="77777777" w:rsidR="00146683" w:rsidRPr="00146683" w:rsidRDefault="00146683" w:rsidP="00146683">
      <w:pPr>
        <w:pStyle w:val="PL"/>
        <w:shd w:val="clear" w:color="auto" w:fill="E6E6E6"/>
      </w:pPr>
      <w:r w:rsidRPr="00146683">
        <w:t>IntraFreqCellReselectionInfo-NB-v1350 ::=</w:t>
      </w:r>
      <w:r w:rsidRPr="00146683">
        <w:tab/>
        <w:t>SEQUENCE {</w:t>
      </w:r>
    </w:p>
    <w:p w14:paraId="6681F410"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r>
      <w:r w:rsidRPr="00146683">
        <w:tab/>
      </w:r>
      <w:r w:rsidRPr="00146683">
        <w:tab/>
        <w:t>INTEGER (-8..-1)</w:t>
      </w:r>
    </w:p>
    <w:p w14:paraId="227CEA66" w14:textId="77777777" w:rsidR="00146683" w:rsidRPr="00146683" w:rsidRDefault="00146683" w:rsidP="00146683">
      <w:pPr>
        <w:pStyle w:val="PL"/>
        <w:shd w:val="clear" w:color="auto" w:fill="E6E6E6"/>
      </w:pPr>
      <w:r w:rsidRPr="00146683">
        <w:t>}</w:t>
      </w:r>
    </w:p>
    <w:p w14:paraId="2D3903B4" w14:textId="77777777" w:rsidR="00146683" w:rsidRPr="00146683" w:rsidRDefault="00146683" w:rsidP="00146683">
      <w:pPr>
        <w:pStyle w:val="PL"/>
        <w:shd w:val="clear" w:color="auto" w:fill="E6E6E6"/>
      </w:pPr>
    </w:p>
    <w:p w14:paraId="7F4FD027" w14:textId="77777777" w:rsidR="00146683" w:rsidRPr="00146683" w:rsidRDefault="00146683" w:rsidP="00146683">
      <w:pPr>
        <w:pStyle w:val="PL"/>
        <w:shd w:val="clear" w:color="auto" w:fill="E6E6E6"/>
      </w:pPr>
      <w:r w:rsidRPr="00146683">
        <w:t>IntraFreqCellReselectionInfo-NB-v1360 ::=</w:t>
      </w:r>
      <w:r w:rsidRPr="00146683">
        <w:tab/>
        <w:t>SEQUENCE {</w:t>
      </w:r>
    </w:p>
    <w:p w14:paraId="33F1581D" w14:textId="77777777" w:rsidR="00146683" w:rsidRPr="00146683" w:rsidRDefault="00146683" w:rsidP="00146683">
      <w:pPr>
        <w:pStyle w:val="PL"/>
        <w:shd w:val="clear" w:color="auto" w:fill="E6E6E6"/>
      </w:pPr>
      <w:r w:rsidRPr="00146683">
        <w:tab/>
        <w:t>s-IntraSearchP-v1360</w:t>
      </w:r>
      <w:r w:rsidRPr="00146683">
        <w:tab/>
      </w:r>
      <w:r w:rsidRPr="00146683">
        <w:tab/>
      </w:r>
      <w:r w:rsidRPr="00146683">
        <w:tab/>
      </w:r>
      <w:r w:rsidRPr="00146683">
        <w:tab/>
      </w:r>
      <w:r w:rsidRPr="00146683">
        <w:tab/>
      </w:r>
      <w:r w:rsidRPr="00146683">
        <w:tab/>
      </w:r>
      <w:r w:rsidRPr="00146683">
        <w:tab/>
        <w:t>ReselectionThreshold-NB-v1360</w:t>
      </w:r>
    </w:p>
    <w:p w14:paraId="4CCE1266" w14:textId="77777777" w:rsidR="00146683" w:rsidRPr="00146683" w:rsidRDefault="00146683" w:rsidP="00146683">
      <w:pPr>
        <w:pStyle w:val="PL"/>
        <w:shd w:val="clear" w:color="auto" w:fill="E6E6E6"/>
      </w:pPr>
      <w:r w:rsidRPr="00146683">
        <w:t>}</w:t>
      </w:r>
    </w:p>
    <w:p w14:paraId="18A49FEF" w14:textId="77777777" w:rsidR="00146683" w:rsidRPr="00146683" w:rsidRDefault="00146683" w:rsidP="00146683">
      <w:pPr>
        <w:pStyle w:val="PL"/>
        <w:shd w:val="clear" w:color="auto" w:fill="E6E6E6"/>
      </w:pPr>
    </w:p>
    <w:p w14:paraId="7E98553C" w14:textId="77777777" w:rsidR="00146683" w:rsidRPr="00146683" w:rsidRDefault="00146683" w:rsidP="00146683">
      <w:pPr>
        <w:pStyle w:val="PL"/>
        <w:shd w:val="clear" w:color="auto" w:fill="E6E6E6"/>
      </w:pPr>
      <w:r w:rsidRPr="00146683">
        <w:t>IntraFreqCellReselectionInfo-NB-v1430 ::=</w:t>
      </w:r>
      <w:r w:rsidRPr="00146683">
        <w:tab/>
        <w:t>SEQUENCE {</w:t>
      </w:r>
    </w:p>
    <w:p w14:paraId="350ACE97" w14:textId="77777777" w:rsidR="00146683" w:rsidRPr="00146683" w:rsidRDefault="00146683" w:rsidP="00146683">
      <w:pPr>
        <w:pStyle w:val="PL"/>
        <w:shd w:val="clear" w:color="auto" w:fill="E6E6E6"/>
      </w:pPr>
      <w:r w:rsidRPr="00146683">
        <w:tab/>
        <w:t>powerClass14dBm-Offset-r14</w:t>
      </w:r>
      <w:r w:rsidRPr="00146683">
        <w:tab/>
      </w:r>
      <w:r w:rsidRPr="00146683">
        <w:tab/>
        <w:t>ENUMERATED {dB-6, dB-3, dB3, dB6, dB9, dB12}</w:t>
      </w:r>
      <w:r w:rsidRPr="00146683">
        <w:tab/>
        <w:t>OPTIONAL,</w:t>
      </w:r>
      <w:r w:rsidRPr="00146683">
        <w:tab/>
        <w:t>-- Need OP</w:t>
      </w:r>
    </w:p>
    <w:p w14:paraId="7AA450FE" w14:textId="77777777" w:rsidR="00146683" w:rsidRPr="00146683" w:rsidRDefault="00146683" w:rsidP="00146683">
      <w:pPr>
        <w:pStyle w:val="PL"/>
        <w:shd w:val="clear" w:color="auto" w:fill="E6E6E6"/>
      </w:pPr>
      <w:r w:rsidRPr="00146683">
        <w:tab/>
        <w:t>ce-AuthorisationOffset-r14</w:t>
      </w:r>
      <w:r w:rsidRPr="00146683">
        <w:tab/>
      </w:r>
      <w:r w:rsidRPr="00146683">
        <w:tab/>
        <w:t>ENUMERATED {dB5, dB10, dB15, dB20, dB25, dB30, dB35}</w:t>
      </w:r>
      <w:r w:rsidRPr="00146683">
        <w:tab/>
        <w:t>OPTIONAL</w:t>
      </w:r>
      <w:r w:rsidRPr="00146683">
        <w:tab/>
        <w:t>-- Need OP</w:t>
      </w:r>
    </w:p>
    <w:p w14:paraId="0CC40DD2" w14:textId="77777777" w:rsidR="00146683" w:rsidRPr="00146683" w:rsidRDefault="00146683" w:rsidP="00146683">
      <w:pPr>
        <w:pStyle w:val="PL"/>
        <w:shd w:val="clear" w:color="auto" w:fill="E6E6E6"/>
      </w:pPr>
      <w:r w:rsidRPr="00146683">
        <w:t>}</w:t>
      </w:r>
    </w:p>
    <w:p w14:paraId="5852FA58" w14:textId="77777777" w:rsidR="00146683" w:rsidRPr="00146683" w:rsidRDefault="00146683" w:rsidP="00146683">
      <w:pPr>
        <w:pStyle w:val="PL"/>
        <w:shd w:val="clear" w:color="auto" w:fill="E6E6E6"/>
      </w:pPr>
    </w:p>
    <w:p w14:paraId="025ADFA2" w14:textId="77777777" w:rsidR="00146683" w:rsidRPr="00146683" w:rsidRDefault="00146683" w:rsidP="00146683">
      <w:pPr>
        <w:pStyle w:val="PL"/>
        <w:shd w:val="clear" w:color="auto" w:fill="E6E6E6"/>
      </w:pPr>
      <w:r w:rsidRPr="00146683">
        <w:t>CellReselectionInfoCommon-NB-v1450 ::=</w:t>
      </w:r>
      <w:r w:rsidRPr="00146683">
        <w:tab/>
        <w:t>SEQUENCE {</w:t>
      </w:r>
    </w:p>
    <w:p w14:paraId="7341FF46" w14:textId="77777777" w:rsidR="00146683" w:rsidRPr="00146683" w:rsidRDefault="00146683" w:rsidP="00146683">
      <w:pPr>
        <w:pStyle w:val="PL"/>
        <w:shd w:val="clear" w:color="auto" w:fill="E6E6E6"/>
      </w:pPr>
      <w:r w:rsidRPr="00146683">
        <w:tab/>
        <w:t>s-SearchDeltaP-r14</w:t>
      </w:r>
      <w:r w:rsidRPr="00146683">
        <w:tab/>
      </w:r>
      <w:r w:rsidRPr="00146683">
        <w:tab/>
      </w:r>
      <w:r w:rsidRPr="00146683">
        <w:tab/>
      </w:r>
      <w:r w:rsidRPr="00146683">
        <w:tab/>
      </w:r>
      <w:r w:rsidRPr="00146683">
        <w:tab/>
        <w:t>ENUMERATED {dB6, dB9, dB12, dB15}</w:t>
      </w:r>
    </w:p>
    <w:p w14:paraId="45EB0DD4" w14:textId="77777777" w:rsidR="00146683" w:rsidRPr="00146683" w:rsidRDefault="00146683" w:rsidP="00146683">
      <w:pPr>
        <w:pStyle w:val="PL"/>
        <w:shd w:val="clear" w:color="auto" w:fill="E6E6E6"/>
      </w:pPr>
      <w:r w:rsidRPr="00146683">
        <w:t>}</w:t>
      </w:r>
    </w:p>
    <w:p w14:paraId="657E500F" w14:textId="77777777" w:rsidR="00146683" w:rsidRPr="00146683" w:rsidRDefault="00146683" w:rsidP="00146683">
      <w:pPr>
        <w:pStyle w:val="PL"/>
        <w:shd w:val="clear" w:color="auto" w:fill="E6E6E6"/>
      </w:pPr>
    </w:p>
    <w:p w14:paraId="39D24BAE" w14:textId="77777777" w:rsidR="00146683" w:rsidRPr="00146683" w:rsidRDefault="00146683" w:rsidP="00146683">
      <w:pPr>
        <w:pStyle w:val="PL"/>
        <w:shd w:val="clear" w:color="auto" w:fill="E6E6E6"/>
      </w:pPr>
      <w:r w:rsidRPr="00146683">
        <w:t>ConnMeasConfig-NB-r17 ::= SEQUENCE {</w:t>
      </w:r>
    </w:p>
    <w:p w14:paraId="53AE3231" w14:textId="77777777" w:rsidR="00146683" w:rsidRPr="00146683" w:rsidRDefault="00146683" w:rsidP="00146683">
      <w:pPr>
        <w:pStyle w:val="PL"/>
        <w:shd w:val="clear" w:color="auto" w:fill="E6E6E6"/>
      </w:pPr>
      <w:r w:rsidRPr="00146683">
        <w:tab/>
        <w:t>s-MeasureIntra-r17</w:t>
      </w:r>
      <w:r w:rsidRPr="00146683">
        <w:tab/>
      </w:r>
      <w:r w:rsidRPr="00146683">
        <w:tab/>
        <w:t>NRSRP-Range-NB-r14,</w:t>
      </w:r>
    </w:p>
    <w:p w14:paraId="5CC875CA" w14:textId="77777777" w:rsidR="00146683" w:rsidRPr="00146683" w:rsidRDefault="00146683" w:rsidP="00146683">
      <w:pPr>
        <w:pStyle w:val="PL"/>
        <w:shd w:val="clear" w:color="auto" w:fill="E6E6E6"/>
      </w:pPr>
      <w:r w:rsidRPr="00146683">
        <w:tab/>
        <w:t>s-MeasureInter-r17</w:t>
      </w:r>
      <w:r w:rsidRPr="00146683">
        <w:tab/>
      </w:r>
      <w:r w:rsidRPr="00146683">
        <w:tab/>
        <w:t>NRSRP-Range-NB-r14</w:t>
      </w:r>
      <w:r w:rsidRPr="00146683">
        <w:tab/>
        <w:t>OPTIONAL,</w:t>
      </w:r>
      <w:r w:rsidRPr="00146683">
        <w:tab/>
        <w:t>-- Need OP</w:t>
      </w:r>
    </w:p>
    <w:p w14:paraId="115BA71E" w14:textId="77777777" w:rsidR="00146683" w:rsidRPr="00146683" w:rsidRDefault="00146683" w:rsidP="00146683">
      <w:pPr>
        <w:pStyle w:val="PL"/>
        <w:shd w:val="clear" w:color="auto" w:fill="E6E6E6"/>
      </w:pPr>
      <w:r w:rsidRPr="00146683">
        <w:tab/>
        <w:t>neighCellMeasCriteria-r17</w:t>
      </w:r>
      <w:r w:rsidRPr="00146683">
        <w:tab/>
      </w:r>
      <w:r w:rsidRPr="00146683">
        <w:tab/>
        <w:t>SEQUENCE {</w:t>
      </w:r>
    </w:p>
    <w:p w14:paraId="0426F07C" w14:textId="77777777" w:rsidR="00146683" w:rsidRPr="00146683" w:rsidRDefault="00146683" w:rsidP="00146683">
      <w:pPr>
        <w:pStyle w:val="PL"/>
        <w:shd w:val="clear" w:color="auto" w:fill="E6E6E6"/>
      </w:pPr>
      <w:r w:rsidRPr="00146683">
        <w:tab/>
      </w:r>
      <w:r w:rsidRPr="00146683">
        <w:tab/>
      </w:r>
      <w:r w:rsidRPr="00146683">
        <w:tab/>
      </w:r>
      <w:r w:rsidRPr="00146683">
        <w:tab/>
        <w:t>s-MeasureDeltaP-r17</w:t>
      </w:r>
      <w:r w:rsidRPr="00146683">
        <w:tab/>
      </w:r>
      <w:r w:rsidRPr="00146683">
        <w:tab/>
        <w:t>ENUMERATED {dB6, dB9, dB12, dB15},</w:t>
      </w:r>
    </w:p>
    <w:p w14:paraId="64E47C91" w14:textId="77777777" w:rsidR="00146683" w:rsidRPr="00146683" w:rsidRDefault="00146683" w:rsidP="00146683">
      <w:pPr>
        <w:pStyle w:val="PL"/>
        <w:shd w:val="clear" w:color="auto" w:fill="E6E6E6"/>
      </w:pPr>
      <w:r w:rsidRPr="00146683">
        <w:tab/>
      </w:r>
      <w:r w:rsidRPr="00146683">
        <w:tab/>
      </w:r>
      <w:r w:rsidRPr="00146683">
        <w:tab/>
      </w:r>
      <w:r w:rsidRPr="00146683">
        <w:tab/>
        <w:t>t-MeasureDeltaP-r17</w:t>
      </w:r>
      <w:r w:rsidRPr="00146683">
        <w:tab/>
      </w:r>
      <w:r w:rsidRPr="00146683">
        <w:tab/>
        <w:t>ENUMERATED {s15, s30, s45, s60}</w:t>
      </w:r>
    </w:p>
    <w:p w14:paraId="2C8BB75F" w14:textId="77777777" w:rsidR="00146683" w:rsidRPr="00146683" w:rsidRDefault="00146683" w:rsidP="00146683">
      <w:pPr>
        <w:pStyle w:val="PL"/>
        <w:shd w:val="clear" w:color="auto" w:fill="E6E6E6"/>
      </w:pPr>
      <w:r w:rsidRPr="00146683">
        <w:tab/>
      </w:r>
      <w:r w:rsidRPr="00146683">
        <w:tab/>
      </w:r>
      <w:r w:rsidRPr="00146683">
        <w:tab/>
        <w:t>}</w:t>
      </w:r>
      <w:r w:rsidRPr="00146683">
        <w:tab/>
        <w:t>OPTIONAL</w:t>
      </w:r>
      <w:r w:rsidRPr="00146683">
        <w:tab/>
        <w:t>-- Need OR</w:t>
      </w:r>
    </w:p>
    <w:p w14:paraId="0706722F" w14:textId="77777777" w:rsidR="00146683" w:rsidRPr="00146683" w:rsidRDefault="00146683" w:rsidP="00146683">
      <w:pPr>
        <w:pStyle w:val="PL"/>
        <w:shd w:val="clear" w:color="auto" w:fill="E6E6E6"/>
      </w:pPr>
      <w:r w:rsidRPr="00146683">
        <w:t>}</w:t>
      </w:r>
    </w:p>
    <w:p w14:paraId="1D57312B" w14:textId="77777777" w:rsidR="00146683" w:rsidRPr="00146683" w:rsidRDefault="00146683" w:rsidP="00146683">
      <w:pPr>
        <w:pStyle w:val="PL"/>
        <w:shd w:val="clear" w:color="auto" w:fill="E6E6E6"/>
      </w:pPr>
    </w:p>
    <w:p w14:paraId="35060C06" w14:textId="77777777" w:rsidR="00146683" w:rsidRPr="00146683" w:rsidRDefault="00146683" w:rsidP="00146683">
      <w:pPr>
        <w:pStyle w:val="PL"/>
        <w:shd w:val="clear" w:color="auto" w:fill="E6E6E6"/>
      </w:pPr>
      <w:r w:rsidRPr="00146683">
        <w:t>-- ASN1STOP</w:t>
      </w:r>
    </w:p>
    <w:p w14:paraId="44080E0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02DE43F" w14:textId="77777777" w:rsidTr="00891D04">
        <w:trPr>
          <w:cantSplit/>
          <w:tblHeader/>
        </w:trPr>
        <w:tc>
          <w:tcPr>
            <w:tcW w:w="9639" w:type="dxa"/>
          </w:tcPr>
          <w:p w14:paraId="040E35AD" w14:textId="77777777" w:rsidR="00146683" w:rsidRPr="00146683" w:rsidRDefault="00146683" w:rsidP="00891D04">
            <w:pPr>
              <w:pStyle w:val="TAH"/>
              <w:rPr>
                <w:lang w:eastAsia="en-GB"/>
              </w:rPr>
            </w:pPr>
            <w:r w:rsidRPr="00146683">
              <w:rPr>
                <w:i/>
                <w:noProof/>
                <w:lang w:eastAsia="en-GB"/>
              </w:rPr>
              <w:t>SystemInformationBlockType3-NB</w:t>
            </w:r>
            <w:r w:rsidRPr="00146683">
              <w:rPr>
                <w:iCs/>
                <w:noProof/>
                <w:lang w:eastAsia="en-GB"/>
              </w:rPr>
              <w:t xml:space="preserve"> field descriptions</w:t>
            </w:r>
          </w:p>
        </w:tc>
      </w:tr>
      <w:tr w:rsidR="00146683" w:rsidRPr="00146683" w14:paraId="09D277DB" w14:textId="77777777" w:rsidTr="00891D04">
        <w:trPr>
          <w:cantSplit/>
        </w:trPr>
        <w:tc>
          <w:tcPr>
            <w:tcW w:w="9639" w:type="dxa"/>
          </w:tcPr>
          <w:p w14:paraId="6B9A19C7" w14:textId="77777777" w:rsidR="00146683" w:rsidRPr="00146683" w:rsidRDefault="00146683" w:rsidP="00891D04">
            <w:pPr>
              <w:pStyle w:val="TAL"/>
              <w:rPr>
                <w:b/>
                <w:bCs/>
                <w:i/>
                <w:lang w:eastAsia="en-GB"/>
              </w:rPr>
            </w:pPr>
            <w:r w:rsidRPr="00146683">
              <w:rPr>
                <w:b/>
                <w:bCs/>
                <w:i/>
                <w:lang w:eastAsia="en-GB"/>
              </w:rPr>
              <w:t>ce-AuthorisationOffset</w:t>
            </w:r>
          </w:p>
          <w:p w14:paraId="11DBDFC8" w14:textId="77777777" w:rsidR="00146683" w:rsidRPr="00146683" w:rsidRDefault="00146683" w:rsidP="00891D04">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w:t>
            </w:r>
          </w:p>
          <w:p w14:paraId="3B24B221" w14:textId="77777777" w:rsidR="00146683" w:rsidRPr="00146683" w:rsidRDefault="00146683" w:rsidP="00891D04">
            <w:pPr>
              <w:pStyle w:val="TAL"/>
              <w:rPr>
                <w:lang w:eastAsia="en-GB"/>
              </w:rPr>
            </w:pPr>
            <w:r w:rsidRPr="00146683">
              <w:rPr>
                <w:lang w:eastAsia="en-GB"/>
              </w:rPr>
              <w:t>If the field is absent, the UE applies the value of ce-</w:t>
            </w:r>
            <w:r w:rsidRPr="00146683">
              <w:rPr>
                <w:i/>
                <w:lang w:eastAsia="en-GB"/>
              </w:rPr>
              <w:t>authorisationOffset</w:t>
            </w:r>
            <w:r w:rsidRPr="00146683">
              <w:rPr>
                <w:lang w:eastAsia="en-GB"/>
              </w:rPr>
              <w:t xml:space="preserve"> in </w:t>
            </w:r>
            <w:r w:rsidRPr="00146683">
              <w:rPr>
                <w:i/>
                <w:lang w:eastAsia="en-GB"/>
              </w:rPr>
              <w:t>SystemInformationBlockType1-NB</w:t>
            </w:r>
            <w:r w:rsidRPr="00146683">
              <w:rPr>
                <w:lang w:eastAsia="en-GB"/>
              </w:rPr>
              <w:t>.</w:t>
            </w:r>
            <w:r w:rsidRPr="00146683">
              <w:rPr>
                <w:iCs/>
                <w:lang w:eastAsia="en-GB"/>
              </w:rPr>
              <w:t xml:space="preserve"> </w:t>
            </w:r>
          </w:p>
        </w:tc>
      </w:tr>
      <w:tr w:rsidR="00146683" w:rsidRPr="00146683" w14:paraId="5A1F9E37" w14:textId="77777777" w:rsidTr="00891D04">
        <w:trPr>
          <w:cantSplit/>
        </w:trPr>
        <w:tc>
          <w:tcPr>
            <w:tcW w:w="9639" w:type="dxa"/>
          </w:tcPr>
          <w:p w14:paraId="6A4CB432" w14:textId="77777777" w:rsidR="00146683" w:rsidRPr="00146683" w:rsidRDefault="00146683" w:rsidP="00891D04">
            <w:pPr>
              <w:pStyle w:val="TAL"/>
              <w:rPr>
                <w:b/>
                <w:bCs/>
                <w:i/>
                <w:lang w:eastAsia="en-GB"/>
              </w:rPr>
            </w:pPr>
            <w:r w:rsidRPr="00146683">
              <w:rPr>
                <w:b/>
                <w:bCs/>
                <w:i/>
                <w:lang w:eastAsia="en-GB"/>
              </w:rPr>
              <w:t>multiBandInfoList</w:t>
            </w:r>
          </w:p>
          <w:p w14:paraId="1BA9BF61" w14:textId="77777777" w:rsidR="00146683" w:rsidRPr="00146683" w:rsidRDefault="00146683" w:rsidP="00891D04">
            <w:pPr>
              <w:pStyle w:val="TAL"/>
              <w:rPr>
                <w:b/>
                <w:bCs/>
                <w:i/>
                <w:noProof/>
                <w:lang w:eastAsia="en-GB"/>
              </w:rPr>
            </w:pPr>
            <w:r w:rsidRPr="00146683">
              <w:rPr>
                <w:iCs/>
                <w:noProof/>
                <w:lang w:eastAsia="en-GB"/>
              </w:rPr>
              <w:t xml:space="preserve">A list of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F and TS 36.102 [113], clause 6.2B.3 for NTN capable UE</w:t>
            </w:r>
            <w:r w:rsidRPr="00146683">
              <w:rPr>
                <w:iCs/>
                <w:lang w:eastAsia="en-GB"/>
              </w:rPr>
              <w:t>,</w:t>
            </w:r>
            <w:r w:rsidRPr="00146683">
              <w:rPr>
                <w:iCs/>
              </w:rPr>
              <w:t xml:space="preserve"> applicable for the intra-frequency neighbouring NB-IoT cells if the UE selects the frequen</w:t>
            </w:r>
            <w:r w:rsidRPr="00146683">
              <w:rPr>
                <w:rFonts w:eastAsia="SimSun"/>
                <w:iCs/>
                <w:lang w:eastAsia="zh-CN"/>
              </w:rPr>
              <w:t>c</w:t>
            </w:r>
            <w:r w:rsidRPr="00146683">
              <w:rPr>
                <w:iCs/>
              </w:rPr>
              <w:t>y band</w:t>
            </w:r>
            <w:r w:rsidRPr="00146683">
              <w:rPr>
                <w:iCs/>
                <w:lang w:eastAsia="en-GB"/>
              </w:rPr>
              <w:t xml:space="preserve"> </w:t>
            </w:r>
            <w:r w:rsidRPr="00146683">
              <w:rPr>
                <w:iCs/>
              </w:rPr>
              <w:t xml:space="preserve">from </w:t>
            </w:r>
            <w:r w:rsidRPr="00146683">
              <w:rPr>
                <w:i/>
                <w:iCs/>
              </w:rPr>
              <w:t>freqBandIndicator</w:t>
            </w:r>
            <w:r w:rsidRPr="00146683">
              <w:rPr>
                <w:iCs/>
              </w:rPr>
              <w:t xml:space="preserve"> in </w:t>
            </w:r>
            <w:r w:rsidRPr="00146683">
              <w:rPr>
                <w:i/>
                <w:iCs/>
              </w:rPr>
              <w:t>SystemInformationBlockType1-NB</w:t>
            </w:r>
            <w:r w:rsidRPr="00146683">
              <w:rPr>
                <w:iCs/>
                <w:lang w:eastAsia="en-GB"/>
              </w:rPr>
              <w:t>.</w:t>
            </w:r>
          </w:p>
        </w:tc>
      </w:tr>
      <w:tr w:rsidR="00146683" w:rsidRPr="00146683" w14:paraId="633780B8" w14:textId="77777777" w:rsidTr="00891D04">
        <w:trPr>
          <w:cantSplit/>
        </w:trPr>
        <w:tc>
          <w:tcPr>
            <w:tcW w:w="9639" w:type="dxa"/>
          </w:tcPr>
          <w:p w14:paraId="0A0583BE" w14:textId="77777777" w:rsidR="00146683" w:rsidRPr="00146683" w:rsidRDefault="00146683" w:rsidP="00891D04">
            <w:pPr>
              <w:pStyle w:val="TAL"/>
              <w:rPr>
                <w:b/>
                <w:bCs/>
                <w:i/>
                <w:lang w:eastAsia="en-GB"/>
              </w:rPr>
            </w:pPr>
            <w:r w:rsidRPr="00146683">
              <w:rPr>
                <w:b/>
                <w:bCs/>
                <w:i/>
                <w:lang w:eastAsia="en-GB"/>
              </w:rPr>
              <w:t>npbch-RRM-Config</w:t>
            </w:r>
          </w:p>
          <w:p w14:paraId="109BC8BF" w14:textId="77777777" w:rsidR="00146683" w:rsidRPr="00146683" w:rsidRDefault="00146683" w:rsidP="00891D04">
            <w:pPr>
              <w:pStyle w:val="TAL"/>
            </w:pPr>
            <w:r w:rsidRPr="00146683">
              <w:t>For FDD: Configuration for NPBCH-based RRM measurements. See TS 36.214 [24].</w:t>
            </w:r>
          </w:p>
          <w:p w14:paraId="43710E1F" w14:textId="77777777" w:rsidR="00146683" w:rsidRPr="00146683" w:rsidRDefault="00146683" w:rsidP="00891D04">
            <w:pPr>
              <w:pStyle w:val="TAL"/>
            </w:pPr>
            <w:r w:rsidRPr="00146683">
              <w:t xml:space="preserve">If enabled, NPBCH can be used in addition to NRS for RRM measurements for serving cell. </w:t>
            </w:r>
          </w:p>
        </w:tc>
      </w:tr>
      <w:tr w:rsidR="00146683" w:rsidRPr="00146683" w14:paraId="4E183DF4" w14:textId="77777777" w:rsidTr="00891D04">
        <w:trPr>
          <w:cantSplit/>
        </w:trPr>
        <w:tc>
          <w:tcPr>
            <w:tcW w:w="9639" w:type="dxa"/>
          </w:tcPr>
          <w:p w14:paraId="6351FB4B" w14:textId="77777777" w:rsidR="00146683" w:rsidRPr="00146683" w:rsidRDefault="00146683" w:rsidP="00891D04">
            <w:pPr>
              <w:pStyle w:val="TAL"/>
              <w:rPr>
                <w:b/>
                <w:bCs/>
                <w:i/>
                <w:lang w:eastAsia="en-GB"/>
              </w:rPr>
            </w:pPr>
            <w:r w:rsidRPr="00146683">
              <w:rPr>
                <w:b/>
                <w:bCs/>
                <w:i/>
                <w:lang w:eastAsia="en-GB"/>
              </w:rPr>
              <w:t>nsss-RRM-Config</w:t>
            </w:r>
          </w:p>
          <w:p w14:paraId="5B224E07" w14:textId="77777777" w:rsidR="00146683" w:rsidRPr="00146683" w:rsidRDefault="00146683" w:rsidP="00891D04">
            <w:pPr>
              <w:pStyle w:val="TAL"/>
            </w:pPr>
            <w:r w:rsidRPr="00146683">
              <w:t>For FDD: Configuration for NSSS-based RRM measurements for the serving cell.</w:t>
            </w:r>
          </w:p>
        </w:tc>
      </w:tr>
      <w:tr w:rsidR="00146683" w:rsidRPr="00146683" w14:paraId="6DDB8DC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146683" w:rsidRDefault="00146683" w:rsidP="00891D04">
            <w:pPr>
              <w:pStyle w:val="TAL"/>
              <w:rPr>
                <w:b/>
                <w:i/>
                <w:lang w:eastAsia="en-GB"/>
              </w:rPr>
            </w:pPr>
            <w:r w:rsidRPr="00146683">
              <w:rPr>
                <w:b/>
                <w:i/>
              </w:rPr>
              <w:t>powerClass14dBm-Offset</w:t>
            </w:r>
          </w:p>
          <w:p w14:paraId="0E54FF87" w14:textId="77777777" w:rsidR="00146683" w:rsidRPr="00146683" w:rsidRDefault="00146683" w:rsidP="00891D04">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ld is absent, the UE</w:t>
            </w:r>
            <w:r w:rsidRPr="00146683">
              <w:rPr>
                <w:lang w:eastAsia="en-GB"/>
              </w:rPr>
              <w:t xml:space="preserve"> applies the (default) value of 0 dB for "Poffset" in TS 36.304 [4].</w:t>
            </w:r>
          </w:p>
        </w:tc>
      </w:tr>
      <w:tr w:rsidR="00146683" w:rsidRPr="00146683" w14:paraId="0CDE5110" w14:textId="77777777" w:rsidTr="00891D04">
        <w:trPr>
          <w:cantSplit/>
        </w:trPr>
        <w:tc>
          <w:tcPr>
            <w:tcW w:w="9639" w:type="dxa"/>
          </w:tcPr>
          <w:p w14:paraId="1ADAB375" w14:textId="77777777" w:rsidR="00146683" w:rsidRPr="00146683" w:rsidRDefault="00146683" w:rsidP="00891D04">
            <w:pPr>
              <w:pStyle w:val="TAL"/>
              <w:rPr>
                <w:b/>
                <w:bCs/>
                <w:i/>
                <w:noProof/>
                <w:lang w:eastAsia="en-GB"/>
              </w:rPr>
            </w:pPr>
            <w:r w:rsidRPr="00146683">
              <w:rPr>
                <w:b/>
                <w:bCs/>
                <w:i/>
                <w:noProof/>
                <w:lang w:eastAsia="en-GB"/>
              </w:rPr>
              <w:t>p-Max</w:t>
            </w:r>
          </w:p>
          <w:p w14:paraId="532350C4" w14:textId="77777777" w:rsidR="00146683" w:rsidRPr="00146683" w:rsidRDefault="00146683" w:rsidP="00891D04">
            <w:pPr>
              <w:pStyle w:val="TAL"/>
              <w:rPr>
                <w:lang w:eastAsia="en-GB"/>
              </w:rPr>
            </w:pPr>
            <w:r w:rsidRPr="00146683">
              <w:rPr>
                <w:iCs/>
                <w:lang w:eastAsia="en-GB"/>
              </w:rPr>
              <w:t>Value applicable for the intra-frequency neighbouring E-UTRA cells. If absent the UE applies the maximum power according to the UE capability.</w:t>
            </w:r>
          </w:p>
        </w:tc>
      </w:tr>
      <w:tr w:rsidR="00146683" w:rsidRPr="00146683" w14:paraId="588BC683" w14:textId="77777777" w:rsidTr="00891D04">
        <w:trPr>
          <w:cantSplit/>
        </w:trPr>
        <w:tc>
          <w:tcPr>
            <w:tcW w:w="9639" w:type="dxa"/>
          </w:tcPr>
          <w:p w14:paraId="47D88ED4" w14:textId="77777777" w:rsidR="00146683" w:rsidRPr="00146683" w:rsidRDefault="00146683" w:rsidP="00891D04">
            <w:pPr>
              <w:pStyle w:val="TAL"/>
              <w:rPr>
                <w:b/>
                <w:bCs/>
                <w:i/>
                <w:noProof/>
                <w:lang w:eastAsia="en-GB"/>
              </w:rPr>
            </w:pPr>
            <w:r w:rsidRPr="00146683">
              <w:rPr>
                <w:b/>
                <w:bCs/>
                <w:i/>
                <w:noProof/>
                <w:lang w:eastAsia="en-GB"/>
              </w:rPr>
              <w:t>q-Hyst</w:t>
            </w:r>
          </w:p>
          <w:p w14:paraId="59EC47CF" w14:textId="77777777" w:rsidR="00146683" w:rsidRPr="00146683" w:rsidRDefault="00146683" w:rsidP="00891D04">
            <w:pPr>
              <w:pStyle w:val="TAL"/>
              <w:rPr>
                <w:lang w:eastAsia="en-GB"/>
              </w:rPr>
            </w:pPr>
            <w:r w:rsidRPr="00146683">
              <w:rPr>
                <w:lang w:eastAsia="en-GB"/>
              </w:rPr>
              <w:t xml:space="preserve">Parameter </w:t>
            </w:r>
            <w:r w:rsidRPr="00146683">
              <w:rPr>
                <w:i/>
                <w:noProof/>
                <w:lang w:eastAsia="en-GB"/>
              </w:rPr>
              <w:t>Q</w:t>
            </w:r>
            <w:r w:rsidRPr="00146683">
              <w:rPr>
                <w:i/>
                <w:noProof/>
                <w:vertAlign w:val="subscript"/>
                <w:lang w:eastAsia="en-GB"/>
              </w:rPr>
              <w:t>hyst</w:t>
            </w:r>
            <w:r w:rsidRPr="00146683">
              <w:rPr>
                <w:lang w:eastAsia="en-GB"/>
              </w:rPr>
              <w:t xml:space="preserve"> in TS 36.304 [4], Value in dB. Value dB1 corresponds to 1 dB, dB2 corresponds to 2 dB and so on.</w:t>
            </w:r>
          </w:p>
        </w:tc>
      </w:tr>
      <w:tr w:rsidR="00146683" w:rsidRPr="00146683" w14:paraId="31446AD9" w14:textId="77777777" w:rsidTr="00891D04">
        <w:trPr>
          <w:cantSplit/>
        </w:trPr>
        <w:tc>
          <w:tcPr>
            <w:tcW w:w="9639" w:type="dxa"/>
          </w:tcPr>
          <w:p w14:paraId="054B622A" w14:textId="77777777" w:rsidR="00146683" w:rsidRPr="00146683" w:rsidRDefault="00146683" w:rsidP="00891D04">
            <w:pPr>
              <w:pStyle w:val="TAL"/>
              <w:rPr>
                <w:b/>
                <w:bCs/>
                <w:i/>
                <w:noProof/>
                <w:lang w:eastAsia="en-GB"/>
              </w:rPr>
            </w:pPr>
            <w:r w:rsidRPr="00146683">
              <w:rPr>
                <w:b/>
                <w:bCs/>
                <w:i/>
                <w:noProof/>
                <w:lang w:eastAsia="en-GB"/>
              </w:rPr>
              <w:t>q-QualMin</w:t>
            </w:r>
          </w:p>
          <w:p w14:paraId="38019F2E" w14:textId="77777777" w:rsidR="00146683" w:rsidRPr="00146683" w:rsidRDefault="00146683" w:rsidP="00891D04">
            <w:pPr>
              <w:pStyle w:val="TAL"/>
              <w:rPr>
                <w:b/>
                <w:i/>
                <w:lang w:eastAsia="en-GB"/>
              </w:rPr>
            </w:pPr>
            <w:r w:rsidRPr="00146683">
              <w:rPr>
                <w:lang w:eastAsia="en-GB"/>
              </w:rPr>
              <w:t>Parameter "Q</w:t>
            </w:r>
            <w:r w:rsidRPr="00146683">
              <w:rPr>
                <w:vertAlign w:val="subscript"/>
                <w:lang w:eastAsia="en-GB"/>
              </w:rPr>
              <w:t>qualmin</w:t>
            </w:r>
            <w:r w:rsidRPr="00146683">
              <w:rPr>
                <w:lang w:eastAsia="en-GB"/>
              </w:rPr>
              <w:t>" in TS 36.304 [4], applicable for intra-frequency neighbour cells. If the field is not present, the UE applies the (default) value of negative infinity for Q</w:t>
            </w:r>
            <w:r w:rsidRPr="00146683">
              <w:rPr>
                <w:vertAlign w:val="subscript"/>
                <w:lang w:eastAsia="en-GB"/>
              </w:rPr>
              <w:t>qualmin</w:t>
            </w:r>
            <w:r w:rsidRPr="00146683">
              <w:rPr>
                <w:lang w:eastAsia="en-GB"/>
              </w:rPr>
              <w:t>.</w:t>
            </w:r>
          </w:p>
        </w:tc>
      </w:tr>
      <w:tr w:rsidR="00146683" w:rsidRPr="00146683" w14:paraId="4D9DFDEA" w14:textId="77777777" w:rsidTr="00891D04">
        <w:trPr>
          <w:cantSplit/>
          <w:trHeight w:val="50"/>
        </w:trPr>
        <w:tc>
          <w:tcPr>
            <w:tcW w:w="9639" w:type="dxa"/>
            <w:tcBorders>
              <w:top w:val="single" w:sz="4" w:space="0" w:color="808080"/>
            </w:tcBorders>
          </w:tcPr>
          <w:p w14:paraId="28C3D715" w14:textId="77777777" w:rsidR="00146683" w:rsidRPr="00146683" w:rsidRDefault="00146683" w:rsidP="00891D04">
            <w:pPr>
              <w:pStyle w:val="TAL"/>
              <w:rPr>
                <w:b/>
                <w:bCs/>
                <w:i/>
                <w:noProof/>
                <w:lang w:eastAsia="en-GB"/>
              </w:rPr>
            </w:pPr>
            <w:r w:rsidRPr="00146683">
              <w:rPr>
                <w:b/>
                <w:bCs/>
                <w:i/>
                <w:noProof/>
                <w:lang w:eastAsia="en-GB"/>
              </w:rPr>
              <w:t>q-RxLevMin, delta-RxLevMin</w:t>
            </w:r>
          </w:p>
          <w:p w14:paraId="7C1F08B5" w14:textId="77777777" w:rsidR="00146683" w:rsidRPr="00146683" w:rsidRDefault="00146683" w:rsidP="00891D04">
            <w:pPr>
              <w:pStyle w:val="TAL"/>
              <w:rPr>
                <w:b/>
                <w:bCs/>
                <w:i/>
                <w:noProof/>
                <w:lang w:eastAsia="en-GB"/>
              </w:rPr>
            </w:pPr>
            <w:r w:rsidRPr="00146683">
              <w:rPr>
                <w:lang w:eastAsia="en-GB"/>
              </w:rPr>
              <w:t>Parameter "Q</w:t>
            </w:r>
            <w:r w:rsidRPr="00146683">
              <w:rPr>
                <w:vertAlign w:val="subscript"/>
                <w:lang w:eastAsia="en-GB"/>
              </w:rPr>
              <w:t>rxlevmin</w:t>
            </w:r>
            <w:r w:rsidRPr="00146683">
              <w:rPr>
                <w:lang w:eastAsia="en-GB"/>
              </w:rPr>
              <w:t xml:space="preserve">" in TS 36.304 [4], applicable for intra-frequency neighbour cells. If </w:t>
            </w:r>
            <w:r w:rsidRPr="00146683">
              <w:rPr>
                <w:i/>
                <w:lang w:eastAsia="en-GB"/>
              </w:rPr>
              <w:t>delta-RxLevMin</w:t>
            </w:r>
            <w:r w:rsidRPr="00146683">
              <w:rPr>
                <w:lang w:eastAsia="en-GB"/>
              </w:rPr>
              <w:t xml:space="preserve"> is not included, actual value Q</w:t>
            </w:r>
            <w:r w:rsidRPr="00146683">
              <w:rPr>
                <w:vertAlign w:val="subscript"/>
                <w:lang w:eastAsia="en-GB"/>
              </w:rPr>
              <w:t>rxlevmin</w:t>
            </w:r>
            <w:r w:rsidRPr="00146683">
              <w:rPr>
                <w:lang w:eastAsia="en-GB"/>
              </w:rPr>
              <w:t xml:space="preserve"> = </w:t>
            </w:r>
            <w:r w:rsidRPr="00146683">
              <w:rPr>
                <w:i/>
              </w:rPr>
              <w:t>q-RxLevMin</w:t>
            </w:r>
            <w:r w:rsidRPr="00146683">
              <w:t xml:space="preserve"> </w:t>
            </w:r>
            <w:r w:rsidRPr="00146683">
              <w:rPr>
                <w:lang w:eastAsia="en-GB"/>
              </w:rPr>
              <w:t xml:space="preserve">* 2 [dBm]. If </w:t>
            </w:r>
            <w:r w:rsidRPr="00146683">
              <w:rPr>
                <w:i/>
                <w:lang w:eastAsia="en-GB"/>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0FC7F58E" w14:textId="77777777" w:rsidTr="00891D04">
        <w:trPr>
          <w:cantSplit/>
        </w:trPr>
        <w:tc>
          <w:tcPr>
            <w:tcW w:w="9639" w:type="dxa"/>
          </w:tcPr>
          <w:p w14:paraId="4122E515" w14:textId="77777777" w:rsidR="00146683" w:rsidRPr="00146683" w:rsidRDefault="00146683" w:rsidP="00891D04">
            <w:pPr>
              <w:pStyle w:val="TAL"/>
              <w:rPr>
                <w:b/>
                <w:bCs/>
                <w:i/>
                <w:noProof/>
                <w:lang w:eastAsia="en-GB"/>
              </w:rPr>
            </w:pPr>
            <w:r w:rsidRPr="00146683">
              <w:rPr>
                <w:b/>
                <w:bCs/>
                <w:i/>
                <w:noProof/>
                <w:lang w:eastAsia="en-GB"/>
              </w:rPr>
              <w:t>s-IntraSearchP</w:t>
            </w:r>
          </w:p>
          <w:p w14:paraId="72BB1FC2" w14:textId="77777777" w:rsidR="00146683" w:rsidRPr="00146683" w:rsidRDefault="00146683" w:rsidP="00891D04">
            <w:pPr>
              <w:pStyle w:val="TAL"/>
              <w:rPr>
                <w:lang w:eastAsia="en-GB"/>
              </w:rPr>
            </w:pPr>
            <w:r w:rsidRPr="00146683">
              <w:rPr>
                <w:lang w:eastAsia="en-GB"/>
              </w:rPr>
              <w:t>Parameter "S</w:t>
            </w:r>
            <w:r w:rsidRPr="00146683">
              <w:rPr>
                <w:vertAlign w:val="subscript"/>
                <w:lang w:eastAsia="en-GB"/>
              </w:rPr>
              <w:t>IntraSearchP</w:t>
            </w:r>
            <w:r w:rsidRPr="00146683">
              <w:rPr>
                <w:lang w:eastAsia="en-GB"/>
              </w:rPr>
              <w:t>" in TS 36.304 [4].</w:t>
            </w:r>
          </w:p>
          <w:p w14:paraId="0FBE3A1C" w14:textId="77777777" w:rsidR="00146683" w:rsidRPr="00146683" w:rsidRDefault="00146683" w:rsidP="00891D04">
            <w:pPr>
              <w:pStyle w:val="TAL"/>
              <w:rPr>
                <w:b/>
                <w:bCs/>
                <w:i/>
                <w:noProof/>
                <w:lang w:eastAsia="en-GB"/>
              </w:rPr>
            </w:pPr>
            <w:r w:rsidRPr="00146683">
              <w:rPr>
                <w:noProof/>
                <w:lang w:eastAsia="en-GB"/>
              </w:rPr>
              <w:t xml:space="preserve">In case </w:t>
            </w:r>
            <w:r w:rsidRPr="00146683">
              <w:rPr>
                <w:i/>
                <w:noProof/>
                <w:lang w:eastAsia="en-GB"/>
              </w:rPr>
              <w:t>s-IntraSearchP-v1360</w:t>
            </w:r>
            <w:r w:rsidRPr="00146683">
              <w:rPr>
                <w:iCs/>
                <w:noProof/>
                <w:lang w:eastAsia="en-GB"/>
              </w:rPr>
              <w:t xml:space="preserve"> is included, the UE shall ignore </w:t>
            </w:r>
            <w:r w:rsidRPr="00146683">
              <w:rPr>
                <w:i/>
                <w:noProof/>
                <w:lang w:eastAsia="en-GB"/>
              </w:rPr>
              <w:t xml:space="preserve">s-IntraSearchP </w:t>
            </w:r>
            <w:r w:rsidRPr="00146683">
              <w:rPr>
                <w:noProof/>
                <w:lang w:eastAsia="en-GB"/>
              </w:rPr>
              <w:t>(i.e. without suffix)</w:t>
            </w:r>
            <w:r w:rsidRPr="00146683">
              <w:rPr>
                <w:iCs/>
                <w:noProof/>
                <w:lang w:eastAsia="en-GB"/>
              </w:rPr>
              <w:t>.</w:t>
            </w:r>
          </w:p>
        </w:tc>
      </w:tr>
      <w:tr w:rsidR="00146683" w:rsidRPr="00146683" w14:paraId="6807FC2A" w14:textId="77777777" w:rsidTr="00891D04">
        <w:trPr>
          <w:cantSplit/>
        </w:trPr>
        <w:tc>
          <w:tcPr>
            <w:tcW w:w="9639" w:type="dxa"/>
          </w:tcPr>
          <w:p w14:paraId="0523F09A" w14:textId="77777777" w:rsidR="00146683" w:rsidRPr="00146683" w:rsidRDefault="00146683" w:rsidP="00891D04">
            <w:pPr>
              <w:pStyle w:val="TAL"/>
              <w:rPr>
                <w:b/>
                <w:bCs/>
                <w:i/>
                <w:iCs/>
              </w:rPr>
            </w:pPr>
            <w:r w:rsidRPr="00146683">
              <w:rPr>
                <w:b/>
                <w:bCs/>
                <w:i/>
                <w:iCs/>
              </w:rPr>
              <w:t>s-MeasureDeltaP</w:t>
            </w:r>
          </w:p>
          <w:p w14:paraId="4ED1F745" w14:textId="77777777" w:rsidR="00146683" w:rsidRPr="00146683" w:rsidRDefault="00146683" w:rsidP="00891D04">
            <w:pPr>
              <w:pStyle w:val="TAL"/>
              <w:rPr>
                <w:b/>
                <w:bCs/>
                <w:i/>
                <w:noProof/>
                <w:lang w:eastAsia="en-GB"/>
              </w:rPr>
            </w:pPr>
            <w:r w:rsidRPr="00146683">
              <w:rPr>
                <w:lang w:eastAsia="en-GB"/>
              </w:rPr>
              <w:t>Threshold of change in serving cell NRSRP to trigger neighbour cell measurement in RRC_CONNECTED state.</w:t>
            </w:r>
          </w:p>
        </w:tc>
      </w:tr>
      <w:tr w:rsidR="00146683" w:rsidRPr="00146683" w14:paraId="2A8A1322" w14:textId="77777777" w:rsidTr="00891D04">
        <w:trPr>
          <w:cantSplit/>
        </w:trPr>
        <w:tc>
          <w:tcPr>
            <w:tcW w:w="9639" w:type="dxa"/>
          </w:tcPr>
          <w:p w14:paraId="1561B8E4" w14:textId="77777777" w:rsidR="00146683" w:rsidRPr="00146683" w:rsidRDefault="00146683" w:rsidP="00891D04">
            <w:pPr>
              <w:pStyle w:val="TAL"/>
              <w:rPr>
                <w:i/>
                <w:iCs/>
              </w:rPr>
            </w:pPr>
            <w:r w:rsidRPr="00146683">
              <w:rPr>
                <w:b/>
                <w:bCs/>
                <w:i/>
                <w:iCs/>
              </w:rPr>
              <w:t>s-MeasureInter</w:t>
            </w:r>
          </w:p>
          <w:p w14:paraId="60FED04D" w14:textId="77777777" w:rsidR="00146683" w:rsidRPr="00146683" w:rsidRDefault="00146683" w:rsidP="00891D04">
            <w:pPr>
              <w:pStyle w:val="TAL"/>
              <w:rPr>
                <w:b/>
                <w:bCs/>
                <w:i/>
                <w:noProof/>
                <w:lang w:eastAsia="en-GB"/>
              </w:rPr>
            </w:pPr>
            <w:r w:rsidRPr="00146683">
              <w:rPr>
                <w:lang w:eastAsia="en-GB"/>
              </w:rPr>
              <w:t>NRSRP</w:t>
            </w:r>
            <w:r w:rsidRPr="00146683">
              <w:t xml:space="preserve"> threshold to trigger inter-frequency neighbour cell measurement in RRC_CONNECTED state. If the field is absent in </w:t>
            </w:r>
            <w:r w:rsidRPr="00146683">
              <w:rPr>
                <w:i/>
                <w:iCs/>
              </w:rPr>
              <w:t>connMeasConfig</w:t>
            </w:r>
            <w:r w:rsidRPr="00146683">
              <w:t xml:space="preserve">, the UE applies the value of </w:t>
            </w:r>
            <w:r w:rsidRPr="00146683">
              <w:rPr>
                <w:i/>
                <w:iCs/>
              </w:rPr>
              <w:t>s-MeasureIntra</w:t>
            </w:r>
            <w:r w:rsidRPr="00146683">
              <w:t>.</w:t>
            </w:r>
          </w:p>
        </w:tc>
      </w:tr>
      <w:tr w:rsidR="00146683" w:rsidRPr="00146683" w14:paraId="0864736C" w14:textId="77777777" w:rsidTr="00891D04">
        <w:trPr>
          <w:cantSplit/>
        </w:trPr>
        <w:tc>
          <w:tcPr>
            <w:tcW w:w="9639" w:type="dxa"/>
          </w:tcPr>
          <w:p w14:paraId="0E0CCE2E" w14:textId="77777777" w:rsidR="00146683" w:rsidRPr="00146683" w:rsidRDefault="00146683" w:rsidP="00891D04">
            <w:pPr>
              <w:pStyle w:val="TAL"/>
              <w:rPr>
                <w:b/>
                <w:bCs/>
                <w:i/>
                <w:iCs/>
              </w:rPr>
            </w:pPr>
            <w:r w:rsidRPr="00146683">
              <w:rPr>
                <w:b/>
                <w:bCs/>
                <w:i/>
                <w:iCs/>
              </w:rPr>
              <w:t>s-MeasureIntra</w:t>
            </w:r>
          </w:p>
          <w:p w14:paraId="1C4E717C" w14:textId="77777777" w:rsidR="00146683" w:rsidRPr="00146683" w:rsidRDefault="00146683" w:rsidP="00891D04">
            <w:pPr>
              <w:pStyle w:val="TAL"/>
            </w:pPr>
            <w:r w:rsidRPr="00146683">
              <w:rPr>
                <w:lang w:eastAsia="en-GB"/>
              </w:rPr>
              <w:t>NRSRP</w:t>
            </w:r>
            <w:r w:rsidRPr="00146683">
              <w:t xml:space="preserve"> threshold to trigger intra-frequency neighbour cell measurement in RRC_CONNECTED state.</w:t>
            </w:r>
          </w:p>
        </w:tc>
      </w:tr>
      <w:tr w:rsidR="00146683" w:rsidRPr="00146683" w14:paraId="4C56981F" w14:textId="77777777" w:rsidTr="00891D04">
        <w:trPr>
          <w:cantSplit/>
        </w:trPr>
        <w:tc>
          <w:tcPr>
            <w:tcW w:w="9639" w:type="dxa"/>
          </w:tcPr>
          <w:p w14:paraId="10ACB3C1" w14:textId="77777777" w:rsidR="00146683" w:rsidRPr="00146683" w:rsidRDefault="00146683" w:rsidP="00891D04">
            <w:pPr>
              <w:pStyle w:val="TAL"/>
              <w:rPr>
                <w:b/>
                <w:bCs/>
                <w:i/>
                <w:noProof/>
                <w:lang w:eastAsia="en-GB"/>
              </w:rPr>
            </w:pPr>
            <w:r w:rsidRPr="00146683">
              <w:rPr>
                <w:b/>
                <w:bCs/>
                <w:i/>
                <w:noProof/>
                <w:lang w:eastAsia="en-GB"/>
              </w:rPr>
              <w:t>s-NonIntraSearch</w:t>
            </w:r>
          </w:p>
          <w:p w14:paraId="4C78AB75" w14:textId="77777777" w:rsidR="00146683" w:rsidRPr="00146683" w:rsidRDefault="00146683" w:rsidP="00891D04">
            <w:pPr>
              <w:pStyle w:val="TAL"/>
              <w:rPr>
                <w:lang w:eastAsia="en-GB"/>
              </w:rPr>
            </w:pPr>
            <w:r w:rsidRPr="00146683">
              <w:rPr>
                <w:lang w:eastAsia="en-GB"/>
              </w:rPr>
              <w:t>Parameter "S</w:t>
            </w:r>
            <w:r w:rsidRPr="00146683">
              <w:rPr>
                <w:vertAlign w:val="subscript"/>
                <w:lang w:eastAsia="en-GB"/>
              </w:rPr>
              <w:t>nonIntraSearchP</w:t>
            </w:r>
            <w:r w:rsidRPr="00146683">
              <w:rPr>
                <w:lang w:eastAsia="en-GB"/>
              </w:rPr>
              <w:t>" in TS 36.304 [4].</w:t>
            </w:r>
          </w:p>
        </w:tc>
      </w:tr>
      <w:tr w:rsidR="00146683" w:rsidRPr="00146683" w14:paraId="0F11BFF7" w14:textId="77777777" w:rsidTr="00891D04">
        <w:trPr>
          <w:cantSplit/>
        </w:trPr>
        <w:tc>
          <w:tcPr>
            <w:tcW w:w="9639" w:type="dxa"/>
          </w:tcPr>
          <w:p w14:paraId="3116B754" w14:textId="77777777" w:rsidR="00146683" w:rsidRPr="00146683" w:rsidRDefault="00146683" w:rsidP="00891D04">
            <w:pPr>
              <w:pStyle w:val="TAL"/>
              <w:rPr>
                <w:b/>
                <w:bCs/>
                <w:i/>
                <w:noProof/>
                <w:lang w:eastAsia="en-GB"/>
              </w:rPr>
            </w:pPr>
            <w:r w:rsidRPr="00146683">
              <w:rPr>
                <w:b/>
                <w:bCs/>
                <w:i/>
                <w:noProof/>
                <w:lang w:eastAsia="en-GB"/>
              </w:rPr>
              <w:t>s-SearchDeltaP</w:t>
            </w:r>
          </w:p>
          <w:p w14:paraId="4F83D1BB" w14:textId="77777777" w:rsidR="00146683" w:rsidRPr="00146683" w:rsidRDefault="00146683" w:rsidP="00891D04">
            <w:pPr>
              <w:pStyle w:val="TAL"/>
              <w:rPr>
                <w:lang w:eastAsia="en-GB"/>
              </w:rPr>
            </w:pPr>
            <w:r w:rsidRPr="00146683">
              <w:rPr>
                <w:lang w:eastAsia="en-GB"/>
              </w:rPr>
              <w:t>Parameter "S</w:t>
            </w:r>
            <w:r w:rsidRPr="00146683">
              <w:rPr>
                <w:vertAlign w:val="subscript"/>
                <w:lang w:eastAsia="en-GB"/>
              </w:rPr>
              <w:t>SearchDeltaP</w:t>
            </w:r>
            <w:r w:rsidRPr="00146683">
              <w:rPr>
                <w:lang w:eastAsia="en-GB"/>
              </w:rPr>
              <w:t xml:space="preserve">" in TS 36.304 [4]. </w:t>
            </w:r>
            <w:r w:rsidRPr="00146683">
              <w:rPr>
                <w:lang w:eastAsia="zh-CN"/>
              </w:rPr>
              <w:t xml:space="preserve">This parameter is only applicable </w:t>
            </w:r>
            <w:r w:rsidRPr="00146683">
              <w:rPr>
                <w:lang w:eastAsia="en-GB"/>
              </w:rPr>
              <w:t>for UEs supporting relaxed monitoring</w:t>
            </w:r>
            <w:r w:rsidRPr="00146683">
              <w:rPr>
                <w:iCs/>
                <w:noProof/>
                <w:lang w:eastAsia="en-GB"/>
              </w:rPr>
              <w:t xml:space="preserve"> as specified in </w:t>
            </w:r>
            <w:r w:rsidRPr="00146683">
              <w:rPr>
                <w:lang w:eastAsia="en-GB"/>
              </w:rPr>
              <w:t>TS 36.306 [5]. Value dB6 corresponds to 6 dB, dB9 corresponds to 9 dB and so on.</w:t>
            </w:r>
          </w:p>
        </w:tc>
      </w:tr>
      <w:tr w:rsidR="00146683" w:rsidRPr="00146683" w14:paraId="64B958CB" w14:textId="77777777" w:rsidTr="00891D04">
        <w:trPr>
          <w:cantSplit/>
        </w:trPr>
        <w:tc>
          <w:tcPr>
            <w:tcW w:w="9639" w:type="dxa"/>
          </w:tcPr>
          <w:p w14:paraId="36FE0FB8" w14:textId="77777777" w:rsidR="00146683" w:rsidRPr="00146683" w:rsidRDefault="00146683" w:rsidP="00891D04">
            <w:pPr>
              <w:pStyle w:val="TAL"/>
              <w:rPr>
                <w:b/>
                <w:bCs/>
                <w:i/>
                <w:iCs/>
                <w:lang w:eastAsia="en-GB"/>
              </w:rPr>
            </w:pPr>
            <w:r w:rsidRPr="00146683">
              <w:rPr>
                <w:b/>
                <w:bCs/>
                <w:i/>
                <w:iCs/>
                <w:lang w:eastAsia="en-GB"/>
              </w:rPr>
              <w:t>satelliteAssistanceInfo</w:t>
            </w:r>
          </w:p>
          <w:p w14:paraId="4BADC708" w14:textId="77777777" w:rsidR="00146683" w:rsidRPr="00146683" w:rsidRDefault="00146683" w:rsidP="00891D04">
            <w:pPr>
              <w:pStyle w:val="TAL"/>
              <w:rPr>
                <w:b/>
                <w:bCs/>
                <w:i/>
                <w:noProof/>
                <w:lang w:eastAsia="en-GB"/>
              </w:rPr>
            </w:pPr>
            <w:r w:rsidRPr="00146683">
              <w:t>List of satellite ID(s), used to associate with the satellite assistance information for intra-frequency neighbour cell measurements.</w:t>
            </w:r>
          </w:p>
        </w:tc>
      </w:tr>
      <w:tr w:rsidR="00146683" w:rsidRPr="00146683" w14:paraId="0EF28D2C" w14:textId="77777777" w:rsidTr="00891D04">
        <w:trPr>
          <w:cantSplit/>
        </w:trPr>
        <w:tc>
          <w:tcPr>
            <w:tcW w:w="9639" w:type="dxa"/>
          </w:tcPr>
          <w:p w14:paraId="35904A40" w14:textId="77777777" w:rsidR="00146683" w:rsidRPr="00146683" w:rsidRDefault="00146683" w:rsidP="00891D04">
            <w:pPr>
              <w:pStyle w:val="TAL"/>
              <w:rPr>
                <w:b/>
                <w:bCs/>
                <w:i/>
                <w:iCs/>
              </w:rPr>
            </w:pPr>
            <w:r w:rsidRPr="00146683">
              <w:rPr>
                <w:b/>
                <w:bCs/>
                <w:i/>
                <w:iCs/>
              </w:rPr>
              <w:t>t-MeasureDeltaP</w:t>
            </w:r>
          </w:p>
          <w:p w14:paraId="7B7D3F4E" w14:textId="77777777" w:rsidR="00146683" w:rsidRPr="00146683" w:rsidRDefault="00146683" w:rsidP="00891D04">
            <w:pPr>
              <w:pStyle w:val="TAL"/>
              <w:rPr>
                <w:lang w:eastAsia="en-GB"/>
              </w:rPr>
            </w:pPr>
            <w:r w:rsidRPr="00146683">
              <w:t xml:space="preserve">Duration after which the UE is not required to </w:t>
            </w:r>
            <w:r w:rsidRPr="00146683">
              <w:rPr>
                <w:lang w:eastAsia="en-GB"/>
              </w:rPr>
              <w:t xml:space="preserve">perfom neighbour cell measurement in RRC_CONNECTED when </w:t>
            </w:r>
            <w:r w:rsidRPr="00146683">
              <w:rPr>
                <w:i/>
                <w:iCs/>
              </w:rPr>
              <w:t>s</w:t>
            </w:r>
            <w:r w:rsidRPr="00146683">
              <w:rPr>
                <w:bCs/>
                <w:i/>
                <w:iCs/>
              </w:rPr>
              <w:t xml:space="preserve">-MeasureDeltaP </w:t>
            </w:r>
            <w:r w:rsidRPr="00146683">
              <w:rPr>
                <w:bCs/>
                <w:iCs/>
              </w:rPr>
              <w:t>criterion is fulfilled</w:t>
            </w:r>
            <w:r w:rsidRPr="00146683">
              <w:rPr>
                <w:lang w:eastAsia="en-GB"/>
              </w:rPr>
              <w:t>.</w:t>
            </w:r>
          </w:p>
        </w:tc>
      </w:tr>
      <w:tr w:rsidR="00146683" w:rsidRPr="00146683" w14:paraId="7B221FD7" w14:textId="77777777" w:rsidTr="00891D04">
        <w:trPr>
          <w:cantSplit/>
        </w:trPr>
        <w:tc>
          <w:tcPr>
            <w:tcW w:w="9639" w:type="dxa"/>
          </w:tcPr>
          <w:p w14:paraId="0A1E91F3" w14:textId="77777777" w:rsidR="00146683" w:rsidRPr="00146683" w:rsidRDefault="00146683" w:rsidP="00891D04">
            <w:pPr>
              <w:pStyle w:val="TAL"/>
              <w:rPr>
                <w:b/>
                <w:bCs/>
                <w:i/>
                <w:noProof/>
                <w:lang w:eastAsia="en-GB"/>
              </w:rPr>
            </w:pPr>
            <w:r w:rsidRPr="00146683">
              <w:rPr>
                <w:b/>
                <w:bCs/>
                <w:i/>
                <w:noProof/>
                <w:lang w:eastAsia="en-GB"/>
              </w:rPr>
              <w:t>t-Reselection</w:t>
            </w:r>
          </w:p>
          <w:p w14:paraId="51D1DD42" w14:textId="77777777" w:rsidR="00146683" w:rsidRPr="00146683" w:rsidRDefault="00146683" w:rsidP="00891D04">
            <w:pPr>
              <w:pStyle w:val="TAL"/>
              <w:rPr>
                <w:b/>
                <w:bCs/>
                <w:i/>
                <w:noProof/>
                <w:lang w:eastAsia="en-GB"/>
              </w:rPr>
            </w:pPr>
            <w:r w:rsidRPr="00146683">
              <w:rPr>
                <w:lang w:eastAsia="en-GB"/>
              </w:rPr>
              <w:t>Parameter "Treselection</w:t>
            </w:r>
            <w:r w:rsidRPr="00146683">
              <w:rPr>
                <w:vertAlign w:val="subscript"/>
                <w:lang w:eastAsia="en-GB"/>
              </w:rPr>
              <w:t>NB-IoT_Intra</w:t>
            </w:r>
            <w:r w:rsidRPr="00146683">
              <w:rPr>
                <w:lang w:eastAsia="en-GB"/>
              </w:rPr>
              <w:t>" in TS 36.304 [4].</w:t>
            </w:r>
          </w:p>
        </w:tc>
      </w:tr>
      <w:tr w:rsidR="00146683" w:rsidRPr="00146683" w14:paraId="0AFE4969" w14:textId="77777777" w:rsidTr="00891D04">
        <w:trPr>
          <w:cantSplit/>
        </w:trPr>
        <w:tc>
          <w:tcPr>
            <w:tcW w:w="9639" w:type="dxa"/>
          </w:tcPr>
          <w:p w14:paraId="672C6667" w14:textId="77777777" w:rsidR="00146683" w:rsidRPr="00146683" w:rsidRDefault="00146683" w:rsidP="00891D04">
            <w:pPr>
              <w:pStyle w:val="TAL"/>
              <w:rPr>
                <w:b/>
                <w:bCs/>
                <w:i/>
                <w:iCs/>
                <w:lang w:eastAsia="en-GB"/>
              </w:rPr>
            </w:pPr>
            <w:r w:rsidRPr="00146683">
              <w:rPr>
                <w:b/>
                <w:bCs/>
                <w:i/>
                <w:iCs/>
                <w:lang w:eastAsia="en-GB"/>
              </w:rPr>
              <w:t>t-Service</w:t>
            </w:r>
          </w:p>
          <w:p w14:paraId="2D615B74" w14:textId="77777777" w:rsidR="00146683" w:rsidRPr="00146683" w:rsidRDefault="00146683" w:rsidP="00891D04">
            <w:pPr>
              <w:pStyle w:val="TAL"/>
              <w:rPr>
                <w:b/>
                <w:bCs/>
                <w:i/>
                <w:noProof/>
                <w:lang w:eastAsia="en-GB"/>
              </w:rPr>
            </w:pPr>
            <w:r w:rsidRPr="00146683">
              <w:t>Time information on when a NTN quasi-Earth fixed cell is going to stop serving the area it is currently covering.</w:t>
            </w:r>
          </w:p>
        </w:tc>
      </w:tr>
    </w:tbl>
    <w:p w14:paraId="5852F39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3C8D7DE" w14:textId="77777777" w:rsidTr="00891D04">
        <w:trPr>
          <w:cantSplit/>
          <w:tblHeader/>
        </w:trPr>
        <w:tc>
          <w:tcPr>
            <w:tcW w:w="2268" w:type="dxa"/>
          </w:tcPr>
          <w:p w14:paraId="01570B40"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03573640" w14:textId="77777777" w:rsidR="00146683" w:rsidRPr="00146683" w:rsidRDefault="00146683" w:rsidP="00891D04">
            <w:pPr>
              <w:pStyle w:val="TAH"/>
              <w:rPr>
                <w:lang w:eastAsia="en-GB"/>
              </w:rPr>
            </w:pPr>
            <w:r w:rsidRPr="00146683">
              <w:rPr>
                <w:iCs/>
                <w:lang w:eastAsia="en-GB"/>
              </w:rPr>
              <w:t>Explanation</w:t>
            </w:r>
          </w:p>
        </w:tc>
      </w:tr>
      <w:tr w:rsidR="00146683" w:rsidRPr="00146683" w14:paraId="5A7B972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146683" w:rsidRDefault="00146683" w:rsidP="00891D04">
            <w:pPr>
              <w:pStyle w:val="TAL"/>
              <w:rPr>
                <w:i/>
                <w:noProof/>
                <w:lang w:eastAsia="en-GB"/>
              </w:rPr>
            </w:pPr>
            <w:r w:rsidRPr="00146683">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146683" w:rsidRDefault="00146683" w:rsidP="00891D04">
            <w:pPr>
              <w:pStyle w:val="TAL"/>
            </w:pPr>
            <w:r w:rsidRPr="00146683">
              <w:t xml:space="preserve">This field is optionally present, Need OR, if </w:t>
            </w:r>
            <w:r w:rsidRPr="00146683">
              <w:rPr>
                <w:i/>
              </w:rPr>
              <w:t>q-RxLevMin</w:t>
            </w:r>
            <w:r w:rsidRPr="00146683" w:rsidDel="00C3764A">
              <w:t xml:space="preserve"> </w:t>
            </w:r>
            <w:r w:rsidRPr="00146683">
              <w:t>is set to the minimum value. Otherwise the field is not present.</w:t>
            </w:r>
          </w:p>
        </w:tc>
      </w:tr>
    </w:tbl>
    <w:p w14:paraId="52632DBA" w14:textId="77777777" w:rsidR="00146683" w:rsidRPr="00146683" w:rsidRDefault="00146683" w:rsidP="00146683"/>
    <w:p w14:paraId="41DE21FF" w14:textId="77777777" w:rsidR="00146683" w:rsidRPr="00146683" w:rsidRDefault="00146683" w:rsidP="00146683">
      <w:pPr>
        <w:pStyle w:val="Heading4"/>
        <w:rPr>
          <w:i/>
          <w:noProof/>
        </w:rPr>
      </w:pPr>
      <w:bookmarkStart w:id="6246" w:name="_Toc20487598"/>
      <w:bookmarkStart w:id="6247" w:name="_Toc29342899"/>
      <w:bookmarkStart w:id="6248" w:name="_Toc29344038"/>
      <w:bookmarkStart w:id="6249" w:name="_Toc36567304"/>
      <w:bookmarkStart w:id="6250" w:name="_Toc36810755"/>
      <w:bookmarkStart w:id="6251" w:name="_Toc36847119"/>
      <w:bookmarkStart w:id="6252" w:name="_Toc36939772"/>
      <w:bookmarkStart w:id="6253" w:name="_Toc37082752"/>
      <w:bookmarkStart w:id="6254" w:name="_Toc46481393"/>
      <w:bookmarkStart w:id="6255" w:name="_Toc46482627"/>
      <w:bookmarkStart w:id="6256" w:name="_Toc46483861"/>
      <w:bookmarkStart w:id="6257" w:name="_Toc156168560"/>
      <w:r w:rsidRPr="00146683">
        <w:lastRenderedPageBreak/>
        <w:t>–</w:t>
      </w:r>
      <w:r w:rsidRPr="00146683">
        <w:tab/>
      </w:r>
      <w:r w:rsidRPr="00146683">
        <w:rPr>
          <w:i/>
          <w:noProof/>
        </w:rPr>
        <w:t>SystemInformationBlockType4-NB</w:t>
      </w:r>
      <w:bookmarkEnd w:id="6246"/>
      <w:bookmarkEnd w:id="6247"/>
      <w:bookmarkEnd w:id="6248"/>
      <w:bookmarkEnd w:id="6249"/>
      <w:bookmarkEnd w:id="6250"/>
      <w:bookmarkEnd w:id="6251"/>
      <w:bookmarkEnd w:id="6252"/>
      <w:bookmarkEnd w:id="6253"/>
      <w:bookmarkEnd w:id="6254"/>
      <w:bookmarkEnd w:id="6255"/>
      <w:bookmarkEnd w:id="6256"/>
      <w:bookmarkEnd w:id="6257"/>
    </w:p>
    <w:p w14:paraId="01CAFCEC" w14:textId="77777777" w:rsidR="00146683" w:rsidRPr="00146683" w:rsidRDefault="00146683" w:rsidP="00146683">
      <w:pPr>
        <w:rPr>
          <w:iCs/>
        </w:rPr>
      </w:pPr>
      <w:r w:rsidRPr="00146683">
        <w:t xml:space="preserve">The IE </w:t>
      </w:r>
      <w:r w:rsidRPr="00146683">
        <w:rPr>
          <w:i/>
          <w:noProof/>
        </w:rPr>
        <w:t>SystemInformationBlockType4-NB</w:t>
      </w:r>
      <w:r w:rsidRPr="00146683">
        <w:rPr>
          <w:iCs/>
        </w:rPr>
        <w:t xml:space="preserve"> contains neighbouring cell related information relevant only for intra-frequency cell re-selection. </w:t>
      </w:r>
      <w:r w:rsidRPr="00146683">
        <w:t>The IE includes cells with specific re-selection parameters.</w:t>
      </w:r>
    </w:p>
    <w:p w14:paraId="63558F92" w14:textId="77777777" w:rsidR="00146683" w:rsidRPr="00146683" w:rsidRDefault="00146683" w:rsidP="00146683">
      <w:pPr>
        <w:pStyle w:val="TH"/>
        <w:rPr>
          <w:bCs/>
          <w:i/>
          <w:iCs/>
          <w:noProof/>
        </w:rPr>
      </w:pPr>
      <w:r w:rsidRPr="00146683">
        <w:rPr>
          <w:bCs/>
          <w:i/>
          <w:iCs/>
          <w:noProof/>
        </w:rPr>
        <w:t xml:space="preserve">SystemInformationBlockType4-NB </w:t>
      </w:r>
      <w:r w:rsidRPr="00146683">
        <w:rPr>
          <w:bCs/>
          <w:iCs/>
          <w:noProof/>
        </w:rPr>
        <w:t>information element</w:t>
      </w:r>
    </w:p>
    <w:p w14:paraId="6471C9D4" w14:textId="77777777" w:rsidR="00146683" w:rsidRPr="00146683" w:rsidRDefault="00146683" w:rsidP="00146683">
      <w:pPr>
        <w:pStyle w:val="PL"/>
        <w:shd w:val="clear" w:color="auto" w:fill="E6E6E6"/>
      </w:pPr>
      <w:r w:rsidRPr="00146683">
        <w:t>-- ASN1START</w:t>
      </w:r>
    </w:p>
    <w:p w14:paraId="7C58A92C" w14:textId="77777777" w:rsidR="00146683" w:rsidRPr="00146683" w:rsidRDefault="00146683" w:rsidP="00146683">
      <w:pPr>
        <w:pStyle w:val="PL"/>
        <w:shd w:val="clear" w:color="auto" w:fill="E6E6E6"/>
      </w:pPr>
    </w:p>
    <w:p w14:paraId="705EF10C" w14:textId="77777777" w:rsidR="00146683" w:rsidRPr="00146683" w:rsidRDefault="00146683" w:rsidP="00146683">
      <w:pPr>
        <w:pStyle w:val="PL"/>
        <w:shd w:val="clear" w:color="auto" w:fill="E6E6E6"/>
      </w:pPr>
      <w:r w:rsidRPr="00146683">
        <w:t>SystemInformationBlockType4-NB-r13 ::=</w:t>
      </w:r>
      <w:r w:rsidRPr="00146683">
        <w:tab/>
      </w:r>
      <w:r w:rsidRPr="00146683">
        <w:tab/>
        <w:t>SEQUENCE {</w:t>
      </w:r>
    </w:p>
    <w:p w14:paraId="05524124" w14:textId="77777777" w:rsidR="00146683" w:rsidRPr="00146683" w:rsidRDefault="00146683" w:rsidP="00146683">
      <w:pPr>
        <w:pStyle w:val="PL"/>
        <w:shd w:val="clear" w:color="auto" w:fill="E6E6E6"/>
      </w:pPr>
      <w:r w:rsidRPr="00146683">
        <w:tab/>
        <w:t>intraFreqNeighCellList-r13</w:t>
      </w:r>
      <w:r w:rsidRPr="00146683">
        <w:tab/>
      </w:r>
      <w:r w:rsidRPr="00146683">
        <w:tab/>
      </w:r>
      <w:r w:rsidRPr="00146683">
        <w:tab/>
        <w:t>IntraFreqNeighCellList</w:t>
      </w:r>
      <w:r w:rsidRPr="00146683">
        <w:tab/>
        <w:t>OPTIONAL,</w:t>
      </w:r>
      <w:r w:rsidRPr="00146683">
        <w:tab/>
        <w:t>-- Need OR</w:t>
      </w:r>
    </w:p>
    <w:p w14:paraId="3F99A538" w14:textId="77777777" w:rsidR="00146683" w:rsidRPr="00146683" w:rsidRDefault="00146683" w:rsidP="00146683">
      <w:pPr>
        <w:pStyle w:val="PL"/>
        <w:shd w:val="clear" w:color="auto" w:fill="E6E6E6"/>
      </w:pPr>
      <w:r w:rsidRPr="00146683">
        <w:tab/>
        <w:t>intraFreqExcludedCellList-r13</w:t>
      </w:r>
      <w:r w:rsidRPr="00146683">
        <w:tab/>
      </w:r>
      <w:r w:rsidRPr="00146683">
        <w:tab/>
      </w:r>
      <w:r w:rsidRPr="00146683">
        <w:tab/>
        <w:t>IntraFreqExcludedCellList</w:t>
      </w:r>
      <w:r w:rsidRPr="00146683">
        <w:tab/>
        <w:t>OPTIONAL,</w:t>
      </w:r>
      <w:r w:rsidRPr="00146683">
        <w:tab/>
        <w:t>-- Need OR</w:t>
      </w:r>
    </w:p>
    <w:p w14:paraId="046436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t>OPTIONAL,</w:t>
      </w:r>
    </w:p>
    <w:p w14:paraId="1389C334" w14:textId="77777777" w:rsidR="00146683" w:rsidRPr="00146683" w:rsidRDefault="00146683" w:rsidP="00146683">
      <w:pPr>
        <w:pStyle w:val="PL"/>
        <w:shd w:val="clear" w:color="auto" w:fill="E6E6E6"/>
      </w:pPr>
      <w:r w:rsidRPr="00146683">
        <w:tab/>
        <w:t>...,</w:t>
      </w:r>
    </w:p>
    <w:p w14:paraId="27126B2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8A64331" w14:textId="77777777" w:rsidR="00146683" w:rsidRPr="00146683" w:rsidRDefault="00146683" w:rsidP="00146683">
      <w:pPr>
        <w:pStyle w:val="PL"/>
        <w:shd w:val="clear" w:color="auto" w:fill="E6E6E6"/>
      </w:pPr>
      <w:r w:rsidRPr="00146683">
        <w:tab/>
      </w:r>
      <w:r w:rsidRPr="00146683">
        <w:tab/>
        <w:t>intraFreqNeighCellList-v1530</w:t>
      </w:r>
      <w:r w:rsidRPr="00146683">
        <w:tab/>
        <w:t>IntraFreqNeighCellList-NB-v1530</w:t>
      </w:r>
      <w:r w:rsidRPr="00146683">
        <w:tab/>
        <w:t>OPTIONAL</w:t>
      </w:r>
      <w:r w:rsidRPr="00146683">
        <w:tab/>
        <w:t>-- Need OR</w:t>
      </w:r>
    </w:p>
    <w:p w14:paraId="6D6C57DC" w14:textId="77777777" w:rsidR="00146683" w:rsidRPr="00146683" w:rsidRDefault="00146683" w:rsidP="00146683">
      <w:pPr>
        <w:pStyle w:val="PL"/>
        <w:shd w:val="clear" w:color="auto" w:fill="E6E6E6"/>
      </w:pPr>
      <w:r w:rsidRPr="00146683">
        <w:tab/>
        <w:t>]]</w:t>
      </w:r>
    </w:p>
    <w:p w14:paraId="70738170" w14:textId="77777777" w:rsidR="00146683" w:rsidRPr="00146683" w:rsidRDefault="00146683" w:rsidP="00146683">
      <w:pPr>
        <w:pStyle w:val="PL"/>
        <w:shd w:val="clear" w:color="auto" w:fill="E6E6E6"/>
      </w:pPr>
      <w:r w:rsidRPr="00146683">
        <w:t>}</w:t>
      </w:r>
    </w:p>
    <w:p w14:paraId="1A39A2E5" w14:textId="77777777" w:rsidR="00146683" w:rsidRPr="00146683" w:rsidRDefault="00146683" w:rsidP="00146683">
      <w:pPr>
        <w:pStyle w:val="PL"/>
        <w:shd w:val="clear" w:color="auto" w:fill="E6E6E6"/>
      </w:pPr>
    </w:p>
    <w:p w14:paraId="302AF2C0" w14:textId="77777777" w:rsidR="00146683" w:rsidRPr="00146683" w:rsidRDefault="00146683" w:rsidP="00146683">
      <w:pPr>
        <w:pStyle w:val="PL"/>
        <w:shd w:val="clear" w:color="auto" w:fill="E6E6E6"/>
      </w:pPr>
      <w:r w:rsidRPr="00146683">
        <w:t>IntraFreqNeighCellList-NB-v1530 ::=</w:t>
      </w:r>
      <w:r w:rsidRPr="00146683">
        <w:tab/>
      </w:r>
      <w:r w:rsidRPr="00146683">
        <w:tab/>
        <w:t>SEQUENCE (SIZE (1..maxCellIntra)) OF IntraFreqNeighCellInfo-NB-v1530</w:t>
      </w:r>
    </w:p>
    <w:p w14:paraId="7AAF7521" w14:textId="77777777" w:rsidR="00146683" w:rsidRPr="00146683" w:rsidRDefault="00146683" w:rsidP="00146683">
      <w:pPr>
        <w:pStyle w:val="PL"/>
        <w:shd w:val="clear" w:color="auto" w:fill="E6E6E6"/>
      </w:pPr>
    </w:p>
    <w:p w14:paraId="382D7AD6" w14:textId="77777777" w:rsidR="00146683" w:rsidRPr="00146683" w:rsidRDefault="00146683" w:rsidP="00146683">
      <w:pPr>
        <w:pStyle w:val="PL"/>
        <w:shd w:val="clear" w:color="auto" w:fill="E6E6E6"/>
      </w:pPr>
      <w:r w:rsidRPr="00146683">
        <w:t>IntraFreqNeighCellInfo-NB-v1530 ::=</w:t>
      </w:r>
      <w:r w:rsidRPr="00146683">
        <w:tab/>
      </w:r>
      <w:r w:rsidRPr="00146683">
        <w:tab/>
        <w:t>SEQUENCE {</w:t>
      </w:r>
    </w:p>
    <w:p w14:paraId="43CE235B"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562F3C10" w14:textId="77777777" w:rsidR="00146683" w:rsidRPr="00146683" w:rsidRDefault="00146683" w:rsidP="00146683">
      <w:pPr>
        <w:pStyle w:val="PL"/>
        <w:shd w:val="clear" w:color="auto" w:fill="E6E6E6"/>
      </w:pPr>
      <w:r w:rsidRPr="00146683">
        <w:t>}</w:t>
      </w:r>
    </w:p>
    <w:p w14:paraId="6D202221" w14:textId="77777777" w:rsidR="00146683" w:rsidRPr="00146683" w:rsidRDefault="00146683" w:rsidP="00146683">
      <w:pPr>
        <w:pStyle w:val="PL"/>
        <w:shd w:val="clear" w:color="auto" w:fill="E6E6E6"/>
      </w:pPr>
    </w:p>
    <w:p w14:paraId="04CA308C" w14:textId="77777777" w:rsidR="00146683" w:rsidRPr="00146683" w:rsidRDefault="00146683" w:rsidP="00146683">
      <w:pPr>
        <w:pStyle w:val="PL"/>
        <w:shd w:val="clear" w:color="auto" w:fill="E6E6E6"/>
      </w:pPr>
      <w:r w:rsidRPr="00146683">
        <w:t>-- ASN1STOP</w:t>
      </w:r>
    </w:p>
    <w:p w14:paraId="5BB51558"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973985" w14:textId="77777777" w:rsidTr="00891D04">
        <w:trPr>
          <w:cantSplit/>
          <w:tblHeader/>
        </w:trPr>
        <w:tc>
          <w:tcPr>
            <w:tcW w:w="9639" w:type="dxa"/>
          </w:tcPr>
          <w:p w14:paraId="4D00AA6F" w14:textId="77777777" w:rsidR="00146683" w:rsidRPr="00146683" w:rsidRDefault="00146683" w:rsidP="00891D04">
            <w:pPr>
              <w:pStyle w:val="TAH"/>
              <w:rPr>
                <w:lang w:eastAsia="en-GB"/>
              </w:rPr>
            </w:pPr>
            <w:r w:rsidRPr="00146683">
              <w:rPr>
                <w:i/>
                <w:noProof/>
                <w:lang w:eastAsia="en-GB"/>
              </w:rPr>
              <w:t>SystemInformationBlockType4-NB</w:t>
            </w:r>
            <w:r w:rsidRPr="00146683">
              <w:rPr>
                <w:iCs/>
                <w:noProof/>
                <w:lang w:eastAsia="en-GB"/>
              </w:rPr>
              <w:t xml:space="preserve"> field descriptions</w:t>
            </w:r>
          </w:p>
        </w:tc>
      </w:tr>
      <w:tr w:rsidR="00146683" w:rsidRPr="00146683" w14:paraId="4AD4D5D9" w14:textId="77777777" w:rsidTr="00891D04">
        <w:trPr>
          <w:cantSplit/>
        </w:trPr>
        <w:tc>
          <w:tcPr>
            <w:tcW w:w="9639" w:type="dxa"/>
          </w:tcPr>
          <w:p w14:paraId="1D866AF3" w14:textId="77777777" w:rsidR="00146683" w:rsidRPr="00146683" w:rsidRDefault="00146683" w:rsidP="00891D04">
            <w:pPr>
              <w:pStyle w:val="TAL"/>
              <w:rPr>
                <w:b/>
                <w:bCs/>
                <w:i/>
                <w:noProof/>
                <w:lang w:eastAsia="en-GB"/>
              </w:rPr>
            </w:pPr>
            <w:r w:rsidRPr="00146683">
              <w:rPr>
                <w:b/>
                <w:bCs/>
                <w:i/>
                <w:noProof/>
                <w:lang w:eastAsia="en-GB"/>
              </w:rPr>
              <w:t>intraFreqExcludedCellList</w:t>
            </w:r>
          </w:p>
          <w:p w14:paraId="48C1B8A1" w14:textId="77777777" w:rsidR="00146683" w:rsidRPr="00146683" w:rsidRDefault="00146683" w:rsidP="00891D04">
            <w:pPr>
              <w:pStyle w:val="TAL"/>
              <w:rPr>
                <w:lang w:eastAsia="en-GB"/>
              </w:rPr>
            </w:pPr>
            <w:r w:rsidRPr="00146683">
              <w:rPr>
                <w:lang w:eastAsia="en-GB"/>
              </w:rPr>
              <w:t>List of exclude-listed intra-frequency neighbouring cells.</w:t>
            </w:r>
          </w:p>
        </w:tc>
      </w:tr>
      <w:tr w:rsidR="00146683" w:rsidRPr="00146683" w14:paraId="76E5B0C5" w14:textId="77777777" w:rsidTr="00891D04">
        <w:trPr>
          <w:cantSplit/>
        </w:trPr>
        <w:tc>
          <w:tcPr>
            <w:tcW w:w="9639" w:type="dxa"/>
          </w:tcPr>
          <w:p w14:paraId="621CCC1B" w14:textId="77777777" w:rsidR="00146683" w:rsidRPr="00146683" w:rsidRDefault="00146683" w:rsidP="00891D04">
            <w:pPr>
              <w:pStyle w:val="TAL"/>
              <w:rPr>
                <w:b/>
                <w:bCs/>
                <w:i/>
                <w:noProof/>
                <w:lang w:eastAsia="en-GB"/>
              </w:rPr>
            </w:pPr>
            <w:r w:rsidRPr="00146683">
              <w:rPr>
                <w:b/>
                <w:bCs/>
                <w:i/>
                <w:noProof/>
                <w:lang w:eastAsia="en-GB"/>
              </w:rPr>
              <w:t>intraFreqNeighCellList</w:t>
            </w:r>
          </w:p>
          <w:p w14:paraId="05CF25B1" w14:textId="77777777" w:rsidR="00146683" w:rsidRPr="00146683" w:rsidRDefault="00146683" w:rsidP="00891D04">
            <w:pPr>
              <w:pStyle w:val="TAL"/>
              <w:rPr>
                <w:lang w:eastAsia="en-GB"/>
              </w:rPr>
            </w:pPr>
            <w:r w:rsidRPr="00146683">
              <w:rPr>
                <w:lang w:eastAsia="en-GB"/>
              </w:rPr>
              <w:t>List of intra-frequency neighbouring cells with specific cell re-selection parameters.</w:t>
            </w:r>
          </w:p>
        </w:tc>
      </w:tr>
      <w:tr w:rsidR="00146683" w:rsidRPr="00146683" w14:paraId="6CBAED7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146683" w:rsidRDefault="00146683" w:rsidP="00891D04">
            <w:pPr>
              <w:pStyle w:val="TAL"/>
              <w:rPr>
                <w:b/>
                <w:bCs/>
                <w:i/>
                <w:noProof/>
                <w:lang w:eastAsia="en-GB"/>
              </w:rPr>
            </w:pPr>
            <w:r w:rsidRPr="00146683">
              <w:rPr>
                <w:b/>
                <w:bCs/>
                <w:i/>
                <w:noProof/>
                <w:lang w:eastAsia="en-GB"/>
              </w:rPr>
              <w:t>nsss-RRM-Config</w:t>
            </w:r>
          </w:p>
          <w:p w14:paraId="02B6A587" w14:textId="77777777" w:rsidR="00146683" w:rsidRPr="00146683" w:rsidRDefault="00146683" w:rsidP="00891D04">
            <w:pPr>
              <w:pStyle w:val="TAL"/>
              <w:rPr>
                <w:bCs/>
                <w:noProof/>
                <w:lang w:eastAsia="en-GB"/>
              </w:rPr>
            </w:pPr>
            <w:r w:rsidRPr="00146683">
              <w:rPr>
                <w:bCs/>
                <w:noProof/>
                <w:lang w:eastAsia="en-GB"/>
              </w:rPr>
              <w:t>For FDD: Configuration for NSSS-based RRM measurements.</w:t>
            </w:r>
          </w:p>
          <w:p w14:paraId="33F8D973" w14:textId="77777777" w:rsidR="00146683" w:rsidRPr="00146683" w:rsidRDefault="00146683" w:rsidP="00891D04">
            <w:pPr>
              <w:pStyle w:val="TAL"/>
              <w:rPr>
                <w:bCs/>
                <w:noProof/>
                <w:lang w:eastAsia="en-GB"/>
              </w:rPr>
            </w:pPr>
            <w:r w:rsidRPr="00146683">
              <w:rPr>
                <w:bCs/>
                <w:lang w:eastAsia="en-GB"/>
              </w:rPr>
              <w:t xml:space="preserve">If </w:t>
            </w:r>
            <w:r w:rsidRPr="00146683">
              <w:rPr>
                <w:bCs/>
                <w:i/>
                <w:lang w:eastAsia="en-GB"/>
              </w:rPr>
              <w:t>intraFreqNeighCellList-NB-v1530</w:t>
            </w:r>
            <w:r w:rsidRPr="00146683">
              <w:rPr>
                <w:bCs/>
                <w:lang w:eastAsia="en-GB"/>
              </w:rPr>
              <w:t xml:space="preserve"> is present then for a cell which is included in </w:t>
            </w:r>
            <w:r w:rsidRPr="00146683">
              <w:rPr>
                <w:i/>
              </w:rPr>
              <w:t>intraFreqNeighCellList</w:t>
            </w:r>
            <w:r w:rsidRPr="00146683">
              <w:t xml:space="preserve">, the UE applies the </w:t>
            </w:r>
            <w:r w:rsidRPr="00146683">
              <w:rPr>
                <w:i/>
              </w:rPr>
              <w:t>nsss-RRM-Config</w:t>
            </w:r>
            <w:r w:rsidRPr="00146683">
              <w:t xml:space="preserve"> configured in the corresponding entry of </w:t>
            </w:r>
            <w:r w:rsidRPr="00146683">
              <w:rPr>
                <w:i/>
              </w:rPr>
              <w:t>IntraFreqNeighCellList-NB-v1530</w:t>
            </w:r>
            <w:r w:rsidRPr="00146683">
              <w:t xml:space="preserve">. Otherwise, the UE applies the </w:t>
            </w:r>
            <w:r w:rsidRPr="00146683">
              <w:rPr>
                <w:i/>
              </w:rPr>
              <w:t>nsss-RRM-Config</w:t>
            </w:r>
            <w:r w:rsidRPr="00146683">
              <w:t xml:space="preserve"> configured in</w:t>
            </w:r>
            <w:r w:rsidRPr="00146683">
              <w:rPr>
                <w:i/>
              </w:rPr>
              <w:t xml:space="preserve"> SystemInformationBlockType4-NB-r13</w:t>
            </w:r>
            <w:r w:rsidRPr="00146683">
              <w:t>.</w:t>
            </w:r>
          </w:p>
        </w:tc>
      </w:tr>
    </w:tbl>
    <w:p w14:paraId="5A34D32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BDFBD9" w14:textId="77777777" w:rsidTr="00891D04">
        <w:trPr>
          <w:cantSplit/>
          <w:tblHeader/>
        </w:trPr>
        <w:tc>
          <w:tcPr>
            <w:tcW w:w="2268" w:type="dxa"/>
          </w:tcPr>
          <w:p w14:paraId="37959925" w14:textId="77777777" w:rsidR="00146683" w:rsidRPr="00146683" w:rsidRDefault="00146683" w:rsidP="00891D04">
            <w:pPr>
              <w:pStyle w:val="TAH"/>
            </w:pPr>
            <w:r w:rsidRPr="00146683">
              <w:t>Conditional presence</w:t>
            </w:r>
          </w:p>
        </w:tc>
        <w:tc>
          <w:tcPr>
            <w:tcW w:w="7371" w:type="dxa"/>
          </w:tcPr>
          <w:p w14:paraId="012104B3" w14:textId="77777777" w:rsidR="00146683" w:rsidRPr="00146683" w:rsidRDefault="00146683" w:rsidP="00891D04">
            <w:pPr>
              <w:pStyle w:val="TAH"/>
            </w:pPr>
            <w:r w:rsidRPr="00146683">
              <w:t>Explanation</w:t>
            </w:r>
          </w:p>
        </w:tc>
      </w:tr>
      <w:tr w:rsidR="00146683" w:rsidRPr="00146683" w14:paraId="190057FC" w14:textId="77777777" w:rsidTr="00891D04">
        <w:trPr>
          <w:cantSplit/>
        </w:trPr>
        <w:tc>
          <w:tcPr>
            <w:tcW w:w="2268" w:type="dxa"/>
          </w:tcPr>
          <w:p w14:paraId="1573B636" w14:textId="77777777" w:rsidR="00146683" w:rsidRPr="00146683" w:rsidRDefault="00146683" w:rsidP="00891D04">
            <w:pPr>
              <w:pStyle w:val="TAL"/>
              <w:rPr>
                <w:i/>
                <w:noProof/>
              </w:rPr>
            </w:pPr>
            <w:r w:rsidRPr="00146683">
              <w:rPr>
                <w:i/>
                <w:noProof/>
              </w:rPr>
              <w:t>NSSS-RRM</w:t>
            </w:r>
          </w:p>
        </w:tc>
        <w:tc>
          <w:tcPr>
            <w:tcW w:w="7371" w:type="dxa"/>
          </w:tcPr>
          <w:p w14:paraId="1321F6A8" w14:textId="77777777" w:rsidR="00146683" w:rsidRPr="00146683" w:rsidRDefault="00146683" w:rsidP="00891D04">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rStyle w:val="TALCar"/>
                <w:i/>
                <w:iCs/>
                <w:kern w:val="2"/>
              </w:rPr>
              <w:t>SystemInformationBlockType4-NB</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bl>
    <w:p w14:paraId="3D3C26EE" w14:textId="77777777" w:rsidR="00146683" w:rsidRPr="00146683" w:rsidRDefault="00146683" w:rsidP="00146683"/>
    <w:p w14:paraId="47AE3DC5" w14:textId="77777777" w:rsidR="00146683" w:rsidRPr="00146683" w:rsidRDefault="00146683" w:rsidP="00146683">
      <w:pPr>
        <w:pStyle w:val="Heading4"/>
        <w:rPr>
          <w:i/>
          <w:noProof/>
        </w:rPr>
      </w:pPr>
      <w:bookmarkStart w:id="6258" w:name="_Toc20487599"/>
      <w:bookmarkStart w:id="6259" w:name="_Toc29342900"/>
      <w:bookmarkStart w:id="6260" w:name="_Toc29344039"/>
      <w:bookmarkStart w:id="6261" w:name="_Toc36567305"/>
      <w:bookmarkStart w:id="6262" w:name="_Toc36810756"/>
      <w:bookmarkStart w:id="6263" w:name="_Toc36847120"/>
      <w:bookmarkStart w:id="6264" w:name="_Toc36939773"/>
      <w:bookmarkStart w:id="6265" w:name="_Toc37082753"/>
      <w:bookmarkStart w:id="6266" w:name="_Toc46481394"/>
      <w:bookmarkStart w:id="6267" w:name="_Toc46482628"/>
      <w:bookmarkStart w:id="6268" w:name="_Toc46483862"/>
      <w:bookmarkStart w:id="6269" w:name="_Toc156168561"/>
      <w:r w:rsidRPr="00146683">
        <w:t>–</w:t>
      </w:r>
      <w:r w:rsidRPr="00146683">
        <w:tab/>
      </w:r>
      <w:r w:rsidRPr="00146683">
        <w:rPr>
          <w:i/>
          <w:noProof/>
        </w:rPr>
        <w:t>SystemInformationBlockType5-NB</w:t>
      </w:r>
      <w:bookmarkEnd w:id="6258"/>
      <w:bookmarkEnd w:id="6259"/>
      <w:bookmarkEnd w:id="6260"/>
      <w:bookmarkEnd w:id="6261"/>
      <w:bookmarkEnd w:id="6262"/>
      <w:bookmarkEnd w:id="6263"/>
      <w:bookmarkEnd w:id="6264"/>
      <w:bookmarkEnd w:id="6265"/>
      <w:bookmarkEnd w:id="6266"/>
      <w:bookmarkEnd w:id="6267"/>
      <w:bookmarkEnd w:id="6268"/>
      <w:bookmarkEnd w:id="6269"/>
    </w:p>
    <w:p w14:paraId="02848915" w14:textId="77777777" w:rsidR="00146683" w:rsidRPr="00146683" w:rsidRDefault="00146683" w:rsidP="00146683">
      <w:pPr>
        <w:rPr>
          <w:iCs/>
        </w:rPr>
      </w:pPr>
      <w:r w:rsidRPr="00146683">
        <w:t xml:space="preserve">The IE </w:t>
      </w:r>
      <w:r w:rsidRPr="00146683">
        <w:rPr>
          <w:i/>
          <w:noProof/>
        </w:rPr>
        <w:t>SystemInformationBlockType5-NB</w:t>
      </w:r>
      <w:r w:rsidRPr="00146683">
        <w:rPr>
          <w:iCs/>
        </w:rPr>
        <w:t xml:space="preserve"> contains information relevant only for inter-frequency cell re-selection i.e. information about </w:t>
      </w:r>
      <w:r w:rsidRPr="00146683">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146683" w:rsidRDefault="00146683" w:rsidP="00146683">
      <w:pPr>
        <w:pStyle w:val="TH"/>
        <w:rPr>
          <w:iCs/>
          <w:noProof/>
        </w:rPr>
      </w:pPr>
      <w:r w:rsidRPr="00146683">
        <w:rPr>
          <w:i/>
          <w:noProof/>
        </w:rPr>
        <w:t>SystemInformationBlockType5-NB</w:t>
      </w:r>
      <w:r w:rsidRPr="00146683">
        <w:rPr>
          <w:noProof/>
        </w:rPr>
        <w:t xml:space="preserve"> </w:t>
      </w:r>
      <w:r w:rsidRPr="00146683">
        <w:rPr>
          <w:iCs/>
          <w:noProof/>
        </w:rPr>
        <w:t>information element</w:t>
      </w:r>
    </w:p>
    <w:p w14:paraId="56AA278C" w14:textId="77777777" w:rsidR="00146683" w:rsidRPr="00146683" w:rsidRDefault="00146683" w:rsidP="00146683">
      <w:pPr>
        <w:pStyle w:val="PL"/>
        <w:shd w:val="clear" w:color="auto" w:fill="E6E6E6"/>
      </w:pPr>
      <w:r w:rsidRPr="00146683">
        <w:t>-- ASN1START</w:t>
      </w:r>
    </w:p>
    <w:p w14:paraId="58BC0E75" w14:textId="77777777" w:rsidR="00146683" w:rsidRPr="00146683" w:rsidRDefault="00146683" w:rsidP="00146683">
      <w:pPr>
        <w:pStyle w:val="PL"/>
        <w:shd w:val="clear" w:color="auto" w:fill="E6E6E6"/>
      </w:pPr>
    </w:p>
    <w:p w14:paraId="41838E39" w14:textId="77777777" w:rsidR="00146683" w:rsidRPr="00146683" w:rsidRDefault="00146683" w:rsidP="00146683">
      <w:pPr>
        <w:pStyle w:val="PL"/>
        <w:shd w:val="clear" w:color="auto" w:fill="E6E6E6"/>
      </w:pPr>
      <w:r w:rsidRPr="00146683">
        <w:t>SystemInformationBlockType5-NB-r13 ::=</w:t>
      </w:r>
      <w:r w:rsidRPr="00146683">
        <w:tab/>
        <w:t>SEQUENCE {</w:t>
      </w:r>
    </w:p>
    <w:p w14:paraId="6EF3F3E0" w14:textId="77777777" w:rsidR="00146683" w:rsidRPr="00146683" w:rsidRDefault="00146683" w:rsidP="00146683">
      <w:pPr>
        <w:pStyle w:val="PL"/>
        <w:shd w:val="clear" w:color="auto" w:fill="E6E6E6"/>
      </w:pPr>
      <w:r w:rsidRPr="00146683">
        <w:tab/>
        <w:t>interFreqCarrierFreqList-r13</w:t>
      </w:r>
      <w:r w:rsidRPr="00146683">
        <w:tab/>
      </w:r>
      <w:r w:rsidRPr="00146683">
        <w:tab/>
      </w:r>
      <w:r w:rsidRPr="00146683">
        <w:tab/>
        <w:t>InterFreqCarrierFreqList-NB-r13,</w:t>
      </w:r>
    </w:p>
    <w:p w14:paraId="1FDFCA0B" w14:textId="77777777" w:rsidR="00146683" w:rsidRPr="00146683" w:rsidRDefault="00146683" w:rsidP="00146683">
      <w:pPr>
        <w:pStyle w:val="PL"/>
        <w:shd w:val="clear" w:color="auto" w:fill="E6E6E6"/>
      </w:pPr>
      <w:r w:rsidRPr="00146683">
        <w:tab/>
        <w:t>t-Reselection-r13</w:t>
      </w:r>
      <w:r w:rsidRPr="00146683">
        <w:tab/>
      </w:r>
      <w:r w:rsidRPr="00146683">
        <w:tab/>
      </w:r>
      <w:r w:rsidRPr="00146683">
        <w:tab/>
      </w:r>
      <w:r w:rsidRPr="00146683">
        <w:tab/>
      </w:r>
      <w:r w:rsidRPr="00146683">
        <w:tab/>
      </w:r>
      <w:r w:rsidRPr="00146683">
        <w:tab/>
        <w:t>T-Reselection-NB-r13,</w:t>
      </w:r>
    </w:p>
    <w:p w14:paraId="6756D099"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88D7E2A" w14:textId="77777777" w:rsidR="00146683" w:rsidRPr="00146683" w:rsidRDefault="00146683" w:rsidP="00146683">
      <w:pPr>
        <w:pStyle w:val="PL"/>
        <w:shd w:val="clear" w:color="auto" w:fill="E6E6E6"/>
      </w:pPr>
      <w:r w:rsidRPr="00146683">
        <w:tab/>
        <w:t>...,</w:t>
      </w:r>
    </w:p>
    <w:p w14:paraId="372DB90C" w14:textId="77777777" w:rsidR="00146683" w:rsidRPr="00146683" w:rsidRDefault="00146683" w:rsidP="00146683">
      <w:pPr>
        <w:pStyle w:val="PL"/>
        <w:shd w:val="clear" w:color="auto" w:fill="E6E6E6"/>
      </w:pPr>
      <w:r w:rsidRPr="00146683">
        <w:tab/>
        <w:t>[[</w:t>
      </w:r>
      <w:r w:rsidRPr="00146683">
        <w:tab/>
        <w:t>scptm-FreqOffset-r14</w:t>
      </w:r>
      <w:r w:rsidRPr="00146683">
        <w:tab/>
      </w:r>
      <w:r w:rsidRPr="00146683">
        <w:tab/>
      </w:r>
      <w:r w:rsidRPr="00146683">
        <w:tab/>
      </w:r>
      <w:r w:rsidRPr="00146683">
        <w:tab/>
        <w:t>INTEGER (1..8)</w:t>
      </w:r>
      <w:r w:rsidRPr="00146683">
        <w:tab/>
      </w:r>
      <w:r w:rsidRPr="00146683">
        <w:tab/>
      </w:r>
      <w:r w:rsidRPr="00146683">
        <w:tab/>
      </w:r>
      <w:r w:rsidRPr="00146683">
        <w:tab/>
      </w:r>
      <w:r w:rsidRPr="00146683">
        <w:tab/>
        <w:t>OPTIONAL</w:t>
      </w:r>
      <w:r w:rsidRPr="00146683">
        <w:tab/>
        <w:t>-- Need OP</w:t>
      </w:r>
    </w:p>
    <w:p w14:paraId="7020C624" w14:textId="77777777" w:rsidR="00146683" w:rsidRPr="00146683" w:rsidRDefault="00146683" w:rsidP="00146683">
      <w:pPr>
        <w:pStyle w:val="PL"/>
        <w:shd w:val="clear" w:color="auto" w:fill="E6E6E6"/>
      </w:pPr>
      <w:r w:rsidRPr="00146683">
        <w:tab/>
        <w:t>]]</w:t>
      </w:r>
    </w:p>
    <w:p w14:paraId="345E498A" w14:textId="77777777" w:rsidR="00146683" w:rsidRPr="00146683" w:rsidRDefault="00146683" w:rsidP="00146683">
      <w:pPr>
        <w:pStyle w:val="PL"/>
        <w:shd w:val="clear" w:color="auto" w:fill="E6E6E6"/>
      </w:pPr>
      <w:r w:rsidRPr="00146683">
        <w:t>}</w:t>
      </w:r>
    </w:p>
    <w:p w14:paraId="203813B8" w14:textId="77777777" w:rsidR="00146683" w:rsidRPr="00146683" w:rsidRDefault="00146683" w:rsidP="00146683">
      <w:pPr>
        <w:pStyle w:val="PL"/>
        <w:shd w:val="clear" w:color="auto" w:fill="E6E6E6"/>
      </w:pPr>
    </w:p>
    <w:p w14:paraId="2259327E" w14:textId="77777777" w:rsidR="00146683" w:rsidRPr="00146683" w:rsidRDefault="00146683" w:rsidP="00146683">
      <w:pPr>
        <w:pStyle w:val="PL"/>
        <w:shd w:val="clear" w:color="auto" w:fill="E6E6E6"/>
      </w:pPr>
    </w:p>
    <w:p w14:paraId="52F2CB89" w14:textId="77777777" w:rsidR="00146683" w:rsidRPr="00146683" w:rsidRDefault="00146683" w:rsidP="00146683">
      <w:pPr>
        <w:pStyle w:val="PL"/>
        <w:shd w:val="clear" w:color="auto" w:fill="E6E6E6"/>
      </w:pPr>
      <w:r w:rsidRPr="00146683">
        <w:t>InterFreqCarrierFreqList-NB-r13 ::=</w:t>
      </w:r>
      <w:r w:rsidRPr="00146683">
        <w:tab/>
      </w:r>
      <w:r w:rsidRPr="00146683">
        <w:tab/>
        <w:t>SEQUENCE (SIZE (1..maxFreq)) OF InterFreqCarrierFreqInfo-NB-r13</w:t>
      </w:r>
    </w:p>
    <w:p w14:paraId="477736B6" w14:textId="77777777" w:rsidR="00146683" w:rsidRPr="00146683" w:rsidRDefault="00146683" w:rsidP="00146683">
      <w:pPr>
        <w:pStyle w:val="PL"/>
        <w:shd w:val="clear" w:color="auto" w:fill="E6E6E6"/>
      </w:pPr>
    </w:p>
    <w:p w14:paraId="437ACC31" w14:textId="77777777" w:rsidR="00146683" w:rsidRPr="00146683" w:rsidRDefault="00146683" w:rsidP="00146683">
      <w:pPr>
        <w:pStyle w:val="PL"/>
        <w:shd w:val="clear" w:color="auto" w:fill="E6E6E6"/>
      </w:pPr>
    </w:p>
    <w:p w14:paraId="58F8591A" w14:textId="77777777" w:rsidR="00146683" w:rsidRPr="00146683" w:rsidRDefault="00146683" w:rsidP="00146683">
      <w:pPr>
        <w:pStyle w:val="PL"/>
        <w:shd w:val="clear" w:color="auto" w:fill="E6E6E6"/>
      </w:pPr>
      <w:r w:rsidRPr="00146683">
        <w:lastRenderedPageBreak/>
        <w:t>InterFreqCarrierFreqInfo-NB-r13 ::=</w:t>
      </w:r>
      <w:r w:rsidRPr="00146683">
        <w:tab/>
        <w:t>SEQUENCE {</w:t>
      </w:r>
    </w:p>
    <w:p w14:paraId="4A7F2A76"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t>CarrierFreq-NB-r13,</w:t>
      </w:r>
    </w:p>
    <w:p w14:paraId="0B8CDFEA" w14:textId="77777777" w:rsidR="00146683" w:rsidRPr="00146683" w:rsidRDefault="00146683" w:rsidP="00146683">
      <w:pPr>
        <w:pStyle w:val="PL"/>
        <w:shd w:val="clear" w:color="auto" w:fill="E6E6E6"/>
      </w:pPr>
      <w:r w:rsidRPr="00146683">
        <w:tab/>
        <w:t>q-RxLevMin-r13</w:t>
      </w:r>
      <w:r w:rsidRPr="00146683">
        <w:tab/>
      </w:r>
      <w:r w:rsidRPr="00146683">
        <w:tab/>
      </w:r>
      <w:r w:rsidRPr="00146683">
        <w:tab/>
      </w:r>
      <w:r w:rsidRPr="00146683">
        <w:tab/>
      </w:r>
      <w:r w:rsidRPr="00146683">
        <w:tab/>
      </w:r>
      <w:r w:rsidRPr="00146683">
        <w:tab/>
        <w:t>Q-RxLevMin,</w:t>
      </w:r>
    </w:p>
    <w:p w14:paraId="3676CED4" w14:textId="77777777" w:rsidR="00146683" w:rsidRPr="00146683" w:rsidRDefault="00146683" w:rsidP="00146683">
      <w:pPr>
        <w:pStyle w:val="PL"/>
        <w:shd w:val="clear" w:color="auto" w:fill="E6E6E6"/>
      </w:pPr>
      <w:r w:rsidRPr="00146683">
        <w:tab/>
        <w:t>q-QualMin-r13</w:t>
      </w:r>
      <w:r w:rsidRPr="00146683">
        <w:tab/>
      </w:r>
      <w:r w:rsidRPr="00146683">
        <w:tab/>
      </w:r>
      <w:r w:rsidRPr="00146683">
        <w:tab/>
      </w:r>
      <w:r w:rsidRPr="00146683">
        <w:tab/>
      </w:r>
      <w:r w:rsidRPr="00146683">
        <w:tab/>
      </w:r>
      <w:r w:rsidRPr="00146683">
        <w:tab/>
        <w:t>Q-QualMin-r9</w:t>
      </w:r>
      <w:r w:rsidRPr="00146683">
        <w:tab/>
      </w:r>
      <w:r w:rsidRPr="00146683">
        <w:tab/>
      </w:r>
      <w:r w:rsidRPr="00146683">
        <w:tab/>
      </w:r>
      <w:r w:rsidRPr="00146683">
        <w:tab/>
      </w:r>
      <w:r w:rsidRPr="00146683">
        <w:tab/>
        <w:t>OPTIONAL,</w:t>
      </w:r>
      <w:r w:rsidRPr="00146683">
        <w:tab/>
      </w:r>
      <w:r w:rsidRPr="00146683">
        <w:tab/>
        <w:t>-- Need OP</w:t>
      </w:r>
    </w:p>
    <w:p w14:paraId="06E9650C"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r>
      <w:r w:rsidRPr="00146683">
        <w:tab/>
        <w:t>-- Need OP</w:t>
      </w:r>
    </w:p>
    <w:p w14:paraId="42D64285" w14:textId="77777777" w:rsidR="00146683" w:rsidRPr="00146683" w:rsidRDefault="00146683" w:rsidP="00146683">
      <w:pPr>
        <w:pStyle w:val="PL"/>
        <w:shd w:val="clear" w:color="auto" w:fill="E6E6E6"/>
      </w:pPr>
      <w:r w:rsidRPr="00146683">
        <w:tab/>
        <w:t>q-OffsetFreq-r13</w:t>
      </w:r>
      <w:r w:rsidRPr="00146683">
        <w:tab/>
      </w:r>
      <w:r w:rsidRPr="00146683">
        <w:tab/>
      </w:r>
      <w:r w:rsidRPr="00146683">
        <w:tab/>
      </w:r>
      <w:r w:rsidRPr="00146683">
        <w:tab/>
      </w:r>
      <w:r w:rsidRPr="00146683">
        <w:tab/>
        <w:t>Q-OffsetRange</w:t>
      </w:r>
      <w:r w:rsidRPr="00146683">
        <w:tab/>
      </w:r>
      <w:r w:rsidRPr="00146683">
        <w:tab/>
      </w:r>
      <w:r w:rsidRPr="00146683">
        <w:tab/>
      </w:r>
      <w:r w:rsidRPr="00146683">
        <w:tab/>
      </w:r>
      <w:r w:rsidRPr="00146683">
        <w:tab/>
        <w:t>DEFAULT dB0,</w:t>
      </w:r>
    </w:p>
    <w:p w14:paraId="30C2B4E5" w14:textId="77777777" w:rsidR="00146683" w:rsidRPr="00146683" w:rsidRDefault="00146683" w:rsidP="00146683">
      <w:pPr>
        <w:pStyle w:val="PL"/>
        <w:shd w:val="clear" w:color="auto" w:fill="E6E6E6"/>
      </w:pPr>
      <w:r w:rsidRPr="00146683">
        <w:tab/>
        <w:t>interFreqNeighCellList-r13</w:t>
      </w:r>
      <w:r w:rsidRPr="00146683">
        <w:tab/>
      </w:r>
      <w:r w:rsidRPr="00146683">
        <w:tab/>
      </w:r>
      <w:r w:rsidRPr="00146683">
        <w:tab/>
        <w:t>InterFreqNeighCellList-NB-r13</w:t>
      </w:r>
      <w:r w:rsidRPr="00146683">
        <w:tab/>
        <w:t>OPTIONAL,</w:t>
      </w:r>
      <w:r w:rsidRPr="00146683">
        <w:tab/>
      </w:r>
      <w:r w:rsidRPr="00146683">
        <w:tab/>
        <w:t>-- Need OR</w:t>
      </w:r>
    </w:p>
    <w:p w14:paraId="38A28118" w14:textId="77777777" w:rsidR="00146683" w:rsidRPr="00146683" w:rsidRDefault="00146683" w:rsidP="00146683">
      <w:pPr>
        <w:pStyle w:val="PL"/>
        <w:shd w:val="clear" w:color="auto" w:fill="E6E6E6"/>
      </w:pPr>
      <w:r w:rsidRPr="00146683">
        <w:tab/>
        <w:t>interFreqExcludedCellList-r13</w:t>
      </w:r>
      <w:r w:rsidRPr="00146683">
        <w:tab/>
      </w:r>
      <w:r w:rsidRPr="00146683">
        <w:tab/>
      </w:r>
      <w:r w:rsidRPr="00146683">
        <w:tab/>
        <w:t>InterFreqExcludedCellList-NB-r13</w:t>
      </w:r>
      <w:r w:rsidRPr="00146683">
        <w:tab/>
        <w:t>OPTIONAL,</w:t>
      </w:r>
      <w:r w:rsidRPr="00146683">
        <w:tab/>
      </w:r>
      <w:r w:rsidRPr="00146683">
        <w:tab/>
        <w:t>-- Need OR</w:t>
      </w:r>
    </w:p>
    <w:p w14:paraId="4D3F4F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r>
      <w:r w:rsidRPr="00146683">
        <w:tab/>
        <w:t>-- Need OR</w:t>
      </w:r>
    </w:p>
    <w:p w14:paraId="10DED27F" w14:textId="77777777" w:rsidR="00146683" w:rsidRPr="00146683" w:rsidRDefault="00146683" w:rsidP="00146683">
      <w:pPr>
        <w:pStyle w:val="PL"/>
        <w:shd w:val="clear" w:color="auto" w:fill="E6E6E6"/>
      </w:pPr>
      <w:r w:rsidRPr="00146683">
        <w:tab/>
        <w:t>...,</w:t>
      </w:r>
    </w:p>
    <w:p w14:paraId="4F3E010B" w14:textId="77777777" w:rsidR="00146683" w:rsidRPr="00146683" w:rsidRDefault="00146683" w:rsidP="00146683">
      <w:pPr>
        <w:pStyle w:val="PL"/>
        <w:shd w:val="clear" w:color="auto" w:fill="E6E6E6"/>
      </w:pPr>
      <w:r w:rsidRPr="00146683">
        <w:tab/>
        <w:t>[[</w:t>
      </w:r>
      <w:r w:rsidRPr="00146683">
        <w:tab/>
        <w:t>delta-RxLevMin-v1350</w:t>
      </w:r>
      <w:r w:rsidRPr="00146683">
        <w:tab/>
      </w:r>
      <w:r w:rsidRPr="00146683">
        <w:tab/>
      </w:r>
      <w:r w:rsidRPr="00146683">
        <w:tab/>
        <w:t>INTEGER (-8..-1)</w:t>
      </w:r>
      <w:r w:rsidRPr="00146683">
        <w:tab/>
      </w:r>
      <w:r w:rsidRPr="00146683">
        <w:tab/>
        <w:t>OPTIONAL</w:t>
      </w:r>
      <w:r w:rsidRPr="00146683">
        <w:tab/>
        <w:t>-- Cond Qrxlevmin</w:t>
      </w:r>
    </w:p>
    <w:p w14:paraId="18BAD199" w14:textId="77777777" w:rsidR="00146683" w:rsidRPr="00146683" w:rsidRDefault="00146683" w:rsidP="00146683">
      <w:pPr>
        <w:pStyle w:val="PL"/>
        <w:shd w:val="clear" w:color="auto" w:fill="E6E6E6"/>
      </w:pPr>
      <w:r w:rsidRPr="00146683">
        <w:tab/>
        <w:t>]],</w:t>
      </w:r>
    </w:p>
    <w:p w14:paraId="5207A2D0" w14:textId="77777777" w:rsidR="00146683" w:rsidRPr="00146683" w:rsidRDefault="00146683" w:rsidP="00146683">
      <w:pPr>
        <w:pStyle w:val="PL"/>
        <w:shd w:val="clear" w:color="auto" w:fill="E6E6E6"/>
      </w:pPr>
      <w:r w:rsidRPr="00146683">
        <w:tab/>
        <w:t>[[</w:t>
      </w:r>
      <w:r w:rsidRPr="00146683">
        <w:tab/>
        <w:t>powerClass14dBm-Offset-r14</w:t>
      </w:r>
      <w:r w:rsidRPr="00146683">
        <w:tab/>
      </w:r>
      <w:r w:rsidRPr="00146683">
        <w:tab/>
        <w:t>ENUMERATED {dB-6, dB-3, dB3, dB6, dB9, dB12}</w:t>
      </w:r>
    </w:p>
    <w:p w14:paraId="09FDE34D" w14:textId="77777777" w:rsidR="00146683" w:rsidRPr="00146683" w:rsidRDefault="00146683" w:rsidP="00146683">
      <w:pPr>
        <w:pStyle w:val="PL"/>
        <w:shd w:val="clear" w:color="auto" w:fill="E6E6E6"/>
      </w:pPr>
      <w:r w:rsidRPr="00146683">
        <w:t>OPTIONAL,</w:t>
      </w:r>
      <w:r w:rsidRPr="00146683">
        <w:tab/>
        <w:t>--</w:t>
      </w:r>
      <w:r w:rsidRPr="00146683">
        <w:tab/>
        <w:t>Need OP</w:t>
      </w:r>
    </w:p>
    <w:p w14:paraId="6C05BD5D" w14:textId="77777777" w:rsidR="00146683" w:rsidRPr="00146683" w:rsidRDefault="00146683" w:rsidP="00146683">
      <w:pPr>
        <w:pStyle w:val="PL"/>
        <w:shd w:val="clear" w:color="auto" w:fill="E6E6E6"/>
      </w:pPr>
      <w:r w:rsidRPr="00146683">
        <w:tab/>
      </w:r>
      <w:r w:rsidRPr="00146683">
        <w:tab/>
        <w:t>ce-AuthorisationOffset-r14</w:t>
      </w:r>
      <w:r w:rsidRPr="00146683">
        <w:tab/>
      </w:r>
      <w:r w:rsidRPr="00146683">
        <w:tab/>
        <w:t>ENUMERATED {dB5, dB10, dB15, dB20, dB25, dB30, dB35}</w:t>
      </w:r>
      <w:r w:rsidRPr="00146683">
        <w:tab/>
        <w:t>OPTIONAL</w:t>
      </w:r>
      <w:r w:rsidRPr="00146683">
        <w:tab/>
        <w:t>-- Need OP</w:t>
      </w:r>
    </w:p>
    <w:p w14:paraId="333E820F" w14:textId="77777777" w:rsidR="00146683" w:rsidRPr="00146683" w:rsidRDefault="00146683" w:rsidP="00146683">
      <w:pPr>
        <w:pStyle w:val="PL"/>
        <w:shd w:val="clear" w:color="auto" w:fill="E6E6E6"/>
      </w:pPr>
      <w:r w:rsidRPr="00146683">
        <w:tab/>
        <w:t>]],</w:t>
      </w:r>
    </w:p>
    <w:p w14:paraId="00105B3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E88C1D9" w14:textId="77777777" w:rsidR="00146683" w:rsidRPr="00146683" w:rsidRDefault="00146683" w:rsidP="00146683">
      <w:pPr>
        <w:pStyle w:val="PL"/>
        <w:shd w:val="clear" w:color="auto" w:fill="E6E6E6"/>
      </w:pPr>
      <w:r w:rsidRPr="00146683">
        <w:tab/>
      </w:r>
      <w:r w:rsidRPr="00146683">
        <w:tab/>
        <w:t>interFreqNeighCellList-v1530</w:t>
      </w:r>
      <w:r w:rsidRPr="00146683">
        <w:tab/>
        <w:t>InterFreqNeighCellList-NB-v1530</w:t>
      </w:r>
      <w:r w:rsidRPr="00146683">
        <w:tab/>
        <w:t>OPTIONAL -- Need OR</w:t>
      </w:r>
    </w:p>
    <w:p w14:paraId="2F816C63" w14:textId="77777777" w:rsidR="00146683" w:rsidRPr="00146683" w:rsidRDefault="00146683" w:rsidP="00146683">
      <w:pPr>
        <w:pStyle w:val="PL"/>
        <w:shd w:val="clear" w:color="auto" w:fill="E6E6E6"/>
      </w:pPr>
      <w:r w:rsidRPr="00146683">
        <w:tab/>
        <w:t>]],</w:t>
      </w:r>
    </w:p>
    <w:p w14:paraId="1327EF33"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 -- Cond TDD</w:t>
      </w:r>
    </w:p>
    <w:p w14:paraId="7E1021A2" w14:textId="77777777" w:rsidR="00146683" w:rsidRPr="00146683" w:rsidRDefault="00146683" w:rsidP="00146683">
      <w:pPr>
        <w:pStyle w:val="PL"/>
        <w:shd w:val="clear" w:color="auto" w:fill="E6E6E6"/>
      </w:pPr>
      <w:r w:rsidRPr="00146683">
        <w:tab/>
        <w:t>]],</w:t>
      </w:r>
    </w:p>
    <w:p w14:paraId="4BE74733" w14:textId="4E499691" w:rsidR="00146683" w:rsidRPr="00146683" w:rsidRDefault="00146683" w:rsidP="00146683">
      <w:pPr>
        <w:pStyle w:val="PL"/>
        <w:shd w:val="clear" w:color="auto" w:fill="E6E6E6"/>
      </w:pPr>
      <w:r w:rsidRPr="00146683">
        <w:tab/>
        <w:t>[[</w:t>
      </w:r>
      <w:r w:rsidRPr="00146683">
        <w:tab/>
        <w:t>satelliteAssistanceInfo-r18</w:t>
      </w:r>
      <w:r w:rsidRPr="00146683">
        <w:tab/>
        <w:t>SEQUENCE (SIZE(1..maxSat-</w:t>
      </w:r>
      <w:del w:id="6270" w:author="Huawei, HiSilicon" w:date="2024-02-05T18:23:00Z">
        <w:r w:rsidRPr="00146683" w:rsidDel="00D42D76">
          <w:delText>r18</w:delText>
        </w:r>
      </w:del>
      <w:ins w:id="6271" w:author="Huawei, HiSilicon" w:date="2024-02-05T18:23:00Z">
        <w:r w:rsidR="00D42D76" w:rsidRPr="00146683">
          <w:t>r1</w:t>
        </w:r>
        <w:r w:rsidR="00D42D76">
          <w:t>7</w:t>
        </w:r>
      </w:ins>
      <w:r w:rsidRPr="00146683">
        <w:t>)) OF SatelliteId-r18</w:t>
      </w:r>
      <w:r w:rsidRPr="00146683">
        <w:tab/>
        <w:t>OPTIONAL</w:t>
      </w:r>
      <w:r w:rsidRPr="00146683">
        <w:tab/>
        <w:t>-- Need OR</w:t>
      </w:r>
    </w:p>
    <w:p w14:paraId="02A35968" w14:textId="77777777" w:rsidR="00146683" w:rsidRPr="00146683" w:rsidRDefault="00146683" w:rsidP="00146683">
      <w:pPr>
        <w:pStyle w:val="PL"/>
        <w:shd w:val="clear" w:color="auto" w:fill="E6E6E6"/>
      </w:pPr>
      <w:r w:rsidRPr="00146683">
        <w:tab/>
        <w:t>]]</w:t>
      </w:r>
    </w:p>
    <w:p w14:paraId="4FA99125" w14:textId="77777777" w:rsidR="00146683" w:rsidRPr="00146683" w:rsidRDefault="00146683" w:rsidP="00146683">
      <w:pPr>
        <w:pStyle w:val="PL"/>
        <w:shd w:val="clear" w:color="auto" w:fill="E6E6E6"/>
      </w:pPr>
      <w:r w:rsidRPr="00146683">
        <w:t>}</w:t>
      </w:r>
    </w:p>
    <w:p w14:paraId="37321249" w14:textId="77777777" w:rsidR="00146683" w:rsidRPr="00146683" w:rsidRDefault="00146683" w:rsidP="00146683">
      <w:pPr>
        <w:pStyle w:val="PL"/>
        <w:shd w:val="clear" w:color="auto" w:fill="E6E6E6"/>
      </w:pPr>
    </w:p>
    <w:p w14:paraId="16F43CD5" w14:textId="77777777" w:rsidR="00146683" w:rsidRPr="00146683" w:rsidRDefault="00146683" w:rsidP="00146683">
      <w:pPr>
        <w:pStyle w:val="PL"/>
        <w:shd w:val="clear" w:color="auto" w:fill="E6E6E6"/>
      </w:pPr>
      <w:r w:rsidRPr="00146683">
        <w:t>InterFreqNeighCellList-NB-r13 ::=</w:t>
      </w:r>
      <w:r w:rsidRPr="00146683">
        <w:tab/>
      </w:r>
      <w:r w:rsidRPr="00146683">
        <w:tab/>
        <w:t>SEQUENCE (SIZE (1..maxCellInter)) OF PhysCellId</w:t>
      </w:r>
    </w:p>
    <w:p w14:paraId="32CE87B4" w14:textId="77777777" w:rsidR="00146683" w:rsidRPr="00146683" w:rsidRDefault="00146683" w:rsidP="00146683">
      <w:pPr>
        <w:pStyle w:val="PL"/>
        <w:shd w:val="clear" w:color="auto" w:fill="E6E6E6"/>
      </w:pPr>
    </w:p>
    <w:p w14:paraId="3838D371" w14:textId="77777777" w:rsidR="00146683" w:rsidRPr="00146683" w:rsidRDefault="00146683" w:rsidP="00146683">
      <w:pPr>
        <w:pStyle w:val="PL"/>
        <w:shd w:val="clear" w:color="auto" w:fill="E6E6E6"/>
      </w:pPr>
      <w:r w:rsidRPr="00146683">
        <w:t>InterFreqNeighCellList-NB-v1530 ::=</w:t>
      </w:r>
      <w:r w:rsidRPr="00146683">
        <w:tab/>
      </w:r>
      <w:r w:rsidRPr="00146683">
        <w:tab/>
        <w:t>SEQUENCE (SIZE (1..maxCellInter)) OF InterFreqNeighCellInfo-NB-v1530</w:t>
      </w:r>
    </w:p>
    <w:p w14:paraId="771461BA" w14:textId="77777777" w:rsidR="00146683" w:rsidRPr="00146683" w:rsidRDefault="00146683" w:rsidP="00146683">
      <w:pPr>
        <w:pStyle w:val="PL"/>
        <w:shd w:val="clear" w:color="auto" w:fill="E6E6E6"/>
      </w:pPr>
    </w:p>
    <w:p w14:paraId="63F607F1" w14:textId="77777777" w:rsidR="00146683" w:rsidRPr="00146683" w:rsidRDefault="00146683" w:rsidP="00146683">
      <w:pPr>
        <w:pStyle w:val="PL"/>
        <w:shd w:val="clear" w:color="auto" w:fill="E6E6E6"/>
      </w:pPr>
      <w:r w:rsidRPr="00146683">
        <w:t>InterFreqNeighCellInfo-NB-v1530 ::=</w:t>
      </w:r>
      <w:r w:rsidRPr="00146683">
        <w:tab/>
      </w:r>
      <w:r w:rsidRPr="00146683">
        <w:tab/>
        <w:t>SEQUENCE {</w:t>
      </w:r>
    </w:p>
    <w:p w14:paraId="709B8DA0"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1A95349B" w14:textId="77777777" w:rsidR="00146683" w:rsidRPr="00146683" w:rsidRDefault="00146683" w:rsidP="00146683">
      <w:pPr>
        <w:pStyle w:val="PL"/>
        <w:shd w:val="clear" w:color="auto" w:fill="E6E6E6"/>
      </w:pPr>
      <w:r w:rsidRPr="00146683">
        <w:t>}</w:t>
      </w:r>
    </w:p>
    <w:p w14:paraId="690FCCFD" w14:textId="77777777" w:rsidR="00146683" w:rsidRPr="00146683" w:rsidRDefault="00146683" w:rsidP="00146683">
      <w:pPr>
        <w:pStyle w:val="PL"/>
        <w:shd w:val="clear" w:color="auto" w:fill="E6E6E6"/>
      </w:pPr>
    </w:p>
    <w:p w14:paraId="1E37E5F8" w14:textId="77777777" w:rsidR="00146683" w:rsidRPr="00146683" w:rsidRDefault="00146683" w:rsidP="00146683">
      <w:pPr>
        <w:pStyle w:val="PL"/>
        <w:shd w:val="clear" w:color="auto" w:fill="E6E6E6"/>
      </w:pPr>
      <w:r w:rsidRPr="00146683">
        <w:t>InterFreqExcludedCellList-NB-r13 ::=</w:t>
      </w:r>
      <w:r w:rsidRPr="00146683">
        <w:tab/>
      </w:r>
      <w:r w:rsidRPr="00146683">
        <w:tab/>
        <w:t>SEQUENCE (SIZE (1..maxExcludedCell)) OF PhysCellId</w:t>
      </w:r>
    </w:p>
    <w:p w14:paraId="617E2FB0" w14:textId="77777777" w:rsidR="00146683" w:rsidRPr="00146683" w:rsidRDefault="00146683" w:rsidP="00146683">
      <w:pPr>
        <w:pStyle w:val="PL"/>
        <w:shd w:val="clear" w:color="auto" w:fill="E6E6E6"/>
      </w:pPr>
    </w:p>
    <w:p w14:paraId="40F84F8D" w14:textId="77777777" w:rsidR="00146683" w:rsidRPr="00146683" w:rsidRDefault="00146683" w:rsidP="00146683">
      <w:pPr>
        <w:pStyle w:val="PL"/>
        <w:shd w:val="clear" w:color="auto" w:fill="E6E6E6"/>
      </w:pPr>
      <w:r w:rsidRPr="00146683">
        <w:t>-- ASN1STOP</w:t>
      </w:r>
    </w:p>
    <w:p w14:paraId="11109B2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0ECAFE" w14:textId="77777777" w:rsidTr="00891D04">
        <w:trPr>
          <w:cantSplit/>
          <w:tblHeader/>
        </w:trPr>
        <w:tc>
          <w:tcPr>
            <w:tcW w:w="9639" w:type="dxa"/>
          </w:tcPr>
          <w:p w14:paraId="451E0E13" w14:textId="77777777" w:rsidR="00146683" w:rsidRPr="00146683" w:rsidRDefault="00146683" w:rsidP="00891D04">
            <w:pPr>
              <w:pStyle w:val="TAH"/>
              <w:rPr>
                <w:lang w:eastAsia="en-GB"/>
              </w:rPr>
            </w:pPr>
            <w:r w:rsidRPr="00146683">
              <w:rPr>
                <w:i/>
                <w:noProof/>
                <w:lang w:eastAsia="en-GB"/>
              </w:rPr>
              <w:lastRenderedPageBreak/>
              <w:t>SystemInformationBlockType5-NB</w:t>
            </w:r>
            <w:r w:rsidRPr="00146683">
              <w:rPr>
                <w:iCs/>
                <w:noProof/>
                <w:lang w:eastAsia="en-GB"/>
              </w:rPr>
              <w:t xml:space="preserve"> field descriptions</w:t>
            </w:r>
          </w:p>
        </w:tc>
      </w:tr>
      <w:tr w:rsidR="00146683" w:rsidRPr="00146683" w14:paraId="03D6FD66" w14:textId="77777777" w:rsidTr="00891D04">
        <w:trPr>
          <w:cantSplit/>
        </w:trPr>
        <w:tc>
          <w:tcPr>
            <w:tcW w:w="9639" w:type="dxa"/>
          </w:tcPr>
          <w:p w14:paraId="2B8E2ED1" w14:textId="77777777" w:rsidR="00146683" w:rsidRPr="00146683" w:rsidRDefault="00146683" w:rsidP="00891D04">
            <w:pPr>
              <w:pStyle w:val="TAL"/>
              <w:rPr>
                <w:b/>
                <w:bCs/>
                <w:i/>
                <w:lang w:eastAsia="en-GB"/>
              </w:rPr>
            </w:pPr>
            <w:r w:rsidRPr="00146683">
              <w:rPr>
                <w:b/>
                <w:bCs/>
                <w:i/>
                <w:lang w:eastAsia="en-GB"/>
              </w:rPr>
              <w:t>ce-AuthorisationOffset</w:t>
            </w:r>
          </w:p>
          <w:p w14:paraId="08A6D8C7" w14:textId="77777777" w:rsidR="00146683" w:rsidRPr="00146683" w:rsidRDefault="00146683" w:rsidP="00891D04">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 If the field is absent, the UE applies the value of ce-</w:t>
            </w:r>
            <w:r w:rsidRPr="00146683">
              <w:rPr>
                <w:i/>
                <w:lang w:eastAsia="en-GB"/>
              </w:rPr>
              <w:t>authorisationOffset</w:t>
            </w:r>
            <w:r w:rsidRPr="00146683">
              <w:rPr>
                <w:lang w:eastAsia="en-GB"/>
              </w:rPr>
              <w:t xml:space="preserve"> in </w:t>
            </w:r>
            <w:r w:rsidRPr="00146683">
              <w:rPr>
                <w:i/>
                <w:lang w:eastAsia="en-GB"/>
              </w:rPr>
              <w:t>SystemInformationBlockType1-NB</w:t>
            </w:r>
            <w:r w:rsidRPr="00146683">
              <w:rPr>
                <w:lang w:eastAsia="en-GB"/>
              </w:rPr>
              <w:t>.</w:t>
            </w:r>
          </w:p>
        </w:tc>
      </w:tr>
      <w:tr w:rsidR="00146683" w:rsidRPr="00146683" w14:paraId="3483876F" w14:textId="77777777" w:rsidTr="00891D04">
        <w:trPr>
          <w:cantSplit/>
        </w:trPr>
        <w:tc>
          <w:tcPr>
            <w:tcW w:w="9639" w:type="dxa"/>
          </w:tcPr>
          <w:p w14:paraId="69C3E0E2" w14:textId="77777777" w:rsidR="00146683" w:rsidRPr="00146683" w:rsidRDefault="00146683" w:rsidP="00891D04">
            <w:pPr>
              <w:pStyle w:val="TAL"/>
              <w:rPr>
                <w:b/>
                <w:bCs/>
                <w:i/>
                <w:noProof/>
                <w:lang w:eastAsia="en-GB"/>
              </w:rPr>
            </w:pPr>
            <w:r w:rsidRPr="00146683">
              <w:rPr>
                <w:b/>
                <w:bCs/>
                <w:i/>
                <w:noProof/>
                <w:lang w:eastAsia="en-GB"/>
              </w:rPr>
              <w:t>interFreqExcludedCellList</w:t>
            </w:r>
          </w:p>
          <w:p w14:paraId="1A972C19" w14:textId="77777777" w:rsidR="00146683" w:rsidRPr="00146683" w:rsidRDefault="00146683" w:rsidP="00891D04">
            <w:pPr>
              <w:pStyle w:val="TAL"/>
              <w:rPr>
                <w:lang w:eastAsia="en-GB"/>
              </w:rPr>
            </w:pPr>
            <w:r w:rsidRPr="00146683">
              <w:rPr>
                <w:lang w:eastAsia="en-GB"/>
              </w:rPr>
              <w:t>List of exclude-listed inter-frequency neighbouring cells.</w:t>
            </w:r>
          </w:p>
        </w:tc>
      </w:tr>
      <w:tr w:rsidR="00146683" w:rsidRPr="00146683" w14:paraId="25F31FB7" w14:textId="77777777" w:rsidTr="00891D04">
        <w:trPr>
          <w:cantSplit/>
        </w:trPr>
        <w:tc>
          <w:tcPr>
            <w:tcW w:w="9639" w:type="dxa"/>
          </w:tcPr>
          <w:p w14:paraId="34EF8AB0" w14:textId="77777777" w:rsidR="00146683" w:rsidRPr="00146683" w:rsidRDefault="00146683" w:rsidP="00891D04">
            <w:pPr>
              <w:keepNext/>
              <w:keepLines/>
              <w:spacing w:after="0"/>
              <w:rPr>
                <w:rFonts w:ascii="Arial" w:hAnsi="Arial" w:cs="Arial"/>
                <w:b/>
                <w:bCs/>
                <w:i/>
                <w:noProof/>
                <w:sz w:val="18"/>
                <w:szCs w:val="18"/>
                <w:lang w:eastAsia="ko-KR"/>
              </w:rPr>
            </w:pPr>
            <w:r w:rsidRPr="00146683">
              <w:rPr>
                <w:rFonts w:ascii="Arial" w:hAnsi="Arial" w:cs="Arial"/>
                <w:b/>
                <w:bCs/>
                <w:i/>
                <w:noProof/>
                <w:sz w:val="18"/>
                <w:szCs w:val="18"/>
                <w:lang w:eastAsia="ko-KR"/>
              </w:rPr>
              <w:t>interFreqCarrierFreqList</w:t>
            </w:r>
          </w:p>
          <w:p w14:paraId="64A841D9" w14:textId="77777777" w:rsidR="00146683" w:rsidRPr="00146683" w:rsidRDefault="00146683" w:rsidP="00891D04">
            <w:pPr>
              <w:keepNext/>
              <w:keepLines/>
              <w:spacing w:after="0"/>
              <w:rPr>
                <w:rFonts w:ascii="Arial" w:hAnsi="Arial" w:cs="Arial"/>
                <w:b/>
                <w:bCs/>
                <w:i/>
                <w:noProof/>
                <w:sz w:val="18"/>
                <w:szCs w:val="18"/>
              </w:rPr>
            </w:pPr>
            <w:r w:rsidRPr="00146683">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46683">
              <w:t xml:space="preserve"> </w:t>
            </w:r>
          </w:p>
        </w:tc>
      </w:tr>
      <w:tr w:rsidR="00146683" w:rsidRPr="00146683" w14:paraId="19B137A5" w14:textId="77777777" w:rsidTr="00891D04">
        <w:trPr>
          <w:cantSplit/>
        </w:trPr>
        <w:tc>
          <w:tcPr>
            <w:tcW w:w="9639" w:type="dxa"/>
          </w:tcPr>
          <w:p w14:paraId="7B1468F2" w14:textId="77777777" w:rsidR="00146683" w:rsidRPr="00146683" w:rsidRDefault="00146683" w:rsidP="00891D04">
            <w:pPr>
              <w:pStyle w:val="TAL"/>
              <w:rPr>
                <w:rFonts w:cs="Arial"/>
                <w:b/>
                <w:bCs/>
                <w:i/>
                <w:noProof/>
                <w:szCs w:val="18"/>
                <w:lang w:eastAsia="en-GB"/>
              </w:rPr>
            </w:pPr>
            <w:r w:rsidRPr="00146683">
              <w:rPr>
                <w:rFonts w:cs="Arial"/>
                <w:b/>
                <w:bCs/>
                <w:i/>
                <w:noProof/>
                <w:szCs w:val="18"/>
                <w:lang w:eastAsia="en-GB"/>
              </w:rPr>
              <w:t>interFreqNeighCellList</w:t>
            </w:r>
          </w:p>
          <w:p w14:paraId="590B1854" w14:textId="77777777" w:rsidR="00146683" w:rsidRPr="00146683" w:rsidRDefault="00146683" w:rsidP="00891D04">
            <w:pPr>
              <w:keepNext/>
              <w:keepLines/>
              <w:spacing w:after="0"/>
              <w:rPr>
                <w:rFonts w:ascii="Arial" w:hAnsi="Arial" w:cs="Arial"/>
                <w:b/>
                <w:bCs/>
                <w:i/>
                <w:noProof/>
                <w:sz w:val="18"/>
                <w:szCs w:val="18"/>
                <w:lang w:eastAsia="ko-KR"/>
              </w:rPr>
            </w:pPr>
            <w:r w:rsidRPr="00146683">
              <w:rPr>
                <w:rFonts w:ascii="Arial" w:hAnsi="Arial" w:cs="Arial"/>
                <w:sz w:val="18"/>
                <w:szCs w:val="18"/>
                <w:lang w:eastAsia="en-GB"/>
              </w:rPr>
              <w:t xml:space="preserve">List of inter-frequency neighbouring cells. E-UTRAN may include </w:t>
            </w:r>
            <w:r w:rsidRPr="00146683">
              <w:rPr>
                <w:rFonts w:ascii="Arial" w:hAnsi="Arial" w:cs="Arial"/>
                <w:i/>
                <w:sz w:val="18"/>
                <w:szCs w:val="18"/>
                <w:lang w:eastAsia="en-GB"/>
              </w:rPr>
              <w:t>interFreqNeighCellList</w:t>
            </w:r>
            <w:r w:rsidRPr="00146683">
              <w:rPr>
                <w:rFonts w:ascii="Arial" w:hAnsi="Arial" w:cs="Arial"/>
                <w:sz w:val="18"/>
                <w:szCs w:val="18"/>
                <w:lang w:eastAsia="en-GB"/>
              </w:rPr>
              <w:t xml:space="preserve"> when including </w:t>
            </w:r>
            <w:r w:rsidRPr="00146683">
              <w:rPr>
                <w:rFonts w:ascii="Arial" w:hAnsi="Arial" w:cs="Arial"/>
                <w:i/>
                <w:sz w:val="18"/>
                <w:szCs w:val="18"/>
                <w:lang w:eastAsia="en-GB"/>
              </w:rPr>
              <w:t>InterFreqNeighCellList-NB-v1530</w:t>
            </w:r>
            <w:r w:rsidRPr="00146683">
              <w:rPr>
                <w:rFonts w:ascii="Arial" w:hAnsi="Arial" w:cs="Arial"/>
                <w:sz w:val="18"/>
                <w:szCs w:val="18"/>
                <w:lang w:eastAsia="en-GB"/>
              </w:rPr>
              <w:t xml:space="preserve"> to provide cell specific NSSS-based measurement configuration.</w:t>
            </w:r>
            <w:r w:rsidRPr="00146683">
              <w:rPr>
                <w:rFonts w:ascii="Arial" w:hAnsi="Arial"/>
                <w:sz w:val="18"/>
                <w:lang w:eastAsia="x-none"/>
              </w:rPr>
              <w:t xml:space="preserve"> The UE that does not support NSSS-based RRM measurements shall ignore this field </w:t>
            </w:r>
            <w:r w:rsidRPr="00146683">
              <w:rPr>
                <w:rFonts w:ascii="Arial" w:hAnsi="Arial" w:cs="Arial"/>
                <w:sz w:val="18"/>
                <w:szCs w:val="18"/>
                <w:lang w:eastAsia="x-none"/>
              </w:rPr>
              <w:t>i</w:t>
            </w:r>
            <w:r w:rsidRPr="00146683">
              <w:rPr>
                <w:rFonts w:ascii="Arial" w:hAnsi="Arial"/>
                <w:sz w:val="18"/>
                <w:lang w:eastAsia="x-none"/>
              </w:rPr>
              <w:t>n this version of the specification.</w:t>
            </w:r>
          </w:p>
        </w:tc>
      </w:tr>
      <w:tr w:rsidR="00146683" w:rsidRPr="00146683" w14:paraId="65FB06BD" w14:textId="77777777" w:rsidTr="00891D04">
        <w:trPr>
          <w:cantSplit/>
        </w:trPr>
        <w:tc>
          <w:tcPr>
            <w:tcW w:w="9639" w:type="dxa"/>
          </w:tcPr>
          <w:p w14:paraId="3EB06259" w14:textId="77777777" w:rsidR="00146683" w:rsidRPr="00146683" w:rsidRDefault="00146683" w:rsidP="00891D04">
            <w:pPr>
              <w:pStyle w:val="TAL"/>
              <w:rPr>
                <w:b/>
                <w:bCs/>
                <w:i/>
                <w:lang w:eastAsia="en-GB"/>
              </w:rPr>
            </w:pPr>
            <w:r w:rsidRPr="00146683">
              <w:rPr>
                <w:b/>
                <w:bCs/>
                <w:i/>
                <w:lang w:eastAsia="en-GB"/>
              </w:rPr>
              <w:t>multiBandInfoList</w:t>
            </w:r>
          </w:p>
          <w:p w14:paraId="0FB9CD06" w14:textId="77777777" w:rsidR="00146683" w:rsidRPr="00146683" w:rsidRDefault="00146683" w:rsidP="00891D04">
            <w:pPr>
              <w:pStyle w:val="TAL"/>
              <w:rPr>
                <w:lang w:eastAsia="en-GB"/>
              </w:rPr>
            </w:pPr>
            <w:r w:rsidRPr="00146683">
              <w:rPr>
                <w:iCs/>
                <w:noProof/>
                <w:lang w:eastAsia="en-GB"/>
              </w:rPr>
              <w:t>Indicates the list of</w:t>
            </w:r>
            <w:r w:rsidRPr="00146683">
              <w:rPr>
                <w:iCs/>
                <w:lang w:eastAsia="en-GB"/>
              </w:rPr>
              <w:t xml:space="preserve"> frequency bands, with the associated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w:t>
            </w:r>
            <w:r w:rsidRPr="00146683">
              <w:rPr>
                <w:iCs/>
                <w:lang w:eastAsia="en-GB"/>
              </w:rPr>
              <w:t>, in addition to the band represented</w:t>
            </w:r>
            <w:r w:rsidRPr="00146683">
              <w:rPr>
                <w:iCs/>
                <w:noProof/>
                <w:lang w:eastAsia="en-GB"/>
              </w:rPr>
              <w:t xml:space="preserve"> by </w:t>
            </w:r>
            <w:r w:rsidRPr="00146683">
              <w:rPr>
                <w:noProof/>
                <w:lang w:eastAsia="en-GB"/>
              </w:rPr>
              <w:t>dl-CarrierFreq</w:t>
            </w:r>
            <w:r w:rsidRPr="00146683">
              <w:rPr>
                <w:iCs/>
                <w:lang w:eastAsia="en-GB"/>
              </w:rPr>
              <w:t xml:space="preserve"> for which cell reselection parameters are common</w:t>
            </w:r>
            <w:r w:rsidRPr="00146683" w:rsidDel="00B548AA">
              <w:rPr>
                <w:noProof/>
                <w:lang w:eastAsia="en-GB"/>
              </w:rPr>
              <w:t>.</w:t>
            </w:r>
          </w:p>
        </w:tc>
      </w:tr>
      <w:tr w:rsidR="00146683" w:rsidRPr="00146683" w14:paraId="31EA5E43" w14:textId="77777777" w:rsidTr="00891D04">
        <w:trPr>
          <w:cantSplit/>
        </w:trPr>
        <w:tc>
          <w:tcPr>
            <w:tcW w:w="9639" w:type="dxa"/>
          </w:tcPr>
          <w:p w14:paraId="6A3E7D43" w14:textId="77777777" w:rsidR="00146683" w:rsidRPr="00146683" w:rsidRDefault="00146683" w:rsidP="00891D04">
            <w:pPr>
              <w:pStyle w:val="TAL"/>
              <w:rPr>
                <w:b/>
                <w:bCs/>
                <w:i/>
                <w:lang w:eastAsia="en-GB"/>
              </w:rPr>
            </w:pPr>
            <w:r w:rsidRPr="00146683">
              <w:rPr>
                <w:b/>
                <w:bCs/>
                <w:i/>
                <w:lang w:eastAsia="en-GB"/>
              </w:rPr>
              <w:t>nsss-RRM-Config</w:t>
            </w:r>
          </w:p>
          <w:p w14:paraId="7A587629" w14:textId="77777777" w:rsidR="00146683" w:rsidRPr="00146683" w:rsidRDefault="00146683" w:rsidP="00891D04">
            <w:pPr>
              <w:pStyle w:val="TAL"/>
              <w:rPr>
                <w:bCs/>
                <w:lang w:eastAsia="en-GB"/>
              </w:rPr>
            </w:pPr>
            <w:r w:rsidRPr="00146683">
              <w:rPr>
                <w:bCs/>
                <w:noProof/>
                <w:lang w:eastAsia="en-GB"/>
              </w:rPr>
              <w:t xml:space="preserve">For FDD: </w:t>
            </w:r>
            <w:r w:rsidRPr="00146683">
              <w:rPr>
                <w:bCs/>
                <w:lang w:eastAsia="en-GB"/>
              </w:rPr>
              <w:t>Configuration for NSSS-based RRM measurements.</w:t>
            </w:r>
          </w:p>
          <w:p w14:paraId="2EBA08A5" w14:textId="77777777" w:rsidR="00146683" w:rsidRPr="00146683" w:rsidRDefault="00146683" w:rsidP="00891D04">
            <w:pPr>
              <w:pStyle w:val="TAL"/>
              <w:rPr>
                <w:bCs/>
                <w:lang w:eastAsia="en-GB"/>
              </w:rPr>
            </w:pPr>
            <w:r w:rsidRPr="00146683">
              <w:t xml:space="preserve">If </w:t>
            </w:r>
            <w:r w:rsidRPr="00146683">
              <w:rPr>
                <w:i/>
              </w:rPr>
              <w:t xml:space="preserve">InterFreqNeighCellList-NB-v1530 </w:t>
            </w:r>
            <w:r w:rsidRPr="00146683">
              <w:t>is present then f</w:t>
            </w:r>
            <w:r w:rsidRPr="00146683">
              <w:rPr>
                <w:bCs/>
                <w:lang w:eastAsia="en-GB"/>
              </w:rPr>
              <w:t xml:space="preserve">or a cell which is included in </w:t>
            </w:r>
            <w:r w:rsidRPr="00146683">
              <w:rPr>
                <w:i/>
              </w:rPr>
              <w:t>interFreqNeighCellList</w:t>
            </w:r>
            <w:r w:rsidRPr="00146683">
              <w:t xml:space="preserve">, the UE applies the </w:t>
            </w:r>
            <w:r w:rsidRPr="00146683">
              <w:rPr>
                <w:i/>
              </w:rPr>
              <w:t>nsss-RRM-Config</w:t>
            </w:r>
            <w:r w:rsidRPr="00146683">
              <w:t xml:space="preserve"> configured in the corresponding entry of </w:t>
            </w:r>
            <w:r w:rsidRPr="00146683">
              <w:rPr>
                <w:i/>
              </w:rPr>
              <w:t>InterFreqNeighCellList-NB-v1530</w:t>
            </w:r>
            <w:r w:rsidRPr="00146683">
              <w:t xml:space="preserve">. Otherwise, the UE applies the </w:t>
            </w:r>
            <w:r w:rsidRPr="00146683">
              <w:rPr>
                <w:i/>
              </w:rPr>
              <w:t>nsss-RRM-Config</w:t>
            </w:r>
            <w:r w:rsidRPr="00146683">
              <w:t xml:space="preserve"> configured in </w:t>
            </w:r>
            <w:r w:rsidRPr="00146683">
              <w:rPr>
                <w:i/>
              </w:rPr>
              <w:t>InterFreqCarrierFreqInfo</w:t>
            </w:r>
            <w:r w:rsidRPr="00146683">
              <w:t>.</w:t>
            </w:r>
          </w:p>
        </w:tc>
      </w:tr>
      <w:tr w:rsidR="00146683" w:rsidRPr="00146683" w14:paraId="52DA769E" w14:textId="77777777" w:rsidTr="00891D04">
        <w:trPr>
          <w:cantSplit/>
        </w:trPr>
        <w:tc>
          <w:tcPr>
            <w:tcW w:w="9639" w:type="dxa"/>
          </w:tcPr>
          <w:p w14:paraId="072EEC49" w14:textId="77777777" w:rsidR="00146683" w:rsidRPr="00146683" w:rsidRDefault="00146683" w:rsidP="00891D04">
            <w:pPr>
              <w:pStyle w:val="TAL"/>
              <w:rPr>
                <w:b/>
                <w:bCs/>
                <w:i/>
                <w:noProof/>
                <w:lang w:eastAsia="en-GB"/>
              </w:rPr>
            </w:pPr>
            <w:r w:rsidRPr="00146683">
              <w:rPr>
                <w:b/>
                <w:bCs/>
                <w:i/>
                <w:noProof/>
                <w:lang w:eastAsia="en-GB"/>
              </w:rPr>
              <w:t>p-Max</w:t>
            </w:r>
          </w:p>
          <w:p w14:paraId="2E2B6BFC" w14:textId="77777777" w:rsidR="00146683" w:rsidRPr="00146683" w:rsidRDefault="00146683" w:rsidP="00891D04">
            <w:pPr>
              <w:pStyle w:val="TAL"/>
              <w:rPr>
                <w:b/>
                <w:bCs/>
                <w:i/>
                <w:noProof/>
                <w:lang w:eastAsia="en-GB"/>
              </w:rPr>
            </w:pPr>
            <w:r w:rsidRPr="00146683">
              <w:rPr>
                <w:iCs/>
                <w:lang w:eastAsia="en-GB"/>
              </w:rPr>
              <w:t xml:space="preserve">Value applicable for the </w:t>
            </w:r>
            <w:r w:rsidRPr="00146683">
              <w:rPr>
                <w:lang w:eastAsia="en-GB"/>
              </w:rPr>
              <w:t>neighbouring NB-IoT cells on this carrier frequency. If absent the UE applies the maximum power according to the UE capability.</w:t>
            </w:r>
          </w:p>
        </w:tc>
      </w:tr>
      <w:tr w:rsidR="00146683" w:rsidRPr="00146683" w14:paraId="5143E1E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146683" w:rsidRDefault="00146683" w:rsidP="00891D04">
            <w:pPr>
              <w:pStyle w:val="TAL"/>
              <w:rPr>
                <w:b/>
                <w:i/>
                <w:lang w:eastAsia="en-GB"/>
              </w:rPr>
            </w:pPr>
            <w:r w:rsidRPr="00146683">
              <w:rPr>
                <w:b/>
                <w:i/>
              </w:rPr>
              <w:t>powerClass14dBm-Offset</w:t>
            </w:r>
          </w:p>
          <w:p w14:paraId="42E47406" w14:textId="77777777" w:rsidR="00146683" w:rsidRPr="00146683" w:rsidRDefault="00146683" w:rsidP="00891D04">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ld is absent, the UE</w:t>
            </w:r>
            <w:r w:rsidRPr="00146683">
              <w:rPr>
                <w:lang w:eastAsia="en-GB"/>
              </w:rPr>
              <w:t xml:space="preserve"> applies the (default) value of 0 dB for "Poffset" in TS 36.304 [4]</w:t>
            </w:r>
          </w:p>
        </w:tc>
      </w:tr>
      <w:tr w:rsidR="00146683" w:rsidRPr="00146683" w14:paraId="466AD205" w14:textId="77777777" w:rsidTr="00891D04">
        <w:trPr>
          <w:cantSplit/>
        </w:trPr>
        <w:tc>
          <w:tcPr>
            <w:tcW w:w="9639" w:type="dxa"/>
          </w:tcPr>
          <w:p w14:paraId="343EE91C" w14:textId="77777777" w:rsidR="00146683" w:rsidRPr="00146683" w:rsidRDefault="00146683" w:rsidP="00891D04">
            <w:pPr>
              <w:pStyle w:val="TAL"/>
              <w:rPr>
                <w:b/>
                <w:bCs/>
                <w:i/>
                <w:noProof/>
                <w:lang w:eastAsia="en-GB"/>
              </w:rPr>
            </w:pPr>
            <w:r w:rsidRPr="00146683">
              <w:rPr>
                <w:b/>
                <w:bCs/>
                <w:i/>
                <w:noProof/>
                <w:lang w:eastAsia="en-GB"/>
              </w:rPr>
              <w:t>q-OffsetFreq</w:t>
            </w:r>
          </w:p>
          <w:p w14:paraId="6C81B0DC" w14:textId="77777777" w:rsidR="00146683" w:rsidRPr="00146683" w:rsidRDefault="00146683" w:rsidP="00891D04">
            <w:pPr>
              <w:keepNext/>
              <w:keepLines/>
              <w:spacing w:after="0"/>
              <w:rPr>
                <w:rFonts w:ascii="Arial" w:hAnsi="Arial" w:cs="Arial"/>
                <w:b/>
                <w:bCs/>
                <w:i/>
                <w:noProof/>
                <w:sz w:val="18"/>
                <w:szCs w:val="18"/>
              </w:rPr>
            </w:pPr>
            <w:r w:rsidRPr="00146683">
              <w:rPr>
                <w:rFonts w:ascii="Arial" w:hAnsi="Arial"/>
                <w:bCs/>
                <w:noProof/>
                <w:sz w:val="18"/>
                <w:lang w:eastAsia="en-GB"/>
              </w:rPr>
              <w:t>Parameter "Qoffset</w:t>
            </w:r>
            <w:r w:rsidRPr="00146683">
              <w:rPr>
                <w:rFonts w:ascii="Arial" w:hAnsi="Arial"/>
                <w:sz w:val="18"/>
                <w:vertAlign w:val="subscript"/>
                <w:lang w:eastAsia="en-GB"/>
              </w:rPr>
              <w:t>frequency</w:t>
            </w:r>
            <w:r w:rsidRPr="00146683">
              <w:rPr>
                <w:rFonts w:ascii="Arial" w:hAnsi="Arial"/>
                <w:bCs/>
                <w:noProof/>
                <w:sz w:val="18"/>
                <w:lang w:eastAsia="en-GB"/>
              </w:rPr>
              <w:t>" in TS 36.304 [4].</w:t>
            </w:r>
          </w:p>
        </w:tc>
      </w:tr>
      <w:tr w:rsidR="00146683" w:rsidRPr="00146683" w14:paraId="410C5869" w14:textId="77777777" w:rsidTr="00891D04">
        <w:trPr>
          <w:cantSplit/>
        </w:trPr>
        <w:tc>
          <w:tcPr>
            <w:tcW w:w="9639" w:type="dxa"/>
          </w:tcPr>
          <w:p w14:paraId="0B07EB74" w14:textId="77777777" w:rsidR="00146683" w:rsidRPr="00146683" w:rsidRDefault="00146683" w:rsidP="00891D04">
            <w:pPr>
              <w:pStyle w:val="TAL"/>
              <w:rPr>
                <w:b/>
                <w:bCs/>
                <w:i/>
                <w:noProof/>
                <w:lang w:eastAsia="en-GB"/>
              </w:rPr>
            </w:pPr>
            <w:r w:rsidRPr="00146683">
              <w:rPr>
                <w:b/>
                <w:bCs/>
                <w:i/>
                <w:noProof/>
                <w:lang w:eastAsia="en-GB"/>
              </w:rPr>
              <w:t>q-QualMin</w:t>
            </w:r>
          </w:p>
          <w:p w14:paraId="49E06841" w14:textId="77777777" w:rsidR="00146683" w:rsidRPr="00146683" w:rsidRDefault="00146683" w:rsidP="00891D04">
            <w:pPr>
              <w:keepNext/>
              <w:keepLines/>
              <w:spacing w:after="0"/>
              <w:rPr>
                <w:rFonts w:ascii="Arial" w:hAnsi="Arial" w:cs="Arial"/>
                <w:b/>
                <w:bCs/>
                <w:i/>
                <w:noProof/>
                <w:sz w:val="18"/>
                <w:szCs w:val="18"/>
                <w:lang w:eastAsia="ko-KR"/>
              </w:rPr>
            </w:pPr>
            <w:r w:rsidRPr="00146683">
              <w:rPr>
                <w:rFonts w:ascii="Arial" w:hAnsi="Arial"/>
                <w:bCs/>
                <w:noProof/>
                <w:sz w:val="18"/>
                <w:lang w:eastAsia="en-GB"/>
              </w:rPr>
              <w:t>Parameter "Q</w:t>
            </w:r>
            <w:r w:rsidRPr="00146683">
              <w:rPr>
                <w:rFonts w:ascii="Arial" w:hAnsi="Arial"/>
                <w:sz w:val="18"/>
                <w:vertAlign w:val="subscript"/>
                <w:lang w:eastAsia="en-GB"/>
              </w:rPr>
              <w:t>qualmin</w:t>
            </w:r>
            <w:r w:rsidRPr="00146683">
              <w:rPr>
                <w:rFonts w:ascii="Arial" w:hAnsi="Arial"/>
                <w:bCs/>
                <w:noProof/>
                <w:sz w:val="18"/>
                <w:lang w:eastAsia="en-GB"/>
              </w:rPr>
              <w:t>" in TS 36.304 [4]. If the field is not present, the UE applies the (default) value of negative infinity for</w:t>
            </w:r>
            <w:r w:rsidRPr="00146683">
              <w:rPr>
                <w:lang w:eastAsia="en-GB"/>
              </w:rPr>
              <w:t xml:space="preserve"> Q</w:t>
            </w:r>
            <w:r w:rsidRPr="00146683">
              <w:rPr>
                <w:vertAlign w:val="subscript"/>
                <w:lang w:eastAsia="en-GB"/>
              </w:rPr>
              <w:t>qualmin</w:t>
            </w:r>
            <w:r w:rsidRPr="00146683">
              <w:rPr>
                <w:lang w:eastAsia="en-GB"/>
              </w:rPr>
              <w:t>.</w:t>
            </w:r>
          </w:p>
        </w:tc>
      </w:tr>
      <w:tr w:rsidR="00146683" w:rsidRPr="00146683" w14:paraId="2C9445CF" w14:textId="77777777" w:rsidTr="00891D04">
        <w:trPr>
          <w:cantSplit/>
        </w:trPr>
        <w:tc>
          <w:tcPr>
            <w:tcW w:w="9639" w:type="dxa"/>
          </w:tcPr>
          <w:p w14:paraId="11A882F9" w14:textId="77777777" w:rsidR="00146683" w:rsidRPr="00146683" w:rsidRDefault="00146683" w:rsidP="00891D04">
            <w:pPr>
              <w:pStyle w:val="TAL"/>
              <w:rPr>
                <w:b/>
                <w:i/>
                <w:noProof/>
              </w:rPr>
            </w:pPr>
            <w:r w:rsidRPr="00146683">
              <w:rPr>
                <w:b/>
                <w:i/>
                <w:noProof/>
              </w:rPr>
              <w:t>q-RxlevMin, delta-RxLevMin</w:t>
            </w:r>
          </w:p>
          <w:p w14:paraId="08B5413C" w14:textId="77777777" w:rsidR="00146683" w:rsidRPr="00146683" w:rsidRDefault="00146683" w:rsidP="00891D04">
            <w:pPr>
              <w:pStyle w:val="TAL"/>
              <w:rPr>
                <w:rFonts w:cs="Arial"/>
                <w:noProof/>
                <w:szCs w:val="18"/>
                <w:lang w:eastAsia="ko-KR"/>
              </w:rPr>
            </w:pPr>
            <w:r w:rsidRPr="00146683">
              <w:rPr>
                <w:noProof/>
              </w:rPr>
              <w:t>Parameter "Q</w:t>
            </w:r>
            <w:r w:rsidRPr="00146683">
              <w:rPr>
                <w:vertAlign w:val="subscript"/>
              </w:rPr>
              <w:t>RxLevmin</w:t>
            </w:r>
            <w:r w:rsidRPr="00146683">
              <w:rPr>
                <w:noProof/>
              </w:rPr>
              <w:t xml:space="preserve">" in TS 36.304 [4]. </w:t>
            </w:r>
            <w:r w:rsidRPr="00146683">
              <w:t xml:space="preserve">If </w:t>
            </w:r>
            <w:r w:rsidRPr="00146683">
              <w:rPr>
                <w:i/>
              </w:rPr>
              <w:t>delta-RxLevMin</w:t>
            </w:r>
            <w:r w:rsidRPr="00146683">
              <w:t xml:space="preserve"> is not included, actual value Q</w:t>
            </w:r>
            <w:r w:rsidRPr="00146683">
              <w:rPr>
                <w:vertAlign w:val="subscript"/>
              </w:rPr>
              <w:t>rxlevmin</w:t>
            </w:r>
            <w:r w:rsidRPr="00146683">
              <w:t xml:space="preserve"> = </w:t>
            </w:r>
            <w:r w:rsidRPr="00146683">
              <w:rPr>
                <w:i/>
              </w:rPr>
              <w:t>q-RxLevMin</w:t>
            </w:r>
            <w:r w:rsidRPr="00146683">
              <w:t xml:space="preserve"> * 2 [dBm]. If </w:t>
            </w:r>
            <w:r w:rsidRPr="00146683">
              <w:rPr>
                <w:i/>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693C0C0D" w14:textId="77777777" w:rsidTr="00891D04">
        <w:trPr>
          <w:cantSplit/>
        </w:trPr>
        <w:tc>
          <w:tcPr>
            <w:tcW w:w="9639" w:type="dxa"/>
          </w:tcPr>
          <w:p w14:paraId="4F46D3B7" w14:textId="77777777" w:rsidR="00146683" w:rsidRPr="00146683" w:rsidRDefault="00146683" w:rsidP="00891D04">
            <w:pPr>
              <w:pStyle w:val="TAL"/>
              <w:rPr>
                <w:b/>
                <w:bCs/>
                <w:i/>
                <w:iCs/>
                <w:lang w:eastAsia="en-GB"/>
              </w:rPr>
            </w:pPr>
            <w:r w:rsidRPr="00146683">
              <w:rPr>
                <w:b/>
                <w:bCs/>
                <w:i/>
                <w:iCs/>
                <w:lang w:eastAsia="en-GB"/>
              </w:rPr>
              <w:t>satelliteAssistanceInfo</w:t>
            </w:r>
          </w:p>
          <w:p w14:paraId="6B34F230" w14:textId="2C0EE913" w:rsidR="00146683" w:rsidRPr="00146683" w:rsidRDefault="00146683" w:rsidP="00891D04">
            <w:pPr>
              <w:pStyle w:val="TAL"/>
              <w:rPr>
                <w:b/>
                <w:i/>
                <w:noProof/>
              </w:rPr>
            </w:pPr>
            <w:r w:rsidRPr="00146683">
              <w:t>List of satellite ID(s), used to associate with the satellite assistance information for neighbour cell measurements on this frequency.</w:t>
            </w:r>
            <w:ins w:id="6272" w:author="Huawei, HiSilicon" w:date="2024-02-05T18:29:00Z">
              <w:r w:rsidR="001C033E" w:rsidRPr="007B746A">
                <w:t xml:space="preserve"> If the field is not present for a frequency and </w:t>
              </w:r>
            </w:ins>
            <w:ins w:id="6273" w:author="Huawei, HiSilicon" w:date="2024-03-05T15:09:00Z">
              <w:r w:rsidR="00F05349" w:rsidRPr="007B746A">
                <w:rPr>
                  <w:i/>
                </w:rPr>
                <w:t>SystemInformationBlockType33</w:t>
              </w:r>
            </w:ins>
            <w:ins w:id="6274" w:author="Huawei, HiSilicon" w:date="2024-02-05T18:30:00Z">
              <w:r w:rsidR="001C033E" w:rsidRPr="00F05349">
                <w:rPr>
                  <w:i/>
                </w:rPr>
                <w:t>-NB</w:t>
              </w:r>
            </w:ins>
            <w:ins w:id="6275" w:author="Huawei, HiSilicon" w:date="2024-02-05T18:29:00Z">
              <w:r w:rsidR="001C033E" w:rsidRPr="007B746A">
                <w:t xml:space="preserve"> is broadcast, the UE considers the cells on the frequency to be terrestrial cells.</w:t>
              </w:r>
            </w:ins>
          </w:p>
        </w:tc>
      </w:tr>
      <w:tr w:rsidR="00146683" w:rsidRPr="00146683" w14:paraId="00A32F0B" w14:textId="77777777" w:rsidTr="00891D04">
        <w:trPr>
          <w:cantSplit/>
        </w:trPr>
        <w:tc>
          <w:tcPr>
            <w:tcW w:w="9639" w:type="dxa"/>
          </w:tcPr>
          <w:p w14:paraId="3FA74F3A" w14:textId="77777777" w:rsidR="00146683" w:rsidRPr="00146683" w:rsidRDefault="00146683" w:rsidP="00891D04">
            <w:pPr>
              <w:pStyle w:val="TAL"/>
              <w:rPr>
                <w:b/>
                <w:i/>
                <w:lang w:eastAsia="en-GB"/>
              </w:rPr>
            </w:pPr>
            <w:r w:rsidRPr="00146683">
              <w:rPr>
                <w:b/>
                <w:i/>
              </w:rPr>
              <w:t>scptm-FreqOffset</w:t>
            </w:r>
          </w:p>
          <w:p w14:paraId="10972B41" w14:textId="77777777" w:rsidR="00146683" w:rsidRPr="00146683" w:rsidRDefault="00146683" w:rsidP="00891D04">
            <w:pPr>
              <w:pStyle w:val="TAL"/>
              <w:rPr>
                <w:lang w:eastAsia="en-GB"/>
              </w:rPr>
            </w:pPr>
            <w:r w:rsidRPr="00146683">
              <w:rPr>
                <w:lang w:eastAsia="en-GB"/>
              </w:rPr>
              <w:t xml:space="preserve">Parameter </w:t>
            </w:r>
            <w:r w:rsidRPr="00146683">
              <w:rPr>
                <w:bCs/>
                <w:lang w:eastAsia="en-GB"/>
              </w:rPr>
              <w:t>Qoffset</w:t>
            </w:r>
            <w:r w:rsidRPr="00146683">
              <w:rPr>
                <w:bCs/>
                <w:vertAlign w:val="subscript"/>
                <w:lang w:eastAsia="en-GB"/>
              </w:rPr>
              <w:t>SCPTM</w:t>
            </w:r>
            <w:r w:rsidRPr="00146683">
              <w:rPr>
                <w:lang w:eastAsia="en-GB"/>
              </w:rPr>
              <w:t xml:space="preserve"> in TS 36.304 [4]. Actual value Qoffset</w:t>
            </w:r>
            <w:r w:rsidRPr="00146683">
              <w:rPr>
                <w:vertAlign w:val="subscript"/>
                <w:lang w:eastAsia="en-GB"/>
              </w:rPr>
              <w:t>SCPTM</w:t>
            </w:r>
            <w:r w:rsidRPr="00146683">
              <w:rPr>
                <w:lang w:eastAsia="en-GB"/>
              </w:rPr>
              <w:t xml:space="preserve"> = field value * 2 [dB].</w:t>
            </w:r>
          </w:p>
          <w:p w14:paraId="12632586" w14:textId="77777777" w:rsidR="00146683" w:rsidRPr="00146683" w:rsidRDefault="00146683" w:rsidP="00891D04">
            <w:pPr>
              <w:pStyle w:val="TAL"/>
              <w:rPr>
                <w:b/>
                <w:bCs/>
                <w:i/>
                <w:noProof/>
                <w:lang w:eastAsia="en-GB"/>
              </w:rPr>
            </w:pPr>
            <w:r w:rsidRPr="00146683">
              <w:t>If the field is absent, the UE uses infinite dBs for the SC-PTM frequency offset with cell ranking as specified in TS 36.304 [4].</w:t>
            </w:r>
          </w:p>
        </w:tc>
      </w:tr>
      <w:tr w:rsidR="00146683" w:rsidRPr="00146683" w14:paraId="1CBE5983" w14:textId="77777777" w:rsidTr="00891D04">
        <w:trPr>
          <w:cantSplit/>
        </w:trPr>
        <w:tc>
          <w:tcPr>
            <w:tcW w:w="9639" w:type="dxa"/>
          </w:tcPr>
          <w:p w14:paraId="0F5076AA" w14:textId="77777777" w:rsidR="00146683" w:rsidRPr="00146683" w:rsidRDefault="00146683" w:rsidP="00891D04">
            <w:pPr>
              <w:pStyle w:val="TAL"/>
              <w:rPr>
                <w:b/>
                <w:bCs/>
                <w:i/>
                <w:noProof/>
                <w:lang w:eastAsia="en-GB"/>
              </w:rPr>
            </w:pPr>
            <w:r w:rsidRPr="00146683">
              <w:rPr>
                <w:b/>
                <w:bCs/>
                <w:i/>
                <w:noProof/>
                <w:lang w:eastAsia="en-GB"/>
              </w:rPr>
              <w:t>t-Reselection</w:t>
            </w:r>
          </w:p>
          <w:p w14:paraId="1CE51E0B" w14:textId="77777777" w:rsidR="00146683" w:rsidRPr="00146683" w:rsidRDefault="00146683" w:rsidP="00891D04">
            <w:pPr>
              <w:pStyle w:val="TAL"/>
              <w:rPr>
                <w:b/>
                <w:bCs/>
                <w:i/>
                <w:noProof/>
                <w:lang w:eastAsia="en-GB"/>
              </w:rPr>
            </w:pPr>
            <w:r w:rsidRPr="00146683">
              <w:rPr>
                <w:bCs/>
                <w:noProof/>
                <w:lang w:eastAsia="en-GB"/>
              </w:rPr>
              <w:t>Parameter "Treselection</w:t>
            </w:r>
            <w:r w:rsidRPr="00146683">
              <w:rPr>
                <w:vertAlign w:val="subscript"/>
                <w:lang w:eastAsia="en-GB"/>
              </w:rPr>
              <w:t>NB-IoT_Inter</w:t>
            </w:r>
            <w:r w:rsidRPr="00146683">
              <w:rPr>
                <w:bCs/>
                <w:noProof/>
                <w:lang w:eastAsia="en-GB"/>
              </w:rPr>
              <w:t>" in TS 36.304 [4].</w:t>
            </w:r>
          </w:p>
        </w:tc>
      </w:tr>
    </w:tbl>
    <w:p w14:paraId="4D7CB9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6259825" w14:textId="77777777" w:rsidTr="00891D04">
        <w:trPr>
          <w:cantSplit/>
          <w:tblHeader/>
        </w:trPr>
        <w:tc>
          <w:tcPr>
            <w:tcW w:w="2268" w:type="dxa"/>
          </w:tcPr>
          <w:p w14:paraId="44EC74E2"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3E4CDF76" w14:textId="77777777" w:rsidR="00146683" w:rsidRPr="00146683" w:rsidRDefault="00146683" w:rsidP="00891D04">
            <w:pPr>
              <w:pStyle w:val="TAH"/>
              <w:rPr>
                <w:lang w:eastAsia="en-GB"/>
              </w:rPr>
            </w:pPr>
            <w:r w:rsidRPr="00146683">
              <w:rPr>
                <w:iCs/>
                <w:lang w:eastAsia="en-GB"/>
              </w:rPr>
              <w:t>Explanation</w:t>
            </w:r>
          </w:p>
        </w:tc>
      </w:tr>
      <w:tr w:rsidR="00146683" w:rsidRPr="00146683" w14:paraId="2FB95FCC" w14:textId="77777777" w:rsidTr="00891D04">
        <w:trPr>
          <w:cantSplit/>
        </w:trPr>
        <w:tc>
          <w:tcPr>
            <w:tcW w:w="2268" w:type="dxa"/>
          </w:tcPr>
          <w:p w14:paraId="0B4A9AF6" w14:textId="77777777" w:rsidR="00146683" w:rsidRPr="00146683" w:rsidRDefault="00146683" w:rsidP="00891D04">
            <w:pPr>
              <w:pStyle w:val="TAL"/>
              <w:rPr>
                <w:i/>
                <w:noProof/>
                <w:lang w:eastAsia="en-GB"/>
              </w:rPr>
            </w:pPr>
            <w:r w:rsidRPr="00146683">
              <w:rPr>
                <w:i/>
                <w:noProof/>
                <w:lang w:eastAsia="en-GB"/>
              </w:rPr>
              <w:t>NSSS-RRM</w:t>
            </w:r>
          </w:p>
        </w:tc>
        <w:tc>
          <w:tcPr>
            <w:tcW w:w="7371" w:type="dxa"/>
          </w:tcPr>
          <w:p w14:paraId="482788D6" w14:textId="77777777" w:rsidR="00146683" w:rsidRPr="00146683" w:rsidRDefault="00146683" w:rsidP="00891D04">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bCs/>
                <w:i/>
                <w:noProof/>
                <w:lang w:eastAsia="en-GB"/>
              </w:rPr>
              <w:t>InterFreqCarrierFreqInfo</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r w:rsidR="00146683" w:rsidRPr="00146683" w14:paraId="077E5691"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146683" w:rsidRDefault="00146683" w:rsidP="00891D04">
            <w:pPr>
              <w:pStyle w:val="TAL"/>
              <w:rPr>
                <w:i/>
                <w:noProof/>
                <w:lang w:eastAsia="en-GB"/>
              </w:rPr>
            </w:pPr>
            <w:r w:rsidRPr="00146683">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146683" w:rsidRDefault="00146683" w:rsidP="00891D04">
            <w:pPr>
              <w:pStyle w:val="TAL"/>
            </w:pPr>
            <w:r w:rsidRPr="00146683">
              <w:t>This field is optionally present, Need OR, if</w:t>
            </w:r>
            <w:r w:rsidRPr="00146683">
              <w:rPr>
                <w:i/>
              </w:rPr>
              <w:t xml:space="preserve"> q-RxLevMin</w:t>
            </w:r>
            <w:r w:rsidRPr="00146683" w:rsidDel="00C3764A">
              <w:t xml:space="preserve"> </w:t>
            </w:r>
            <w:r w:rsidRPr="00146683">
              <w:t>is set to the minimum value. Otherwise the field is not present.</w:t>
            </w:r>
          </w:p>
        </w:tc>
      </w:tr>
      <w:tr w:rsidR="00146683" w:rsidRPr="00146683" w14:paraId="6F749AF8"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146683" w:rsidRDefault="00146683" w:rsidP="00891D04">
            <w:pPr>
              <w:pStyle w:val="TAL"/>
              <w:rPr>
                <w:i/>
                <w:lang w:eastAsia="zh-CN"/>
              </w:rPr>
            </w:pPr>
            <w:r w:rsidRPr="00146683">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146683" w:rsidRDefault="00146683" w:rsidP="00891D04">
            <w:pPr>
              <w:pStyle w:val="TAL"/>
            </w:pPr>
            <w:r w:rsidRPr="00146683">
              <w:t>The field is optionally present, Need OR, in TDD. Otherwise, the field is not present.</w:t>
            </w:r>
          </w:p>
        </w:tc>
      </w:tr>
    </w:tbl>
    <w:p w14:paraId="676A1E18" w14:textId="77777777" w:rsidR="00146683" w:rsidRPr="00146683" w:rsidRDefault="00146683" w:rsidP="00146683"/>
    <w:p w14:paraId="6D115E40" w14:textId="77777777" w:rsidR="00146683" w:rsidRPr="00146683" w:rsidRDefault="00146683" w:rsidP="00146683">
      <w:pPr>
        <w:pStyle w:val="Heading4"/>
        <w:spacing w:after="120"/>
        <w:ind w:left="1080" w:hangingChars="450" w:hanging="1080"/>
        <w:rPr>
          <w:i/>
          <w:noProof/>
          <w:lang w:eastAsia="zh-CN"/>
        </w:rPr>
      </w:pPr>
      <w:bookmarkStart w:id="6276" w:name="_Toc20487600"/>
      <w:bookmarkStart w:id="6277" w:name="_Toc29342901"/>
      <w:bookmarkStart w:id="6278" w:name="_Toc29344040"/>
      <w:bookmarkStart w:id="6279" w:name="_Toc36567306"/>
      <w:bookmarkStart w:id="6280" w:name="_Toc36810757"/>
      <w:bookmarkStart w:id="6281" w:name="_Toc36847121"/>
      <w:bookmarkStart w:id="6282" w:name="_Toc36939774"/>
      <w:bookmarkStart w:id="6283" w:name="_Toc37082754"/>
      <w:bookmarkStart w:id="6284" w:name="_Toc46481395"/>
      <w:bookmarkStart w:id="6285" w:name="_Toc46482629"/>
      <w:bookmarkStart w:id="6286" w:name="_Toc46483863"/>
      <w:bookmarkStart w:id="6287" w:name="_Toc156168562"/>
      <w:r w:rsidRPr="00146683">
        <w:rPr>
          <w:bCs/>
        </w:rPr>
        <w:t>–</w:t>
      </w:r>
      <w:r w:rsidRPr="00146683">
        <w:rPr>
          <w:bCs/>
        </w:rPr>
        <w:tab/>
      </w:r>
      <w:r w:rsidRPr="00146683">
        <w:rPr>
          <w:i/>
          <w:noProof/>
        </w:rPr>
        <w:t>SystemInformationBlockType14-NB</w:t>
      </w:r>
      <w:bookmarkEnd w:id="6276"/>
      <w:bookmarkEnd w:id="6277"/>
      <w:bookmarkEnd w:id="6278"/>
      <w:bookmarkEnd w:id="6279"/>
      <w:bookmarkEnd w:id="6280"/>
      <w:bookmarkEnd w:id="6281"/>
      <w:bookmarkEnd w:id="6282"/>
      <w:bookmarkEnd w:id="6283"/>
      <w:bookmarkEnd w:id="6284"/>
      <w:bookmarkEnd w:id="6285"/>
      <w:bookmarkEnd w:id="6286"/>
      <w:bookmarkEnd w:id="6287"/>
    </w:p>
    <w:p w14:paraId="4E59ADCB" w14:textId="77777777" w:rsidR="00146683" w:rsidRPr="00146683" w:rsidRDefault="00146683" w:rsidP="00146683">
      <w:r w:rsidRPr="00146683">
        <w:t xml:space="preserve">The IE </w:t>
      </w:r>
      <w:r w:rsidRPr="00146683">
        <w:rPr>
          <w:i/>
          <w:noProof/>
        </w:rPr>
        <w:t>SystemInformationBlockType1</w:t>
      </w:r>
      <w:r w:rsidRPr="00146683">
        <w:rPr>
          <w:i/>
          <w:noProof/>
          <w:lang w:eastAsia="zh-CN"/>
        </w:rPr>
        <w:t>4-NB</w:t>
      </w:r>
      <w:r w:rsidRPr="00146683">
        <w:t xml:space="preserve"> contains</w:t>
      </w:r>
      <w:r w:rsidRPr="00146683">
        <w:rPr>
          <w:lang w:eastAsia="zh-CN"/>
        </w:rPr>
        <w:t xml:space="preserve"> the AB p</w:t>
      </w:r>
      <w:r w:rsidRPr="00146683">
        <w:rPr>
          <w:rFonts w:cs="Arial"/>
          <w:kern w:val="2"/>
        </w:rPr>
        <w:t>arameter</w:t>
      </w:r>
      <w:r w:rsidRPr="00146683">
        <w:rPr>
          <w:rFonts w:cs="Arial"/>
          <w:kern w:val="2"/>
          <w:lang w:eastAsia="zh-CN"/>
        </w:rPr>
        <w:t>s for EPC and 5GC</w:t>
      </w:r>
      <w:r w:rsidRPr="00146683">
        <w:t>.</w:t>
      </w:r>
    </w:p>
    <w:p w14:paraId="616D17FD" w14:textId="77777777" w:rsidR="00146683" w:rsidRPr="00146683" w:rsidRDefault="00146683" w:rsidP="00146683">
      <w:pPr>
        <w:pStyle w:val="TH"/>
        <w:rPr>
          <w:bCs/>
          <w:i/>
          <w:iCs/>
          <w:noProof/>
        </w:rPr>
      </w:pPr>
      <w:r w:rsidRPr="00146683">
        <w:rPr>
          <w:bCs/>
          <w:i/>
          <w:iCs/>
          <w:noProof/>
        </w:rPr>
        <w:t>SystemInformationBlockType1</w:t>
      </w:r>
      <w:r w:rsidRPr="00146683">
        <w:rPr>
          <w:bCs/>
          <w:i/>
          <w:iCs/>
          <w:noProof/>
          <w:lang w:eastAsia="zh-CN"/>
        </w:rPr>
        <w:t>4-NB</w:t>
      </w:r>
      <w:r w:rsidRPr="00146683">
        <w:rPr>
          <w:bCs/>
          <w:i/>
          <w:iCs/>
          <w:noProof/>
        </w:rPr>
        <w:t xml:space="preserve"> </w:t>
      </w:r>
      <w:r w:rsidRPr="00146683">
        <w:rPr>
          <w:bCs/>
          <w:iCs/>
          <w:noProof/>
        </w:rPr>
        <w:t>information element</w:t>
      </w:r>
    </w:p>
    <w:p w14:paraId="313E3D8C" w14:textId="77777777" w:rsidR="00146683" w:rsidRPr="00146683" w:rsidRDefault="00146683" w:rsidP="00146683">
      <w:pPr>
        <w:pStyle w:val="PL"/>
        <w:shd w:val="clear" w:color="auto" w:fill="E6E6E6"/>
      </w:pPr>
      <w:r w:rsidRPr="00146683">
        <w:t>-- ASN1START</w:t>
      </w:r>
    </w:p>
    <w:p w14:paraId="3BCBE845" w14:textId="77777777" w:rsidR="00146683" w:rsidRPr="00146683" w:rsidRDefault="00146683" w:rsidP="00146683">
      <w:pPr>
        <w:pStyle w:val="PL"/>
        <w:shd w:val="clear" w:color="auto" w:fill="E6E6E6"/>
      </w:pPr>
    </w:p>
    <w:p w14:paraId="189A72B0" w14:textId="77777777" w:rsidR="00146683" w:rsidRPr="00146683" w:rsidRDefault="00146683" w:rsidP="00146683">
      <w:pPr>
        <w:pStyle w:val="PL"/>
        <w:shd w:val="clear" w:color="auto" w:fill="E6E6E6"/>
      </w:pPr>
      <w:r w:rsidRPr="00146683">
        <w:lastRenderedPageBreak/>
        <w:t>SystemInformationBlockType14-NB-r13 ::=</w:t>
      </w:r>
      <w:r w:rsidRPr="00146683">
        <w:tab/>
        <w:t>SEQUENCE {</w:t>
      </w:r>
    </w:p>
    <w:p w14:paraId="782E98AF" w14:textId="77777777" w:rsidR="00146683" w:rsidRPr="00146683" w:rsidRDefault="00146683" w:rsidP="00146683">
      <w:pPr>
        <w:pStyle w:val="PL"/>
        <w:shd w:val="clear" w:color="auto" w:fill="E6E6E6"/>
      </w:pPr>
      <w:r w:rsidRPr="00146683">
        <w:tab/>
        <w:t>ab-Param-r13</w:t>
      </w:r>
      <w:r w:rsidRPr="00146683">
        <w:tab/>
      </w:r>
      <w:r w:rsidRPr="00146683">
        <w:tab/>
      </w:r>
      <w:r w:rsidRPr="00146683">
        <w:tab/>
      </w:r>
      <w:r w:rsidRPr="00146683">
        <w:tab/>
      </w:r>
      <w:r w:rsidRPr="00146683">
        <w:tab/>
        <w:t>CHOICE {</w:t>
      </w:r>
    </w:p>
    <w:p w14:paraId="2EA46E1B" w14:textId="77777777" w:rsidR="00146683" w:rsidRPr="00146683" w:rsidRDefault="00146683" w:rsidP="00146683">
      <w:pPr>
        <w:pStyle w:val="PL"/>
        <w:shd w:val="clear" w:color="auto" w:fill="E6E6E6"/>
      </w:pPr>
      <w:r w:rsidRPr="00146683">
        <w:tab/>
      </w:r>
      <w:r w:rsidRPr="00146683">
        <w:tab/>
        <w:t>ab-Common-r13</w:t>
      </w:r>
      <w:r w:rsidRPr="00146683">
        <w:tab/>
      </w:r>
      <w:r w:rsidRPr="00146683">
        <w:tab/>
      </w:r>
      <w:r w:rsidRPr="00146683">
        <w:tab/>
      </w:r>
      <w:r w:rsidRPr="00146683">
        <w:tab/>
      </w:r>
      <w:r w:rsidRPr="00146683">
        <w:tab/>
        <w:t>AB-Config-NB-r13,</w:t>
      </w:r>
    </w:p>
    <w:p w14:paraId="7520D773" w14:textId="77777777" w:rsidR="00146683" w:rsidRPr="00146683" w:rsidRDefault="00146683" w:rsidP="00146683">
      <w:pPr>
        <w:pStyle w:val="PL"/>
        <w:shd w:val="clear" w:color="auto" w:fill="E6E6E6"/>
      </w:pPr>
      <w:r w:rsidRPr="00146683">
        <w:tab/>
      </w:r>
      <w:r w:rsidRPr="00146683">
        <w:tab/>
        <w:t>ab-PerPLMN-List-r13</w:t>
      </w:r>
      <w:r w:rsidRPr="00146683">
        <w:tab/>
      </w:r>
      <w:r w:rsidRPr="00146683">
        <w:tab/>
      </w:r>
      <w:r w:rsidRPr="00146683">
        <w:tab/>
      </w:r>
      <w:r w:rsidRPr="00146683">
        <w:tab/>
        <w:t>SEQUENCE (SIZE (1..maxPLMN-r11)) OF AB-ConfigPLMN-NB-r13</w:t>
      </w:r>
    </w:p>
    <w:p w14:paraId="07F6483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0E3D667C"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t>OPTIONAL,</w:t>
      </w:r>
    </w:p>
    <w:p w14:paraId="64916A3A" w14:textId="77777777" w:rsidR="00146683" w:rsidRPr="00146683" w:rsidRDefault="00146683" w:rsidP="00146683">
      <w:pPr>
        <w:pStyle w:val="PL"/>
        <w:shd w:val="clear" w:color="auto" w:fill="E6E6E6"/>
      </w:pPr>
      <w:r w:rsidRPr="00146683">
        <w:tab/>
        <w:t>...,</w:t>
      </w:r>
    </w:p>
    <w:p w14:paraId="39A52257" w14:textId="77777777" w:rsidR="00146683" w:rsidRPr="00146683" w:rsidRDefault="00146683" w:rsidP="00146683">
      <w:pPr>
        <w:pStyle w:val="PL"/>
        <w:shd w:val="clear" w:color="auto" w:fill="E6E6E6"/>
      </w:pPr>
      <w:r w:rsidRPr="00146683">
        <w:tab/>
        <w:t>[[</w:t>
      </w:r>
      <w:r w:rsidRPr="00146683">
        <w:tab/>
        <w:t>ab-PerNRSRP-r15</w:t>
      </w:r>
      <w:r w:rsidRPr="00146683">
        <w:tab/>
      </w:r>
      <w:r w:rsidRPr="00146683">
        <w:tab/>
      </w:r>
      <w:r w:rsidRPr="00146683">
        <w:tab/>
      </w:r>
      <w:r w:rsidRPr="00146683">
        <w:tab/>
        <w:t>ENUMERATED {thresh1, thresh2}</w:t>
      </w:r>
      <w:r w:rsidRPr="00146683">
        <w:tab/>
        <w:t>OPTIONAL</w:t>
      </w:r>
      <w:r w:rsidRPr="00146683">
        <w:tab/>
        <w:t>--</w:t>
      </w:r>
      <w:r w:rsidRPr="00146683">
        <w:tab/>
        <w:t>Need OR</w:t>
      </w:r>
    </w:p>
    <w:p w14:paraId="0F233355" w14:textId="77777777" w:rsidR="00146683" w:rsidRPr="00146683" w:rsidRDefault="00146683" w:rsidP="00146683">
      <w:pPr>
        <w:pStyle w:val="PL"/>
        <w:shd w:val="clear" w:color="auto" w:fill="E6E6E6"/>
      </w:pPr>
      <w:r w:rsidRPr="00146683">
        <w:tab/>
        <w:t>]],</w:t>
      </w:r>
    </w:p>
    <w:p w14:paraId="5475018B" w14:textId="77777777" w:rsidR="00146683" w:rsidRPr="00146683" w:rsidRDefault="00146683" w:rsidP="00146683">
      <w:pPr>
        <w:pStyle w:val="PL"/>
        <w:shd w:val="clear" w:color="auto" w:fill="E6E6E6"/>
      </w:pPr>
      <w:r w:rsidRPr="00146683">
        <w:tab/>
        <w:t>[[</w:t>
      </w:r>
      <w:r w:rsidRPr="00146683">
        <w:tab/>
        <w:t>uac-Param-r16</w:t>
      </w:r>
      <w:r w:rsidRPr="00146683">
        <w:tab/>
      </w:r>
      <w:r w:rsidRPr="00146683">
        <w:tab/>
      </w:r>
      <w:r w:rsidRPr="00146683">
        <w:tab/>
      </w:r>
      <w:r w:rsidRPr="00146683">
        <w:tab/>
        <w:t>UAC-Param-NB-r16</w:t>
      </w:r>
      <w:r w:rsidRPr="00146683">
        <w:tab/>
      </w:r>
      <w:r w:rsidRPr="00146683">
        <w:tab/>
      </w:r>
      <w:r w:rsidRPr="00146683">
        <w:tab/>
      </w:r>
      <w:r w:rsidRPr="00146683">
        <w:tab/>
        <w:t>OPTIONAL</w:t>
      </w:r>
      <w:r w:rsidRPr="00146683">
        <w:tab/>
        <w:t>--</w:t>
      </w:r>
      <w:r w:rsidRPr="00146683">
        <w:tab/>
        <w:t>Need OR</w:t>
      </w:r>
    </w:p>
    <w:p w14:paraId="27C91E25" w14:textId="77777777" w:rsidR="00146683" w:rsidRPr="00146683" w:rsidRDefault="00146683" w:rsidP="00146683">
      <w:pPr>
        <w:pStyle w:val="PL"/>
        <w:shd w:val="clear" w:color="auto" w:fill="E6E6E6"/>
      </w:pPr>
      <w:r w:rsidRPr="00146683">
        <w:tab/>
        <w:t>]]</w:t>
      </w:r>
    </w:p>
    <w:p w14:paraId="69963373" w14:textId="77777777" w:rsidR="00146683" w:rsidRPr="00146683" w:rsidRDefault="00146683" w:rsidP="00146683">
      <w:pPr>
        <w:pStyle w:val="PL"/>
        <w:shd w:val="clear" w:color="auto" w:fill="E6E6E6"/>
      </w:pPr>
      <w:r w:rsidRPr="00146683">
        <w:t>}</w:t>
      </w:r>
    </w:p>
    <w:p w14:paraId="4240C3F4" w14:textId="77777777" w:rsidR="00146683" w:rsidRPr="00146683" w:rsidRDefault="00146683" w:rsidP="00146683">
      <w:pPr>
        <w:pStyle w:val="PL"/>
        <w:shd w:val="clear" w:color="auto" w:fill="E6E6E6"/>
      </w:pPr>
    </w:p>
    <w:p w14:paraId="49AA472D" w14:textId="77777777" w:rsidR="00146683" w:rsidRPr="00146683" w:rsidRDefault="00146683" w:rsidP="00146683">
      <w:pPr>
        <w:pStyle w:val="PL"/>
        <w:shd w:val="clear" w:color="auto" w:fill="E6E6E6"/>
      </w:pPr>
      <w:r w:rsidRPr="00146683">
        <w:t>AB-ConfigPLMN-NB-r13 ::=</w:t>
      </w:r>
      <w:r w:rsidRPr="00146683">
        <w:tab/>
        <w:t>SEQUENCE {</w:t>
      </w:r>
    </w:p>
    <w:p w14:paraId="24795387" w14:textId="77777777" w:rsidR="00146683" w:rsidRPr="00146683" w:rsidRDefault="00146683" w:rsidP="00146683">
      <w:pPr>
        <w:pStyle w:val="PL"/>
        <w:shd w:val="clear" w:color="auto" w:fill="E6E6E6"/>
      </w:pPr>
      <w:r w:rsidRPr="00146683">
        <w:tab/>
        <w:t>ab-Config-r13</w:t>
      </w:r>
      <w:r w:rsidRPr="00146683">
        <w:tab/>
      </w:r>
      <w:r w:rsidRPr="00146683">
        <w:tab/>
      </w:r>
      <w:r w:rsidRPr="00146683">
        <w:tab/>
      </w:r>
      <w:r w:rsidRPr="00146683">
        <w:tab/>
      </w:r>
      <w:r w:rsidRPr="00146683">
        <w:tab/>
        <w:t>AB-Config-NB-r13</w:t>
      </w:r>
      <w:r w:rsidRPr="00146683">
        <w:tab/>
      </w:r>
      <w:r w:rsidRPr="00146683">
        <w:tab/>
      </w:r>
      <w:r w:rsidRPr="00146683">
        <w:tab/>
        <w:t>OPTIONAL -- Need OR</w:t>
      </w:r>
    </w:p>
    <w:p w14:paraId="5D863523" w14:textId="77777777" w:rsidR="00146683" w:rsidRPr="00146683" w:rsidRDefault="00146683" w:rsidP="00146683">
      <w:pPr>
        <w:pStyle w:val="PL"/>
        <w:shd w:val="clear" w:color="auto" w:fill="E6E6E6"/>
      </w:pPr>
      <w:r w:rsidRPr="00146683">
        <w:t>}</w:t>
      </w:r>
    </w:p>
    <w:p w14:paraId="00B16A6B" w14:textId="77777777" w:rsidR="00146683" w:rsidRPr="00146683" w:rsidRDefault="00146683" w:rsidP="00146683">
      <w:pPr>
        <w:pStyle w:val="PL"/>
        <w:shd w:val="clear" w:color="auto" w:fill="E6E6E6"/>
      </w:pPr>
    </w:p>
    <w:p w14:paraId="314C3129" w14:textId="77777777" w:rsidR="00146683" w:rsidRPr="00146683" w:rsidRDefault="00146683" w:rsidP="00146683">
      <w:pPr>
        <w:pStyle w:val="PL"/>
        <w:shd w:val="clear" w:color="auto" w:fill="E6E6E6"/>
      </w:pPr>
      <w:r w:rsidRPr="00146683">
        <w:t>AB-Config-NB-r13 ::=</w:t>
      </w:r>
      <w:r w:rsidRPr="00146683">
        <w:tab/>
      </w:r>
      <w:r w:rsidRPr="00146683">
        <w:tab/>
        <w:t>SEQUENCE {</w:t>
      </w:r>
    </w:p>
    <w:p w14:paraId="5306C4C4" w14:textId="77777777" w:rsidR="00146683" w:rsidRPr="00146683" w:rsidRDefault="00146683" w:rsidP="00146683">
      <w:pPr>
        <w:pStyle w:val="PL"/>
        <w:shd w:val="clear" w:color="auto" w:fill="E6E6E6"/>
      </w:pPr>
      <w:r w:rsidRPr="00146683">
        <w:tab/>
        <w:t>ab-Category-r13</w:t>
      </w:r>
      <w:r w:rsidRPr="00146683">
        <w:tab/>
      </w:r>
      <w:r w:rsidRPr="00146683">
        <w:tab/>
      </w:r>
      <w:r w:rsidRPr="00146683">
        <w:tab/>
      </w:r>
      <w:r w:rsidRPr="00146683">
        <w:tab/>
      </w:r>
      <w:r w:rsidRPr="00146683">
        <w:tab/>
        <w:t>ENUMERATED {a, b, c},</w:t>
      </w:r>
    </w:p>
    <w:p w14:paraId="45B7747F" w14:textId="77777777" w:rsidR="00146683" w:rsidRPr="00146683" w:rsidRDefault="00146683" w:rsidP="00146683">
      <w:pPr>
        <w:pStyle w:val="PL"/>
        <w:shd w:val="clear" w:color="auto" w:fill="E6E6E6"/>
      </w:pPr>
      <w:r w:rsidRPr="00146683">
        <w:tab/>
        <w:t>ab-BarringBitmap-r13</w:t>
      </w:r>
      <w:r w:rsidRPr="00146683">
        <w:tab/>
      </w:r>
      <w:r w:rsidRPr="00146683">
        <w:tab/>
      </w:r>
      <w:r w:rsidRPr="00146683">
        <w:tab/>
        <w:t>BIT STRING (SIZE(10)),</w:t>
      </w:r>
    </w:p>
    <w:p w14:paraId="29FD13D7" w14:textId="77777777" w:rsidR="00146683" w:rsidRPr="00146683" w:rsidRDefault="00146683" w:rsidP="00146683">
      <w:pPr>
        <w:pStyle w:val="PL"/>
        <w:shd w:val="clear" w:color="auto" w:fill="E6E6E6"/>
      </w:pPr>
      <w:r w:rsidRPr="00146683">
        <w:tab/>
        <w:t>ab-BarringForExceptionData-r13</w:t>
      </w:r>
      <w:r w:rsidRPr="00146683">
        <w:tab/>
        <w:t>ENUMERATED {true}</w:t>
      </w:r>
      <w:r w:rsidRPr="00146683">
        <w:tab/>
      </w:r>
      <w:r w:rsidRPr="00146683">
        <w:tab/>
      </w:r>
      <w:r w:rsidRPr="00146683">
        <w:tab/>
        <w:t>OPTIONAL,</w:t>
      </w:r>
      <w:r w:rsidRPr="00146683">
        <w:tab/>
        <w:t>-- Need OP</w:t>
      </w:r>
    </w:p>
    <w:p w14:paraId="6CEEE190" w14:textId="77777777" w:rsidR="00146683" w:rsidRPr="00146683" w:rsidRDefault="00146683" w:rsidP="00146683">
      <w:pPr>
        <w:pStyle w:val="PL"/>
        <w:shd w:val="clear" w:color="auto" w:fill="E6E6E6"/>
      </w:pPr>
      <w:r w:rsidRPr="00146683">
        <w:tab/>
        <w:t>ab-BarringForSpecialAC-r13</w:t>
      </w:r>
      <w:r w:rsidRPr="00146683">
        <w:tab/>
      </w:r>
      <w:r w:rsidRPr="00146683">
        <w:tab/>
        <w:t>BIT STRING (SIZE(5))</w:t>
      </w:r>
    </w:p>
    <w:p w14:paraId="235055F0" w14:textId="77777777" w:rsidR="00146683" w:rsidRPr="00146683" w:rsidRDefault="00146683" w:rsidP="00146683">
      <w:pPr>
        <w:pStyle w:val="PL"/>
        <w:shd w:val="clear" w:color="auto" w:fill="E6E6E6"/>
      </w:pPr>
      <w:r w:rsidRPr="00146683">
        <w:t>}</w:t>
      </w:r>
    </w:p>
    <w:p w14:paraId="5BFD9F25" w14:textId="77777777" w:rsidR="00146683" w:rsidRPr="00146683" w:rsidRDefault="00146683" w:rsidP="00146683">
      <w:pPr>
        <w:pStyle w:val="PL"/>
        <w:shd w:val="clear" w:color="auto" w:fill="E6E6E6"/>
      </w:pPr>
    </w:p>
    <w:p w14:paraId="2BCF28CE" w14:textId="77777777" w:rsidR="00146683" w:rsidRPr="00146683" w:rsidRDefault="00146683" w:rsidP="00146683">
      <w:pPr>
        <w:pStyle w:val="PL"/>
        <w:shd w:val="clear" w:color="auto" w:fill="E6E6E6"/>
      </w:pPr>
      <w:r w:rsidRPr="00146683">
        <w:t>UAC-Param-NB-r16</w:t>
      </w:r>
      <w:r w:rsidRPr="00146683">
        <w:tab/>
        <w:t>::=</w:t>
      </w:r>
      <w:r w:rsidRPr="00146683">
        <w:tab/>
      </w:r>
      <w:r w:rsidRPr="00146683">
        <w:tab/>
        <w:t>CHOICE {</w:t>
      </w:r>
    </w:p>
    <w:p w14:paraId="455D42EC" w14:textId="77777777" w:rsidR="00146683" w:rsidRPr="00146683" w:rsidRDefault="00146683" w:rsidP="00146683">
      <w:pPr>
        <w:pStyle w:val="PL"/>
        <w:shd w:val="clear" w:color="auto" w:fill="E6E6E6"/>
      </w:pPr>
      <w:r w:rsidRPr="00146683">
        <w:tab/>
        <w:t>uac-BarringCommon</w:t>
      </w:r>
      <w:r w:rsidRPr="00146683">
        <w:tab/>
      </w:r>
      <w:r w:rsidRPr="00146683">
        <w:tab/>
      </w:r>
      <w:r w:rsidRPr="00146683">
        <w:tab/>
        <w:t>UAC-Barring-NB-r16,</w:t>
      </w:r>
    </w:p>
    <w:p w14:paraId="25DD3AA4" w14:textId="77777777" w:rsidR="00146683" w:rsidRPr="00146683" w:rsidRDefault="00146683" w:rsidP="00146683">
      <w:pPr>
        <w:pStyle w:val="PL"/>
        <w:shd w:val="clear" w:color="auto" w:fill="E6E6E6"/>
      </w:pPr>
      <w:r w:rsidRPr="00146683">
        <w:tab/>
        <w:t>uac-BarringPerPLMN-List</w:t>
      </w:r>
      <w:r w:rsidRPr="00146683">
        <w:tab/>
      </w:r>
      <w:r w:rsidRPr="00146683">
        <w:tab/>
        <w:t>SEQUENCE (SIZE (1..maxPLMN-r11)) OF UAC-Barring-NB-r16</w:t>
      </w:r>
    </w:p>
    <w:p w14:paraId="331F766D" w14:textId="77777777" w:rsidR="00146683" w:rsidRPr="00146683" w:rsidRDefault="00146683" w:rsidP="00146683">
      <w:pPr>
        <w:pStyle w:val="PL"/>
        <w:shd w:val="clear" w:color="auto" w:fill="E6E6E6"/>
      </w:pPr>
      <w:r w:rsidRPr="00146683">
        <w:t>}</w:t>
      </w:r>
    </w:p>
    <w:p w14:paraId="590F0D10" w14:textId="77777777" w:rsidR="00146683" w:rsidRPr="00146683" w:rsidRDefault="00146683" w:rsidP="00146683">
      <w:pPr>
        <w:pStyle w:val="PL"/>
        <w:shd w:val="clear" w:color="auto" w:fill="E6E6E6"/>
      </w:pPr>
    </w:p>
    <w:p w14:paraId="3174F402" w14:textId="77777777" w:rsidR="00146683" w:rsidRPr="00146683" w:rsidRDefault="00146683" w:rsidP="00146683">
      <w:pPr>
        <w:pStyle w:val="PL"/>
        <w:shd w:val="clear" w:color="auto" w:fill="E6E6E6"/>
      </w:pPr>
      <w:r w:rsidRPr="00146683">
        <w:t>UAC-Barring-NB-r16</w:t>
      </w:r>
      <w:r w:rsidRPr="00146683">
        <w:tab/>
        <w:t>::=</w:t>
      </w:r>
      <w:r w:rsidRPr="00146683">
        <w:tab/>
      </w:r>
      <w:r w:rsidRPr="00146683">
        <w:tab/>
        <w:t>SEQUENCE {</w:t>
      </w:r>
    </w:p>
    <w:p w14:paraId="6EC1B85B" w14:textId="77777777" w:rsidR="00146683" w:rsidRPr="00146683" w:rsidRDefault="00146683" w:rsidP="00146683">
      <w:pPr>
        <w:pStyle w:val="PL"/>
        <w:shd w:val="clear" w:color="auto" w:fill="E6E6E6"/>
      </w:pPr>
      <w:r w:rsidRPr="00146683">
        <w:tab/>
        <w:t>uac-BarringPerCatList-r16</w:t>
      </w:r>
      <w:r w:rsidRPr="00146683">
        <w:tab/>
      </w:r>
      <w:r w:rsidRPr="00146683">
        <w:tab/>
      </w:r>
      <w:r w:rsidRPr="00146683">
        <w:tab/>
        <w:t>UAC-BarringPerCatList-NB-r16</w:t>
      </w:r>
      <w:r w:rsidRPr="00146683">
        <w:tab/>
        <w:t>OPTIONAL,</w:t>
      </w:r>
      <w:r w:rsidRPr="00146683">
        <w:tab/>
        <w:t>-- Need OR</w:t>
      </w:r>
    </w:p>
    <w:p w14:paraId="18CA6DC7" w14:textId="77777777" w:rsidR="00146683" w:rsidRPr="00146683" w:rsidRDefault="00146683" w:rsidP="00146683">
      <w:pPr>
        <w:pStyle w:val="PL"/>
        <w:shd w:val="clear" w:color="auto" w:fill="E6E6E6"/>
      </w:pPr>
      <w:r w:rsidRPr="00146683">
        <w:tab/>
        <w:t>uac-AC1-SelectAssistInfo-r16</w:t>
      </w:r>
      <w:r w:rsidRPr="00146683">
        <w:tab/>
      </w:r>
      <w:r w:rsidRPr="00146683">
        <w:tab/>
        <w:t>UAC-AC1-SelectAssistInfo-r15</w:t>
      </w:r>
      <w:r w:rsidRPr="00146683">
        <w:tab/>
        <w:t>OPTIONAL,</w:t>
      </w:r>
      <w:r w:rsidRPr="00146683">
        <w:tab/>
        <w:t>-- Need OR</w:t>
      </w:r>
    </w:p>
    <w:p w14:paraId="28E2225E" w14:textId="77777777" w:rsidR="00146683" w:rsidRPr="00146683" w:rsidRDefault="00146683" w:rsidP="00146683">
      <w:pPr>
        <w:pStyle w:val="PL"/>
        <w:shd w:val="clear" w:color="auto" w:fill="E6E6E6"/>
      </w:pPr>
      <w:r w:rsidRPr="00146683">
        <w:tab/>
        <w:t>uac-BarringForAccessIdentity-r16</w:t>
      </w:r>
      <w:r w:rsidRPr="00146683">
        <w:tab/>
        <w:t>BIT STRING (SIZE(7))</w:t>
      </w:r>
    </w:p>
    <w:p w14:paraId="064D3709" w14:textId="77777777" w:rsidR="00146683" w:rsidRPr="00146683" w:rsidRDefault="00146683" w:rsidP="00146683">
      <w:pPr>
        <w:pStyle w:val="PL"/>
        <w:shd w:val="clear" w:color="auto" w:fill="E6E6E6"/>
      </w:pPr>
      <w:r w:rsidRPr="00146683">
        <w:t>}</w:t>
      </w:r>
    </w:p>
    <w:p w14:paraId="5B45014D" w14:textId="77777777" w:rsidR="00146683" w:rsidRPr="00146683" w:rsidRDefault="00146683" w:rsidP="00146683">
      <w:pPr>
        <w:pStyle w:val="PL"/>
        <w:shd w:val="clear" w:color="auto" w:fill="E6E6E6"/>
      </w:pPr>
    </w:p>
    <w:p w14:paraId="014FC72F" w14:textId="77777777" w:rsidR="00146683" w:rsidRPr="00146683" w:rsidRDefault="00146683" w:rsidP="00146683">
      <w:pPr>
        <w:pStyle w:val="PL"/>
        <w:shd w:val="clear" w:color="auto" w:fill="E6E6E6"/>
      </w:pPr>
      <w:r w:rsidRPr="00146683">
        <w:t>UAC-BarringPerCatList-NB-r16 ::= SEQUENCE (SIZE (1..maxAccessCat-1-r15)) OF UAC-BarringPerCat-NB-r16</w:t>
      </w:r>
    </w:p>
    <w:p w14:paraId="6C99123D" w14:textId="77777777" w:rsidR="00146683" w:rsidRPr="00146683" w:rsidRDefault="00146683" w:rsidP="00146683">
      <w:pPr>
        <w:pStyle w:val="PL"/>
        <w:shd w:val="clear" w:color="auto" w:fill="E6E6E6"/>
      </w:pPr>
    </w:p>
    <w:p w14:paraId="475DA8E5" w14:textId="77777777" w:rsidR="00146683" w:rsidRPr="00146683" w:rsidRDefault="00146683" w:rsidP="00146683">
      <w:pPr>
        <w:pStyle w:val="PL"/>
        <w:shd w:val="clear" w:color="auto" w:fill="E6E6E6"/>
      </w:pPr>
      <w:r w:rsidRPr="00146683">
        <w:t>UAC-BarringPerCat-NB-r16 ::=</w:t>
      </w:r>
      <w:r w:rsidRPr="00146683">
        <w:tab/>
        <w:t>SEQUENCE {</w:t>
      </w:r>
    </w:p>
    <w:p w14:paraId="6F252C6F" w14:textId="77777777" w:rsidR="00146683" w:rsidRPr="00146683" w:rsidRDefault="00146683" w:rsidP="00146683">
      <w:pPr>
        <w:pStyle w:val="PL"/>
        <w:shd w:val="clear" w:color="auto" w:fill="E6E6E6"/>
      </w:pPr>
      <w:r w:rsidRPr="00146683">
        <w:tab/>
        <w:t>uac-accessCategory-r16</w:t>
      </w:r>
      <w:r w:rsidRPr="00146683">
        <w:tab/>
      </w:r>
      <w:r w:rsidRPr="00146683">
        <w:tab/>
      </w:r>
      <w:r w:rsidRPr="00146683">
        <w:tab/>
        <w:t>INTEGER (1..maxAccessCat-1-r15),</w:t>
      </w:r>
    </w:p>
    <w:p w14:paraId="002696F7" w14:textId="77777777" w:rsidR="00146683" w:rsidRPr="00146683" w:rsidRDefault="00146683" w:rsidP="00146683">
      <w:pPr>
        <w:pStyle w:val="PL"/>
        <w:shd w:val="clear" w:color="auto" w:fill="E6E6E6"/>
      </w:pPr>
      <w:r w:rsidRPr="00146683">
        <w:tab/>
        <w:t>uac-BarringFactor-r16</w:t>
      </w:r>
      <w:r w:rsidRPr="00146683">
        <w:tab/>
      </w:r>
      <w:r w:rsidRPr="00146683">
        <w:tab/>
      </w:r>
      <w:r w:rsidRPr="00146683">
        <w:tab/>
        <w:t>ENUMERATED {p00, p05, p10, p15, p20, p25, p30, p40,</w:t>
      </w:r>
    </w:p>
    <w:p w14:paraId="637A1FE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0, p60, p70, p75, p80, p85, p90, p95},</w:t>
      </w:r>
    </w:p>
    <w:p w14:paraId="5F27A8A7" w14:textId="77777777" w:rsidR="00146683" w:rsidRPr="00146683" w:rsidRDefault="00146683" w:rsidP="00146683">
      <w:pPr>
        <w:pStyle w:val="PL"/>
        <w:shd w:val="clear" w:color="auto" w:fill="E6E6E6"/>
      </w:pPr>
      <w:r w:rsidRPr="00146683">
        <w:tab/>
        <w:t>uac-BarringTime-r16</w:t>
      </w:r>
      <w:r w:rsidRPr="00146683">
        <w:tab/>
      </w:r>
      <w:r w:rsidRPr="00146683">
        <w:tab/>
      </w:r>
      <w:r w:rsidRPr="00146683">
        <w:tab/>
      </w:r>
      <w:r w:rsidRPr="00146683">
        <w:tab/>
        <w:t>ENUMERATED {s4, s8, s16, s32, s64, s128, s256, s512}</w:t>
      </w:r>
    </w:p>
    <w:p w14:paraId="0F7E09EE" w14:textId="77777777" w:rsidR="00146683" w:rsidRPr="00146683" w:rsidRDefault="00146683" w:rsidP="00146683">
      <w:pPr>
        <w:pStyle w:val="PL"/>
        <w:shd w:val="clear" w:color="auto" w:fill="E6E6E6"/>
      </w:pPr>
      <w:r w:rsidRPr="00146683">
        <w:t>}</w:t>
      </w:r>
    </w:p>
    <w:p w14:paraId="714F9B37" w14:textId="77777777" w:rsidR="00146683" w:rsidRPr="00146683" w:rsidRDefault="00146683" w:rsidP="00146683">
      <w:pPr>
        <w:pStyle w:val="PL"/>
        <w:shd w:val="clear" w:color="auto" w:fill="E6E6E6"/>
      </w:pPr>
    </w:p>
    <w:p w14:paraId="1602902F" w14:textId="77777777" w:rsidR="00146683" w:rsidRPr="00146683" w:rsidRDefault="00146683" w:rsidP="00146683">
      <w:pPr>
        <w:pStyle w:val="PL"/>
        <w:shd w:val="clear" w:color="auto" w:fill="E6E6E6"/>
      </w:pPr>
      <w:r w:rsidRPr="00146683">
        <w:t>-- ASN1STOP</w:t>
      </w:r>
    </w:p>
    <w:p w14:paraId="7B6210A5" w14:textId="77777777" w:rsidR="00146683" w:rsidRPr="00146683"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676A7AB"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146683" w:rsidRDefault="00146683" w:rsidP="00891D04">
            <w:pPr>
              <w:pStyle w:val="TAH"/>
              <w:rPr>
                <w:kern w:val="2"/>
                <w:lang w:eastAsia="en-GB"/>
              </w:rPr>
            </w:pPr>
            <w:r w:rsidRPr="00146683">
              <w:rPr>
                <w:i/>
                <w:noProof/>
                <w:kern w:val="2"/>
                <w:lang w:eastAsia="en-GB"/>
              </w:rPr>
              <w:t>SystemInformationBlockType1</w:t>
            </w:r>
            <w:r w:rsidRPr="00146683">
              <w:rPr>
                <w:i/>
                <w:noProof/>
                <w:kern w:val="2"/>
                <w:lang w:eastAsia="zh-CN"/>
              </w:rPr>
              <w:t>4-NB</w:t>
            </w:r>
            <w:r w:rsidRPr="00146683">
              <w:rPr>
                <w:i/>
                <w:noProof/>
                <w:kern w:val="2"/>
                <w:lang w:eastAsia="en-GB"/>
              </w:rPr>
              <w:t xml:space="preserve"> </w:t>
            </w:r>
            <w:r w:rsidRPr="00146683">
              <w:rPr>
                <w:iCs/>
                <w:noProof/>
                <w:lang w:eastAsia="en-GB"/>
              </w:rPr>
              <w:t>field descriptions</w:t>
            </w:r>
          </w:p>
        </w:tc>
      </w:tr>
      <w:tr w:rsidR="00146683" w:rsidRPr="00146683" w14:paraId="2AB75538"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146683" w:rsidRDefault="00146683" w:rsidP="00891D04">
            <w:pPr>
              <w:pStyle w:val="TAL"/>
              <w:keepNext w:val="0"/>
              <w:rPr>
                <w:rFonts w:eastAsia="Malgun Gothic"/>
                <w:b/>
                <w:bCs/>
                <w:i/>
                <w:noProof/>
                <w:kern w:val="2"/>
                <w:lang w:eastAsia="en-GB"/>
              </w:rPr>
            </w:pPr>
            <w:r w:rsidRPr="00146683">
              <w:rPr>
                <w:b/>
                <w:bCs/>
                <w:i/>
                <w:noProof/>
                <w:kern w:val="2"/>
                <w:lang w:eastAsia="en-GB"/>
              </w:rPr>
              <w:t>ab-BarringBitmap</w:t>
            </w:r>
          </w:p>
          <w:p w14:paraId="35842CCC" w14:textId="77777777" w:rsidR="00146683" w:rsidRPr="00146683" w:rsidRDefault="00146683" w:rsidP="00891D04">
            <w:pPr>
              <w:pStyle w:val="TAL"/>
              <w:keepNext w:val="0"/>
              <w:rPr>
                <w:i/>
                <w:noProof/>
                <w:kern w:val="2"/>
                <w:lang w:eastAsia="zh-CN"/>
              </w:rPr>
            </w:pPr>
            <w:r w:rsidRPr="00146683">
              <w:rPr>
                <w:lang w:eastAsia="en-GB"/>
              </w:rPr>
              <w:t>Access class barring for AC 0-</w:t>
            </w:r>
            <w:r w:rsidRPr="00146683">
              <w:t>9</w:t>
            </w:r>
            <w:r w:rsidRPr="00146683">
              <w:rPr>
                <w:lang w:eastAsia="en-GB"/>
              </w:rPr>
              <w:t>. The first/</w:t>
            </w:r>
            <w:r w:rsidRPr="00146683">
              <w:t xml:space="preserve"> </w:t>
            </w:r>
            <w:r w:rsidRPr="00146683">
              <w:rPr>
                <w:lang w:eastAsia="en-GB"/>
              </w:rPr>
              <w:t xml:space="preserve">leftmost bit is for AC </w:t>
            </w:r>
            <w:r w:rsidRPr="00146683">
              <w:t>0</w:t>
            </w:r>
            <w:r w:rsidRPr="00146683">
              <w:rPr>
                <w:lang w:eastAsia="en-GB"/>
              </w:rPr>
              <w:t>, the second bit is for AC 1, and so on.</w:t>
            </w:r>
          </w:p>
        </w:tc>
      </w:tr>
      <w:tr w:rsidR="00146683" w:rsidRPr="00146683" w14:paraId="4DBAC8A7"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146683" w:rsidRDefault="00146683" w:rsidP="00891D04">
            <w:pPr>
              <w:pStyle w:val="TAL"/>
              <w:keepNext w:val="0"/>
              <w:rPr>
                <w:rFonts w:eastAsia="Malgun Gothic"/>
                <w:b/>
                <w:bCs/>
                <w:i/>
                <w:noProof/>
                <w:kern w:val="2"/>
                <w:lang w:eastAsia="en-GB"/>
              </w:rPr>
            </w:pPr>
            <w:r w:rsidRPr="00146683">
              <w:rPr>
                <w:b/>
                <w:bCs/>
                <w:i/>
                <w:noProof/>
                <w:kern w:val="2"/>
                <w:lang w:eastAsia="en-GB"/>
              </w:rPr>
              <w:t>ab-BarringForExceptionData</w:t>
            </w:r>
          </w:p>
          <w:p w14:paraId="641D2900" w14:textId="77777777" w:rsidR="00146683" w:rsidRPr="00146683" w:rsidRDefault="00146683" w:rsidP="00891D04">
            <w:pPr>
              <w:pStyle w:val="TAL"/>
              <w:keepNext w:val="0"/>
              <w:rPr>
                <w:b/>
                <w:bCs/>
                <w:i/>
                <w:noProof/>
                <w:kern w:val="2"/>
                <w:lang w:eastAsia="en-GB"/>
              </w:rPr>
            </w:pPr>
            <w:r w:rsidRPr="00146683">
              <w:rPr>
                <w:lang w:eastAsia="en-GB"/>
              </w:rPr>
              <w:t>Indicates whether ExceptionData is subject to access barring.</w:t>
            </w:r>
          </w:p>
        </w:tc>
      </w:tr>
      <w:tr w:rsidR="00146683" w:rsidRPr="00146683" w14:paraId="4F2CF85C"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146683" w:rsidRDefault="00146683" w:rsidP="00891D04">
            <w:pPr>
              <w:pStyle w:val="TAL"/>
              <w:rPr>
                <w:b/>
                <w:bCs/>
                <w:i/>
                <w:noProof/>
                <w:lang w:eastAsia="en-GB"/>
              </w:rPr>
            </w:pPr>
            <w:r w:rsidRPr="00146683">
              <w:rPr>
                <w:b/>
                <w:bCs/>
                <w:i/>
                <w:noProof/>
                <w:lang w:eastAsia="en-GB"/>
              </w:rPr>
              <w:t>ab-BarringForSpecialAC</w:t>
            </w:r>
          </w:p>
          <w:p w14:paraId="3FCA4E5C" w14:textId="77777777" w:rsidR="00146683" w:rsidRPr="00146683" w:rsidRDefault="00146683" w:rsidP="00891D04">
            <w:pPr>
              <w:pStyle w:val="TAL"/>
              <w:keepNext w:val="0"/>
              <w:rPr>
                <w:b/>
                <w:bCs/>
                <w:i/>
                <w:noProof/>
                <w:kern w:val="2"/>
                <w:lang w:eastAsia="en-GB"/>
              </w:rPr>
            </w:pPr>
            <w:r w:rsidRPr="00146683">
              <w:rPr>
                <w:lang w:eastAsia="en-GB"/>
              </w:rPr>
              <w:t>Access class barring for AC 11-15. The first/ leftmost bit is for AC 11, the second bit is for AC 12, and so on.</w:t>
            </w:r>
          </w:p>
        </w:tc>
      </w:tr>
      <w:tr w:rsidR="00146683" w:rsidRPr="00146683" w14:paraId="736FAF7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146683" w:rsidRDefault="00146683" w:rsidP="00891D04">
            <w:pPr>
              <w:pStyle w:val="TAL"/>
              <w:keepNext w:val="0"/>
              <w:rPr>
                <w:rFonts w:eastAsia="Malgun Gothic"/>
                <w:b/>
                <w:bCs/>
                <w:i/>
                <w:noProof/>
                <w:kern w:val="2"/>
              </w:rPr>
            </w:pPr>
            <w:r w:rsidRPr="00146683">
              <w:rPr>
                <w:b/>
                <w:bCs/>
                <w:i/>
                <w:noProof/>
                <w:kern w:val="2"/>
              </w:rPr>
              <w:t>ab</w:t>
            </w:r>
            <w:r w:rsidRPr="00146683">
              <w:rPr>
                <w:b/>
                <w:bCs/>
                <w:i/>
                <w:noProof/>
                <w:kern w:val="2"/>
                <w:lang w:eastAsia="en-GB"/>
              </w:rPr>
              <w:t>-Cat</w:t>
            </w:r>
            <w:r w:rsidRPr="00146683">
              <w:rPr>
                <w:b/>
                <w:bCs/>
                <w:i/>
                <w:noProof/>
                <w:kern w:val="2"/>
              </w:rPr>
              <w:t>egory</w:t>
            </w:r>
          </w:p>
          <w:p w14:paraId="50DAC2CA" w14:textId="77777777" w:rsidR="00146683" w:rsidRPr="00146683" w:rsidRDefault="00146683" w:rsidP="00891D04">
            <w:pPr>
              <w:pStyle w:val="TAL"/>
              <w:keepNext w:val="0"/>
              <w:rPr>
                <w:bCs/>
                <w:noProof/>
                <w:kern w:val="2"/>
                <w:lang w:eastAsia="zh-CN"/>
              </w:rPr>
            </w:pPr>
            <w:r w:rsidRPr="00146683">
              <w:rPr>
                <w:bCs/>
                <w:noProof/>
                <w:kern w:val="2"/>
                <w:lang w:eastAsia="en-GB"/>
              </w:rPr>
              <w:t>I</w:t>
            </w:r>
            <w:r w:rsidRPr="00146683">
              <w:rPr>
                <w:bCs/>
                <w:noProof/>
                <w:kern w:val="2"/>
                <w:lang w:eastAsia="zh-CN"/>
              </w:rPr>
              <w:t>ndicates</w:t>
            </w:r>
            <w:r w:rsidRPr="00146683">
              <w:rPr>
                <w:bCs/>
                <w:noProof/>
                <w:kern w:val="2"/>
                <w:lang w:eastAsia="en-GB"/>
              </w:rPr>
              <w:t xml:space="preserve"> the</w:t>
            </w:r>
            <w:r w:rsidRPr="00146683">
              <w:rPr>
                <w:bCs/>
                <w:noProof/>
                <w:kern w:val="2"/>
                <w:lang w:eastAsia="zh-CN"/>
              </w:rPr>
              <w:t xml:space="preserve"> category of UEs for which </w:t>
            </w:r>
            <w:r w:rsidRPr="00146683">
              <w:rPr>
                <w:bCs/>
                <w:noProof/>
                <w:lang w:eastAsia="zh-CN"/>
              </w:rPr>
              <w:t>AB</w:t>
            </w:r>
            <w:r w:rsidRPr="00146683">
              <w:rPr>
                <w:lang w:eastAsia="zh-CN"/>
              </w:rPr>
              <w:t xml:space="preserve"> applies</w:t>
            </w:r>
            <w:r w:rsidRPr="00146683">
              <w:rPr>
                <w:bCs/>
                <w:noProof/>
                <w:kern w:val="2"/>
                <w:lang w:eastAsia="en-GB"/>
              </w:rPr>
              <w:t>.</w:t>
            </w:r>
            <w:r w:rsidRPr="00146683">
              <w:rPr>
                <w:bCs/>
                <w:noProof/>
                <w:kern w:val="2"/>
                <w:lang w:eastAsia="zh-CN"/>
              </w:rPr>
              <w:t xml:space="preserve"> Value </w:t>
            </w:r>
            <w:r w:rsidRPr="00146683">
              <w:rPr>
                <w:bCs/>
                <w:i/>
                <w:noProof/>
                <w:kern w:val="2"/>
                <w:lang w:eastAsia="zh-CN"/>
              </w:rPr>
              <w:t>a</w:t>
            </w:r>
            <w:r w:rsidRPr="00146683">
              <w:rPr>
                <w:bCs/>
                <w:noProof/>
                <w:kern w:val="2"/>
                <w:lang w:eastAsia="zh-CN"/>
              </w:rPr>
              <w:t xml:space="preserve"> </w:t>
            </w:r>
            <w:r w:rsidRPr="00146683">
              <w:rPr>
                <w:lang w:eastAsia="en-GB"/>
              </w:rPr>
              <w:t xml:space="preserve">corresponds to </w:t>
            </w:r>
            <w:r w:rsidRPr="00146683">
              <w:rPr>
                <w:bCs/>
                <w:noProof/>
                <w:kern w:val="2"/>
                <w:lang w:eastAsia="zh-CN"/>
              </w:rPr>
              <w:t xml:space="preserve">all UEs, value </w:t>
            </w:r>
            <w:r w:rsidRPr="00146683">
              <w:rPr>
                <w:bCs/>
                <w:i/>
                <w:noProof/>
                <w:kern w:val="2"/>
                <w:lang w:eastAsia="zh-CN"/>
              </w:rPr>
              <w:t>b</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ir HPLMN nor in a PLMN that is equivalent to it, and value </w:t>
            </w:r>
            <w:r w:rsidRPr="00146683">
              <w:rPr>
                <w:bCs/>
                <w:i/>
                <w:noProof/>
                <w:kern w:val="2"/>
                <w:lang w:eastAsia="zh-CN"/>
              </w:rPr>
              <w:t>c</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46683">
              <w:rPr>
                <w:kern w:val="2"/>
                <w:lang w:eastAsia="zh-CN"/>
              </w:rPr>
              <w:t>s</w:t>
            </w:r>
            <w:r w:rsidRPr="00146683">
              <w:rPr>
                <w:kern w:val="2"/>
                <w:lang w:eastAsia="en-GB"/>
              </w:rPr>
              <w:t>ee TS 22.011 [10]</w:t>
            </w:r>
            <w:r w:rsidRPr="00146683">
              <w:rPr>
                <w:kern w:val="2"/>
                <w:lang w:eastAsia="zh-CN"/>
              </w:rPr>
              <w:t>.</w:t>
            </w:r>
          </w:p>
        </w:tc>
      </w:tr>
      <w:tr w:rsidR="00146683" w:rsidRPr="00146683" w14:paraId="1096ADC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146683" w:rsidRDefault="00146683" w:rsidP="00891D04">
            <w:pPr>
              <w:pStyle w:val="TAL"/>
              <w:keepNext w:val="0"/>
              <w:rPr>
                <w:rFonts w:eastAsia="Malgun Gothic"/>
                <w:b/>
                <w:bCs/>
                <w:i/>
                <w:noProof/>
                <w:kern w:val="2"/>
              </w:rPr>
            </w:pPr>
            <w:r w:rsidRPr="00146683">
              <w:rPr>
                <w:b/>
                <w:bCs/>
                <w:i/>
                <w:noProof/>
                <w:kern w:val="2"/>
              </w:rPr>
              <w:t>ab</w:t>
            </w:r>
            <w:r w:rsidRPr="00146683">
              <w:rPr>
                <w:b/>
                <w:bCs/>
                <w:i/>
                <w:noProof/>
                <w:kern w:val="2"/>
                <w:lang w:eastAsia="en-GB"/>
              </w:rPr>
              <w:t>-Common</w:t>
            </w:r>
          </w:p>
          <w:p w14:paraId="3ACAC93B" w14:textId="77777777" w:rsidR="00146683" w:rsidRPr="00146683" w:rsidRDefault="00146683" w:rsidP="00891D04">
            <w:pPr>
              <w:pStyle w:val="TAL"/>
              <w:keepNext w:val="0"/>
              <w:rPr>
                <w:b/>
                <w:bCs/>
                <w:i/>
                <w:noProof/>
                <w:kern w:val="2"/>
                <w:lang w:eastAsia="zh-CN"/>
              </w:rPr>
            </w:pPr>
            <w:r w:rsidRPr="00146683">
              <w:rPr>
                <w:lang w:eastAsia="zh-CN"/>
              </w:rPr>
              <w:t>The AB</w:t>
            </w:r>
            <w:r w:rsidRPr="00146683">
              <w:rPr>
                <w:lang w:eastAsia="en-GB"/>
              </w:rPr>
              <w:t xml:space="preserve"> parameters applicable for all PLMN</w:t>
            </w:r>
            <w:r w:rsidRPr="00146683">
              <w:rPr>
                <w:lang w:eastAsia="zh-CN"/>
              </w:rPr>
              <w:t>(s)</w:t>
            </w:r>
            <w:r w:rsidRPr="00146683">
              <w:rPr>
                <w:lang w:eastAsia="en-GB"/>
              </w:rPr>
              <w:t>.</w:t>
            </w:r>
          </w:p>
        </w:tc>
      </w:tr>
      <w:tr w:rsidR="00146683" w:rsidRPr="00146683" w14:paraId="7688140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146683" w:rsidRDefault="00146683" w:rsidP="00891D04">
            <w:pPr>
              <w:pStyle w:val="TAL"/>
              <w:rPr>
                <w:rFonts w:eastAsia="Malgun Gothic"/>
                <w:b/>
                <w:bCs/>
                <w:i/>
                <w:iCs/>
                <w:noProof/>
              </w:rPr>
            </w:pPr>
            <w:r w:rsidRPr="00146683">
              <w:rPr>
                <w:b/>
                <w:bCs/>
                <w:i/>
                <w:iCs/>
                <w:noProof/>
              </w:rPr>
              <w:t>ab</w:t>
            </w:r>
            <w:r w:rsidRPr="00146683">
              <w:rPr>
                <w:b/>
                <w:bCs/>
                <w:i/>
                <w:iCs/>
                <w:noProof/>
                <w:lang w:eastAsia="en-GB"/>
              </w:rPr>
              <w:t>-Param</w:t>
            </w:r>
          </w:p>
          <w:p w14:paraId="4FE09A30" w14:textId="77777777" w:rsidR="00146683" w:rsidRPr="00146683" w:rsidRDefault="00146683" w:rsidP="00891D04">
            <w:pPr>
              <w:pStyle w:val="TAL"/>
              <w:rPr>
                <w:noProof/>
                <w:lang w:eastAsia="zh-CN"/>
              </w:rPr>
            </w:pPr>
            <w:r w:rsidRPr="00146683">
              <w:rPr>
                <w:lang w:eastAsia="zh-CN"/>
              </w:rPr>
              <w:t>The AB</w:t>
            </w:r>
            <w:r w:rsidRPr="00146683">
              <w:rPr>
                <w:lang w:eastAsia="en-GB"/>
              </w:rPr>
              <w:t xml:space="preserve"> parameters for connectivity to EPC</w:t>
            </w:r>
          </w:p>
        </w:tc>
      </w:tr>
      <w:tr w:rsidR="00146683" w:rsidRPr="00146683" w14:paraId="64DEA35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146683" w:rsidRDefault="00146683" w:rsidP="00891D04">
            <w:pPr>
              <w:pStyle w:val="TAL"/>
              <w:keepNext w:val="0"/>
              <w:rPr>
                <w:b/>
                <w:bCs/>
                <w:i/>
                <w:noProof/>
                <w:kern w:val="2"/>
              </w:rPr>
            </w:pPr>
            <w:r w:rsidRPr="00146683">
              <w:rPr>
                <w:b/>
                <w:bCs/>
                <w:i/>
                <w:noProof/>
                <w:kern w:val="2"/>
              </w:rPr>
              <w:t>ab-PerNRSRP</w:t>
            </w:r>
          </w:p>
          <w:p w14:paraId="1B2E9389" w14:textId="77777777" w:rsidR="00146683" w:rsidRPr="00146683" w:rsidRDefault="00146683" w:rsidP="00891D04">
            <w:pPr>
              <w:pStyle w:val="TAL"/>
            </w:pPr>
            <w:r w:rsidRPr="00146683">
              <w:t xml:space="preserve">Access barring per NRSRP. Value </w:t>
            </w:r>
            <w:r w:rsidRPr="00146683">
              <w:rPr>
                <w:i/>
              </w:rPr>
              <w:t>thresh1</w:t>
            </w:r>
            <w:r w:rsidRPr="00146683">
              <w:t xml:space="preserve"> corresponds to the first entry configured in </w:t>
            </w:r>
            <w:r w:rsidRPr="00146683">
              <w:rPr>
                <w:i/>
              </w:rPr>
              <w:t>rsrp-ThresholdsPrachInfoList,</w:t>
            </w:r>
            <w:r w:rsidRPr="00146683">
              <w:t xml:space="preserve"> value </w:t>
            </w:r>
            <w:r w:rsidRPr="00146683">
              <w:rPr>
                <w:i/>
              </w:rPr>
              <w:t>thresh2</w:t>
            </w:r>
            <w:r w:rsidRPr="00146683">
              <w:t xml:space="preserve"> corresponds to the second entry configured in </w:t>
            </w:r>
            <w:r w:rsidRPr="00146683">
              <w:rPr>
                <w:i/>
              </w:rPr>
              <w:t>rsrp-ThresholdsPrachInfoList</w:t>
            </w:r>
            <w:r w:rsidRPr="00146683">
              <w:t>.</w:t>
            </w:r>
          </w:p>
        </w:tc>
      </w:tr>
      <w:tr w:rsidR="00146683" w:rsidRPr="00146683" w14:paraId="1CAD51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146683" w:rsidRDefault="00146683" w:rsidP="00891D04">
            <w:pPr>
              <w:pStyle w:val="TAL"/>
              <w:keepNext w:val="0"/>
              <w:rPr>
                <w:b/>
                <w:bCs/>
                <w:i/>
                <w:noProof/>
                <w:kern w:val="2"/>
                <w:lang w:eastAsia="zh-CN"/>
              </w:rPr>
            </w:pPr>
            <w:r w:rsidRPr="00146683">
              <w:rPr>
                <w:b/>
                <w:bCs/>
                <w:i/>
                <w:noProof/>
                <w:kern w:val="2"/>
              </w:rPr>
              <w:t>ab</w:t>
            </w:r>
            <w:r w:rsidRPr="00146683">
              <w:rPr>
                <w:b/>
                <w:bCs/>
                <w:i/>
                <w:noProof/>
                <w:kern w:val="2"/>
                <w:lang w:eastAsia="en-GB"/>
              </w:rPr>
              <w:t>-PerPLMN</w:t>
            </w:r>
            <w:r w:rsidRPr="00146683">
              <w:rPr>
                <w:b/>
                <w:bCs/>
                <w:i/>
                <w:noProof/>
                <w:kern w:val="2"/>
                <w:lang w:eastAsia="zh-CN"/>
              </w:rPr>
              <w:t>-List</w:t>
            </w:r>
          </w:p>
          <w:p w14:paraId="248BA7B3" w14:textId="77777777" w:rsidR="00146683" w:rsidRPr="00146683" w:rsidRDefault="00146683" w:rsidP="00891D04">
            <w:pPr>
              <w:pStyle w:val="TAL"/>
              <w:keepNext w:val="0"/>
              <w:rPr>
                <w:b/>
                <w:bCs/>
                <w:i/>
                <w:noProof/>
                <w:kern w:val="2"/>
                <w:lang w:eastAsia="zh-CN"/>
              </w:rPr>
            </w:pPr>
            <w:r w:rsidRPr="00146683">
              <w:rPr>
                <w:iCs/>
                <w:noProof/>
                <w:lang w:eastAsia="zh-CN"/>
              </w:rPr>
              <w:t>The AB</w:t>
            </w:r>
            <w:r w:rsidRPr="00146683">
              <w:rPr>
                <w:iCs/>
                <w:noProof/>
                <w:lang w:eastAsia="en-GB"/>
              </w:rPr>
              <w:t xml:space="preserve"> parameters </w:t>
            </w:r>
            <w:r w:rsidRPr="00146683">
              <w:rPr>
                <w:lang w:eastAsia="zh-CN"/>
              </w:rPr>
              <w:t>per</w:t>
            </w:r>
            <w:r w:rsidRPr="00146683">
              <w:rPr>
                <w:lang w:eastAsia="en-GB"/>
              </w:rPr>
              <w:t xml:space="preserve"> PLMN</w:t>
            </w:r>
            <w:r w:rsidRPr="00146683">
              <w:rPr>
                <w:iCs/>
                <w:noProof/>
                <w:lang w:eastAsia="en-GB"/>
              </w:rPr>
              <w:t>, listed in the same order as the PLMN</w:t>
            </w:r>
            <w:r w:rsidRPr="00146683">
              <w:rPr>
                <w:iCs/>
                <w:noProof/>
                <w:lang w:eastAsia="zh-CN"/>
              </w:rPr>
              <w:t>(</w:t>
            </w:r>
            <w:r w:rsidRPr="00146683">
              <w:rPr>
                <w:iCs/>
                <w:noProof/>
                <w:lang w:eastAsia="en-GB"/>
              </w:rPr>
              <w:t>s</w:t>
            </w:r>
            <w:r w:rsidRPr="00146683">
              <w:rPr>
                <w:iCs/>
                <w:noProof/>
                <w:lang w:eastAsia="zh-CN"/>
              </w:rPr>
              <w:t>)</w:t>
            </w:r>
            <w:r w:rsidRPr="00146683">
              <w:rPr>
                <w:iCs/>
                <w:noProof/>
                <w:lang w:eastAsia="en-GB"/>
              </w:rPr>
              <w:t xml:space="preserve"> occur in </w:t>
            </w:r>
            <w:r w:rsidRPr="00146683">
              <w:rPr>
                <w:i/>
                <w:iCs/>
                <w:noProof/>
                <w:lang w:eastAsia="en-GB"/>
              </w:rPr>
              <w:t>plmn-IdentityList</w:t>
            </w:r>
            <w:r w:rsidRPr="00146683">
              <w:rPr>
                <w:iCs/>
                <w:noProof/>
                <w:lang w:eastAsia="en-GB"/>
              </w:rPr>
              <w:t xml:space="preserve"> in </w:t>
            </w:r>
            <w:r w:rsidRPr="00146683">
              <w:rPr>
                <w:i/>
                <w:iCs/>
                <w:noProof/>
                <w:lang w:eastAsia="en-GB"/>
              </w:rPr>
              <w:t>SystemInformationBlockType1-NB</w:t>
            </w:r>
            <w:r w:rsidRPr="00146683">
              <w:rPr>
                <w:iCs/>
                <w:noProof/>
                <w:lang w:eastAsia="en-GB"/>
              </w:rPr>
              <w:t>.</w:t>
            </w:r>
          </w:p>
        </w:tc>
      </w:tr>
      <w:tr w:rsidR="00146683" w:rsidRPr="00146683" w14:paraId="1E5652B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146683" w:rsidRDefault="00146683" w:rsidP="00891D04">
            <w:pPr>
              <w:pStyle w:val="TAL"/>
              <w:rPr>
                <w:b/>
                <w:bCs/>
                <w:i/>
                <w:iCs/>
              </w:rPr>
            </w:pPr>
            <w:r w:rsidRPr="00146683">
              <w:rPr>
                <w:b/>
                <w:bCs/>
                <w:i/>
                <w:iCs/>
              </w:rPr>
              <w:lastRenderedPageBreak/>
              <w:t>uac-AC1-SelectAssistInfo</w:t>
            </w:r>
          </w:p>
          <w:p w14:paraId="426E58ED" w14:textId="77777777" w:rsidR="00146683" w:rsidRPr="00146683" w:rsidRDefault="00146683" w:rsidP="00891D04">
            <w:pPr>
              <w:pStyle w:val="TAL"/>
              <w:rPr>
                <w:rFonts w:eastAsia="Calibri" w:cs="Arial"/>
                <w:b/>
                <w:i/>
                <w:szCs w:val="22"/>
              </w:rPr>
            </w:pPr>
            <w:r w:rsidRPr="00146683">
              <w:t>Information used to determine whether Access Category 1 applies to the UE, as defined in TS 22.261 [96]. The field is forwarded to upper layers, if present.</w:t>
            </w:r>
          </w:p>
        </w:tc>
      </w:tr>
      <w:tr w:rsidR="00146683" w:rsidRPr="00146683" w14:paraId="67FEF0B7"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146683" w:rsidRDefault="00146683" w:rsidP="00891D04">
            <w:pPr>
              <w:pStyle w:val="TAL"/>
              <w:rPr>
                <w:b/>
                <w:bCs/>
                <w:i/>
                <w:iCs/>
                <w:lang w:eastAsia="en-GB"/>
              </w:rPr>
            </w:pPr>
            <w:r w:rsidRPr="00146683">
              <w:rPr>
                <w:rFonts w:eastAsia="Calibri"/>
                <w:b/>
                <w:bCs/>
                <w:i/>
                <w:iCs/>
              </w:rPr>
              <w:t>uac-accessCategory</w:t>
            </w:r>
          </w:p>
          <w:p w14:paraId="2D4C6D04" w14:textId="77777777" w:rsidR="00146683" w:rsidRPr="00146683" w:rsidRDefault="00146683" w:rsidP="00891D04">
            <w:pPr>
              <w:pStyle w:val="TAL"/>
              <w:rPr>
                <w:bCs/>
                <w:noProof/>
                <w:kern w:val="2"/>
              </w:rPr>
            </w:pPr>
            <w:r w:rsidRPr="00146683">
              <w:rPr>
                <w:rFonts w:eastAsia="Calibri"/>
              </w:rPr>
              <w:t>The Access Category according to TS 22.261 [96].</w:t>
            </w:r>
          </w:p>
        </w:tc>
      </w:tr>
      <w:tr w:rsidR="00146683" w:rsidRPr="00146683" w14:paraId="07E0C67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146683" w:rsidRDefault="00146683" w:rsidP="00891D04">
            <w:pPr>
              <w:pStyle w:val="TAL"/>
              <w:rPr>
                <w:b/>
                <w:bCs/>
                <w:i/>
                <w:iCs/>
                <w:noProof/>
              </w:rPr>
            </w:pPr>
            <w:r w:rsidRPr="00146683">
              <w:rPr>
                <w:b/>
                <w:bCs/>
                <w:i/>
                <w:iCs/>
                <w:noProof/>
              </w:rPr>
              <w:t>uac-BarringCommon</w:t>
            </w:r>
          </w:p>
          <w:p w14:paraId="66E55AFF" w14:textId="77777777" w:rsidR="00146683" w:rsidRPr="00146683" w:rsidRDefault="00146683" w:rsidP="00891D04">
            <w:pPr>
              <w:pStyle w:val="TAL"/>
              <w:rPr>
                <w:noProof/>
              </w:rPr>
            </w:pPr>
            <w:r w:rsidRPr="00146683">
              <w:rPr>
                <w:noProof/>
              </w:rPr>
              <w:t>The UAC parameters applicable for all PLMN(s).</w:t>
            </w:r>
          </w:p>
        </w:tc>
      </w:tr>
      <w:tr w:rsidR="00146683" w:rsidRPr="00146683" w14:paraId="46DAF2B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146683" w:rsidRDefault="00146683" w:rsidP="00891D04">
            <w:pPr>
              <w:pStyle w:val="TAL"/>
              <w:rPr>
                <w:b/>
                <w:i/>
                <w:szCs w:val="22"/>
                <w:lang w:eastAsia="en-GB"/>
              </w:rPr>
            </w:pPr>
            <w:r w:rsidRPr="00146683">
              <w:rPr>
                <w:b/>
                <w:i/>
                <w:szCs w:val="22"/>
                <w:lang w:eastAsia="en-GB"/>
              </w:rPr>
              <w:t>uac-BarringFactor</w:t>
            </w:r>
          </w:p>
          <w:p w14:paraId="447B3CDE" w14:textId="77777777" w:rsidR="00146683" w:rsidRPr="00146683" w:rsidRDefault="00146683" w:rsidP="00891D04">
            <w:pPr>
              <w:pStyle w:val="TAL"/>
              <w:rPr>
                <w:rFonts w:eastAsia="Calibri" w:cs="Arial"/>
                <w:b/>
                <w:i/>
              </w:rPr>
            </w:pPr>
            <w:r w:rsidRPr="00146683">
              <w:rPr>
                <w:lang w:eastAsia="en-GB"/>
              </w:rPr>
              <w:t>Represents the probability that access attempt would be allowed during access barring check.</w:t>
            </w:r>
          </w:p>
        </w:tc>
      </w:tr>
      <w:tr w:rsidR="00146683" w:rsidRPr="00146683" w14:paraId="4B76EE5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146683" w:rsidRDefault="00146683" w:rsidP="00891D04">
            <w:pPr>
              <w:pStyle w:val="TAL"/>
              <w:rPr>
                <w:rFonts w:eastAsia="Calibri"/>
                <w:b/>
                <w:i/>
                <w:szCs w:val="22"/>
              </w:rPr>
            </w:pPr>
            <w:r w:rsidRPr="00146683">
              <w:rPr>
                <w:rFonts w:eastAsia="Calibri"/>
                <w:b/>
                <w:i/>
                <w:szCs w:val="22"/>
              </w:rPr>
              <w:t>uac-BarringForAccessIdentity</w:t>
            </w:r>
          </w:p>
          <w:p w14:paraId="5D5971FD" w14:textId="77777777" w:rsidR="00146683" w:rsidRPr="00146683" w:rsidRDefault="00146683" w:rsidP="00891D04">
            <w:pPr>
              <w:pStyle w:val="TAL"/>
              <w:rPr>
                <w:b/>
                <w:i/>
                <w:szCs w:val="22"/>
                <w:lang w:eastAsia="en-GB"/>
              </w:rPr>
            </w:pPr>
            <w:r w:rsidRPr="00146683">
              <w:rPr>
                <w:szCs w:val="22"/>
                <w:lang w:eastAsia="ko-KR"/>
              </w:rPr>
              <w:t xml:space="preserve">Indicates whether </w:t>
            </w:r>
            <w:r w:rsidRPr="00146683">
              <w:rPr>
                <w:rFonts w:eastAsia="Calibri"/>
                <w:szCs w:val="22"/>
              </w:rPr>
              <w:t xml:space="preserve">access attempt is allowed for each Access Identity. </w:t>
            </w:r>
            <w:r w:rsidRPr="00146683">
              <w:t xml:space="preserve">The leftmost bit, </w:t>
            </w:r>
            <w:r w:rsidRPr="00146683">
              <w:rPr>
                <w:rFonts w:eastAsia="Calibri"/>
                <w:szCs w:val="22"/>
              </w:rPr>
              <w:t xml:space="preserve">bit 0 in the bit string corresponds to Access Identity 1, </w:t>
            </w:r>
            <w:r w:rsidRPr="00146683">
              <w:t xml:space="preserve">bit 1 in the bit string corresponds to </w:t>
            </w:r>
            <w:r w:rsidRPr="00146683">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146683" w:rsidRPr="00146683" w14:paraId="47950F7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146683" w:rsidRDefault="00146683" w:rsidP="00891D04">
            <w:pPr>
              <w:pStyle w:val="TAL"/>
              <w:rPr>
                <w:b/>
                <w:i/>
                <w:szCs w:val="22"/>
                <w:lang w:eastAsia="en-GB"/>
              </w:rPr>
            </w:pPr>
            <w:r w:rsidRPr="00146683">
              <w:rPr>
                <w:b/>
                <w:i/>
                <w:szCs w:val="22"/>
                <w:lang w:eastAsia="en-GB"/>
              </w:rPr>
              <w:t>uac-BarringPerCatList</w:t>
            </w:r>
          </w:p>
          <w:p w14:paraId="7421966F" w14:textId="77777777" w:rsidR="00146683" w:rsidRPr="00146683" w:rsidRDefault="00146683" w:rsidP="00891D04">
            <w:pPr>
              <w:pStyle w:val="TAL"/>
            </w:pPr>
            <w:r w:rsidRPr="00146683">
              <w:rPr>
                <w:rFonts w:eastAsia="Calibri"/>
                <w:szCs w:val="22"/>
              </w:rPr>
              <w:t>Access control parameters for each access category for the specific PLMN.</w:t>
            </w:r>
          </w:p>
        </w:tc>
      </w:tr>
      <w:tr w:rsidR="00146683" w:rsidRPr="00146683" w14:paraId="5F1451E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146683" w:rsidRDefault="00146683" w:rsidP="00891D04">
            <w:pPr>
              <w:pStyle w:val="TAL"/>
              <w:rPr>
                <w:b/>
                <w:bCs/>
                <w:i/>
                <w:iCs/>
                <w:noProof/>
              </w:rPr>
            </w:pPr>
            <w:r w:rsidRPr="00146683">
              <w:rPr>
                <w:b/>
                <w:bCs/>
                <w:i/>
                <w:iCs/>
                <w:noProof/>
              </w:rPr>
              <w:t>uac-BarringPerPLMN-List</w:t>
            </w:r>
          </w:p>
          <w:p w14:paraId="53F452AB" w14:textId="77777777" w:rsidR="00146683" w:rsidRPr="00146683" w:rsidRDefault="00146683" w:rsidP="00891D04">
            <w:pPr>
              <w:pStyle w:val="TAL"/>
              <w:rPr>
                <w:noProof/>
              </w:rPr>
            </w:pPr>
            <w:r w:rsidRPr="00146683">
              <w:rPr>
                <w:noProof/>
              </w:rPr>
              <w:t>The UAC parameters per PLMN, listed in the same order as the PLMN(s) occur in</w:t>
            </w:r>
            <w:r w:rsidRPr="00146683">
              <w:rPr>
                <w:i/>
                <w:iCs/>
                <w:noProof/>
              </w:rPr>
              <w:t xml:space="preserve"> plmn-IdentityList</w:t>
            </w:r>
            <w:r w:rsidRPr="00146683">
              <w:rPr>
                <w:noProof/>
              </w:rPr>
              <w:t xml:space="preserve"> in </w:t>
            </w:r>
            <w:r w:rsidRPr="00146683">
              <w:rPr>
                <w:i/>
                <w:iCs/>
                <w:noProof/>
              </w:rPr>
              <w:t>SystemInformationBlockType1-NB</w:t>
            </w:r>
            <w:r w:rsidRPr="00146683">
              <w:rPr>
                <w:noProof/>
              </w:rPr>
              <w:t>.</w:t>
            </w:r>
          </w:p>
        </w:tc>
      </w:tr>
      <w:tr w:rsidR="00146683" w:rsidRPr="00146683" w14:paraId="77DF051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146683" w:rsidRDefault="00146683" w:rsidP="00891D04">
            <w:pPr>
              <w:pStyle w:val="TAL"/>
              <w:rPr>
                <w:b/>
                <w:i/>
                <w:szCs w:val="22"/>
                <w:lang w:eastAsia="en-GB"/>
              </w:rPr>
            </w:pPr>
            <w:r w:rsidRPr="00146683">
              <w:rPr>
                <w:b/>
                <w:i/>
                <w:szCs w:val="22"/>
                <w:lang w:eastAsia="en-GB"/>
              </w:rPr>
              <w:t>uac-BarringTime</w:t>
            </w:r>
          </w:p>
          <w:p w14:paraId="149D76B0" w14:textId="77777777" w:rsidR="00146683" w:rsidRPr="00146683" w:rsidRDefault="00146683" w:rsidP="00891D04">
            <w:pPr>
              <w:pStyle w:val="TAL"/>
              <w:rPr>
                <w:b/>
                <w:i/>
                <w:szCs w:val="22"/>
                <w:lang w:eastAsia="en-GB"/>
              </w:rPr>
            </w:pPr>
            <w:r w:rsidRPr="00146683">
              <w:rPr>
                <w:szCs w:val="22"/>
                <w:lang w:eastAsia="en-GB"/>
              </w:rPr>
              <w:t>The average time in seconds before a new access attempt is to be performed after an access attempt was barred at access barring check for the same access category, see 5.3.16.5.</w:t>
            </w:r>
          </w:p>
        </w:tc>
      </w:tr>
      <w:tr w:rsidR="00146683" w:rsidRPr="00146683" w14:paraId="2FEA07D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146683" w:rsidRDefault="00146683" w:rsidP="00891D04">
            <w:pPr>
              <w:keepLines/>
              <w:spacing w:after="0"/>
              <w:rPr>
                <w:rFonts w:ascii="Arial" w:eastAsia="Malgun Gothic" w:hAnsi="Arial" w:cs="Arial"/>
                <w:b/>
                <w:bCs/>
                <w:i/>
                <w:noProof/>
                <w:kern w:val="2"/>
                <w:sz w:val="18"/>
              </w:rPr>
            </w:pPr>
            <w:r w:rsidRPr="00146683">
              <w:rPr>
                <w:rFonts w:ascii="Arial" w:hAnsi="Arial" w:cs="Arial"/>
                <w:b/>
                <w:bCs/>
                <w:i/>
                <w:noProof/>
                <w:kern w:val="2"/>
                <w:sz w:val="18"/>
              </w:rPr>
              <w:t>uac</w:t>
            </w:r>
            <w:r w:rsidRPr="00146683">
              <w:rPr>
                <w:rFonts w:ascii="Arial" w:hAnsi="Arial" w:cs="Arial"/>
                <w:b/>
                <w:bCs/>
                <w:i/>
                <w:noProof/>
                <w:kern w:val="2"/>
                <w:sz w:val="18"/>
                <w:lang w:eastAsia="en-GB"/>
              </w:rPr>
              <w:t>-Param</w:t>
            </w:r>
          </w:p>
          <w:p w14:paraId="0688246C" w14:textId="77777777" w:rsidR="00146683" w:rsidRPr="00146683" w:rsidRDefault="00146683" w:rsidP="00891D04">
            <w:pPr>
              <w:pStyle w:val="TAL"/>
              <w:keepNext w:val="0"/>
              <w:rPr>
                <w:b/>
                <w:bCs/>
                <w:i/>
                <w:noProof/>
                <w:kern w:val="2"/>
              </w:rPr>
            </w:pPr>
            <w:r w:rsidRPr="00146683">
              <w:rPr>
                <w:rFonts w:cs="Arial"/>
                <w:lang w:eastAsia="zh-CN"/>
              </w:rPr>
              <w:t>The UAC</w:t>
            </w:r>
            <w:r w:rsidRPr="00146683">
              <w:rPr>
                <w:rFonts w:cs="Arial"/>
                <w:lang w:eastAsia="en-GB"/>
              </w:rPr>
              <w:t xml:space="preserve"> parameters for connectivity to 5GC.</w:t>
            </w:r>
          </w:p>
        </w:tc>
      </w:tr>
    </w:tbl>
    <w:p w14:paraId="403CB82C" w14:textId="77777777" w:rsidR="00146683" w:rsidRPr="00146683" w:rsidRDefault="00146683" w:rsidP="00146683"/>
    <w:p w14:paraId="747258BB" w14:textId="77777777" w:rsidR="00146683" w:rsidRPr="00146683" w:rsidRDefault="00146683" w:rsidP="00146683">
      <w:pPr>
        <w:pStyle w:val="Heading4"/>
        <w:rPr>
          <w:i/>
          <w:noProof/>
        </w:rPr>
      </w:pPr>
      <w:bookmarkStart w:id="6288" w:name="_Toc20487601"/>
      <w:bookmarkStart w:id="6289" w:name="_Toc29342902"/>
      <w:bookmarkStart w:id="6290" w:name="_Toc29344041"/>
      <w:bookmarkStart w:id="6291" w:name="_Toc36567307"/>
      <w:bookmarkStart w:id="6292" w:name="_Toc36810758"/>
      <w:bookmarkStart w:id="6293" w:name="_Toc36847122"/>
      <w:bookmarkStart w:id="6294" w:name="_Toc36939775"/>
      <w:bookmarkStart w:id="6295" w:name="_Toc37082755"/>
      <w:bookmarkStart w:id="6296" w:name="_Toc46481396"/>
      <w:bookmarkStart w:id="6297" w:name="_Toc46482630"/>
      <w:bookmarkStart w:id="6298" w:name="_Toc46483864"/>
      <w:bookmarkStart w:id="6299" w:name="_Toc156168563"/>
      <w:r w:rsidRPr="00146683">
        <w:t>–</w:t>
      </w:r>
      <w:r w:rsidRPr="00146683">
        <w:tab/>
      </w:r>
      <w:r w:rsidRPr="00146683">
        <w:rPr>
          <w:i/>
          <w:noProof/>
        </w:rPr>
        <w:t>SystemInformationBlockType15-NB</w:t>
      </w:r>
      <w:bookmarkEnd w:id="6288"/>
      <w:bookmarkEnd w:id="6289"/>
      <w:bookmarkEnd w:id="6290"/>
      <w:bookmarkEnd w:id="6291"/>
      <w:bookmarkEnd w:id="6292"/>
      <w:bookmarkEnd w:id="6293"/>
      <w:bookmarkEnd w:id="6294"/>
      <w:bookmarkEnd w:id="6295"/>
      <w:bookmarkEnd w:id="6296"/>
      <w:bookmarkEnd w:id="6297"/>
      <w:bookmarkEnd w:id="6298"/>
      <w:bookmarkEnd w:id="6299"/>
    </w:p>
    <w:p w14:paraId="61C2FB96" w14:textId="77777777" w:rsidR="00146683" w:rsidRPr="00146683" w:rsidRDefault="00146683" w:rsidP="00146683">
      <w:r w:rsidRPr="00146683">
        <w:t xml:space="preserve">The IE </w:t>
      </w:r>
      <w:r w:rsidRPr="00146683">
        <w:rPr>
          <w:i/>
          <w:noProof/>
        </w:rPr>
        <w:t>SystemInformationBlockType15-NB</w:t>
      </w:r>
      <w:r w:rsidRPr="00146683">
        <w:t xml:space="preserve"> </w:t>
      </w:r>
      <w:r w:rsidRPr="00146683">
        <w:rPr>
          <w:iCs/>
        </w:rPr>
        <w:t>contains the MBMS Service Area Identities (SAI) of the current and/ or neighbouring carrier frequencies</w:t>
      </w:r>
      <w:r w:rsidRPr="00146683">
        <w:t>.</w:t>
      </w:r>
    </w:p>
    <w:p w14:paraId="103A9ADD" w14:textId="77777777" w:rsidR="00146683" w:rsidRPr="00146683" w:rsidRDefault="00146683" w:rsidP="00146683">
      <w:pPr>
        <w:pStyle w:val="TH"/>
        <w:rPr>
          <w:bCs/>
          <w:i/>
          <w:iCs/>
        </w:rPr>
      </w:pPr>
      <w:r w:rsidRPr="00146683">
        <w:rPr>
          <w:bCs/>
          <w:i/>
          <w:iCs/>
          <w:noProof/>
        </w:rPr>
        <w:t xml:space="preserve">SystemInformationBlockType15-NB </w:t>
      </w:r>
      <w:r w:rsidRPr="00146683">
        <w:rPr>
          <w:bCs/>
          <w:iCs/>
          <w:noProof/>
        </w:rPr>
        <w:t>information element</w:t>
      </w:r>
    </w:p>
    <w:p w14:paraId="3353BCF2" w14:textId="77777777" w:rsidR="00146683" w:rsidRPr="00146683" w:rsidRDefault="00146683" w:rsidP="00146683">
      <w:pPr>
        <w:pStyle w:val="PL"/>
        <w:shd w:val="clear" w:color="auto" w:fill="E6E6E6"/>
      </w:pPr>
      <w:r w:rsidRPr="00146683">
        <w:t>-- ASN1START</w:t>
      </w:r>
    </w:p>
    <w:p w14:paraId="2E844D48" w14:textId="77777777" w:rsidR="00146683" w:rsidRPr="00146683" w:rsidRDefault="00146683" w:rsidP="00146683">
      <w:pPr>
        <w:pStyle w:val="PL"/>
        <w:shd w:val="clear" w:color="auto" w:fill="E6E6E6"/>
      </w:pPr>
    </w:p>
    <w:p w14:paraId="249593EE" w14:textId="77777777" w:rsidR="00146683" w:rsidRPr="00146683" w:rsidRDefault="00146683" w:rsidP="00146683">
      <w:pPr>
        <w:pStyle w:val="PL"/>
        <w:shd w:val="clear" w:color="auto" w:fill="E6E6E6"/>
      </w:pPr>
      <w:r w:rsidRPr="00146683">
        <w:t>SystemInformationBlockType15-NB-r14 ::=</w:t>
      </w:r>
      <w:r w:rsidRPr="00146683">
        <w:tab/>
        <w:t>SEQUENCE {</w:t>
      </w:r>
    </w:p>
    <w:p w14:paraId="1958E3F6" w14:textId="77777777" w:rsidR="00146683" w:rsidRPr="00146683" w:rsidRDefault="00146683" w:rsidP="00146683">
      <w:pPr>
        <w:pStyle w:val="PL"/>
        <w:shd w:val="clear" w:color="auto" w:fill="E6E6E6"/>
      </w:pPr>
      <w:r w:rsidRPr="00146683">
        <w:tab/>
        <w:t>mbms-SAI-IntraFreq-r14</w:t>
      </w:r>
      <w:r w:rsidRPr="00146683">
        <w:tab/>
      </w:r>
      <w:r w:rsidRPr="00146683">
        <w:tab/>
      </w:r>
      <w:r w:rsidRPr="00146683">
        <w:tab/>
      </w:r>
      <w:r w:rsidRPr="00146683">
        <w:tab/>
      </w:r>
      <w:r w:rsidRPr="00146683">
        <w:tab/>
        <w:t>MBMS-SAI-List-r11</w:t>
      </w:r>
      <w:r w:rsidRPr="00146683">
        <w:tab/>
      </w:r>
      <w:r w:rsidRPr="00146683">
        <w:tab/>
      </w:r>
      <w:r w:rsidRPr="00146683">
        <w:tab/>
      </w:r>
      <w:r w:rsidRPr="00146683">
        <w:tab/>
        <w:t>OPTIONAL,</w:t>
      </w:r>
      <w:r w:rsidRPr="00146683">
        <w:tab/>
        <w:t>-- Need OR</w:t>
      </w:r>
    </w:p>
    <w:p w14:paraId="022E0753" w14:textId="77777777" w:rsidR="00146683" w:rsidRPr="00146683" w:rsidRDefault="00146683" w:rsidP="00146683">
      <w:pPr>
        <w:pStyle w:val="PL"/>
        <w:shd w:val="clear" w:color="auto" w:fill="E6E6E6"/>
      </w:pPr>
      <w:r w:rsidRPr="00146683">
        <w:tab/>
        <w:t>mbms-SAI-InterFreqList-r14</w:t>
      </w:r>
      <w:r w:rsidRPr="00146683">
        <w:tab/>
      </w:r>
      <w:r w:rsidRPr="00146683">
        <w:tab/>
      </w:r>
      <w:r w:rsidRPr="00146683">
        <w:tab/>
      </w:r>
      <w:r w:rsidRPr="00146683">
        <w:tab/>
        <w:t>MBMS-SAI-InterFreqList-NB-r14</w:t>
      </w:r>
      <w:r w:rsidRPr="00146683">
        <w:tab/>
        <w:t>OPTIONAL,</w:t>
      </w:r>
      <w:r w:rsidRPr="00146683">
        <w:tab/>
        <w:t>-- Need OR</w:t>
      </w:r>
    </w:p>
    <w:p w14:paraId="3ADB9C0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5FE483D" w14:textId="77777777" w:rsidR="00146683" w:rsidRPr="00146683" w:rsidRDefault="00146683" w:rsidP="00146683">
      <w:pPr>
        <w:pStyle w:val="PL"/>
        <w:shd w:val="clear" w:color="auto" w:fill="E6E6E6"/>
      </w:pPr>
      <w:r w:rsidRPr="00146683">
        <w:tab/>
        <w:t>...</w:t>
      </w:r>
    </w:p>
    <w:p w14:paraId="57260867" w14:textId="77777777" w:rsidR="00146683" w:rsidRPr="00146683" w:rsidRDefault="00146683" w:rsidP="00146683">
      <w:pPr>
        <w:pStyle w:val="PL"/>
        <w:shd w:val="clear" w:color="auto" w:fill="E6E6E6"/>
      </w:pPr>
      <w:r w:rsidRPr="00146683">
        <w:t>}</w:t>
      </w:r>
    </w:p>
    <w:p w14:paraId="691D32C1" w14:textId="77777777" w:rsidR="00146683" w:rsidRPr="00146683" w:rsidRDefault="00146683" w:rsidP="00146683">
      <w:pPr>
        <w:pStyle w:val="PL"/>
        <w:shd w:val="clear" w:color="auto" w:fill="E6E6E6"/>
      </w:pPr>
    </w:p>
    <w:p w14:paraId="20310010" w14:textId="77777777" w:rsidR="00146683" w:rsidRPr="00146683" w:rsidRDefault="00146683" w:rsidP="00146683">
      <w:pPr>
        <w:pStyle w:val="PL"/>
        <w:shd w:val="clear" w:color="auto" w:fill="E6E6E6"/>
      </w:pPr>
      <w:r w:rsidRPr="00146683">
        <w:t>MBMS-SAI-InterFreqList-NB-r14 ::=</w:t>
      </w:r>
      <w:r w:rsidRPr="00146683">
        <w:tab/>
      </w:r>
      <w:r w:rsidRPr="00146683">
        <w:tab/>
        <w:t>SEQUENCE (SIZE (1..maxFreq)) OF MBMS-SAI-InterFreq-NB-r14</w:t>
      </w:r>
    </w:p>
    <w:p w14:paraId="12DC3983" w14:textId="77777777" w:rsidR="00146683" w:rsidRPr="00146683" w:rsidRDefault="00146683" w:rsidP="00146683">
      <w:pPr>
        <w:pStyle w:val="PL"/>
        <w:shd w:val="clear" w:color="auto" w:fill="E6E6E6"/>
      </w:pPr>
    </w:p>
    <w:p w14:paraId="259705F2" w14:textId="77777777" w:rsidR="00146683" w:rsidRPr="00146683" w:rsidRDefault="00146683" w:rsidP="00146683">
      <w:pPr>
        <w:pStyle w:val="PL"/>
        <w:shd w:val="clear" w:color="auto" w:fill="E6E6E6"/>
      </w:pPr>
      <w:r w:rsidRPr="00146683">
        <w:t>MBMS-SAI-InterFreq-NB-r14 ::=</w:t>
      </w:r>
      <w:r w:rsidRPr="00146683">
        <w:tab/>
      </w:r>
      <w:r w:rsidRPr="00146683">
        <w:tab/>
      </w:r>
      <w:r w:rsidRPr="00146683">
        <w:tab/>
        <w:t>SEQUENCE {</w:t>
      </w:r>
    </w:p>
    <w:p w14:paraId="2DCBE6F6"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r>
      <w:r w:rsidRPr="00146683">
        <w:tab/>
        <w:t>CarrierFreq-NB-r13,</w:t>
      </w:r>
    </w:p>
    <w:p w14:paraId="0268413D" w14:textId="77777777" w:rsidR="00146683" w:rsidRPr="00830839" w:rsidRDefault="00146683" w:rsidP="00146683">
      <w:pPr>
        <w:pStyle w:val="PL"/>
        <w:shd w:val="clear" w:color="auto" w:fill="E6E6E6"/>
        <w:rPr>
          <w:lang w:val="fi-FI"/>
        </w:rPr>
      </w:pPr>
      <w:r w:rsidRPr="00146683">
        <w:tab/>
      </w:r>
      <w:r w:rsidRPr="00830839">
        <w:rPr>
          <w:lang w:val="fi-FI"/>
        </w:rPr>
        <w:t>mbms-SAI-List-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BMS-SAI-List-r11,</w:t>
      </w:r>
    </w:p>
    <w:p w14:paraId="749B7AC7" w14:textId="77777777" w:rsidR="00146683" w:rsidRPr="00146683" w:rsidRDefault="00146683" w:rsidP="00146683">
      <w:pPr>
        <w:pStyle w:val="PL"/>
        <w:shd w:val="clear" w:color="auto" w:fill="E6E6E6"/>
      </w:pPr>
      <w:r w:rsidRPr="00830839">
        <w:rPr>
          <w:lang w:val="fi-FI"/>
        </w:rPr>
        <w:tab/>
      </w:r>
      <w:r w:rsidRPr="00146683">
        <w:t>multiBandInfoList-r14</w:t>
      </w:r>
      <w:r w:rsidRPr="00146683">
        <w:tab/>
      </w:r>
      <w:r w:rsidRPr="00146683">
        <w:tab/>
      </w:r>
      <w:r w:rsidRPr="00146683">
        <w:tab/>
      </w:r>
      <w:r w:rsidRPr="00146683">
        <w:tab/>
      </w:r>
      <w:r w:rsidRPr="00146683">
        <w:tab/>
        <w:t>AdditionalBandInfoList-NB-r14</w:t>
      </w:r>
      <w:r w:rsidRPr="00146683">
        <w:tab/>
        <w:t>OPTIONAL</w:t>
      </w:r>
      <w:r w:rsidRPr="00146683">
        <w:tab/>
        <w:t>-- Need OR</w:t>
      </w:r>
    </w:p>
    <w:p w14:paraId="0BC2184A" w14:textId="77777777" w:rsidR="00146683" w:rsidRPr="00146683" w:rsidRDefault="00146683" w:rsidP="00146683">
      <w:pPr>
        <w:pStyle w:val="PL"/>
        <w:shd w:val="clear" w:color="auto" w:fill="E6E6E6"/>
      </w:pPr>
      <w:r w:rsidRPr="00146683">
        <w:t>}</w:t>
      </w:r>
    </w:p>
    <w:p w14:paraId="302A79F8" w14:textId="77777777" w:rsidR="00146683" w:rsidRPr="00146683" w:rsidRDefault="00146683" w:rsidP="00146683">
      <w:pPr>
        <w:pStyle w:val="PL"/>
        <w:shd w:val="clear" w:color="auto" w:fill="E6E6E6"/>
      </w:pPr>
    </w:p>
    <w:p w14:paraId="6895E393" w14:textId="77777777" w:rsidR="00146683" w:rsidRPr="00146683" w:rsidRDefault="00146683" w:rsidP="00146683">
      <w:pPr>
        <w:pStyle w:val="PL"/>
        <w:shd w:val="clear" w:color="auto" w:fill="E6E6E6"/>
      </w:pPr>
      <w:r w:rsidRPr="00146683">
        <w:t>-- ASN1STOP</w:t>
      </w:r>
    </w:p>
    <w:p w14:paraId="59487F5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09D867B" w14:textId="77777777" w:rsidTr="00891D04">
        <w:trPr>
          <w:cantSplit/>
          <w:tblHeader/>
        </w:trPr>
        <w:tc>
          <w:tcPr>
            <w:tcW w:w="9639" w:type="dxa"/>
          </w:tcPr>
          <w:p w14:paraId="4D4A90B0" w14:textId="77777777" w:rsidR="00146683" w:rsidRPr="00146683" w:rsidRDefault="00146683" w:rsidP="00891D04">
            <w:pPr>
              <w:pStyle w:val="TAH"/>
              <w:rPr>
                <w:lang w:eastAsia="en-GB"/>
              </w:rPr>
            </w:pPr>
            <w:r w:rsidRPr="00146683">
              <w:rPr>
                <w:i/>
                <w:noProof/>
                <w:lang w:eastAsia="en-GB"/>
              </w:rPr>
              <w:lastRenderedPageBreak/>
              <w:t>SystemInformationBlockType15-NB</w:t>
            </w:r>
            <w:r w:rsidRPr="00146683">
              <w:rPr>
                <w:iCs/>
                <w:noProof/>
                <w:lang w:eastAsia="en-GB"/>
              </w:rPr>
              <w:t xml:space="preserve"> field descriptions</w:t>
            </w:r>
          </w:p>
        </w:tc>
      </w:tr>
      <w:tr w:rsidR="00146683" w:rsidRPr="00146683" w14:paraId="7ECB9BA3" w14:textId="77777777" w:rsidTr="00891D04">
        <w:trPr>
          <w:cantSplit/>
        </w:trPr>
        <w:tc>
          <w:tcPr>
            <w:tcW w:w="9639" w:type="dxa"/>
          </w:tcPr>
          <w:p w14:paraId="763CEEA7" w14:textId="77777777" w:rsidR="00146683" w:rsidRPr="00146683" w:rsidRDefault="00146683" w:rsidP="00891D04">
            <w:pPr>
              <w:pStyle w:val="TAL"/>
              <w:rPr>
                <w:b/>
                <w:bCs/>
                <w:i/>
                <w:noProof/>
                <w:lang w:eastAsia="en-GB"/>
              </w:rPr>
            </w:pPr>
            <w:r w:rsidRPr="00146683">
              <w:rPr>
                <w:b/>
                <w:bCs/>
                <w:i/>
                <w:noProof/>
                <w:lang w:eastAsia="en-GB"/>
              </w:rPr>
              <w:t>mbms-SAI-InterFreqList</w:t>
            </w:r>
          </w:p>
          <w:p w14:paraId="1A9C71EF" w14:textId="77777777" w:rsidR="00146683" w:rsidRPr="00146683" w:rsidRDefault="00146683" w:rsidP="00891D04">
            <w:pPr>
              <w:pStyle w:val="TAL"/>
              <w:rPr>
                <w:lang w:eastAsia="en-GB"/>
              </w:rPr>
            </w:pPr>
            <w:r w:rsidRPr="00146683">
              <w:rPr>
                <w:lang w:eastAsia="en-GB"/>
              </w:rPr>
              <w:t>Contains a list of neighboring frequencies including additional frequency bands, if any, that provide MBMS services and the corresponding MBMS SAIs.</w:t>
            </w:r>
          </w:p>
        </w:tc>
      </w:tr>
      <w:tr w:rsidR="00146683" w:rsidRPr="00146683" w14:paraId="7F457615" w14:textId="77777777" w:rsidTr="00891D04">
        <w:trPr>
          <w:cantSplit/>
        </w:trPr>
        <w:tc>
          <w:tcPr>
            <w:tcW w:w="9639" w:type="dxa"/>
          </w:tcPr>
          <w:p w14:paraId="641EB6CC" w14:textId="77777777" w:rsidR="00146683" w:rsidRPr="00146683" w:rsidRDefault="00146683" w:rsidP="00891D04">
            <w:pPr>
              <w:pStyle w:val="TAL"/>
              <w:rPr>
                <w:b/>
                <w:bCs/>
                <w:i/>
                <w:noProof/>
                <w:lang w:eastAsia="en-GB"/>
              </w:rPr>
            </w:pPr>
            <w:r w:rsidRPr="00146683">
              <w:rPr>
                <w:b/>
                <w:bCs/>
                <w:i/>
                <w:noProof/>
                <w:lang w:eastAsia="en-GB"/>
              </w:rPr>
              <w:t>mbms-SAI-IntraFreq</w:t>
            </w:r>
          </w:p>
          <w:p w14:paraId="0957903F" w14:textId="77777777" w:rsidR="00146683" w:rsidRPr="00146683" w:rsidRDefault="00146683" w:rsidP="00891D04">
            <w:pPr>
              <w:pStyle w:val="TAL"/>
              <w:rPr>
                <w:lang w:eastAsia="en-GB"/>
              </w:rPr>
            </w:pPr>
            <w:r w:rsidRPr="00146683">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46683">
              <w:rPr>
                <w:i/>
                <w:lang w:eastAsia="en-GB"/>
              </w:rPr>
              <w:t>mbms-SAI-IntraFreq</w:t>
            </w:r>
            <w:r w:rsidRPr="00146683">
              <w:rPr>
                <w:lang w:eastAsia="en-GB"/>
              </w:rPr>
              <w:t xml:space="preserve"> to derive the MBMS frequencies of interest.</w:t>
            </w:r>
          </w:p>
        </w:tc>
      </w:tr>
      <w:tr w:rsidR="00146683" w:rsidRPr="00146683" w14:paraId="25F63DF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146683" w:rsidRDefault="00146683" w:rsidP="00891D04">
            <w:pPr>
              <w:pStyle w:val="TAL"/>
              <w:rPr>
                <w:b/>
                <w:bCs/>
                <w:i/>
                <w:noProof/>
                <w:lang w:eastAsia="en-GB"/>
              </w:rPr>
            </w:pPr>
            <w:r w:rsidRPr="00146683">
              <w:rPr>
                <w:b/>
                <w:bCs/>
                <w:i/>
                <w:noProof/>
                <w:lang w:eastAsia="en-GB"/>
              </w:rPr>
              <w:t>mbms-SAI-List</w:t>
            </w:r>
          </w:p>
          <w:p w14:paraId="14FC1675" w14:textId="77777777" w:rsidR="00146683" w:rsidRPr="00146683" w:rsidRDefault="00146683" w:rsidP="00891D04">
            <w:pPr>
              <w:pStyle w:val="TAL"/>
              <w:rPr>
                <w:iCs/>
                <w:noProof/>
                <w:lang w:eastAsia="en-GB"/>
              </w:rPr>
            </w:pPr>
            <w:r w:rsidRPr="00146683">
              <w:rPr>
                <w:iCs/>
                <w:noProof/>
                <w:lang w:eastAsia="en-GB"/>
              </w:rPr>
              <w:t>Contains a list of MBMS SAIs for a specific frequency.</w:t>
            </w:r>
          </w:p>
        </w:tc>
      </w:tr>
      <w:tr w:rsidR="00146683" w:rsidRPr="00146683" w14:paraId="2DF61067" w14:textId="77777777" w:rsidTr="00891D04">
        <w:trPr>
          <w:cantSplit/>
        </w:trPr>
        <w:tc>
          <w:tcPr>
            <w:tcW w:w="9639" w:type="dxa"/>
          </w:tcPr>
          <w:p w14:paraId="72B37D00" w14:textId="77777777" w:rsidR="00146683" w:rsidRPr="00146683" w:rsidRDefault="00146683" w:rsidP="00891D04">
            <w:pPr>
              <w:pStyle w:val="TAL"/>
              <w:rPr>
                <w:b/>
                <w:bCs/>
                <w:i/>
                <w:lang w:eastAsia="en-GB"/>
              </w:rPr>
            </w:pPr>
            <w:r w:rsidRPr="00146683">
              <w:rPr>
                <w:b/>
                <w:bCs/>
                <w:i/>
                <w:lang w:eastAsia="en-GB"/>
              </w:rPr>
              <w:t>multiBandInfoList</w:t>
            </w:r>
          </w:p>
          <w:p w14:paraId="6ACF4E27" w14:textId="77777777" w:rsidR="00146683" w:rsidRPr="00146683" w:rsidRDefault="00146683" w:rsidP="00891D04">
            <w:pPr>
              <w:pStyle w:val="TAL"/>
              <w:rPr>
                <w:noProof/>
                <w:lang w:eastAsia="en-GB"/>
              </w:rPr>
            </w:pPr>
            <w:r w:rsidRPr="00146683">
              <w:rPr>
                <w:iCs/>
                <w:noProof/>
                <w:lang w:eastAsia="en-GB"/>
              </w:rPr>
              <w:t>A list of</w:t>
            </w:r>
            <w:r w:rsidRPr="00146683">
              <w:rPr>
                <w:iCs/>
                <w:lang w:eastAsia="en-GB"/>
              </w:rPr>
              <w:t xml:space="preserve"> additional frequency bands applicable for the cells participating in the SC-PTM transmission</w:t>
            </w:r>
            <w:r w:rsidRPr="00146683">
              <w:rPr>
                <w:noProof/>
                <w:lang w:eastAsia="en-GB"/>
              </w:rPr>
              <w:t>.</w:t>
            </w:r>
          </w:p>
        </w:tc>
      </w:tr>
    </w:tbl>
    <w:p w14:paraId="53DFF7FD" w14:textId="77777777" w:rsidR="00146683" w:rsidRPr="00146683" w:rsidRDefault="00146683" w:rsidP="00146683"/>
    <w:p w14:paraId="52398411" w14:textId="77777777" w:rsidR="00146683" w:rsidRPr="00146683" w:rsidRDefault="00146683" w:rsidP="00146683">
      <w:pPr>
        <w:pStyle w:val="Heading4"/>
        <w:rPr>
          <w:i/>
          <w:noProof/>
        </w:rPr>
      </w:pPr>
      <w:bookmarkStart w:id="6300" w:name="_Toc20487602"/>
      <w:bookmarkStart w:id="6301" w:name="_Toc29342903"/>
      <w:bookmarkStart w:id="6302" w:name="_Toc29344042"/>
      <w:bookmarkStart w:id="6303" w:name="_Toc36567308"/>
      <w:bookmarkStart w:id="6304" w:name="_Toc36810759"/>
      <w:bookmarkStart w:id="6305" w:name="_Toc36847123"/>
      <w:bookmarkStart w:id="6306" w:name="_Toc36939776"/>
      <w:bookmarkStart w:id="6307" w:name="_Toc37082756"/>
      <w:bookmarkStart w:id="6308" w:name="_Toc46481397"/>
      <w:bookmarkStart w:id="6309" w:name="_Toc46482631"/>
      <w:bookmarkStart w:id="6310" w:name="_Toc46483865"/>
      <w:bookmarkStart w:id="6311" w:name="_Toc156168564"/>
      <w:r w:rsidRPr="00146683">
        <w:t>–</w:t>
      </w:r>
      <w:r w:rsidRPr="00146683">
        <w:tab/>
      </w:r>
      <w:r w:rsidRPr="00146683">
        <w:rPr>
          <w:i/>
          <w:noProof/>
        </w:rPr>
        <w:t>SystemInformationBlockType16-NB</w:t>
      </w:r>
      <w:bookmarkEnd w:id="6300"/>
      <w:bookmarkEnd w:id="6301"/>
      <w:bookmarkEnd w:id="6302"/>
      <w:bookmarkEnd w:id="6303"/>
      <w:bookmarkEnd w:id="6304"/>
      <w:bookmarkEnd w:id="6305"/>
      <w:bookmarkEnd w:id="6306"/>
      <w:bookmarkEnd w:id="6307"/>
      <w:bookmarkEnd w:id="6308"/>
      <w:bookmarkEnd w:id="6309"/>
      <w:bookmarkEnd w:id="6310"/>
      <w:bookmarkEnd w:id="6311"/>
    </w:p>
    <w:p w14:paraId="038C743E" w14:textId="77777777" w:rsidR="00146683" w:rsidRPr="00146683" w:rsidRDefault="00146683" w:rsidP="00146683">
      <w:r w:rsidRPr="00146683">
        <w:t xml:space="preserve">The IE </w:t>
      </w:r>
      <w:r w:rsidRPr="00146683">
        <w:rPr>
          <w:i/>
          <w:noProof/>
        </w:rPr>
        <w:t>SystemInformationBlockType16-NB</w:t>
      </w:r>
      <w:r w:rsidRPr="00146683">
        <w:t xml:space="preserve"> contains</w:t>
      </w:r>
      <w:r w:rsidRPr="00146683">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146683" w:rsidRDefault="00146683" w:rsidP="00146683">
      <w:pPr>
        <w:pStyle w:val="PL"/>
        <w:shd w:val="clear" w:color="auto" w:fill="E6E6E6"/>
      </w:pPr>
      <w:r w:rsidRPr="00146683">
        <w:t>-- ASN1START</w:t>
      </w:r>
    </w:p>
    <w:p w14:paraId="3EBCF3BF" w14:textId="77777777" w:rsidR="00146683" w:rsidRPr="00146683" w:rsidRDefault="00146683" w:rsidP="00146683">
      <w:pPr>
        <w:pStyle w:val="PL"/>
        <w:shd w:val="clear" w:color="auto" w:fill="E6E6E6"/>
      </w:pPr>
    </w:p>
    <w:p w14:paraId="71DFC4A5" w14:textId="77777777" w:rsidR="00146683" w:rsidRPr="00146683" w:rsidRDefault="00146683" w:rsidP="00146683">
      <w:pPr>
        <w:pStyle w:val="PL"/>
        <w:shd w:val="clear" w:color="auto" w:fill="E6E6E6"/>
      </w:pPr>
      <w:r w:rsidRPr="00146683">
        <w:t>SystemInformationBlockType16-NB-r13 ::= SystemInformationBlockType16-r11</w:t>
      </w:r>
    </w:p>
    <w:p w14:paraId="3087DB1D" w14:textId="77777777" w:rsidR="00146683" w:rsidRPr="00146683" w:rsidRDefault="00146683" w:rsidP="00146683">
      <w:pPr>
        <w:pStyle w:val="PL"/>
        <w:shd w:val="clear" w:color="auto" w:fill="E6E6E6"/>
      </w:pPr>
    </w:p>
    <w:p w14:paraId="66EDB409" w14:textId="77777777" w:rsidR="00146683" w:rsidRPr="00146683" w:rsidRDefault="00146683" w:rsidP="00146683">
      <w:pPr>
        <w:pStyle w:val="PL"/>
        <w:shd w:val="clear" w:color="auto" w:fill="E6E6E6"/>
      </w:pPr>
      <w:r w:rsidRPr="00146683">
        <w:t>-- ASN1STOP</w:t>
      </w:r>
    </w:p>
    <w:p w14:paraId="4820A891" w14:textId="77777777" w:rsidR="00146683" w:rsidRPr="00146683" w:rsidRDefault="00146683" w:rsidP="00146683"/>
    <w:p w14:paraId="27EFA0B6" w14:textId="77777777" w:rsidR="00146683" w:rsidRPr="00146683" w:rsidRDefault="00146683" w:rsidP="00146683">
      <w:pPr>
        <w:pStyle w:val="Heading4"/>
        <w:rPr>
          <w:noProof/>
        </w:rPr>
      </w:pPr>
      <w:bookmarkStart w:id="6312" w:name="_Toc20487603"/>
      <w:bookmarkStart w:id="6313" w:name="_Toc29342904"/>
      <w:bookmarkStart w:id="6314" w:name="_Toc29344043"/>
      <w:bookmarkStart w:id="6315" w:name="_Toc36567309"/>
      <w:bookmarkStart w:id="6316" w:name="_Toc36810760"/>
      <w:bookmarkStart w:id="6317" w:name="_Toc36847124"/>
      <w:bookmarkStart w:id="6318" w:name="_Toc36939777"/>
      <w:bookmarkStart w:id="6319" w:name="_Toc37082757"/>
      <w:bookmarkStart w:id="6320" w:name="_Toc46481398"/>
      <w:bookmarkStart w:id="6321" w:name="_Toc46482632"/>
      <w:bookmarkStart w:id="6322" w:name="_Toc46483866"/>
      <w:bookmarkStart w:id="6323" w:name="_Toc156168565"/>
      <w:r w:rsidRPr="00146683">
        <w:t>–</w:t>
      </w:r>
      <w:r w:rsidRPr="00146683">
        <w:tab/>
      </w:r>
      <w:r w:rsidRPr="00146683">
        <w:rPr>
          <w:i/>
          <w:noProof/>
        </w:rPr>
        <w:t>SystemInformationBlockType20-NB</w:t>
      </w:r>
      <w:bookmarkEnd w:id="6312"/>
      <w:bookmarkEnd w:id="6313"/>
      <w:bookmarkEnd w:id="6314"/>
      <w:bookmarkEnd w:id="6315"/>
      <w:bookmarkEnd w:id="6316"/>
      <w:bookmarkEnd w:id="6317"/>
      <w:bookmarkEnd w:id="6318"/>
      <w:bookmarkEnd w:id="6319"/>
      <w:bookmarkEnd w:id="6320"/>
      <w:bookmarkEnd w:id="6321"/>
      <w:bookmarkEnd w:id="6322"/>
      <w:bookmarkEnd w:id="6323"/>
    </w:p>
    <w:p w14:paraId="2EF53E62" w14:textId="77777777" w:rsidR="00146683" w:rsidRPr="00146683" w:rsidRDefault="00146683" w:rsidP="00146683">
      <w:pPr>
        <w:rPr>
          <w:lang w:eastAsia="zh-CN"/>
        </w:rPr>
      </w:pPr>
      <w:r w:rsidRPr="00146683">
        <w:rPr>
          <w:lang w:eastAsia="zh-CN"/>
        </w:rPr>
        <w:t xml:space="preserve">For FDD, the IE </w:t>
      </w:r>
      <w:r w:rsidRPr="00146683">
        <w:rPr>
          <w:i/>
          <w:noProof/>
          <w:lang w:eastAsia="zh-CN"/>
        </w:rPr>
        <w:t>SystemInformationBlockType20-NB</w:t>
      </w:r>
      <w:r w:rsidRPr="00146683">
        <w:rPr>
          <w:iCs/>
          <w:lang w:eastAsia="zh-CN"/>
        </w:rPr>
        <w:t xml:space="preserve"> contains the information required to acquire the control information associated with transmission of MBMS using SC-PTM</w:t>
      </w:r>
      <w:r w:rsidRPr="00146683">
        <w:rPr>
          <w:lang w:eastAsia="zh-CN"/>
        </w:rPr>
        <w:t>.</w:t>
      </w:r>
    </w:p>
    <w:p w14:paraId="11670E65" w14:textId="77777777" w:rsidR="00146683" w:rsidRPr="00146683" w:rsidRDefault="00146683" w:rsidP="00146683">
      <w:pPr>
        <w:pStyle w:val="TH"/>
        <w:rPr>
          <w:bCs/>
          <w:iCs/>
        </w:rPr>
      </w:pPr>
      <w:r w:rsidRPr="00146683">
        <w:rPr>
          <w:bCs/>
          <w:i/>
          <w:iCs/>
          <w:noProof/>
        </w:rPr>
        <w:t xml:space="preserve">SystemInformationBlockType20-NB </w:t>
      </w:r>
      <w:r w:rsidRPr="00146683">
        <w:rPr>
          <w:bCs/>
          <w:iCs/>
          <w:noProof/>
        </w:rPr>
        <w:t>information element</w:t>
      </w:r>
    </w:p>
    <w:p w14:paraId="399FF589" w14:textId="77777777" w:rsidR="00146683" w:rsidRPr="00146683" w:rsidRDefault="00146683" w:rsidP="00146683">
      <w:pPr>
        <w:pStyle w:val="PL"/>
        <w:shd w:val="clear" w:color="auto" w:fill="E6E6E6"/>
      </w:pPr>
      <w:r w:rsidRPr="00146683">
        <w:t>-- ASN1START</w:t>
      </w:r>
    </w:p>
    <w:p w14:paraId="489B4F21" w14:textId="77777777" w:rsidR="00146683" w:rsidRPr="00146683" w:rsidRDefault="00146683" w:rsidP="00146683">
      <w:pPr>
        <w:pStyle w:val="PL"/>
        <w:shd w:val="clear" w:color="auto" w:fill="E6E6E6"/>
      </w:pPr>
    </w:p>
    <w:p w14:paraId="09376DF9" w14:textId="77777777" w:rsidR="00146683" w:rsidRPr="00146683" w:rsidRDefault="00146683" w:rsidP="00146683">
      <w:pPr>
        <w:pStyle w:val="PL"/>
        <w:shd w:val="clear" w:color="auto" w:fill="E6E6E6"/>
      </w:pPr>
      <w:r w:rsidRPr="00146683">
        <w:t>SystemInformationBlockType20-NB-r14 ::=</w:t>
      </w:r>
      <w:r w:rsidRPr="00146683">
        <w:tab/>
        <w:t>SEQUENCE {</w:t>
      </w:r>
    </w:p>
    <w:p w14:paraId="2E8299CA" w14:textId="77777777" w:rsidR="00146683" w:rsidRPr="00146683" w:rsidRDefault="00146683" w:rsidP="00146683">
      <w:pPr>
        <w:pStyle w:val="PL"/>
        <w:shd w:val="clear" w:color="auto" w:fill="E6E6E6"/>
      </w:pPr>
      <w:r w:rsidRPr="00146683">
        <w:tab/>
        <w:t>npdcch-SC-MCCH-Config-r14</w:t>
      </w:r>
      <w:r w:rsidRPr="00146683">
        <w:tab/>
      </w:r>
      <w:r w:rsidRPr="00146683">
        <w:tab/>
      </w:r>
      <w:r w:rsidRPr="00146683">
        <w:tab/>
      </w:r>
      <w:r w:rsidRPr="00146683">
        <w:tab/>
        <w:t>NPDCCH-SC-MCCH-Config-NB-r14,</w:t>
      </w:r>
    </w:p>
    <w:p w14:paraId="635293ED" w14:textId="77777777" w:rsidR="00146683" w:rsidRPr="00146683" w:rsidRDefault="00146683" w:rsidP="00146683">
      <w:pPr>
        <w:pStyle w:val="PL"/>
        <w:shd w:val="clear" w:color="auto" w:fill="E6E6E6"/>
      </w:pPr>
      <w:r w:rsidRPr="00146683">
        <w:tab/>
        <w:t>sc-mcch-CarrierConfig-r14</w:t>
      </w:r>
      <w:r w:rsidRPr="00146683">
        <w:tab/>
      </w:r>
      <w:r w:rsidRPr="00146683">
        <w:tab/>
      </w:r>
      <w:r w:rsidRPr="00146683">
        <w:tab/>
      </w:r>
      <w:r w:rsidRPr="00146683">
        <w:tab/>
        <w:t>CHOICE {</w:t>
      </w:r>
    </w:p>
    <w:p w14:paraId="7201D81E" w14:textId="77777777" w:rsidR="00146683" w:rsidRPr="00146683" w:rsidRDefault="00146683" w:rsidP="00146683">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t>DL-CarrierConfigCommon-NB-r14,</w:t>
      </w:r>
    </w:p>
    <w:p w14:paraId="4BCCDBC0" w14:textId="77777777" w:rsidR="00146683" w:rsidRPr="00146683" w:rsidRDefault="00146683" w:rsidP="00146683">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r>
      <w:r w:rsidRPr="00146683">
        <w:tab/>
        <w:t>INTEGER (0.. maxNonAnchorCarriers-NB-r14)</w:t>
      </w:r>
    </w:p>
    <w:p w14:paraId="0D174179" w14:textId="77777777" w:rsidR="00146683" w:rsidRPr="00146683" w:rsidRDefault="00146683" w:rsidP="00146683">
      <w:pPr>
        <w:pStyle w:val="PL"/>
        <w:shd w:val="clear" w:color="auto" w:fill="E6E6E6"/>
      </w:pPr>
      <w:r w:rsidRPr="00146683">
        <w:tab/>
        <w:t>},</w:t>
      </w:r>
    </w:p>
    <w:p w14:paraId="503787F0" w14:textId="77777777" w:rsidR="00146683" w:rsidRPr="00146683" w:rsidRDefault="00146683" w:rsidP="00146683">
      <w:pPr>
        <w:pStyle w:val="PL"/>
        <w:shd w:val="clear" w:color="auto" w:fill="E6E6E6"/>
      </w:pPr>
      <w:r w:rsidRPr="00146683">
        <w:tab/>
        <w:t>sc-mcch-RepetitionPeriod-r14</w:t>
      </w:r>
      <w:r w:rsidRPr="00146683">
        <w:tab/>
      </w:r>
      <w:r w:rsidRPr="00146683">
        <w:tab/>
      </w:r>
      <w:r w:rsidRPr="00146683">
        <w:tab/>
        <w:t>ENUMERATED {rf32, rf128, rf512, rf1024,</w:t>
      </w:r>
    </w:p>
    <w:p w14:paraId="7D66D8E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w:t>
      </w:r>
    </w:p>
    <w:p w14:paraId="6D9B0FA5" w14:textId="77777777" w:rsidR="00146683" w:rsidRPr="00146683" w:rsidRDefault="00146683" w:rsidP="00146683">
      <w:pPr>
        <w:pStyle w:val="PL"/>
        <w:shd w:val="clear" w:color="auto" w:fill="E6E6E6"/>
      </w:pPr>
      <w:r w:rsidRPr="00146683">
        <w:tab/>
        <w:t>sc-mcch-Offset-r14</w:t>
      </w:r>
      <w:r w:rsidRPr="00146683">
        <w:tab/>
      </w:r>
      <w:r w:rsidRPr="00146683">
        <w:tab/>
      </w:r>
      <w:r w:rsidRPr="00146683">
        <w:tab/>
      </w:r>
      <w:r w:rsidRPr="00146683">
        <w:tab/>
      </w:r>
      <w:r w:rsidRPr="00146683">
        <w:tab/>
      </w:r>
      <w:r w:rsidRPr="00146683">
        <w:tab/>
        <w:t>INTEGER (0..10),</w:t>
      </w:r>
    </w:p>
    <w:p w14:paraId="70B419F6" w14:textId="77777777" w:rsidR="00146683" w:rsidRPr="00146683" w:rsidRDefault="00146683" w:rsidP="00146683">
      <w:pPr>
        <w:pStyle w:val="PL"/>
        <w:shd w:val="clear" w:color="auto" w:fill="E6E6E6"/>
      </w:pPr>
      <w:r w:rsidRPr="00146683">
        <w:tab/>
        <w:t>sc-mcch-ModificationPeriod-r14</w:t>
      </w:r>
      <w:r w:rsidRPr="00146683">
        <w:tab/>
      </w:r>
      <w:r w:rsidRPr="00146683">
        <w:tab/>
      </w:r>
      <w:r w:rsidRPr="00146683">
        <w:tab/>
        <w:t>ENUMERATED { rf32, rf128, rf256, rf512, rf1024,</w:t>
      </w:r>
    </w:p>
    <w:p w14:paraId="4854D74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 rf32768,</w:t>
      </w:r>
    </w:p>
    <w:p w14:paraId="79D44BD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65536, rf131072, rf262144, rf524288,</w:t>
      </w:r>
    </w:p>
    <w:p w14:paraId="606F1B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48576, spare1},</w:t>
      </w:r>
    </w:p>
    <w:p w14:paraId="217268B0" w14:textId="77777777" w:rsidR="00146683" w:rsidRPr="00146683" w:rsidRDefault="00146683" w:rsidP="00146683">
      <w:pPr>
        <w:pStyle w:val="PL"/>
        <w:shd w:val="clear" w:color="auto" w:fill="E6E6E6"/>
      </w:pPr>
      <w:r w:rsidRPr="00146683">
        <w:tab/>
        <w:t>sc-mcch-SchedulingInfo-r14</w:t>
      </w:r>
      <w:r w:rsidRPr="00146683">
        <w:tab/>
      </w:r>
      <w:r w:rsidRPr="00146683">
        <w:tab/>
      </w:r>
      <w:r w:rsidRPr="00146683">
        <w:tab/>
      </w:r>
      <w:r w:rsidRPr="00146683">
        <w:tab/>
        <w:t>SC-MCCH-SchedulingInfo-NB-r14</w:t>
      </w:r>
      <w:r w:rsidRPr="00146683">
        <w:tab/>
      </w:r>
      <w:r w:rsidRPr="00146683">
        <w:tab/>
        <w:t>OPTIONAL,</w:t>
      </w:r>
      <w:r w:rsidRPr="00146683">
        <w:tab/>
        <w:t>-- Need OP</w:t>
      </w:r>
    </w:p>
    <w:p w14:paraId="3D26EB86"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19264761" w14:textId="77777777" w:rsidR="00146683" w:rsidRPr="00146683" w:rsidRDefault="00146683" w:rsidP="00146683">
      <w:pPr>
        <w:pStyle w:val="PL"/>
        <w:shd w:val="clear" w:color="auto" w:fill="E6E6E6"/>
      </w:pPr>
      <w:r w:rsidRPr="00146683">
        <w:tab/>
        <w:t>...</w:t>
      </w:r>
    </w:p>
    <w:p w14:paraId="6C8D0397" w14:textId="77777777" w:rsidR="00146683" w:rsidRPr="00146683" w:rsidRDefault="00146683" w:rsidP="00146683">
      <w:pPr>
        <w:pStyle w:val="PL"/>
        <w:shd w:val="clear" w:color="auto" w:fill="E6E6E6"/>
      </w:pPr>
      <w:r w:rsidRPr="00146683">
        <w:t>}</w:t>
      </w:r>
    </w:p>
    <w:p w14:paraId="78CFB043" w14:textId="77777777" w:rsidR="00146683" w:rsidRPr="00146683" w:rsidRDefault="00146683" w:rsidP="00146683">
      <w:pPr>
        <w:pStyle w:val="PL"/>
        <w:shd w:val="clear" w:color="auto" w:fill="E6E6E6"/>
      </w:pPr>
    </w:p>
    <w:p w14:paraId="52A9F6A5" w14:textId="77777777" w:rsidR="00146683" w:rsidRPr="00146683" w:rsidRDefault="00146683" w:rsidP="00146683">
      <w:pPr>
        <w:pStyle w:val="PL"/>
        <w:shd w:val="clear" w:color="auto" w:fill="E6E6E6"/>
      </w:pPr>
      <w:r w:rsidRPr="00146683">
        <w:t>NPDCCH-SC-MCCH-Config-NB-r14 ::=</w:t>
      </w:r>
      <w:r w:rsidRPr="00146683">
        <w:tab/>
        <w:t>SEQUENCE {</w:t>
      </w:r>
    </w:p>
    <w:p w14:paraId="5D67FEF7" w14:textId="77777777" w:rsidR="00146683" w:rsidRPr="00146683" w:rsidRDefault="00146683" w:rsidP="00146683">
      <w:pPr>
        <w:pStyle w:val="PL"/>
        <w:shd w:val="clear" w:color="auto" w:fill="E6E6E6"/>
      </w:pPr>
      <w:r w:rsidRPr="00146683">
        <w:tab/>
        <w:t>npdcch-NumRepetitions-SC-MCCH-r14</w:t>
      </w:r>
      <w:r w:rsidRPr="00146683">
        <w:tab/>
      </w:r>
      <w:r w:rsidRPr="00146683">
        <w:tab/>
        <w:t>ENUMERATED {r1, r2, r4, r8, r16,</w:t>
      </w:r>
    </w:p>
    <w:p w14:paraId="79AD409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0692D7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w:t>
      </w:r>
    </w:p>
    <w:p w14:paraId="4A685845" w14:textId="77777777" w:rsidR="00146683" w:rsidRPr="00146683" w:rsidRDefault="00146683" w:rsidP="00146683">
      <w:pPr>
        <w:pStyle w:val="PL"/>
        <w:shd w:val="clear" w:color="auto" w:fill="E6E6E6"/>
      </w:pPr>
      <w:r w:rsidRPr="00146683">
        <w:tab/>
        <w:t>npdcch-StartSF-SC-MCCH-r14</w:t>
      </w:r>
      <w:r w:rsidRPr="00146683">
        <w:tab/>
      </w:r>
      <w:r w:rsidRPr="00146683">
        <w:tab/>
      </w:r>
      <w:r w:rsidRPr="00146683">
        <w:tab/>
      </w:r>
      <w:r w:rsidRPr="00146683">
        <w:tab/>
        <w:t>ENUMERATED {v1dot5, v2, v4, v8,</w:t>
      </w:r>
    </w:p>
    <w:p w14:paraId="200F1BC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7EAA1495" w14:textId="77777777" w:rsidR="00146683" w:rsidRPr="00146683" w:rsidRDefault="00146683" w:rsidP="00146683">
      <w:pPr>
        <w:pStyle w:val="PL"/>
        <w:shd w:val="clear" w:color="auto" w:fill="E6E6E6"/>
      </w:pPr>
      <w:r w:rsidRPr="00146683">
        <w:tab/>
        <w:t>npdcch-Offset-SC-MCCH-r14</w:t>
      </w:r>
      <w:r w:rsidRPr="00146683">
        <w:tab/>
      </w:r>
      <w:r w:rsidRPr="00146683">
        <w:tab/>
      </w:r>
      <w:r w:rsidRPr="00146683">
        <w:tab/>
      </w:r>
      <w:r w:rsidRPr="00146683">
        <w:tab/>
        <w:t>ENUMERATED {zero, oneEighth, oneQuarter,</w:t>
      </w:r>
    </w:p>
    <w:p w14:paraId="5DE490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h, oneHalf, fiveEighth,</w:t>
      </w:r>
    </w:p>
    <w:p w14:paraId="247B74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h}</w:t>
      </w:r>
    </w:p>
    <w:p w14:paraId="2F3C9246" w14:textId="77777777" w:rsidR="00146683" w:rsidRPr="00146683" w:rsidRDefault="00146683" w:rsidP="00146683">
      <w:pPr>
        <w:pStyle w:val="PL"/>
        <w:shd w:val="clear" w:color="auto" w:fill="E6E6E6"/>
      </w:pPr>
      <w:r w:rsidRPr="00146683">
        <w:t>}</w:t>
      </w:r>
    </w:p>
    <w:p w14:paraId="41C44AF1" w14:textId="77777777" w:rsidR="00146683" w:rsidRPr="00146683" w:rsidRDefault="00146683" w:rsidP="00146683">
      <w:pPr>
        <w:pStyle w:val="PL"/>
        <w:shd w:val="clear" w:color="auto" w:fill="E6E6E6"/>
      </w:pPr>
    </w:p>
    <w:p w14:paraId="227BCC48" w14:textId="77777777" w:rsidR="00146683" w:rsidRPr="00146683" w:rsidRDefault="00146683" w:rsidP="00146683">
      <w:pPr>
        <w:pStyle w:val="PL"/>
        <w:shd w:val="clear" w:color="auto" w:fill="E6E6E6"/>
      </w:pPr>
      <w:r w:rsidRPr="00146683">
        <w:t>SC-MCCH-SchedulingInfo-NB-r14::=</w:t>
      </w:r>
      <w:r w:rsidRPr="00146683">
        <w:tab/>
        <w:t>SEQUENCE</w:t>
      </w:r>
      <w:r w:rsidRPr="00146683">
        <w:tab/>
        <w:t>{</w:t>
      </w:r>
    </w:p>
    <w:p w14:paraId="025899A3" w14:textId="77777777" w:rsidR="00146683" w:rsidRPr="00146683" w:rsidRDefault="00146683" w:rsidP="00146683">
      <w:pPr>
        <w:pStyle w:val="PL"/>
        <w:shd w:val="clear" w:color="auto" w:fill="E6E6E6"/>
      </w:pPr>
      <w:r w:rsidRPr="00146683">
        <w:tab/>
        <w:t>onDurationTimerSCPTM-r14</w:t>
      </w:r>
      <w:r w:rsidRPr="00146683">
        <w:tab/>
      </w:r>
      <w:r w:rsidRPr="00146683">
        <w:tab/>
      </w:r>
      <w:r w:rsidRPr="00146683">
        <w:tab/>
      </w:r>
      <w:r w:rsidRPr="00146683">
        <w:tab/>
      </w:r>
      <w:r w:rsidRPr="00146683">
        <w:tab/>
        <w:t>ENUMERATED {</w:t>
      </w:r>
    </w:p>
    <w:p w14:paraId="1C0AAD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60AFC7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5274E2C4" w14:textId="77777777" w:rsidR="00146683" w:rsidRPr="00146683" w:rsidRDefault="00146683" w:rsidP="00146683">
      <w:pPr>
        <w:pStyle w:val="PL"/>
        <w:shd w:val="clear" w:color="auto" w:fill="E6E6E6"/>
      </w:pPr>
      <w:r w:rsidRPr="00146683">
        <w:tab/>
        <w:t>drx-InactivityTimerSCPTM-r14</w:t>
      </w:r>
      <w:r w:rsidRPr="00146683">
        <w:tab/>
      </w:r>
      <w:r w:rsidRPr="00146683">
        <w:tab/>
      </w:r>
      <w:r w:rsidRPr="00146683">
        <w:tab/>
      </w:r>
      <w:r w:rsidRPr="00146683">
        <w:tab/>
        <w:t>ENUMERATED {</w:t>
      </w:r>
    </w:p>
    <w:p w14:paraId="692C624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66C2246A"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40FBD751" w14:textId="77777777" w:rsidR="00146683" w:rsidRPr="00146683" w:rsidRDefault="00146683" w:rsidP="00146683">
      <w:pPr>
        <w:pStyle w:val="PL"/>
        <w:shd w:val="clear" w:color="auto" w:fill="E6E6E6"/>
      </w:pPr>
      <w:r w:rsidRPr="00146683">
        <w:tab/>
        <w:t>schedulingPeriodStartOffsetSCPTM-r14</w:t>
      </w:r>
      <w:r w:rsidRPr="00146683">
        <w:tab/>
      </w:r>
      <w:r w:rsidRPr="00146683">
        <w:tab/>
        <w:t>CHOICE {</w:t>
      </w:r>
    </w:p>
    <w:p w14:paraId="18800BFB" w14:textId="77777777" w:rsidR="00146683" w:rsidRPr="00146683" w:rsidRDefault="00146683" w:rsidP="00146683">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3584F97" w14:textId="77777777" w:rsidR="00146683" w:rsidRPr="00146683" w:rsidRDefault="00146683" w:rsidP="00146683">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6DF1F831" w14:textId="77777777" w:rsidR="00146683" w:rsidRPr="00146683" w:rsidRDefault="00146683" w:rsidP="00146683">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6CB73AC" w14:textId="77777777" w:rsidR="00146683" w:rsidRPr="00146683" w:rsidRDefault="00146683" w:rsidP="00146683">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62181B2" w14:textId="77777777" w:rsidR="00146683" w:rsidRPr="00146683" w:rsidRDefault="00146683" w:rsidP="00146683">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E797F5F" w14:textId="77777777" w:rsidR="00146683" w:rsidRPr="00146683" w:rsidRDefault="00146683" w:rsidP="00146683">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6186D81" w14:textId="77777777" w:rsidR="00146683" w:rsidRPr="00146683" w:rsidRDefault="00146683" w:rsidP="00146683">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422DA96E" w14:textId="77777777" w:rsidR="00146683" w:rsidRPr="00146683" w:rsidRDefault="00146683" w:rsidP="00146683">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6CC9CA4F" w14:textId="77777777" w:rsidR="00146683" w:rsidRPr="00146683" w:rsidRDefault="00146683" w:rsidP="00146683">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14632161" w14:textId="77777777" w:rsidR="00146683" w:rsidRPr="00146683" w:rsidRDefault="00146683" w:rsidP="00146683">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3A043046" w14:textId="77777777" w:rsidR="00146683" w:rsidRPr="00146683" w:rsidRDefault="00146683" w:rsidP="00146683">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4DBCC372" w14:textId="77777777" w:rsidR="00146683" w:rsidRPr="00146683" w:rsidRDefault="00146683" w:rsidP="00146683">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5DA2DA55" w14:textId="77777777" w:rsidR="00146683" w:rsidRPr="00146683" w:rsidRDefault="00146683" w:rsidP="00146683">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4B9EDAA0" w14:textId="77777777" w:rsidR="00146683" w:rsidRPr="00146683" w:rsidRDefault="00146683" w:rsidP="00146683">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28360D9C" w14:textId="77777777" w:rsidR="00146683" w:rsidRPr="00146683" w:rsidRDefault="00146683" w:rsidP="00146683">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CB4D936" w14:textId="77777777" w:rsidR="00146683" w:rsidRPr="00146683" w:rsidRDefault="00146683" w:rsidP="00146683">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00FDC7A9" w14:textId="77777777" w:rsidR="00146683" w:rsidRPr="00146683" w:rsidRDefault="00146683" w:rsidP="00146683">
      <w:pPr>
        <w:pStyle w:val="PL"/>
        <w:shd w:val="clear" w:color="auto" w:fill="E6E6E6"/>
      </w:pPr>
      <w:r w:rsidRPr="00146683">
        <w:tab/>
        <w:t>},</w:t>
      </w:r>
    </w:p>
    <w:p w14:paraId="22E1461C" w14:textId="77777777" w:rsidR="00146683" w:rsidRPr="00146683" w:rsidRDefault="00146683" w:rsidP="00146683">
      <w:pPr>
        <w:pStyle w:val="PL"/>
        <w:shd w:val="clear" w:color="auto" w:fill="E6E6E6"/>
      </w:pPr>
      <w:r w:rsidRPr="00146683">
        <w:tab/>
        <w:t>...</w:t>
      </w:r>
    </w:p>
    <w:p w14:paraId="374B5DFD" w14:textId="77777777" w:rsidR="00146683" w:rsidRPr="00146683" w:rsidRDefault="00146683" w:rsidP="00146683">
      <w:pPr>
        <w:pStyle w:val="PL"/>
        <w:shd w:val="clear" w:color="auto" w:fill="E6E6E6"/>
      </w:pPr>
      <w:r w:rsidRPr="00146683">
        <w:t>}</w:t>
      </w:r>
    </w:p>
    <w:p w14:paraId="616192A1" w14:textId="77777777" w:rsidR="00146683" w:rsidRPr="00146683" w:rsidRDefault="00146683" w:rsidP="00146683">
      <w:pPr>
        <w:pStyle w:val="PL"/>
        <w:shd w:val="clear" w:color="auto" w:fill="E6E6E6"/>
      </w:pPr>
    </w:p>
    <w:p w14:paraId="7743193B" w14:textId="77777777" w:rsidR="00146683" w:rsidRPr="00146683" w:rsidRDefault="00146683" w:rsidP="00146683">
      <w:pPr>
        <w:pStyle w:val="PL"/>
        <w:shd w:val="clear" w:color="auto" w:fill="E6E6E6"/>
      </w:pPr>
      <w:r w:rsidRPr="00146683">
        <w:t>-- ASN1STOP</w:t>
      </w:r>
    </w:p>
    <w:p w14:paraId="642BD81B"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4839B0" w14:textId="77777777" w:rsidTr="00891D04">
        <w:trPr>
          <w:cantSplit/>
          <w:tblHeader/>
        </w:trPr>
        <w:tc>
          <w:tcPr>
            <w:tcW w:w="9639" w:type="dxa"/>
          </w:tcPr>
          <w:p w14:paraId="010E5E67" w14:textId="77777777" w:rsidR="00146683" w:rsidRPr="00146683" w:rsidRDefault="00146683" w:rsidP="00891D04">
            <w:pPr>
              <w:keepNext/>
              <w:keepLines/>
              <w:spacing w:after="0"/>
              <w:jc w:val="center"/>
              <w:rPr>
                <w:rFonts w:ascii="Arial" w:hAnsi="Arial"/>
                <w:b/>
                <w:sz w:val="18"/>
                <w:lang w:eastAsia="zh-CN"/>
              </w:rPr>
            </w:pPr>
            <w:r w:rsidRPr="00146683">
              <w:rPr>
                <w:rFonts w:ascii="Arial" w:hAnsi="Arial"/>
                <w:b/>
                <w:i/>
                <w:noProof/>
                <w:sz w:val="18"/>
                <w:lang w:eastAsia="zh-CN"/>
              </w:rPr>
              <w:t>SystemInformationBlockType20-NB</w:t>
            </w:r>
            <w:r w:rsidRPr="00146683">
              <w:rPr>
                <w:rFonts w:ascii="Arial" w:hAnsi="Arial"/>
                <w:b/>
                <w:iCs/>
                <w:noProof/>
                <w:sz w:val="18"/>
                <w:lang w:eastAsia="zh-CN"/>
              </w:rPr>
              <w:t xml:space="preserve"> field descriptions</w:t>
            </w:r>
          </w:p>
        </w:tc>
      </w:tr>
      <w:tr w:rsidR="00146683" w:rsidRPr="00146683" w14:paraId="207E3310" w14:textId="77777777" w:rsidTr="00891D04">
        <w:trPr>
          <w:cantSplit/>
          <w:tblHeader/>
        </w:trPr>
        <w:tc>
          <w:tcPr>
            <w:tcW w:w="9639" w:type="dxa"/>
          </w:tcPr>
          <w:p w14:paraId="30D9C51E" w14:textId="77777777" w:rsidR="00146683" w:rsidRPr="00146683" w:rsidRDefault="00146683" w:rsidP="00891D04">
            <w:pPr>
              <w:pStyle w:val="TAL"/>
              <w:rPr>
                <w:b/>
                <w:i/>
              </w:rPr>
            </w:pPr>
            <w:r w:rsidRPr="00146683">
              <w:rPr>
                <w:b/>
                <w:i/>
              </w:rPr>
              <w:t>dl-CarrierConfig</w:t>
            </w:r>
          </w:p>
          <w:p w14:paraId="2D6BED5F" w14:textId="77777777" w:rsidR="00146683" w:rsidRPr="00146683" w:rsidRDefault="00146683" w:rsidP="00891D04">
            <w:pPr>
              <w:pStyle w:val="TAL"/>
            </w:pPr>
            <w:r w:rsidRPr="00146683">
              <w:t>Downlink carrier used for SC-MCCH. E-UTRAN cannot configure a downlink carrier operating in mixed operation mode.</w:t>
            </w:r>
          </w:p>
        </w:tc>
      </w:tr>
      <w:tr w:rsidR="00146683" w:rsidRPr="00146683" w14:paraId="3011FA65" w14:textId="77777777" w:rsidTr="00891D04">
        <w:trPr>
          <w:cantSplit/>
          <w:tblHeader/>
        </w:trPr>
        <w:tc>
          <w:tcPr>
            <w:tcW w:w="9639" w:type="dxa"/>
          </w:tcPr>
          <w:p w14:paraId="2479AAF8" w14:textId="77777777" w:rsidR="00146683" w:rsidRPr="00146683" w:rsidRDefault="00146683" w:rsidP="00891D04">
            <w:pPr>
              <w:pStyle w:val="TAL"/>
              <w:rPr>
                <w:b/>
                <w:i/>
              </w:rPr>
            </w:pPr>
            <w:r w:rsidRPr="00146683">
              <w:rPr>
                <w:b/>
                <w:i/>
              </w:rPr>
              <w:t>dl-CarrierIndex</w:t>
            </w:r>
          </w:p>
          <w:p w14:paraId="6AA0A620" w14:textId="77777777" w:rsidR="00146683" w:rsidRPr="00146683" w:rsidRDefault="00146683" w:rsidP="00891D04">
            <w:pPr>
              <w:pStyle w:val="TAL"/>
              <w:rPr>
                <w:b/>
                <w:i/>
                <w:lang w:eastAsia="zh-CN"/>
              </w:rPr>
            </w:pPr>
            <w:r w:rsidRPr="00146683">
              <w:t xml:space="preserve">Index to a downlink carrier signalled in system information. Value '0' corresponds to the anchor carrier, value '1' corresponds to the first entry in </w:t>
            </w:r>
            <w:r w:rsidRPr="00146683">
              <w:rPr>
                <w:i/>
              </w:rPr>
              <w:t xml:space="preserve">dl-ConfigList </w:t>
            </w:r>
            <w:r w:rsidRPr="00146683">
              <w:t>in</w:t>
            </w:r>
            <w:r w:rsidRPr="00146683">
              <w:rPr>
                <w:i/>
              </w:rPr>
              <w:t xml:space="preserve"> </w:t>
            </w:r>
            <w:r w:rsidRPr="00146683">
              <w:rPr>
                <w:bCs/>
                <w:i/>
                <w:iCs/>
              </w:rPr>
              <w:t xml:space="preserve">SystemInformationBlockType22-NB, </w:t>
            </w:r>
            <w:r w:rsidRPr="00146683">
              <w:rPr>
                <w:bCs/>
                <w:iCs/>
              </w:rPr>
              <w:t>value</w:t>
            </w:r>
            <w:r w:rsidRPr="00146683">
              <w:rPr>
                <w:bCs/>
                <w:i/>
                <w:iCs/>
              </w:rPr>
              <w:t xml:space="preserve"> </w:t>
            </w:r>
            <w:r w:rsidRPr="00146683">
              <w:t xml:space="preserve">'2' corresponds to the second entry in </w:t>
            </w:r>
            <w:r w:rsidRPr="00146683">
              <w:rPr>
                <w:i/>
              </w:rPr>
              <w:t xml:space="preserve">dl-ConfigList </w:t>
            </w:r>
            <w:r w:rsidRPr="00146683">
              <w:t>and so on.</w:t>
            </w:r>
          </w:p>
        </w:tc>
      </w:tr>
      <w:tr w:rsidR="00146683" w:rsidRPr="00146683" w14:paraId="45C0BABC" w14:textId="77777777" w:rsidTr="00891D04">
        <w:trPr>
          <w:cantSplit/>
          <w:tblHeader/>
        </w:trPr>
        <w:tc>
          <w:tcPr>
            <w:tcW w:w="9639" w:type="dxa"/>
          </w:tcPr>
          <w:p w14:paraId="3CBFD1E7" w14:textId="77777777" w:rsidR="00146683" w:rsidRPr="00146683" w:rsidRDefault="00146683" w:rsidP="00891D04">
            <w:pPr>
              <w:pStyle w:val="TAL"/>
              <w:rPr>
                <w:b/>
                <w:i/>
                <w:noProof/>
                <w:lang w:eastAsia="zh-CN"/>
              </w:rPr>
            </w:pPr>
            <w:r w:rsidRPr="00146683">
              <w:rPr>
                <w:b/>
                <w:i/>
                <w:noProof/>
              </w:rPr>
              <w:t>drx-InactivityTimerSCPTM</w:t>
            </w:r>
          </w:p>
          <w:p w14:paraId="25E46343" w14:textId="77777777" w:rsidR="00146683" w:rsidRPr="00146683" w:rsidRDefault="00146683" w:rsidP="00891D04">
            <w:pPr>
              <w:pStyle w:val="TAL"/>
              <w:rPr>
                <w:rFonts w:cs="Arial"/>
                <w:szCs w:val="18"/>
              </w:rPr>
            </w:pPr>
            <w:r w:rsidRPr="00146683">
              <w:rPr>
                <w:kern w:val="2"/>
              </w:rPr>
              <w:t>Timer for SC-MCCH reception in TS 36.321 [6]. Value in number of NPDCCH periods. Value pp1 corresponds to 1 NPDCCH period, pp2 corresponds to 2 NPDCCH periods and so on.</w:t>
            </w:r>
          </w:p>
        </w:tc>
      </w:tr>
      <w:tr w:rsidR="00146683" w:rsidRPr="00146683" w14:paraId="1903CBB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146683" w:rsidRDefault="00146683" w:rsidP="00891D04">
            <w:pPr>
              <w:keepNext/>
              <w:keepLines/>
              <w:spacing w:after="0"/>
              <w:rPr>
                <w:rFonts w:ascii="Arial" w:hAnsi="Arial"/>
                <w:b/>
                <w:i/>
                <w:sz w:val="18"/>
              </w:rPr>
            </w:pPr>
            <w:r w:rsidRPr="00146683">
              <w:rPr>
                <w:rFonts w:ascii="Arial" w:hAnsi="Arial"/>
                <w:b/>
                <w:i/>
                <w:sz w:val="18"/>
              </w:rPr>
              <w:t>npdcch-NumRepetitions-SC-MCCH</w:t>
            </w:r>
          </w:p>
          <w:p w14:paraId="644A7F55" w14:textId="77777777" w:rsidR="00146683" w:rsidRPr="00146683" w:rsidRDefault="00146683" w:rsidP="00891D04">
            <w:pPr>
              <w:keepNext/>
              <w:keepLines/>
              <w:spacing w:after="0"/>
              <w:rPr>
                <w:rFonts w:ascii="Arial" w:hAnsi="Arial"/>
                <w:b/>
                <w:i/>
                <w:sz w:val="18"/>
              </w:rPr>
            </w:pPr>
            <w:r w:rsidRPr="00146683">
              <w:rPr>
                <w:rFonts w:ascii="Arial" w:hAnsi="Arial"/>
                <w:bCs/>
                <w:sz w:val="18"/>
                <w:lang w:eastAsia="en-GB"/>
              </w:rPr>
              <w:t xml:space="preserve">The maximum number of NPDCCH repetitions the UE needs to monitor for SC-MCCH multicast search space, see </w:t>
            </w:r>
            <w:r w:rsidRPr="00146683">
              <w:rPr>
                <w:rFonts w:ascii="Arial" w:hAnsi="Arial"/>
                <w:sz w:val="18"/>
                <w:lang w:eastAsia="en-GB"/>
              </w:rPr>
              <w:t>TS 36.213 [23].</w:t>
            </w:r>
          </w:p>
        </w:tc>
      </w:tr>
      <w:tr w:rsidR="00146683" w:rsidRPr="00146683" w14:paraId="068ACCD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146683" w:rsidRDefault="00146683" w:rsidP="00891D04">
            <w:pPr>
              <w:pStyle w:val="TAL"/>
              <w:rPr>
                <w:b/>
                <w:i/>
              </w:rPr>
            </w:pPr>
            <w:r w:rsidRPr="00146683">
              <w:rPr>
                <w:b/>
                <w:i/>
              </w:rPr>
              <w:t>npdcch-Offset-SC-MCCH</w:t>
            </w:r>
          </w:p>
          <w:p w14:paraId="44297C1A" w14:textId="77777777" w:rsidR="00146683" w:rsidRPr="00146683" w:rsidRDefault="00146683" w:rsidP="00891D04">
            <w:pPr>
              <w:pStyle w:val="TAL"/>
            </w:pPr>
            <w:r w:rsidRPr="00146683">
              <w:t xml:space="preserve">Fractional period offset of starting subframe for NPDCCH multicast search space for SC-MCCH, see </w:t>
            </w:r>
            <w:r w:rsidRPr="00146683">
              <w:rPr>
                <w:lang w:eastAsia="en-GB"/>
              </w:rPr>
              <w:t>TS 36.213 [23].</w:t>
            </w:r>
          </w:p>
        </w:tc>
      </w:tr>
      <w:tr w:rsidR="00146683" w:rsidRPr="00146683" w14:paraId="2421D04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146683" w:rsidRDefault="00146683" w:rsidP="00891D04">
            <w:pPr>
              <w:pStyle w:val="TAL"/>
              <w:rPr>
                <w:b/>
                <w:i/>
              </w:rPr>
            </w:pPr>
            <w:r w:rsidRPr="00146683">
              <w:rPr>
                <w:b/>
                <w:i/>
              </w:rPr>
              <w:t>npdcch-StartSF-SC-MCCH</w:t>
            </w:r>
          </w:p>
          <w:p w14:paraId="1520BDE6" w14:textId="77777777" w:rsidR="00146683" w:rsidRPr="00146683" w:rsidRDefault="00146683" w:rsidP="00891D04">
            <w:pPr>
              <w:pStyle w:val="TAL"/>
            </w:pPr>
            <w:r w:rsidRPr="00146683">
              <w:t xml:space="preserve">Starting subframes configuration of the NPDCCH multicast search space for SC-MCCH, see </w:t>
            </w:r>
            <w:r w:rsidRPr="00146683">
              <w:rPr>
                <w:lang w:eastAsia="en-GB"/>
              </w:rPr>
              <w:t>TS 36.213 [23].</w:t>
            </w:r>
          </w:p>
        </w:tc>
      </w:tr>
      <w:tr w:rsidR="00146683" w:rsidRPr="00146683" w14:paraId="762CF59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146683" w:rsidRDefault="00146683" w:rsidP="00891D04">
            <w:pPr>
              <w:pStyle w:val="TAL"/>
              <w:rPr>
                <w:b/>
                <w:i/>
                <w:noProof/>
                <w:lang w:eastAsia="zh-CN"/>
              </w:rPr>
            </w:pPr>
            <w:r w:rsidRPr="00146683">
              <w:rPr>
                <w:b/>
                <w:i/>
                <w:noProof/>
              </w:rPr>
              <w:t>onDurationTimerSCPTM</w:t>
            </w:r>
          </w:p>
          <w:p w14:paraId="7E25409E" w14:textId="77777777" w:rsidR="00146683" w:rsidRPr="00146683" w:rsidRDefault="00146683" w:rsidP="00891D04">
            <w:pPr>
              <w:pStyle w:val="TAL"/>
              <w:rPr>
                <w:noProof/>
              </w:rPr>
            </w:pPr>
            <w:r w:rsidRPr="00146683">
              <w:rPr>
                <w:kern w:val="2"/>
              </w:rPr>
              <w:t>Timer for SC-MCCH reception in TS 36.321 [6]. Value in number of NPDCCH periods. Value pp1 corresponds to 1 NPDCCH period, pp2 corresponds to 2 NPDCCH periods and so on.</w:t>
            </w:r>
          </w:p>
        </w:tc>
      </w:tr>
      <w:tr w:rsidR="00146683" w:rsidRPr="00146683" w14:paraId="0A1168F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146683" w:rsidRDefault="00146683" w:rsidP="00891D04">
            <w:pPr>
              <w:pStyle w:val="TAL"/>
              <w:rPr>
                <w:b/>
                <w:i/>
                <w:noProof/>
                <w:lang w:eastAsia="zh-CN"/>
              </w:rPr>
            </w:pPr>
            <w:r w:rsidRPr="00146683">
              <w:rPr>
                <w:b/>
                <w:i/>
                <w:noProof/>
              </w:rPr>
              <w:t>schedulingPeriodStartOffsetSCPTM</w:t>
            </w:r>
          </w:p>
          <w:p w14:paraId="29DFCEE8" w14:textId="77777777" w:rsidR="00146683" w:rsidRPr="00146683" w:rsidRDefault="00146683" w:rsidP="00891D04">
            <w:pPr>
              <w:pStyle w:val="TAL"/>
            </w:pPr>
            <w:r w:rsidRPr="00146683">
              <w:rPr>
                <w:i/>
                <w:kern w:val="2"/>
              </w:rPr>
              <w:t>SCPTM-SchedulingCycle</w:t>
            </w:r>
            <w:r w:rsidRPr="00146683">
              <w:rPr>
                <w:kern w:val="2"/>
              </w:rPr>
              <w:t xml:space="preserve"> and </w:t>
            </w:r>
            <w:r w:rsidRPr="00146683">
              <w:rPr>
                <w:i/>
                <w:kern w:val="2"/>
              </w:rPr>
              <w:t>SCPTM-SchedulingOffset</w:t>
            </w:r>
            <w:r w:rsidRPr="00146683">
              <w:rPr>
                <w:kern w:val="2"/>
              </w:rPr>
              <w:t xml:space="preserve"> in TS 36.321 [6]. The value of </w:t>
            </w:r>
            <w:r w:rsidRPr="00146683">
              <w:rPr>
                <w:i/>
                <w:kern w:val="2"/>
              </w:rPr>
              <w:t>SCPTM-SchedulingCycle</w:t>
            </w:r>
            <w:r w:rsidRPr="00146683">
              <w:rPr>
                <w:kern w:val="2"/>
              </w:rPr>
              <w:t xml:space="preserve"> is in number of sub-frames. Value sf10 corresponds to 10 sub-frames, sf20 corresponds to 20 sub-frames and so on. The value of </w:t>
            </w:r>
            <w:r w:rsidRPr="00146683">
              <w:rPr>
                <w:i/>
                <w:kern w:val="2"/>
              </w:rPr>
              <w:t>SCPTM-SchedulingOffset</w:t>
            </w:r>
            <w:r w:rsidRPr="00146683">
              <w:rPr>
                <w:kern w:val="2"/>
              </w:rPr>
              <w:t xml:space="preserve"> is in number of sub-frames.</w:t>
            </w:r>
          </w:p>
        </w:tc>
      </w:tr>
      <w:tr w:rsidR="00146683" w:rsidRPr="00146683" w14:paraId="695F09FE" w14:textId="77777777" w:rsidTr="00891D04">
        <w:trPr>
          <w:cantSplit/>
          <w:tblHeader/>
        </w:trPr>
        <w:tc>
          <w:tcPr>
            <w:tcW w:w="9639" w:type="dxa"/>
          </w:tcPr>
          <w:p w14:paraId="58F44E34" w14:textId="77777777" w:rsidR="00146683" w:rsidRPr="00146683" w:rsidRDefault="00146683" w:rsidP="00891D04">
            <w:pPr>
              <w:pStyle w:val="TAL"/>
              <w:rPr>
                <w:rFonts w:cs="Arial"/>
                <w:b/>
                <w:i/>
                <w:szCs w:val="18"/>
              </w:rPr>
            </w:pPr>
            <w:r w:rsidRPr="00146683">
              <w:rPr>
                <w:rFonts w:cs="Arial"/>
                <w:b/>
                <w:i/>
                <w:szCs w:val="18"/>
              </w:rPr>
              <w:t>sc-mcch-CarrierConfig</w:t>
            </w:r>
          </w:p>
          <w:p w14:paraId="2F68FA82" w14:textId="77777777" w:rsidR="00146683" w:rsidRPr="00146683" w:rsidRDefault="00146683" w:rsidP="00891D04">
            <w:pPr>
              <w:keepNext/>
              <w:keepLines/>
              <w:spacing w:after="0"/>
              <w:rPr>
                <w:rFonts w:ascii="Arial" w:hAnsi="Arial" w:cs="Arial"/>
                <w:b/>
                <w:i/>
                <w:noProof/>
                <w:sz w:val="18"/>
                <w:szCs w:val="18"/>
                <w:lang w:eastAsia="zh-CN"/>
              </w:rPr>
            </w:pPr>
            <w:r w:rsidRPr="00146683">
              <w:rPr>
                <w:rFonts w:ascii="Arial" w:hAnsi="Arial" w:cs="Arial"/>
                <w:sz w:val="18"/>
                <w:szCs w:val="18"/>
              </w:rPr>
              <w:t>Dow</w:t>
            </w:r>
            <w:r w:rsidRPr="00146683">
              <w:rPr>
                <w:rFonts w:ascii="Arial" w:hAnsi="Arial" w:cs="Arial"/>
                <w:sz w:val="18"/>
                <w:szCs w:val="18"/>
                <w:lang w:eastAsia="zh-CN"/>
              </w:rPr>
              <w:t>n</w:t>
            </w:r>
            <w:r w:rsidRPr="00146683">
              <w:rPr>
                <w:rFonts w:ascii="Arial" w:hAnsi="Arial" w:cs="Arial"/>
                <w:sz w:val="18"/>
                <w:szCs w:val="18"/>
              </w:rPr>
              <w:t xml:space="preserve">link </w:t>
            </w:r>
            <w:r w:rsidRPr="00146683">
              <w:rPr>
                <w:rFonts w:ascii="Arial" w:hAnsi="Arial" w:cs="Arial"/>
                <w:sz w:val="18"/>
                <w:szCs w:val="18"/>
                <w:lang w:eastAsia="en-GB"/>
              </w:rPr>
              <w:t>carrier that is used for SC-MCCH</w:t>
            </w:r>
            <w:r w:rsidRPr="00146683">
              <w:rPr>
                <w:rFonts w:ascii="Arial" w:hAnsi="Arial" w:cs="Arial"/>
                <w:sz w:val="18"/>
                <w:szCs w:val="18"/>
              </w:rPr>
              <w:t>.</w:t>
            </w:r>
          </w:p>
        </w:tc>
      </w:tr>
      <w:tr w:rsidR="00146683" w:rsidRPr="00146683" w14:paraId="3AE7B85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146683" w:rsidRDefault="00146683" w:rsidP="00891D04">
            <w:pPr>
              <w:pStyle w:val="TAL"/>
              <w:rPr>
                <w:b/>
                <w:i/>
                <w:noProof/>
              </w:rPr>
            </w:pPr>
            <w:r w:rsidRPr="00146683">
              <w:rPr>
                <w:b/>
                <w:i/>
                <w:noProof/>
              </w:rPr>
              <w:t>sc-mcch-ModificationPeriod</w:t>
            </w:r>
          </w:p>
          <w:p w14:paraId="295848A5" w14:textId="77777777" w:rsidR="00146683" w:rsidRPr="00146683" w:rsidRDefault="00146683" w:rsidP="00891D04">
            <w:pPr>
              <w:pStyle w:val="TAL"/>
              <w:rPr>
                <w:lang w:eastAsia="en-GB"/>
              </w:rPr>
            </w:pPr>
            <w:r w:rsidRPr="00146683">
              <w:rPr>
                <w:noProof/>
                <w:lang w:eastAsia="en-GB"/>
              </w:rPr>
              <w:t xml:space="preserve">Defines periodically appearing boundaries, i.e. radio frames for which </w:t>
            </w:r>
            <w:r w:rsidRPr="00146683">
              <w:t>(H-SFN * 1024 +</w:t>
            </w:r>
            <w:r w:rsidRPr="00146683">
              <w:rPr>
                <w:noProof/>
                <w:lang w:eastAsia="en-GB"/>
              </w:rPr>
              <w:t xml:space="preserve">SFN) mod </w:t>
            </w:r>
            <w:r w:rsidRPr="00146683">
              <w:rPr>
                <w:i/>
                <w:noProof/>
                <w:lang w:eastAsia="en-GB"/>
              </w:rPr>
              <w:t>sc-mcch-ModificationPeriod</w:t>
            </w:r>
            <w:r w:rsidRPr="00146683">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146683" w:rsidRPr="00146683" w14:paraId="1589BD2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146683" w:rsidRDefault="00146683" w:rsidP="00891D04">
            <w:pPr>
              <w:pStyle w:val="TAL"/>
              <w:rPr>
                <w:b/>
                <w:i/>
                <w:noProof/>
              </w:rPr>
            </w:pPr>
            <w:r w:rsidRPr="00146683">
              <w:rPr>
                <w:b/>
                <w:i/>
                <w:noProof/>
              </w:rPr>
              <w:t>sc-mcch-Offset</w:t>
            </w:r>
          </w:p>
          <w:p w14:paraId="5CFA9DEF" w14:textId="77777777" w:rsidR="00146683" w:rsidRPr="00146683" w:rsidRDefault="00146683" w:rsidP="00891D04">
            <w:pPr>
              <w:pStyle w:val="TAL"/>
              <w:rPr>
                <w:lang w:eastAsia="en-GB"/>
              </w:rPr>
            </w:pPr>
            <w:r w:rsidRPr="00146683">
              <w:rPr>
                <w:noProof/>
                <w:lang w:eastAsia="en-GB"/>
              </w:rPr>
              <w:t xml:space="preserve">Indicates, together with the sc-mcch-RepetitionPeriod, the boundary of the repetition period: </w:t>
            </w:r>
            <w:r w:rsidRPr="00146683">
              <w:t>(H-SFN * 1024 +</w:t>
            </w:r>
            <w:r w:rsidRPr="00146683">
              <w:rPr>
                <w:noProof/>
                <w:lang w:eastAsia="en-GB"/>
              </w:rPr>
              <w:t xml:space="preserve">SFN) mod </w:t>
            </w:r>
            <w:r w:rsidRPr="00146683">
              <w:rPr>
                <w:i/>
                <w:noProof/>
                <w:lang w:eastAsia="en-GB"/>
              </w:rPr>
              <w:t>sc-mcch-RepetitionPeriod</w:t>
            </w:r>
            <w:r w:rsidRPr="00146683">
              <w:rPr>
                <w:noProof/>
                <w:lang w:eastAsia="en-GB"/>
              </w:rPr>
              <w:t xml:space="preserve"> = </w:t>
            </w:r>
            <w:r w:rsidRPr="00146683">
              <w:rPr>
                <w:noProof/>
                <w:lang w:eastAsia="zh-CN"/>
              </w:rPr>
              <w:t>sc-</w:t>
            </w:r>
            <w:r w:rsidRPr="00146683">
              <w:rPr>
                <w:noProof/>
                <w:lang w:eastAsia="en-GB"/>
              </w:rPr>
              <w:t>mcch-Offset.</w:t>
            </w:r>
          </w:p>
        </w:tc>
      </w:tr>
      <w:tr w:rsidR="00146683" w:rsidRPr="00146683" w14:paraId="063457A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146683" w:rsidRDefault="00146683" w:rsidP="00891D04">
            <w:pPr>
              <w:pStyle w:val="TAL"/>
              <w:rPr>
                <w:b/>
                <w:i/>
                <w:noProof/>
              </w:rPr>
            </w:pPr>
            <w:r w:rsidRPr="00146683">
              <w:rPr>
                <w:b/>
                <w:i/>
                <w:noProof/>
              </w:rPr>
              <w:t>sc-mcch-RepetitionPeriod</w:t>
            </w:r>
          </w:p>
          <w:p w14:paraId="7B5BA776" w14:textId="77777777" w:rsidR="00146683" w:rsidRPr="00146683" w:rsidRDefault="00146683" w:rsidP="00891D04">
            <w:pPr>
              <w:pStyle w:val="TAL"/>
              <w:rPr>
                <w:noProof/>
                <w:lang w:eastAsia="zh-CN"/>
              </w:rPr>
            </w:pPr>
            <w:r w:rsidRPr="00146683">
              <w:rPr>
                <w:noProof/>
                <w:lang w:eastAsia="en-GB"/>
              </w:rPr>
              <w:t>Defines the interval between transmissions of SC-MCCH information, in radio frames. Value rf32 corresponds to 32 radio frames, rf128 corresponds to 128 radio frames and so on.</w:t>
            </w:r>
          </w:p>
        </w:tc>
      </w:tr>
      <w:tr w:rsidR="00146683" w:rsidRPr="00146683" w14:paraId="7523715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146683" w:rsidRDefault="00146683" w:rsidP="00891D04">
            <w:pPr>
              <w:pStyle w:val="TAL"/>
              <w:rPr>
                <w:b/>
                <w:i/>
                <w:noProof/>
              </w:rPr>
            </w:pPr>
            <w:r w:rsidRPr="00146683">
              <w:rPr>
                <w:b/>
                <w:i/>
                <w:noProof/>
              </w:rPr>
              <w:t>sc-mcch-SchedulingInfo</w:t>
            </w:r>
          </w:p>
          <w:p w14:paraId="20123261" w14:textId="77777777" w:rsidR="00146683" w:rsidRPr="00146683" w:rsidRDefault="00146683" w:rsidP="00891D04">
            <w:pPr>
              <w:pStyle w:val="TAL"/>
              <w:rPr>
                <w:noProof/>
              </w:rPr>
            </w:pPr>
            <w:r w:rsidRPr="00146683">
              <w:rPr>
                <w:noProof/>
              </w:rPr>
              <w:t>DRX information for the SC-MCCH. If the field is absent, DRX is not used for SC-MCCH reception.</w:t>
            </w:r>
          </w:p>
        </w:tc>
      </w:tr>
    </w:tbl>
    <w:p w14:paraId="6BC079C9" w14:textId="77777777" w:rsidR="00146683" w:rsidRPr="00146683" w:rsidRDefault="00146683" w:rsidP="00146683"/>
    <w:p w14:paraId="520D0A08" w14:textId="77777777" w:rsidR="00146683" w:rsidRPr="00146683" w:rsidRDefault="00146683" w:rsidP="00146683">
      <w:pPr>
        <w:pStyle w:val="Heading4"/>
        <w:rPr>
          <w:i/>
          <w:noProof/>
        </w:rPr>
      </w:pPr>
      <w:bookmarkStart w:id="6324" w:name="_Toc20487604"/>
      <w:bookmarkStart w:id="6325" w:name="_Toc29342905"/>
      <w:bookmarkStart w:id="6326" w:name="_Toc29344044"/>
      <w:bookmarkStart w:id="6327" w:name="_Toc36567310"/>
      <w:bookmarkStart w:id="6328" w:name="_Toc36810761"/>
      <w:bookmarkStart w:id="6329" w:name="_Toc36847125"/>
      <w:bookmarkStart w:id="6330" w:name="_Toc36939778"/>
      <w:bookmarkStart w:id="6331" w:name="_Toc37082758"/>
      <w:bookmarkStart w:id="6332" w:name="_Toc46481399"/>
      <w:bookmarkStart w:id="6333" w:name="_Toc46482633"/>
      <w:bookmarkStart w:id="6334" w:name="_Toc46483867"/>
      <w:bookmarkStart w:id="6335" w:name="_Toc156168566"/>
      <w:r w:rsidRPr="00146683">
        <w:lastRenderedPageBreak/>
        <w:t>–</w:t>
      </w:r>
      <w:r w:rsidRPr="00146683">
        <w:tab/>
      </w:r>
      <w:r w:rsidRPr="00146683">
        <w:rPr>
          <w:i/>
          <w:noProof/>
        </w:rPr>
        <w:t>SystemInformationBlockType22-NB</w:t>
      </w:r>
      <w:bookmarkEnd w:id="6324"/>
      <w:bookmarkEnd w:id="6325"/>
      <w:bookmarkEnd w:id="6326"/>
      <w:bookmarkEnd w:id="6327"/>
      <w:bookmarkEnd w:id="6328"/>
      <w:bookmarkEnd w:id="6329"/>
      <w:bookmarkEnd w:id="6330"/>
      <w:bookmarkEnd w:id="6331"/>
      <w:bookmarkEnd w:id="6332"/>
      <w:bookmarkEnd w:id="6333"/>
      <w:bookmarkEnd w:id="6334"/>
      <w:bookmarkEnd w:id="6335"/>
    </w:p>
    <w:p w14:paraId="5946B20A" w14:textId="77777777" w:rsidR="00146683" w:rsidRPr="00146683" w:rsidRDefault="00146683" w:rsidP="00146683">
      <w:r w:rsidRPr="00146683">
        <w:t xml:space="preserve">The IE </w:t>
      </w:r>
      <w:r w:rsidRPr="00146683">
        <w:rPr>
          <w:i/>
          <w:noProof/>
        </w:rPr>
        <w:t>SystemInformationBlockType22-NB</w:t>
      </w:r>
      <w:r w:rsidRPr="00146683">
        <w:t xml:space="preserve"> contains radio resource configuration for paging and random access procedure on non-anchor carriers.</w:t>
      </w:r>
    </w:p>
    <w:p w14:paraId="0829215F" w14:textId="77777777" w:rsidR="00146683" w:rsidRPr="00146683" w:rsidRDefault="00146683" w:rsidP="00146683">
      <w:pPr>
        <w:pStyle w:val="TH"/>
        <w:rPr>
          <w:bCs/>
          <w:i/>
          <w:iCs/>
        </w:rPr>
      </w:pPr>
      <w:r w:rsidRPr="00146683">
        <w:rPr>
          <w:bCs/>
          <w:i/>
          <w:iCs/>
          <w:noProof/>
        </w:rPr>
        <w:t xml:space="preserve">SystemInformationBlockType22-NB </w:t>
      </w:r>
      <w:r w:rsidRPr="00146683">
        <w:rPr>
          <w:bCs/>
          <w:iCs/>
          <w:noProof/>
        </w:rPr>
        <w:t>information element</w:t>
      </w:r>
    </w:p>
    <w:p w14:paraId="2CF1F708" w14:textId="77777777" w:rsidR="00146683" w:rsidRPr="00146683" w:rsidRDefault="00146683" w:rsidP="00146683">
      <w:pPr>
        <w:pStyle w:val="PL"/>
        <w:shd w:val="clear" w:color="auto" w:fill="E6E6E6"/>
      </w:pPr>
      <w:r w:rsidRPr="00146683">
        <w:t>-- ASN1START</w:t>
      </w:r>
    </w:p>
    <w:p w14:paraId="599EA640" w14:textId="77777777" w:rsidR="00146683" w:rsidRPr="00146683" w:rsidRDefault="00146683" w:rsidP="00146683">
      <w:pPr>
        <w:pStyle w:val="PL"/>
        <w:shd w:val="clear" w:color="auto" w:fill="E6E6E6"/>
      </w:pPr>
    </w:p>
    <w:p w14:paraId="365CD5DE" w14:textId="77777777" w:rsidR="00146683" w:rsidRPr="00146683" w:rsidRDefault="00146683" w:rsidP="00146683">
      <w:pPr>
        <w:pStyle w:val="PL"/>
        <w:shd w:val="clear" w:color="auto" w:fill="E6E6E6"/>
      </w:pPr>
      <w:r w:rsidRPr="00146683">
        <w:t>SystemInformationBlockType22-NB-r14 ::=</w:t>
      </w:r>
      <w:r w:rsidRPr="00146683">
        <w:tab/>
        <w:t>SEQUENCE {</w:t>
      </w:r>
    </w:p>
    <w:p w14:paraId="22857FB7" w14:textId="77777777" w:rsidR="00146683" w:rsidRPr="00146683" w:rsidRDefault="00146683" w:rsidP="00146683">
      <w:pPr>
        <w:pStyle w:val="PL"/>
        <w:shd w:val="clear" w:color="auto" w:fill="E6E6E6"/>
        <w:ind w:firstLineChars="10" w:firstLine="16"/>
      </w:pPr>
      <w:r w:rsidRPr="00146683">
        <w:tab/>
        <w:t>dl-ConfigList-r14</w:t>
      </w:r>
      <w:r w:rsidRPr="00146683">
        <w:tab/>
      </w:r>
      <w:r w:rsidRPr="00146683">
        <w:tab/>
      </w:r>
      <w:r w:rsidRPr="00146683">
        <w:tab/>
      </w:r>
      <w:r w:rsidRPr="00146683">
        <w:tab/>
      </w:r>
      <w:r w:rsidRPr="00146683">
        <w:tab/>
        <w:t>DL-ConfigCommonList-NB-r14</w:t>
      </w:r>
      <w:r w:rsidRPr="00146683">
        <w:tab/>
        <w:t>OPTIONAL,</w:t>
      </w:r>
      <w:r w:rsidRPr="00146683">
        <w:tab/>
        <w:t>-- Need OR</w:t>
      </w:r>
    </w:p>
    <w:p w14:paraId="76814FB1" w14:textId="77777777" w:rsidR="00146683" w:rsidRPr="00146683" w:rsidRDefault="00146683" w:rsidP="00146683">
      <w:pPr>
        <w:pStyle w:val="PL"/>
        <w:shd w:val="clear" w:color="auto" w:fill="E6E6E6"/>
        <w:ind w:firstLineChars="10" w:firstLine="16"/>
      </w:pPr>
      <w:r w:rsidRPr="00146683">
        <w:tab/>
        <w:t>ul-ConfigList-r14</w:t>
      </w:r>
      <w:r w:rsidRPr="00146683">
        <w:tab/>
      </w:r>
      <w:r w:rsidRPr="00146683">
        <w:tab/>
      </w:r>
      <w:r w:rsidRPr="00146683">
        <w:tab/>
      </w:r>
      <w:r w:rsidRPr="00146683">
        <w:tab/>
      </w:r>
      <w:r w:rsidRPr="00146683">
        <w:tab/>
        <w:t>UL-ConfigCommonList-NB-r14</w:t>
      </w:r>
      <w:r w:rsidRPr="00146683">
        <w:tab/>
        <w:t>OPTIONAL,</w:t>
      </w:r>
      <w:r w:rsidRPr="00146683">
        <w:tab/>
        <w:t>-- Need OR</w:t>
      </w:r>
    </w:p>
    <w:p w14:paraId="59DB2CB0" w14:textId="77777777" w:rsidR="00146683" w:rsidRPr="00146683" w:rsidRDefault="00146683" w:rsidP="00146683">
      <w:pPr>
        <w:pStyle w:val="PL"/>
        <w:shd w:val="clear" w:color="auto" w:fill="E6E6E6"/>
      </w:pPr>
      <w:r w:rsidRPr="00146683">
        <w:tab/>
        <w:t>pagingWeightAnchor-r14</w:t>
      </w:r>
      <w:r w:rsidRPr="00146683">
        <w:tab/>
      </w:r>
      <w:r w:rsidRPr="00146683">
        <w:tab/>
      </w:r>
      <w:r w:rsidRPr="00146683">
        <w:tab/>
      </w:r>
      <w:r w:rsidRPr="00146683">
        <w:tab/>
        <w:t>PagingWeight-NB-r14</w:t>
      </w:r>
      <w:r w:rsidRPr="00146683">
        <w:tab/>
      </w:r>
      <w:r w:rsidRPr="00146683">
        <w:tab/>
      </w:r>
      <w:r w:rsidRPr="00146683">
        <w:tab/>
        <w:t>OPTIONAL,</w:t>
      </w:r>
      <w:r w:rsidRPr="00146683">
        <w:tab/>
        <w:t>-- Cond pcch-config</w:t>
      </w:r>
    </w:p>
    <w:p w14:paraId="484E51A6" w14:textId="77777777" w:rsidR="00146683" w:rsidRPr="00146683" w:rsidRDefault="00146683" w:rsidP="00146683">
      <w:pPr>
        <w:pStyle w:val="PL"/>
        <w:shd w:val="clear" w:color="auto" w:fill="E6E6E6"/>
      </w:pPr>
      <w:r w:rsidRPr="00146683">
        <w:tab/>
        <w:t>nprach-ProbabilityAnchorList-r14</w:t>
      </w:r>
      <w:r w:rsidRPr="00146683">
        <w:tab/>
        <w:t>NPRACH-ProbabilityAnchorList-NB-r14</w:t>
      </w:r>
      <w:r w:rsidRPr="00146683">
        <w:tab/>
        <w:t>OPTIONAL,</w:t>
      </w:r>
      <w:r w:rsidRPr="00146683">
        <w:tab/>
        <w:t>-- Cond nprach-config</w:t>
      </w:r>
    </w:p>
    <w:p w14:paraId="7F9F34D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9BB9073" w14:textId="77777777" w:rsidR="00146683" w:rsidRPr="00146683" w:rsidRDefault="00146683" w:rsidP="00146683">
      <w:pPr>
        <w:pStyle w:val="PL"/>
        <w:shd w:val="clear" w:color="auto" w:fill="E6E6E6"/>
      </w:pPr>
      <w:r w:rsidRPr="00146683">
        <w:tab/>
        <w:t>...,</w:t>
      </w:r>
    </w:p>
    <w:p w14:paraId="4BA14BFE" w14:textId="77777777" w:rsidR="00146683" w:rsidRPr="00146683" w:rsidRDefault="00146683" w:rsidP="00146683">
      <w:pPr>
        <w:pStyle w:val="PL"/>
        <w:shd w:val="clear" w:color="auto" w:fill="E6E6E6"/>
      </w:pPr>
      <w:r w:rsidRPr="00146683">
        <w:tab/>
        <w:t>[[</w:t>
      </w:r>
      <w:r w:rsidRPr="00146683">
        <w:tab/>
        <w:t>mixedOperationModeConfig-r15</w:t>
      </w:r>
      <w:r w:rsidRPr="00146683">
        <w:tab/>
        <w:t>SEQUENCE {</w:t>
      </w:r>
    </w:p>
    <w:p w14:paraId="05ED1C4E" w14:textId="77777777" w:rsidR="00146683" w:rsidRPr="00146683" w:rsidRDefault="00146683" w:rsidP="00146683">
      <w:pPr>
        <w:pStyle w:val="PL"/>
        <w:shd w:val="clear" w:color="auto" w:fill="E6E6E6"/>
      </w:pPr>
      <w:r w:rsidRPr="00146683">
        <w:tab/>
      </w:r>
      <w:r w:rsidRPr="00146683">
        <w:tab/>
      </w:r>
      <w:r w:rsidRPr="00146683">
        <w:tab/>
        <w:t>dl-ConfigListMixed-r15</w:t>
      </w:r>
      <w:r w:rsidRPr="00146683">
        <w:tab/>
      </w:r>
      <w:r w:rsidRPr="00146683">
        <w:tab/>
      </w:r>
      <w:r w:rsidRPr="00146683">
        <w:tab/>
        <w:t>DL-ConfigCommonList-NB-r14</w:t>
      </w:r>
      <w:r w:rsidRPr="00146683">
        <w:tab/>
        <w:t>OPTIONAL,</w:t>
      </w:r>
      <w:r w:rsidRPr="00146683">
        <w:tab/>
        <w:t>-- Cond dl-ConfigList</w:t>
      </w:r>
    </w:p>
    <w:p w14:paraId="74638552" w14:textId="77777777" w:rsidR="00146683" w:rsidRPr="00146683" w:rsidRDefault="00146683" w:rsidP="00146683">
      <w:pPr>
        <w:pStyle w:val="PL"/>
        <w:shd w:val="clear" w:color="auto" w:fill="E6E6E6"/>
      </w:pPr>
      <w:r w:rsidRPr="00146683">
        <w:tab/>
      </w:r>
      <w:r w:rsidRPr="00146683">
        <w:tab/>
      </w:r>
      <w:r w:rsidRPr="00146683">
        <w:tab/>
        <w:t>ul-ConfigListMixed-r15</w:t>
      </w:r>
      <w:r w:rsidRPr="00146683">
        <w:tab/>
      </w:r>
      <w:r w:rsidRPr="00146683">
        <w:tab/>
      </w:r>
      <w:r w:rsidRPr="00146683">
        <w:tab/>
        <w:t>UL-ConfigCommonList-NB-r14</w:t>
      </w:r>
      <w:r w:rsidRPr="00146683">
        <w:tab/>
        <w:t>OPTIONAL,</w:t>
      </w:r>
      <w:r w:rsidRPr="00146683">
        <w:tab/>
        <w:t>-- Cond ul-ConfigList</w:t>
      </w:r>
    </w:p>
    <w:p w14:paraId="28FE8257" w14:textId="77777777" w:rsidR="00146683" w:rsidRPr="00146683" w:rsidRDefault="00146683" w:rsidP="00146683">
      <w:pPr>
        <w:pStyle w:val="PL"/>
        <w:shd w:val="clear" w:color="auto" w:fill="E6E6E6"/>
      </w:pPr>
      <w:r w:rsidRPr="00146683">
        <w:tab/>
      </w:r>
      <w:r w:rsidRPr="00146683">
        <w:tab/>
      </w:r>
      <w:r w:rsidRPr="00146683">
        <w:tab/>
        <w:t>pagingDistribution-r15</w:t>
      </w:r>
      <w:r w:rsidRPr="00146683">
        <w:tab/>
      </w:r>
      <w:r w:rsidRPr="00146683">
        <w:tab/>
      </w:r>
      <w:r w:rsidRPr="00146683">
        <w:tab/>
        <w:t>ENUMERATED {true}</w:t>
      </w:r>
      <w:r w:rsidRPr="00146683">
        <w:tab/>
      </w:r>
      <w:r w:rsidRPr="00146683">
        <w:tab/>
      </w:r>
      <w:r w:rsidRPr="00146683">
        <w:tab/>
        <w:t>OPTIONAL,</w:t>
      </w:r>
      <w:r w:rsidRPr="00146683">
        <w:tab/>
        <w:t>-- Need OR</w:t>
      </w:r>
    </w:p>
    <w:p w14:paraId="46DB1EA5" w14:textId="77777777" w:rsidR="00146683" w:rsidRPr="00146683" w:rsidRDefault="00146683" w:rsidP="00146683">
      <w:pPr>
        <w:pStyle w:val="PL"/>
        <w:shd w:val="clear" w:color="auto" w:fill="E6E6E6"/>
      </w:pPr>
      <w:r w:rsidRPr="00146683">
        <w:tab/>
      </w:r>
      <w:r w:rsidRPr="00146683">
        <w:tab/>
      </w:r>
      <w:r w:rsidRPr="00146683">
        <w:tab/>
        <w:t>nprach-Distribution-r15</w:t>
      </w:r>
      <w:r w:rsidRPr="00146683">
        <w:tab/>
      </w:r>
      <w:r w:rsidRPr="00146683">
        <w:tab/>
      </w:r>
      <w:r w:rsidRPr="00146683">
        <w:tab/>
        <w:t>ENUMERATED {true}</w:t>
      </w:r>
      <w:r w:rsidRPr="00146683">
        <w:tab/>
      </w:r>
      <w:r w:rsidRPr="00146683">
        <w:tab/>
      </w:r>
      <w:r w:rsidRPr="00146683">
        <w:tab/>
        <w:t>OPTIONAL</w:t>
      </w:r>
      <w:r w:rsidRPr="00146683">
        <w:tab/>
        <w:t>-- Need OR</w:t>
      </w:r>
    </w:p>
    <w:p w14:paraId="5F336E04"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1073A2" w14:textId="77777777" w:rsidR="00146683" w:rsidRPr="00146683" w:rsidRDefault="00146683" w:rsidP="00146683">
      <w:pPr>
        <w:pStyle w:val="PL"/>
        <w:shd w:val="clear" w:color="auto" w:fill="E6E6E6"/>
      </w:pPr>
      <w:r w:rsidRPr="00146683">
        <w:tab/>
      </w:r>
      <w:r w:rsidRPr="00146683">
        <w:tab/>
        <w:t>ul-ConfigList-r15</w:t>
      </w:r>
      <w:r w:rsidRPr="00146683">
        <w:tab/>
      </w:r>
      <w:r w:rsidRPr="00146683">
        <w:tab/>
      </w:r>
      <w:r w:rsidRPr="00146683">
        <w:tab/>
      </w:r>
      <w:r w:rsidRPr="00146683">
        <w:tab/>
        <w:t>UL-ConfigCommonListTDD-NB-r15</w:t>
      </w:r>
      <w:r w:rsidRPr="00146683">
        <w:tab/>
        <w:t>OPTIONAL</w:t>
      </w:r>
      <w:r w:rsidRPr="00146683">
        <w:tab/>
        <w:t>-- Cond TDD</w:t>
      </w:r>
    </w:p>
    <w:p w14:paraId="3930E212" w14:textId="77777777" w:rsidR="00146683" w:rsidRPr="00146683" w:rsidRDefault="00146683" w:rsidP="00146683">
      <w:pPr>
        <w:pStyle w:val="PL"/>
        <w:shd w:val="clear" w:color="auto" w:fill="E6E6E6"/>
      </w:pPr>
      <w:r w:rsidRPr="00146683">
        <w:tab/>
        <w:t>]],</w:t>
      </w:r>
    </w:p>
    <w:p w14:paraId="235DACAD" w14:textId="77777777" w:rsidR="00146683" w:rsidRPr="00146683" w:rsidRDefault="00146683" w:rsidP="00146683">
      <w:pPr>
        <w:pStyle w:val="PL"/>
        <w:shd w:val="clear" w:color="auto" w:fill="E6E6E6"/>
      </w:pPr>
      <w:r w:rsidRPr="00146683">
        <w:tab/>
        <w:t>[[</w:t>
      </w:r>
      <w:r w:rsidRPr="00146683">
        <w:tab/>
        <w:t>coverageBasedPagingConfig-r17</w:t>
      </w:r>
      <w:r w:rsidRPr="00146683">
        <w:tab/>
        <w:t>CoverageBasedPagingConfig-NB-r17</w:t>
      </w:r>
      <w:r w:rsidRPr="00146683">
        <w:tab/>
        <w:t>OPTIONAL</w:t>
      </w:r>
      <w:r w:rsidRPr="00146683">
        <w:tab/>
        <w:t>-- Need OR</w:t>
      </w:r>
    </w:p>
    <w:p w14:paraId="5BB61E0C" w14:textId="77777777" w:rsidR="00146683" w:rsidRPr="00146683" w:rsidRDefault="00146683" w:rsidP="00146683">
      <w:pPr>
        <w:pStyle w:val="PL"/>
        <w:shd w:val="clear" w:color="auto" w:fill="E6E6E6"/>
      </w:pPr>
      <w:r w:rsidRPr="00146683">
        <w:tab/>
        <w:t>]]</w:t>
      </w:r>
    </w:p>
    <w:p w14:paraId="74AB8AD9" w14:textId="77777777" w:rsidR="00146683" w:rsidRPr="00146683" w:rsidRDefault="00146683" w:rsidP="00146683">
      <w:pPr>
        <w:pStyle w:val="PL"/>
        <w:shd w:val="clear" w:color="auto" w:fill="E6E6E6"/>
      </w:pPr>
      <w:r w:rsidRPr="00146683">
        <w:t>}</w:t>
      </w:r>
    </w:p>
    <w:p w14:paraId="73FA9486" w14:textId="77777777" w:rsidR="00146683" w:rsidRPr="00146683" w:rsidRDefault="00146683" w:rsidP="00146683">
      <w:pPr>
        <w:pStyle w:val="PL"/>
        <w:shd w:val="clear" w:color="auto" w:fill="E6E6E6"/>
      </w:pPr>
    </w:p>
    <w:p w14:paraId="6F20D5E2" w14:textId="77777777" w:rsidR="00146683" w:rsidRPr="00146683" w:rsidRDefault="00146683" w:rsidP="00146683">
      <w:pPr>
        <w:pStyle w:val="PL"/>
        <w:shd w:val="clear" w:color="auto" w:fill="E6E6E6"/>
        <w:ind w:firstLineChars="10" w:firstLine="16"/>
      </w:pPr>
      <w:r w:rsidRPr="00146683">
        <w:t>DL-ConfigCommonList-NB-r14 ::=</w:t>
      </w:r>
      <w:r w:rsidRPr="00146683">
        <w:tab/>
      </w:r>
      <w:r w:rsidRPr="00146683">
        <w:tab/>
        <w:t>SEQUENCE (SIZE (1.. maxNonAnchorCarriers-NB-r14)) OF</w:t>
      </w:r>
    </w:p>
    <w:p w14:paraId="59BA2D05"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L-ConfigCommon-NB-r14</w:t>
      </w:r>
    </w:p>
    <w:p w14:paraId="565E04A3" w14:textId="77777777" w:rsidR="00146683" w:rsidRPr="00146683" w:rsidRDefault="00146683" w:rsidP="00146683">
      <w:pPr>
        <w:pStyle w:val="PL"/>
        <w:shd w:val="clear" w:color="auto" w:fill="E6E6E6"/>
        <w:ind w:firstLineChars="10" w:firstLine="16"/>
      </w:pPr>
    </w:p>
    <w:p w14:paraId="6FE4C9AA" w14:textId="77777777" w:rsidR="00146683" w:rsidRPr="00146683" w:rsidRDefault="00146683" w:rsidP="00146683">
      <w:pPr>
        <w:pStyle w:val="PL"/>
        <w:shd w:val="clear" w:color="auto" w:fill="E6E6E6"/>
        <w:ind w:firstLineChars="10" w:firstLine="16"/>
      </w:pPr>
      <w:r w:rsidRPr="00146683">
        <w:t>UL-ConfigCommonList-NB-r14 ::=</w:t>
      </w:r>
      <w:r w:rsidRPr="00146683">
        <w:tab/>
      </w:r>
      <w:r w:rsidRPr="00146683">
        <w:tab/>
        <w:t>SEQUENCE (SIZE (1.. maxNonAnchorCarriers-NB-r14)) OF</w:t>
      </w:r>
    </w:p>
    <w:p w14:paraId="3719608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r14</w:t>
      </w:r>
    </w:p>
    <w:p w14:paraId="6399699E" w14:textId="77777777" w:rsidR="00146683" w:rsidRPr="00146683" w:rsidRDefault="00146683" w:rsidP="00146683">
      <w:pPr>
        <w:pStyle w:val="PL"/>
        <w:shd w:val="clear" w:color="auto" w:fill="E6E6E6"/>
        <w:ind w:firstLineChars="10" w:firstLine="16"/>
      </w:pPr>
    </w:p>
    <w:p w14:paraId="0F75CA49" w14:textId="77777777" w:rsidR="00146683" w:rsidRPr="00146683" w:rsidRDefault="00146683" w:rsidP="00146683">
      <w:pPr>
        <w:pStyle w:val="PL"/>
        <w:shd w:val="clear" w:color="auto" w:fill="E6E6E6"/>
        <w:ind w:firstLineChars="10" w:firstLine="16"/>
      </w:pPr>
      <w:r w:rsidRPr="00146683">
        <w:t>UL-ConfigCommonListTDD-NB-r15 ::=</w:t>
      </w:r>
      <w:r w:rsidRPr="00146683">
        <w:tab/>
        <w:t>SEQUENCE (SIZE (1.. maxNonAnchorCarriers-NB-r14)) OF</w:t>
      </w:r>
    </w:p>
    <w:p w14:paraId="34DE1DF9"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TDD-NB-r15</w:t>
      </w:r>
    </w:p>
    <w:p w14:paraId="4830AFED" w14:textId="77777777" w:rsidR="00146683" w:rsidRPr="00146683" w:rsidRDefault="00146683" w:rsidP="00146683">
      <w:pPr>
        <w:pStyle w:val="PL"/>
        <w:shd w:val="clear" w:color="auto" w:fill="E6E6E6"/>
        <w:ind w:firstLineChars="10" w:firstLine="16"/>
      </w:pPr>
    </w:p>
    <w:p w14:paraId="0ED9E21B" w14:textId="77777777" w:rsidR="00146683" w:rsidRPr="00146683" w:rsidRDefault="00146683" w:rsidP="00146683">
      <w:pPr>
        <w:pStyle w:val="PL"/>
        <w:shd w:val="clear" w:color="auto" w:fill="E6E6E6"/>
        <w:ind w:firstLineChars="10" w:firstLine="16"/>
      </w:pPr>
      <w:r w:rsidRPr="00146683">
        <w:t>CoverageBasedPagingConfig-NB-r17 ::=</w:t>
      </w:r>
      <w:r w:rsidRPr="00146683">
        <w:tab/>
        <w:t>SEQUENCE {</w:t>
      </w:r>
    </w:p>
    <w:p w14:paraId="57C3D277" w14:textId="77777777" w:rsidR="00146683" w:rsidRPr="00146683" w:rsidRDefault="00146683" w:rsidP="00146683">
      <w:pPr>
        <w:pStyle w:val="PL"/>
        <w:shd w:val="clear" w:color="auto" w:fill="E6E6E6"/>
        <w:ind w:firstLineChars="10" w:firstLine="16"/>
      </w:pPr>
      <w:r w:rsidRPr="00146683">
        <w:tab/>
        <w:t>cbp-HystTimer-r17</w:t>
      </w:r>
      <w:r w:rsidRPr="00146683">
        <w:tab/>
        <w:t>ENUMERATED {ms2560, ms7680, ms12800, ms17920, ms23040, ms28160, ms33280, ms40960},</w:t>
      </w:r>
    </w:p>
    <w:p w14:paraId="0E6E02F7" w14:textId="77777777" w:rsidR="00146683" w:rsidRPr="00146683" w:rsidRDefault="00146683" w:rsidP="00146683">
      <w:pPr>
        <w:pStyle w:val="PL"/>
        <w:shd w:val="clear" w:color="auto" w:fill="E6E6E6"/>
        <w:ind w:firstLineChars="10" w:firstLine="16"/>
      </w:pPr>
      <w:r w:rsidRPr="00146683">
        <w:tab/>
        <w:t>cbp-ConfigList-r17</w:t>
      </w:r>
      <w:r w:rsidRPr="00146683">
        <w:tab/>
        <w:t>SEQUENCE (SIZE (1.. 2)) OF CBP-Config-NB-r17</w:t>
      </w:r>
    </w:p>
    <w:p w14:paraId="2D746824" w14:textId="77777777" w:rsidR="00146683" w:rsidRPr="00146683" w:rsidRDefault="00146683" w:rsidP="00146683">
      <w:pPr>
        <w:pStyle w:val="PL"/>
        <w:shd w:val="clear" w:color="auto" w:fill="E6E6E6"/>
        <w:ind w:firstLineChars="10" w:firstLine="16"/>
      </w:pPr>
      <w:r w:rsidRPr="00146683">
        <w:t>}</w:t>
      </w:r>
    </w:p>
    <w:p w14:paraId="65CBFF92" w14:textId="77777777" w:rsidR="00146683" w:rsidRPr="00146683" w:rsidRDefault="00146683" w:rsidP="00146683">
      <w:pPr>
        <w:pStyle w:val="PL"/>
        <w:shd w:val="clear" w:color="auto" w:fill="E6E6E6"/>
        <w:ind w:firstLineChars="10" w:firstLine="16"/>
      </w:pPr>
    </w:p>
    <w:p w14:paraId="5E1883B7" w14:textId="77777777" w:rsidR="00146683" w:rsidRPr="00146683" w:rsidRDefault="00146683" w:rsidP="00146683">
      <w:pPr>
        <w:pStyle w:val="PL"/>
        <w:shd w:val="clear" w:color="auto" w:fill="E6E6E6"/>
        <w:ind w:firstLineChars="10" w:firstLine="16"/>
      </w:pPr>
      <w:r w:rsidRPr="00146683">
        <w:t>CBP-Config-NB-r17 ::=</w:t>
      </w:r>
      <w:r w:rsidRPr="00146683">
        <w:tab/>
        <w:t>SEQUENCE {</w:t>
      </w:r>
    </w:p>
    <w:p w14:paraId="6D81F119" w14:textId="77777777" w:rsidR="00146683" w:rsidRPr="00146683" w:rsidRDefault="00146683" w:rsidP="00146683">
      <w:pPr>
        <w:pStyle w:val="PL"/>
        <w:shd w:val="clear" w:color="auto" w:fill="E6E6E6"/>
        <w:ind w:firstLineChars="10" w:firstLine="16"/>
      </w:pPr>
      <w:r w:rsidRPr="00146683">
        <w:tab/>
        <w:t>nrsrpMin-r17</w:t>
      </w:r>
      <w:r w:rsidRPr="00146683">
        <w:tab/>
        <w:t>RSRP-Range,</w:t>
      </w:r>
    </w:p>
    <w:p w14:paraId="2D0B4252" w14:textId="77777777" w:rsidR="00146683" w:rsidRPr="00146683" w:rsidRDefault="00146683" w:rsidP="00146683">
      <w:pPr>
        <w:pStyle w:val="PL"/>
        <w:shd w:val="clear" w:color="auto" w:fill="E6E6E6"/>
        <w:ind w:firstLineChars="10" w:firstLine="16"/>
      </w:pPr>
      <w:r w:rsidRPr="00146683">
        <w:tab/>
        <w:t>nB-r17</w:t>
      </w:r>
      <w:r w:rsidRPr="00146683">
        <w:tab/>
        <w:t>ENUMERATED {fourT, twoT, oneT, halfT, quarterT, one8thT, one16thT, one32ndT,</w:t>
      </w:r>
    </w:p>
    <w:p w14:paraId="23FC0F8B"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t>one64thT, one128thT, one256thT, one512thT, one1024thT, spare3,</w:t>
      </w:r>
    </w:p>
    <w:p w14:paraId="17ED137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t>spare2, spare1}</w:t>
      </w:r>
      <w:r w:rsidRPr="00146683">
        <w:tab/>
        <w:t>OPTIONAL,</w:t>
      </w:r>
      <w:r w:rsidRPr="00146683">
        <w:tab/>
        <w:t>-- Need OP</w:t>
      </w:r>
    </w:p>
    <w:p w14:paraId="7D10E9D6" w14:textId="77777777" w:rsidR="00146683" w:rsidRPr="00146683" w:rsidRDefault="00146683" w:rsidP="00146683">
      <w:pPr>
        <w:pStyle w:val="PL"/>
        <w:shd w:val="clear" w:color="auto" w:fill="E6E6E6"/>
        <w:ind w:firstLineChars="10" w:firstLine="16"/>
      </w:pPr>
      <w:r w:rsidRPr="00146683">
        <w:tab/>
        <w:t>ue-SpecificDRX-CycleMin-r17 ENUMERATED {rf32, rf64, rf128, rf256}</w:t>
      </w:r>
      <w:r w:rsidRPr="00146683">
        <w:tab/>
        <w:t>OPTIONAL</w:t>
      </w:r>
      <w:r w:rsidRPr="00146683">
        <w:tab/>
        <w:t>-- Need OR</w:t>
      </w:r>
    </w:p>
    <w:p w14:paraId="0CE7B1A1" w14:textId="77777777" w:rsidR="00146683" w:rsidRPr="00146683" w:rsidRDefault="00146683" w:rsidP="00146683">
      <w:pPr>
        <w:pStyle w:val="PL"/>
        <w:shd w:val="clear" w:color="auto" w:fill="E6E6E6"/>
        <w:ind w:firstLineChars="10" w:firstLine="16"/>
      </w:pPr>
      <w:r w:rsidRPr="00146683">
        <w:t>}</w:t>
      </w:r>
    </w:p>
    <w:p w14:paraId="2F961CC5" w14:textId="77777777" w:rsidR="00146683" w:rsidRPr="00146683" w:rsidRDefault="00146683" w:rsidP="00146683">
      <w:pPr>
        <w:pStyle w:val="PL"/>
        <w:shd w:val="clear" w:color="auto" w:fill="E6E6E6"/>
        <w:ind w:firstLineChars="10" w:firstLine="16"/>
      </w:pPr>
    </w:p>
    <w:p w14:paraId="2CDA7CA5" w14:textId="77777777" w:rsidR="00146683" w:rsidRPr="00146683" w:rsidRDefault="00146683" w:rsidP="00146683">
      <w:pPr>
        <w:pStyle w:val="PL"/>
        <w:shd w:val="clear" w:color="auto" w:fill="E6E6E6"/>
        <w:ind w:firstLineChars="10" w:firstLine="16"/>
      </w:pPr>
      <w:r w:rsidRPr="00146683">
        <w:t>DL-ConfigCommon-NB-r14 ::=</w:t>
      </w:r>
      <w:r w:rsidRPr="00146683">
        <w:tab/>
      </w:r>
      <w:r w:rsidRPr="00146683">
        <w:tab/>
      </w:r>
      <w:r w:rsidRPr="00146683">
        <w:tab/>
        <w:t>SEQUENCE {</w:t>
      </w:r>
    </w:p>
    <w:p w14:paraId="54EC9FEE" w14:textId="77777777" w:rsidR="00146683" w:rsidRPr="00146683" w:rsidRDefault="00146683" w:rsidP="00146683">
      <w:pPr>
        <w:pStyle w:val="PL"/>
        <w:shd w:val="clear" w:color="auto" w:fill="E6E6E6"/>
        <w:ind w:firstLineChars="10" w:firstLine="16"/>
      </w:pPr>
      <w:r w:rsidRPr="00146683">
        <w:tab/>
        <w:t>dl-CarrierConfig-r14</w:t>
      </w:r>
      <w:r w:rsidRPr="00146683">
        <w:tab/>
      </w:r>
      <w:r w:rsidRPr="00146683">
        <w:tab/>
      </w:r>
      <w:r w:rsidRPr="00146683">
        <w:tab/>
      </w:r>
      <w:r w:rsidRPr="00146683">
        <w:tab/>
        <w:t>DL-CarrierConfigCommon-NB-r14,</w:t>
      </w:r>
    </w:p>
    <w:p w14:paraId="14C04D13" w14:textId="77777777" w:rsidR="00146683" w:rsidRPr="00146683" w:rsidRDefault="00146683" w:rsidP="00146683">
      <w:pPr>
        <w:pStyle w:val="PL"/>
        <w:shd w:val="clear" w:color="auto" w:fill="E6E6E6"/>
        <w:ind w:firstLineChars="10" w:firstLine="16"/>
      </w:pPr>
      <w:r w:rsidRPr="00146683">
        <w:tab/>
        <w:t>pcch-Config-r14</w:t>
      </w:r>
      <w:r w:rsidRPr="00146683">
        <w:tab/>
      </w:r>
      <w:r w:rsidRPr="00146683">
        <w:tab/>
      </w:r>
      <w:r w:rsidRPr="00146683">
        <w:tab/>
      </w:r>
      <w:r w:rsidRPr="00146683">
        <w:tab/>
      </w:r>
      <w:r w:rsidRPr="00146683">
        <w:tab/>
        <w:t>PCCH-Config-NB-r14</w:t>
      </w:r>
      <w:r w:rsidRPr="00146683">
        <w:tab/>
      </w:r>
      <w:r w:rsidRPr="00146683">
        <w:tab/>
      </w:r>
      <w:r w:rsidRPr="00146683">
        <w:tab/>
        <w:t>OPTIONAL, -- Need OR</w:t>
      </w:r>
    </w:p>
    <w:p w14:paraId="30597CB0" w14:textId="77777777" w:rsidR="00146683" w:rsidRPr="00146683" w:rsidRDefault="00146683" w:rsidP="00146683">
      <w:pPr>
        <w:pStyle w:val="PL"/>
        <w:shd w:val="clear" w:color="auto" w:fill="E6E6E6"/>
        <w:ind w:firstLineChars="10" w:firstLine="16"/>
      </w:pPr>
      <w:r w:rsidRPr="00146683">
        <w:tab/>
        <w:t>...,</w:t>
      </w:r>
    </w:p>
    <w:p w14:paraId="74113AE9" w14:textId="77777777" w:rsidR="00146683" w:rsidRPr="00146683" w:rsidRDefault="00146683" w:rsidP="00146683">
      <w:pPr>
        <w:pStyle w:val="PL"/>
        <w:shd w:val="clear" w:color="auto" w:fill="E6E6E6"/>
        <w:ind w:firstLineChars="10" w:firstLine="16"/>
      </w:pPr>
      <w:r w:rsidRPr="00146683">
        <w:tab/>
        <w:t>[[</w:t>
      </w:r>
      <w:r w:rsidRPr="00146683">
        <w:tab/>
        <w:t>wus-Config-r15</w:t>
      </w:r>
      <w:r w:rsidRPr="00146683">
        <w:tab/>
      </w:r>
      <w:r w:rsidRPr="00146683">
        <w:tab/>
      </w:r>
      <w:r w:rsidRPr="00146683">
        <w:tab/>
      </w:r>
      <w:r w:rsidRPr="00146683">
        <w:tab/>
      </w:r>
      <w:r w:rsidRPr="00146683">
        <w:tab/>
        <w:t>WUS-ConfigPerCarrier-NB-r15</w:t>
      </w:r>
      <w:r w:rsidRPr="00146683">
        <w:tab/>
      </w:r>
      <w:r w:rsidRPr="00146683">
        <w:tab/>
        <w:t>OPTIONAL</w:t>
      </w:r>
      <w:r w:rsidRPr="00146683">
        <w:tab/>
        <w:t>-- Cond WUS</w:t>
      </w:r>
    </w:p>
    <w:p w14:paraId="540DE7B7" w14:textId="77777777" w:rsidR="00146683" w:rsidRPr="00146683" w:rsidRDefault="00146683" w:rsidP="00146683">
      <w:pPr>
        <w:pStyle w:val="PL"/>
        <w:shd w:val="clear" w:color="auto" w:fill="E6E6E6"/>
        <w:ind w:firstLineChars="10" w:firstLine="16"/>
      </w:pPr>
      <w:r w:rsidRPr="00146683">
        <w:tab/>
        <w:t>]],</w:t>
      </w:r>
    </w:p>
    <w:p w14:paraId="347F470D" w14:textId="77777777" w:rsidR="00146683" w:rsidRPr="00146683" w:rsidRDefault="00146683" w:rsidP="00146683">
      <w:pPr>
        <w:pStyle w:val="PL"/>
        <w:shd w:val="clear" w:color="auto" w:fill="E6E6E6"/>
        <w:ind w:firstLineChars="10" w:firstLine="16"/>
      </w:pPr>
      <w:r w:rsidRPr="00146683">
        <w:tab/>
        <w:t>[[</w:t>
      </w:r>
      <w:r w:rsidRPr="00146683">
        <w:tab/>
        <w:t>gwus-Config-r16</w:t>
      </w:r>
      <w:r w:rsidRPr="00146683">
        <w:tab/>
      </w:r>
      <w:r w:rsidRPr="00146683">
        <w:tab/>
      </w:r>
      <w:r w:rsidRPr="00146683">
        <w:tab/>
      </w:r>
      <w:r w:rsidRPr="00146683">
        <w:tab/>
      </w:r>
      <w:r w:rsidRPr="00146683">
        <w:tab/>
        <w:t>WUS-ConfigPerCarrier-NB-r15</w:t>
      </w:r>
      <w:r w:rsidRPr="00146683">
        <w:tab/>
      </w:r>
      <w:r w:rsidRPr="00146683">
        <w:tab/>
        <w:t>OPTIONAL</w:t>
      </w:r>
      <w:r w:rsidRPr="00146683">
        <w:tab/>
        <w:t>-- Cond GWUS</w:t>
      </w:r>
    </w:p>
    <w:p w14:paraId="11D582F6" w14:textId="77777777" w:rsidR="00146683" w:rsidRPr="00146683" w:rsidRDefault="00146683" w:rsidP="00146683">
      <w:pPr>
        <w:pStyle w:val="PL"/>
        <w:shd w:val="clear" w:color="auto" w:fill="E6E6E6"/>
        <w:ind w:firstLineChars="10" w:firstLine="16"/>
      </w:pPr>
      <w:r w:rsidRPr="00146683">
        <w:tab/>
        <w:t>]],</w:t>
      </w:r>
    </w:p>
    <w:p w14:paraId="470DC48D" w14:textId="77777777" w:rsidR="00146683" w:rsidRPr="00146683" w:rsidRDefault="00146683" w:rsidP="00146683">
      <w:pPr>
        <w:pStyle w:val="PL"/>
        <w:shd w:val="clear" w:color="auto" w:fill="E6E6E6"/>
        <w:ind w:firstLineChars="10" w:firstLine="16"/>
      </w:pPr>
      <w:r w:rsidRPr="00146683">
        <w:tab/>
        <w:t>[[</w:t>
      </w:r>
      <w:r w:rsidRPr="00146683">
        <w:tab/>
        <w:t>pcch-Config-r17</w:t>
      </w:r>
      <w:r w:rsidRPr="00146683">
        <w:tab/>
      </w:r>
      <w:r w:rsidRPr="00146683">
        <w:tab/>
      </w:r>
      <w:r w:rsidRPr="00146683">
        <w:tab/>
      </w:r>
      <w:r w:rsidRPr="00146683">
        <w:tab/>
        <w:t>PCCH-Config-NB-r17</w:t>
      </w:r>
      <w:r w:rsidRPr="00146683">
        <w:tab/>
        <w:t>OPTIONAL</w:t>
      </w:r>
      <w:r w:rsidRPr="00146683">
        <w:tab/>
        <w:t xml:space="preserve">-- Cond </w:t>
      </w:r>
      <w:r w:rsidRPr="00146683">
        <w:rPr>
          <w:lang w:eastAsia="ko-KR"/>
        </w:rPr>
        <w:t>pcch-config2</w:t>
      </w:r>
    </w:p>
    <w:p w14:paraId="763A1D00" w14:textId="77777777" w:rsidR="00146683" w:rsidRPr="00146683" w:rsidRDefault="00146683" w:rsidP="00146683">
      <w:pPr>
        <w:pStyle w:val="PL"/>
        <w:shd w:val="clear" w:color="auto" w:fill="E6E6E6"/>
        <w:ind w:firstLineChars="10" w:firstLine="16"/>
      </w:pPr>
      <w:r w:rsidRPr="00146683">
        <w:tab/>
        <w:t>]]</w:t>
      </w:r>
    </w:p>
    <w:p w14:paraId="2E7789A7" w14:textId="77777777" w:rsidR="00146683" w:rsidRPr="00146683" w:rsidRDefault="00146683" w:rsidP="00146683">
      <w:pPr>
        <w:pStyle w:val="PL"/>
        <w:shd w:val="clear" w:color="auto" w:fill="E6E6E6"/>
        <w:ind w:firstLineChars="10" w:firstLine="16"/>
      </w:pPr>
      <w:r w:rsidRPr="00146683">
        <w:t>}</w:t>
      </w:r>
    </w:p>
    <w:p w14:paraId="3AE8A0DD" w14:textId="77777777" w:rsidR="00146683" w:rsidRPr="00146683" w:rsidRDefault="00146683" w:rsidP="00146683">
      <w:pPr>
        <w:pStyle w:val="PL"/>
        <w:shd w:val="clear" w:color="auto" w:fill="E6E6E6"/>
        <w:ind w:firstLineChars="10" w:firstLine="16"/>
      </w:pPr>
    </w:p>
    <w:p w14:paraId="097005EC" w14:textId="77777777" w:rsidR="00146683" w:rsidRPr="00146683" w:rsidRDefault="00146683" w:rsidP="00146683">
      <w:pPr>
        <w:pStyle w:val="PL"/>
        <w:shd w:val="clear" w:color="auto" w:fill="E6E6E6"/>
        <w:ind w:firstLineChars="10" w:firstLine="16"/>
      </w:pPr>
      <w:r w:rsidRPr="00146683">
        <w:t>PCCH-Config-NB-r14 ::=</w:t>
      </w:r>
      <w:r w:rsidRPr="00146683">
        <w:tab/>
      </w:r>
      <w:r w:rsidRPr="00146683">
        <w:tab/>
      </w:r>
      <w:r w:rsidRPr="00146683">
        <w:tab/>
      </w:r>
      <w:r w:rsidRPr="00146683">
        <w:tab/>
        <w:t>SEQUENCE {</w:t>
      </w:r>
    </w:p>
    <w:p w14:paraId="299FD4BA" w14:textId="77777777" w:rsidR="00146683" w:rsidRPr="00146683" w:rsidRDefault="00146683" w:rsidP="00146683">
      <w:pPr>
        <w:pStyle w:val="PL"/>
        <w:shd w:val="clear" w:color="auto" w:fill="E6E6E6"/>
      </w:pPr>
      <w:r w:rsidRPr="00146683">
        <w:tab/>
        <w:t>npdcch-NumRepetitionPaging-r14</w:t>
      </w:r>
      <w:r w:rsidRPr="00146683">
        <w:tab/>
      </w:r>
      <w:r w:rsidRPr="00146683">
        <w:tab/>
        <w:t>ENUMERATED {</w:t>
      </w:r>
    </w:p>
    <w:p w14:paraId="73B09A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592692F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7E0723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 OPTIONAL, -- Need OP</w:t>
      </w:r>
    </w:p>
    <w:p w14:paraId="388B283C" w14:textId="77777777" w:rsidR="00146683" w:rsidRPr="00146683" w:rsidRDefault="00146683" w:rsidP="00146683">
      <w:pPr>
        <w:pStyle w:val="PL"/>
        <w:shd w:val="clear" w:color="auto" w:fill="E6E6E6"/>
        <w:ind w:firstLineChars="10" w:firstLine="16"/>
      </w:pPr>
      <w:r w:rsidRPr="00146683">
        <w:tab/>
        <w:t>pagingWeight-r14</w:t>
      </w:r>
      <w:r w:rsidRPr="00146683">
        <w:tab/>
      </w:r>
      <w:r w:rsidRPr="00146683">
        <w:tab/>
      </w:r>
      <w:r w:rsidRPr="00146683">
        <w:tab/>
      </w:r>
      <w:r w:rsidRPr="00146683">
        <w:tab/>
      </w:r>
      <w:r w:rsidRPr="00146683">
        <w:tab/>
      </w:r>
      <w:r w:rsidRPr="00146683">
        <w:tab/>
        <w:t>PagingWeight-NB-r14</w:t>
      </w:r>
      <w:r w:rsidRPr="00146683">
        <w:tab/>
        <w:t>DEFAULT w1,</w:t>
      </w:r>
    </w:p>
    <w:p w14:paraId="4D9367BA" w14:textId="77777777" w:rsidR="00146683" w:rsidRPr="00146683" w:rsidRDefault="00146683" w:rsidP="00146683">
      <w:pPr>
        <w:pStyle w:val="PL"/>
        <w:shd w:val="clear" w:color="auto" w:fill="E6E6E6"/>
        <w:ind w:firstLineChars="10" w:firstLine="16"/>
      </w:pPr>
      <w:r w:rsidRPr="00146683">
        <w:tab/>
        <w:t>...</w:t>
      </w:r>
    </w:p>
    <w:p w14:paraId="2AFF33EC" w14:textId="77777777" w:rsidR="00146683" w:rsidRPr="00146683" w:rsidRDefault="00146683" w:rsidP="00146683">
      <w:pPr>
        <w:pStyle w:val="PL"/>
        <w:shd w:val="clear" w:color="auto" w:fill="E6E6E6"/>
        <w:ind w:firstLineChars="10" w:firstLine="16"/>
      </w:pPr>
      <w:r w:rsidRPr="00146683">
        <w:t>}</w:t>
      </w:r>
    </w:p>
    <w:p w14:paraId="1B77A70C" w14:textId="77777777" w:rsidR="00146683" w:rsidRPr="00146683" w:rsidRDefault="00146683" w:rsidP="00146683">
      <w:pPr>
        <w:pStyle w:val="PL"/>
        <w:shd w:val="clear" w:color="auto" w:fill="E6E6E6"/>
      </w:pPr>
    </w:p>
    <w:p w14:paraId="585047AE" w14:textId="77777777" w:rsidR="00146683" w:rsidRPr="00146683" w:rsidRDefault="00146683" w:rsidP="00146683">
      <w:pPr>
        <w:pStyle w:val="PL"/>
        <w:shd w:val="clear" w:color="auto" w:fill="E6E6E6"/>
      </w:pPr>
      <w:r w:rsidRPr="00146683">
        <w:t>PCCH-Config-NB-r17 ::= SEQUENCE {</w:t>
      </w:r>
    </w:p>
    <w:p w14:paraId="1ADAD3A0"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r>
      <w:r w:rsidRPr="00146683">
        <w:tab/>
        <w:t>INTEGER (1..2),</w:t>
      </w:r>
    </w:p>
    <w:p w14:paraId="57F56CCD" w14:textId="77777777" w:rsidR="00146683" w:rsidRPr="00146683" w:rsidRDefault="00146683" w:rsidP="00146683">
      <w:pPr>
        <w:pStyle w:val="PL"/>
        <w:shd w:val="clear" w:color="auto" w:fill="E6E6E6"/>
      </w:pPr>
      <w:r w:rsidRPr="00146683">
        <w:lastRenderedPageBreak/>
        <w:tab/>
        <w:t>npdcch-NumRepetitionPaging-r17</w:t>
      </w:r>
      <w:r w:rsidRPr="00146683">
        <w:tab/>
        <w:t>ENUMERATED {r1, r2, r4, r8, r16, r32, r64, r128},</w:t>
      </w:r>
    </w:p>
    <w:p w14:paraId="7D5BDFD7" w14:textId="77777777" w:rsidR="00146683" w:rsidRPr="00146683" w:rsidRDefault="00146683" w:rsidP="00146683">
      <w:pPr>
        <w:pStyle w:val="PL"/>
        <w:shd w:val="clear" w:color="auto" w:fill="E6E6E6"/>
      </w:pPr>
      <w:r w:rsidRPr="00146683">
        <w:tab/>
        <w:t>pagingWeight-r17</w:t>
      </w:r>
      <w:r w:rsidRPr="00146683">
        <w:tab/>
      </w:r>
      <w:r w:rsidRPr="00146683">
        <w:tab/>
      </w:r>
      <w:r w:rsidRPr="00146683">
        <w:tab/>
      </w:r>
      <w:r w:rsidRPr="00146683">
        <w:tab/>
        <w:t>PagingWeight-NB-r14</w:t>
      </w:r>
      <w:r w:rsidRPr="00146683">
        <w:tab/>
        <w:t>DEFAULT w1,</w:t>
      </w:r>
    </w:p>
    <w:p w14:paraId="48A74679" w14:textId="77777777" w:rsidR="00146683" w:rsidRPr="00146683" w:rsidRDefault="00146683" w:rsidP="00146683">
      <w:pPr>
        <w:pStyle w:val="PL"/>
        <w:shd w:val="clear" w:color="auto" w:fill="E6E6E6"/>
      </w:pPr>
      <w:r w:rsidRPr="00146683">
        <w:tab/>
        <w:t>...</w:t>
      </w:r>
    </w:p>
    <w:p w14:paraId="5447641A" w14:textId="77777777" w:rsidR="00146683" w:rsidRPr="00146683" w:rsidRDefault="00146683" w:rsidP="00146683">
      <w:pPr>
        <w:pStyle w:val="PL"/>
        <w:shd w:val="clear" w:color="auto" w:fill="E6E6E6"/>
      </w:pPr>
      <w:r w:rsidRPr="00146683">
        <w:t>}</w:t>
      </w:r>
    </w:p>
    <w:p w14:paraId="51D8129C" w14:textId="77777777" w:rsidR="00146683" w:rsidRPr="00146683" w:rsidRDefault="00146683" w:rsidP="00146683">
      <w:pPr>
        <w:pStyle w:val="PL"/>
        <w:shd w:val="clear" w:color="auto" w:fill="E6E6E6"/>
      </w:pPr>
    </w:p>
    <w:p w14:paraId="694ECA5A" w14:textId="77777777" w:rsidR="00146683" w:rsidRPr="00146683" w:rsidRDefault="00146683" w:rsidP="00146683">
      <w:pPr>
        <w:pStyle w:val="PL"/>
        <w:shd w:val="clear" w:color="auto" w:fill="E6E6E6"/>
        <w:ind w:firstLineChars="10" w:firstLine="16"/>
      </w:pPr>
      <w:r w:rsidRPr="00146683">
        <w:t>PagingWeight-NB-r14</w:t>
      </w:r>
      <w:r w:rsidRPr="00146683">
        <w:tab/>
        <w:t>::=</w:t>
      </w:r>
      <w:r w:rsidRPr="00146683">
        <w:tab/>
      </w:r>
      <w:r w:rsidRPr="00146683">
        <w:tab/>
      </w:r>
      <w:r w:rsidRPr="00146683">
        <w:tab/>
        <w:t>ENUMERATED {w1, w2, w3, w4, w5, w6, w7, w8,</w:t>
      </w:r>
    </w:p>
    <w:p w14:paraId="0EB5DD2D"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9, w10, w11, w12, w13, w14, w15, w16}</w:t>
      </w:r>
    </w:p>
    <w:p w14:paraId="71F2D233" w14:textId="77777777" w:rsidR="00146683" w:rsidRPr="00146683" w:rsidRDefault="00146683" w:rsidP="00146683">
      <w:pPr>
        <w:pStyle w:val="PL"/>
        <w:shd w:val="clear" w:color="auto" w:fill="E6E6E6"/>
      </w:pPr>
    </w:p>
    <w:p w14:paraId="0B76D9FA" w14:textId="77777777" w:rsidR="00146683" w:rsidRPr="00146683" w:rsidRDefault="00146683" w:rsidP="00146683">
      <w:pPr>
        <w:pStyle w:val="PL"/>
        <w:shd w:val="clear" w:color="auto" w:fill="E6E6E6"/>
      </w:pPr>
      <w:r w:rsidRPr="00146683">
        <w:t>UL-ConfigCommon-NB-r14 ::=</w:t>
      </w:r>
      <w:r w:rsidRPr="00146683">
        <w:tab/>
      </w:r>
      <w:r w:rsidRPr="00146683">
        <w:tab/>
      </w:r>
      <w:r w:rsidRPr="00146683">
        <w:tab/>
        <w:t>SEQUENCE {</w:t>
      </w:r>
    </w:p>
    <w:p w14:paraId="69951194" w14:textId="77777777" w:rsidR="00146683" w:rsidRPr="00146683" w:rsidRDefault="00146683" w:rsidP="00146683">
      <w:pPr>
        <w:pStyle w:val="PL"/>
        <w:shd w:val="clear" w:color="auto" w:fill="E6E6E6"/>
      </w:pPr>
      <w:r w:rsidRPr="00146683">
        <w:tab/>
        <w:t>ul-CarrierFreq-r14</w:t>
      </w:r>
      <w:r w:rsidRPr="00146683">
        <w:tab/>
      </w:r>
      <w:r w:rsidRPr="00146683">
        <w:tab/>
      </w:r>
      <w:r w:rsidRPr="00146683">
        <w:tab/>
      </w:r>
      <w:r w:rsidRPr="00146683">
        <w:tab/>
      </w:r>
      <w:r w:rsidRPr="00146683">
        <w:tab/>
        <w:t>CarrierFreq-NB-r13,</w:t>
      </w:r>
    </w:p>
    <w:p w14:paraId="16D038BB" w14:textId="77777777" w:rsidR="00146683" w:rsidRPr="00146683" w:rsidRDefault="00146683" w:rsidP="00146683">
      <w:pPr>
        <w:pStyle w:val="PL"/>
        <w:shd w:val="clear" w:color="auto" w:fill="E6E6E6"/>
      </w:pPr>
      <w:r w:rsidRPr="00146683">
        <w:tab/>
        <w:t>nprach-ParametersList-r14</w:t>
      </w:r>
      <w:r w:rsidRPr="00146683">
        <w:tab/>
      </w:r>
      <w:r w:rsidRPr="00146683">
        <w:tab/>
      </w:r>
      <w:r w:rsidRPr="00146683">
        <w:tab/>
        <w:t>NPRACH-ParametersList-NB-r14</w:t>
      </w:r>
      <w:r w:rsidRPr="00146683">
        <w:tab/>
        <w:t>OPTIONAL, -- Need OR</w:t>
      </w:r>
    </w:p>
    <w:p w14:paraId="4D1D08DE" w14:textId="77777777" w:rsidR="00146683" w:rsidRPr="00146683" w:rsidRDefault="00146683" w:rsidP="00146683">
      <w:pPr>
        <w:pStyle w:val="PL"/>
        <w:shd w:val="clear" w:color="auto" w:fill="E6E6E6"/>
      </w:pPr>
      <w:r w:rsidRPr="00146683">
        <w:tab/>
        <w:t>...,</w:t>
      </w:r>
    </w:p>
    <w:p w14:paraId="6DEA098F" w14:textId="77777777" w:rsidR="00146683" w:rsidRPr="00146683" w:rsidRDefault="00146683" w:rsidP="00146683">
      <w:pPr>
        <w:pStyle w:val="PL"/>
        <w:shd w:val="clear" w:color="auto" w:fill="E6E6E6"/>
      </w:pPr>
      <w:r w:rsidRPr="00146683">
        <w:tab/>
        <w:t>[[</w:t>
      </w:r>
      <w:r w:rsidRPr="00146683">
        <w:tab/>
        <w:t>nprach-ParametersListEDT-r15</w:t>
      </w:r>
      <w:r w:rsidRPr="00146683">
        <w:tab/>
        <w:t>NPRACH-ParametersList-NB-r14</w:t>
      </w:r>
      <w:r w:rsidRPr="00146683">
        <w:tab/>
        <w:t>OPTIONAL -- Cond EDT</w:t>
      </w:r>
    </w:p>
    <w:p w14:paraId="467D95C8" w14:textId="77777777" w:rsidR="00146683" w:rsidRPr="00146683" w:rsidRDefault="00146683" w:rsidP="00146683">
      <w:pPr>
        <w:pStyle w:val="PL"/>
        <w:shd w:val="clear" w:color="auto" w:fill="E6E6E6"/>
      </w:pPr>
      <w:r w:rsidRPr="00146683">
        <w:tab/>
        <w:t>]],</w:t>
      </w:r>
    </w:p>
    <w:p w14:paraId="5AE7E39C" w14:textId="77777777" w:rsidR="00146683" w:rsidRPr="00146683" w:rsidRDefault="00146683" w:rsidP="00146683">
      <w:pPr>
        <w:pStyle w:val="PL"/>
        <w:shd w:val="clear" w:color="auto" w:fill="E6E6E6"/>
        <w:rPr>
          <w:lang w:eastAsia="zh-CN"/>
        </w:rPr>
      </w:pPr>
      <w:r w:rsidRPr="00146683">
        <w:tab/>
        <w:t>[[</w:t>
      </w:r>
      <w:r w:rsidRPr="00146683">
        <w:tab/>
        <w:t>rsrp-ThresholdsPrachInfoList-r16</w:t>
      </w:r>
      <w:r w:rsidRPr="00146683">
        <w:tab/>
        <w:t>RSRP-ThresholdsNPRACH-InfoList-NB-r13</w:t>
      </w:r>
      <w:r w:rsidRPr="00146683">
        <w:tab/>
        <w:t>OPTIONAL -- Need OR</w:t>
      </w:r>
    </w:p>
    <w:p w14:paraId="0D13BC3B" w14:textId="77777777" w:rsidR="00146683" w:rsidRPr="00146683" w:rsidRDefault="00146683" w:rsidP="00146683">
      <w:pPr>
        <w:pStyle w:val="PL"/>
        <w:shd w:val="clear" w:color="auto" w:fill="E6E6E6"/>
      </w:pPr>
      <w:r w:rsidRPr="00146683">
        <w:tab/>
        <w:t>]]</w:t>
      </w:r>
    </w:p>
    <w:p w14:paraId="4928CDC5" w14:textId="77777777" w:rsidR="00146683" w:rsidRPr="00146683" w:rsidRDefault="00146683" w:rsidP="00146683">
      <w:pPr>
        <w:pStyle w:val="PL"/>
        <w:shd w:val="clear" w:color="auto" w:fill="E6E6E6"/>
      </w:pPr>
      <w:r w:rsidRPr="00146683">
        <w:t>}</w:t>
      </w:r>
    </w:p>
    <w:p w14:paraId="3D6ACA18" w14:textId="77777777" w:rsidR="00146683" w:rsidRPr="00146683" w:rsidRDefault="00146683" w:rsidP="00146683">
      <w:pPr>
        <w:pStyle w:val="PL"/>
        <w:shd w:val="clear" w:color="auto" w:fill="E6E6E6"/>
        <w:ind w:firstLineChars="10" w:firstLine="16"/>
      </w:pPr>
    </w:p>
    <w:p w14:paraId="44D7D828" w14:textId="77777777" w:rsidR="00146683" w:rsidRPr="00146683" w:rsidRDefault="00146683" w:rsidP="00146683">
      <w:pPr>
        <w:pStyle w:val="PL"/>
        <w:shd w:val="clear" w:color="auto" w:fill="E6E6E6"/>
        <w:rPr>
          <w:rFonts w:cs="Courier New"/>
          <w:szCs w:val="16"/>
        </w:rPr>
      </w:pPr>
      <w:r w:rsidRPr="00146683">
        <w:rPr>
          <w:rFonts w:cs="Courier New"/>
          <w:szCs w:val="16"/>
        </w:rPr>
        <w:t>UL-ConfigCommonTDD-NB-r15 ::=</w:t>
      </w:r>
      <w:r w:rsidRPr="00146683">
        <w:rPr>
          <w:rFonts w:cs="Courier New"/>
          <w:szCs w:val="16"/>
        </w:rPr>
        <w:tab/>
      </w:r>
      <w:r w:rsidRPr="00146683">
        <w:rPr>
          <w:rFonts w:cs="Courier New"/>
          <w:szCs w:val="16"/>
        </w:rPr>
        <w:tab/>
        <w:t>SEQUENCE {</w:t>
      </w:r>
    </w:p>
    <w:p w14:paraId="278C3D6A" w14:textId="77777777" w:rsidR="00146683" w:rsidRPr="00146683" w:rsidRDefault="00146683" w:rsidP="00146683">
      <w:pPr>
        <w:pStyle w:val="PL"/>
        <w:shd w:val="clear" w:color="auto" w:fill="E6E6E6"/>
        <w:rPr>
          <w:rFonts w:cs="Courier New"/>
          <w:szCs w:val="16"/>
        </w:rPr>
      </w:pPr>
      <w:r w:rsidRPr="00146683">
        <w:rPr>
          <w:rFonts w:cs="Courier New"/>
          <w:szCs w:val="16"/>
        </w:rPr>
        <w:tab/>
        <w:t>tdd-UL-DL-AlignmentOffset-r15</w:t>
      </w:r>
      <w:r w:rsidRPr="00146683">
        <w:rPr>
          <w:rFonts w:cs="Courier New"/>
          <w:szCs w:val="16"/>
        </w:rPr>
        <w:tab/>
      </w:r>
      <w:r w:rsidRPr="00146683">
        <w:rPr>
          <w:rFonts w:cs="Courier New"/>
          <w:szCs w:val="16"/>
        </w:rPr>
        <w:tab/>
        <w:t>TDD-UL-DL-AlignmentOffset-NB-r15,</w:t>
      </w:r>
    </w:p>
    <w:p w14:paraId="4A1CDEE7"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TDD-r15</w:t>
      </w:r>
      <w:r w:rsidRPr="00146683">
        <w:rPr>
          <w:rFonts w:cs="Courier New"/>
          <w:szCs w:val="16"/>
        </w:rPr>
        <w:tab/>
      </w:r>
      <w:r w:rsidRPr="00146683">
        <w:rPr>
          <w:rFonts w:cs="Courier New"/>
          <w:szCs w:val="16"/>
        </w:rPr>
        <w:tab/>
        <w:t>NPRACH-ParametersListTDD-NB-r15</w:t>
      </w:r>
      <w:r w:rsidRPr="00146683">
        <w:rPr>
          <w:rFonts w:cs="Courier New"/>
          <w:szCs w:val="16"/>
        </w:rPr>
        <w:tab/>
        <w:t>OPTIONAL, -- Need OR</w:t>
      </w:r>
    </w:p>
    <w:p w14:paraId="50A02420" w14:textId="77777777" w:rsidR="00146683" w:rsidRPr="00146683" w:rsidRDefault="00146683" w:rsidP="00146683">
      <w:pPr>
        <w:pStyle w:val="PL"/>
        <w:shd w:val="clear" w:color="auto" w:fill="E6E6E6"/>
        <w:rPr>
          <w:rFonts w:cs="Courier New"/>
          <w:szCs w:val="16"/>
        </w:rPr>
      </w:pPr>
      <w:r w:rsidRPr="00146683">
        <w:rPr>
          <w:rFonts w:cs="Courier New"/>
          <w:szCs w:val="16"/>
        </w:rPr>
        <w:tab/>
        <w:t>...</w:t>
      </w:r>
    </w:p>
    <w:p w14:paraId="2A96C228" w14:textId="77777777" w:rsidR="00146683" w:rsidRPr="00146683" w:rsidRDefault="00146683" w:rsidP="00146683">
      <w:pPr>
        <w:pStyle w:val="PL"/>
        <w:shd w:val="clear" w:color="auto" w:fill="E6E6E6"/>
        <w:rPr>
          <w:rFonts w:cs="Courier New"/>
          <w:szCs w:val="16"/>
        </w:rPr>
      </w:pPr>
      <w:r w:rsidRPr="00146683">
        <w:rPr>
          <w:rFonts w:cs="Courier New"/>
          <w:szCs w:val="16"/>
        </w:rPr>
        <w:t>}</w:t>
      </w:r>
    </w:p>
    <w:p w14:paraId="74A34CE6" w14:textId="77777777" w:rsidR="00146683" w:rsidRPr="00146683" w:rsidRDefault="00146683" w:rsidP="00146683">
      <w:pPr>
        <w:pStyle w:val="PL"/>
        <w:shd w:val="clear" w:color="auto" w:fill="E6E6E6"/>
        <w:rPr>
          <w:rFonts w:cs="Courier New"/>
          <w:szCs w:val="16"/>
        </w:rPr>
      </w:pPr>
    </w:p>
    <w:p w14:paraId="37CA01A0" w14:textId="77777777" w:rsidR="00146683" w:rsidRPr="00146683" w:rsidRDefault="00146683" w:rsidP="00146683">
      <w:pPr>
        <w:pStyle w:val="PL"/>
        <w:shd w:val="clear" w:color="auto" w:fill="E6E6E6"/>
      </w:pPr>
      <w:r w:rsidRPr="00146683">
        <w:rPr>
          <w:rFonts w:cs="Courier New"/>
          <w:szCs w:val="16"/>
        </w:rPr>
        <w:t>NPRACH-</w:t>
      </w:r>
      <w:r w:rsidRPr="00146683">
        <w:t>ProbabilityAnchor</w:t>
      </w:r>
      <w:r w:rsidRPr="00146683">
        <w:rPr>
          <w:rFonts w:cs="Courier New"/>
          <w:szCs w:val="16"/>
        </w:rPr>
        <w:t>List-NB-r14 ::=</w:t>
      </w:r>
      <w:r w:rsidRPr="00146683">
        <w:rPr>
          <w:rFonts w:cs="Courier New"/>
          <w:szCs w:val="16"/>
        </w:rPr>
        <w:tab/>
      </w:r>
      <w:r w:rsidRPr="00146683">
        <w:t>SEQUENCE (SIZE (1.. maxNPRACH-Resources-NB-r13)) OF</w:t>
      </w:r>
    </w:p>
    <w:p w14:paraId="5BAD2A85"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w:t>
      </w:r>
      <w:r w:rsidRPr="00146683">
        <w:t>ProbabilityAnchor</w:t>
      </w:r>
      <w:r w:rsidRPr="00146683">
        <w:rPr>
          <w:rFonts w:cs="Courier New"/>
          <w:szCs w:val="16"/>
        </w:rPr>
        <w:t>-NB-r14</w:t>
      </w:r>
    </w:p>
    <w:p w14:paraId="1D451087" w14:textId="77777777" w:rsidR="00146683" w:rsidRPr="00146683" w:rsidRDefault="00146683" w:rsidP="00146683">
      <w:pPr>
        <w:pStyle w:val="PL"/>
        <w:shd w:val="clear" w:color="auto" w:fill="E6E6E6"/>
        <w:ind w:firstLineChars="10" w:firstLine="16"/>
      </w:pPr>
    </w:p>
    <w:p w14:paraId="7D97C735" w14:textId="77777777" w:rsidR="00146683" w:rsidRPr="00146683" w:rsidRDefault="00146683" w:rsidP="00146683">
      <w:pPr>
        <w:pStyle w:val="PL"/>
        <w:shd w:val="clear" w:color="auto" w:fill="E6E6E6"/>
      </w:pPr>
      <w:r w:rsidRPr="00146683">
        <w:t>NPRACH-ProbabilityAnchor-NB-r14 ::=</w:t>
      </w:r>
      <w:r w:rsidRPr="00146683">
        <w:tab/>
      </w:r>
      <w:r w:rsidRPr="00146683">
        <w:tab/>
        <w:t>SEQUENCE {</w:t>
      </w:r>
    </w:p>
    <w:p w14:paraId="42C236FD" w14:textId="77777777" w:rsidR="00146683" w:rsidRPr="00146683" w:rsidRDefault="00146683" w:rsidP="00146683">
      <w:pPr>
        <w:pStyle w:val="PL"/>
        <w:shd w:val="clear" w:color="auto" w:fill="E6E6E6"/>
      </w:pPr>
      <w:r w:rsidRPr="00146683">
        <w:tab/>
        <w:t>nprach-ProbabilityAnchor-r14</w:t>
      </w:r>
      <w:r w:rsidRPr="00146683">
        <w:tab/>
      </w:r>
      <w:r w:rsidRPr="00146683">
        <w:tab/>
      </w:r>
      <w:r w:rsidRPr="00146683">
        <w:tab/>
        <w:t>ENUMERATED {</w:t>
      </w:r>
    </w:p>
    <w:p w14:paraId="2FC44F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zero, oneSixteenth, oneFifteenth, oneFourteenth,</w:t>
      </w:r>
    </w:p>
    <w:p w14:paraId="1934F37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Thirteenth, oneTwelfth, oneEleventh, oneTenth,</w:t>
      </w:r>
    </w:p>
    <w:p w14:paraId="1F6CC6D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Ninth, oneEighth, oneSeventh, oneSixth,</w:t>
      </w:r>
    </w:p>
    <w:p w14:paraId="2B15F3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Fifth, oneFourth, oneThird, oneHalf}</w:t>
      </w:r>
    </w:p>
    <w:p w14:paraId="043273E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E94BA36" w14:textId="77777777" w:rsidR="00146683" w:rsidRPr="00146683" w:rsidRDefault="00146683" w:rsidP="00146683">
      <w:pPr>
        <w:pStyle w:val="PL"/>
        <w:shd w:val="clear" w:color="auto" w:fill="E6E6E6"/>
      </w:pPr>
      <w:r w:rsidRPr="00146683">
        <w:t>}</w:t>
      </w:r>
    </w:p>
    <w:p w14:paraId="4AB86EED" w14:textId="77777777" w:rsidR="00146683" w:rsidRPr="00146683" w:rsidRDefault="00146683" w:rsidP="00146683">
      <w:pPr>
        <w:pStyle w:val="PL"/>
        <w:shd w:val="clear" w:color="auto" w:fill="E6E6E6"/>
      </w:pPr>
    </w:p>
    <w:p w14:paraId="2084549D" w14:textId="77777777" w:rsidR="00146683" w:rsidRPr="00146683" w:rsidRDefault="00146683" w:rsidP="00146683">
      <w:pPr>
        <w:pStyle w:val="PL"/>
        <w:shd w:val="clear" w:color="auto" w:fill="E6E6E6"/>
      </w:pPr>
      <w:r w:rsidRPr="00146683">
        <w:t>-- ASN1STOP</w:t>
      </w:r>
    </w:p>
    <w:p w14:paraId="0FAECEB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D5311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146683" w:rsidRDefault="00146683" w:rsidP="00891D04">
            <w:pPr>
              <w:pStyle w:val="TAH"/>
              <w:rPr>
                <w:kern w:val="2"/>
                <w:lang w:eastAsia="en-GB"/>
              </w:rPr>
            </w:pPr>
            <w:r w:rsidRPr="00146683">
              <w:rPr>
                <w:i/>
                <w:noProof/>
                <w:kern w:val="2"/>
                <w:lang w:eastAsia="en-GB"/>
              </w:rPr>
              <w:lastRenderedPageBreak/>
              <w:t xml:space="preserve">SystemInformationBlockType22-NB </w:t>
            </w:r>
            <w:r w:rsidRPr="00146683">
              <w:rPr>
                <w:iCs/>
                <w:noProof/>
                <w:lang w:eastAsia="en-GB"/>
              </w:rPr>
              <w:t>field descriptions</w:t>
            </w:r>
          </w:p>
        </w:tc>
      </w:tr>
      <w:tr w:rsidR="00146683" w:rsidRPr="00146683" w14:paraId="0C5CFC14"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146683" w:rsidRDefault="00146683" w:rsidP="00891D04">
            <w:pPr>
              <w:pStyle w:val="TAL"/>
              <w:keepNext w:val="0"/>
              <w:rPr>
                <w:b/>
                <w:bCs/>
                <w:i/>
                <w:iCs/>
              </w:rPr>
            </w:pPr>
            <w:r w:rsidRPr="00146683">
              <w:rPr>
                <w:b/>
                <w:bCs/>
                <w:i/>
                <w:iCs/>
              </w:rPr>
              <w:t>cbp-ConfigList</w:t>
            </w:r>
          </w:p>
          <w:p w14:paraId="2E3A445A" w14:textId="77777777" w:rsidR="00146683" w:rsidRPr="00146683" w:rsidRDefault="00146683" w:rsidP="00891D04">
            <w:pPr>
              <w:pStyle w:val="TAL"/>
              <w:rPr>
                <w:noProof/>
                <w:lang w:eastAsia="en-GB"/>
              </w:rPr>
            </w:pPr>
            <w:r w:rsidRPr="00146683">
              <w:rPr>
                <w:bCs/>
                <w:iCs/>
              </w:rPr>
              <w:t>List of coverage-based paging configurations.</w:t>
            </w:r>
          </w:p>
        </w:tc>
      </w:tr>
      <w:tr w:rsidR="00146683" w:rsidRPr="00146683" w14:paraId="629C0124"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146683" w:rsidRDefault="00146683" w:rsidP="00891D04">
            <w:pPr>
              <w:pStyle w:val="TAL"/>
              <w:keepNext w:val="0"/>
              <w:rPr>
                <w:b/>
                <w:bCs/>
                <w:i/>
                <w:iCs/>
              </w:rPr>
            </w:pPr>
            <w:r w:rsidRPr="00146683">
              <w:rPr>
                <w:b/>
                <w:bCs/>
                <w:i/>
                <w:iCs/>
              </w:rPr>
              <w:t>cbp-HystTimer</w:t>
            </w:r>
          </w:p>
          <w:p w14:paraId="21CA228B" w14:textId="77777777" w:rsidR="00146683" w:rsidRPr="00146683" w:rsidRDefault="00146683" w:rsidP="00891D04">
            <w:pPr>
              <w:pStyle w:val="TAL"/>
              <w:keepNext w:val="0"/>
              <w:rPr>
                <w:rFonts w:cs="Arial"/>
                <w:b/>
                <w:bCs/>
                <w:i/>
                <w:iCs/>
                <w:szCs w:val="18"/>
              </w:rPr>
            </w:pPr>
            <w:r w:rsidRPr="00146683">
              <w:rPr>
                <w:bCs/>
                <w:iCs/>
              </w:rPr>
              <w:t xml:space="preserve">The minimum duration, in milliseconds, a UE configured with coverage-based paging uses the same carrier for paging, see TS 36.304 [4]. Value </w:t>
            </w:r>
            <w:r w:rsidRPr="00146683">
              <w:rPr>
                <w:bCs/>
                <w:i/>
              </w:rPr>
              <w:t>ms2560</w:t>
            </w:r>
            <w:r w:rsidRPr="00146683">
              <w:rPr>
                <w:bCs/>
                <w:iCs/>
              </w:rPr>
              <w:t xml:space="preserve"> corresponds to 2560ms, value </w:t>
            </w:r>
            <w:r w:rsidRPr="00146683">
              <w:rPr>
                <w:bCs/>
                <w:i/>
              </w:rPr>
              <w:t>ms7680</w:t>
            </w:r>
            <w:r w:rsidRPr="00146683">
              <w:rPr>
                <w:bCs/>
                <w:iCs/>
              </w:rPr>
              <w:t xml:space="preserve"> corresponds to 7680ms, and so on.</w:t>
            </w:r>
          </w:p>
        </w:tc>
      </w:tr>
      <w:tr w:rsidR="00146683" w:rsidRPr="00146683" w14:paraId="540081D0"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146683" w:rsidRDefault="00146683" w:rsidP="00891D04">
            <w:pPr>
              <w:pStyle w:val="TAL"/>
              <w:keepNext w:val="0"/>
              <w:rPr>
                <w:rFonts w:cs="Arial"/>
                <w:b/>
                <w:bCs/>
                <w:i/>
                <w:iCs/>
                <w:szCs w:val="18"/>
              </w:rPr>
            </w:pPr>
            <w:r w:rsidRPr="00146683">
              <w:rPr>
                <w:rFonts w:cs="Arial"/>
                <w:b/>
                <w:bCs/>
                <w:i/>
                <w:iCs/>
                <w:szCs w:val="18"/>
              </w:rPr>
              <w:t>cbp-Index</w:t>
            </w:r>
          </w:p>
          <w:p w14:paraId="0040E0E6" w14:textId="77777777" w:rsidR="00146683" w:rsidRPr="00146683" w:rsidRDefault="00146683" w:rsidP="00891D04">
            <w:pPr>
              <w:pStyle w:val="TAL"/>
              <w:keepNext w:val="0"/>
              <w:rPr>
                <w:b/>
                <w:i/>
              </w:rPr>
            </w:pPr>
            <w:r w:rsidRPr="00146683">
              <w:rPr>
                <w:bCs/>
                <w:iCs/>
              </w:rPr>
              <w:t xml:space="preserve">Index to the </w:t>
            </w:r>
            <w:r w:rsidRPr="00146683">
              <w:t>coverage-based paging configuration</w:t>
            </w:r>
            <w:r w:rsidRPr="00146683">
              <w:rPr>
                <w:bCs/>
                <w:iCs/>
              </w:rPr>
              <w:t xml:space="preserve"> associated with the downlink carrier. Value 1 corresponds to the first entry in </w:t>
            </w:r>
            <w:r w:rsidRPr="00146683">
              <w:rPr>
                <w:i/>
                <w:iCs/>
              </w:rPr>
              <w:t>cbp-ConfigList</w:t>
            </w:r>
            <w:r w:rsidRPr="00146683">
              <w:t xml:space="preserve">, and value 2 corresponds to the second entry in the </w:t>
            </w:r>
            <w:r w:rsidRPr="00146683">
              <w:rPr>
                <w:i/>
                <w:iCs/>
              </w:rPr>
              <w:t>cbp-ConfigList</w:t>
            </w:r>
            <w:r w:rsidRPr="00146683">
              <w:t>.</w:t>
            </w:r>
          </w:p>
        </w:tc>
      </w:tr>
      <w:tr w:rsidR="00146683" w:rsidRPr="00146683" w14:paraId="173DF8DA"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146683" w:rsidRDefault="00146683" w:rsidP="00891D04">
            <w:pPr>
              <w:pStyle w:val="TAL"/>
              <w:keepNext w:val="0"/>
              <w:rPr>
                <w:b/>
                <w:i/>
                <w:lang w:eastAsia="en-GB"/>
              </w:rPr>
            </w:pPr>
            <w:r w:rsidRPr="00146683">
              <w:rPr>
                <w:b/>
                <w:i/>
              </w:rPr>
              <w:t>dl-CarrierConfig</w:t>
            </w:r>
          </w:p>
          <w:p w14:paraId="1809CBFE" w14:textId="77777777" w:rsidR="00146683" w:rsidRPr="00146683" w:rsidRDefault="00146683" w:rsidP="00891D04">
            <w:pPr>
              <w:pStyle w:val="TAL"/>
              <w:rPr>
                <w:lang w:eastAsia="en-GB"/>
              </w:rPr>
            </w:pPr>
            <w:r w:rsidRPr="00146683">
              <w:rPr>
                <w:lang w:eastAsia="en-GB"/>
              </w:rPr>
              <w:t>For FDD: Provides the configuration of the DL non-anchor carrier.</w:t>
            </w:r>
          </w:p>
          <w:p w14:paraId="4AE390FC" w14:textId="77777777" w:rsidR="00146683" w:rsidRPr="00146683" w:rsidRDefault="00146683" w:rsidP="00891D04">
            <w:pPr>
              <w:pStyle w:val="TAL"/>
              <w:rPr>
                <w:b/>
                <w:i/>
              </w:rPr>
            </w:pPr>
            <w:r w:rsidRPr="00146683">
              <w:rPr>
                <w:lang w:eastAsia="en-GB"/>
              </w:rPr>
              <w:t>For TDD: Provides the configuration of the non-anchor carrier.</w:t>
            </w:r>
          </w:p>
        </w:tc>
      </w:tr>
      <w:tr w:rsidR="00146683" w:rsidRPr="00146683" w14:paraId="6038EEC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146683" w:rsidRDefault="00146683" w:rsidP="00891D04">
            <w:pPr>
              <w:pStyle w:val="TAL"/>
              <w:keepNext w:val="0"/>
              <w:rPr>
                <w:b/>
                <w:i/>
                <w:lang w:eastAsia="en-GB"/>
              </w:rPr>
            </w:pPr>
            <w:r w:rsidRPr="00146683">
              <w:rPr>
                <w:b/>
                <w:i/>
              </w:rPr>
              <w:t>dl-ConfigList, dl-ConfigListMixed</w:t>
            </w:r>
          </w:p>
          <w:p w14:paraId="41A84FE0" w14:textId="77777777" w:rsidR="00146683" w:rsidRPr="00146683" w:rsidRDefault="00146683" w:rsidP="00891D04">
            <w:pPr>
              <w:pStyle w:val="TAL"/>
              <w:keepNext w:val="0"/>
              <w:rPr>
                <w:kern w:val="2"/>
                <w:lang w:eastAsia="zh-CN"/>
              </w:rPr>
            </w:pPr>
            <w:r w:rsidRPr="00146683">
              <w:rPr>
                <w:lang w:eastAsia="en-GB"/>
              </w:rPr>
              <w:t>For FDD: List of DL non-anchor carriers and associated configuration that can be used for paging and/or random access.</w:t>
            </w:r>
            <w:r w:rsidRPr="00146683">
              <w:rPr>
                <w:noProof/>
                <w:kern w:val="2"/>
                <w:lang w:eastAsia="zh-CN"/>
              </w:rPr>
              <w:t xml:space="preserve"> E-UTRAN configures DL non-anchor carriers operating in mixed operation mode only in </w:t>
            </w:r>
            <w:r w:rsidRPr="00146683">
              <w:rPr>
                <w:i/>
                <w:noProof/>
                <w:kern w:val="2"/>
                <w:lang w:eastAsia="zh-CN"/>
              </w:rPr>
              <w:t xml:space="preserve">dl-ConfigListMixed </w:t>
            </w:r>
            <w:r w:rsidRPr="00146683">
              <w:rPr>
                <w:noProof/>
                <w:kern w:val="2"/>
                <w:lang w:eastAsia="zh-CN"/>
              </w:rPr>
              <w:t xml:space="preserve">and only a UE that supports mixed operation mode uses the carriers in </w:t>
            </w:r>
            <w:r w:rsidRPr="00146683">
              <w:rPr>
                <w:i/>
                <w:noProof/>
                <w:kern w:val="2"/>
                <w:lang w:eastAsia="zh-CN"/>
              </w:rPr>
              <w:t>dl-ConfigListMixed</w:t>
            </w:r>
            <w:r w:rsidRPr="00146683">
              <w:rPr>
                <w:noProof/>
                <w:kern w:val="2"/>
                <w:lang w:eastAsia="zh-CN"/>
              </w:rPr>
              <w:t xml:space="preserve">. A given carrier is either signalled in the </w:t>
            </w:r>
            <w:r w:rsidRPr="00146683">
              <w:rPr>
                <w:i/>
                <w:noProof/>
                <w:kern w:val="2"/>
                <w:lang w:eastAsia="zh-CN"/>
              </w:rPr>
              <w:t>dl-ConfigList</w:t>
            </w:r>
            <w:r w:rsidRPr="00146683">
              <w:rPr>
                <w:noProof/>
                <w:kern w:val="2"/>
                <w:lang w:eastAsia="zh-CN"/>
              </w:rPr>
              <w:t xml:space="preserve"> or in </w:t>
            </w:r>
            <w:r w:rsidRPr="00146683">
              <w:rPr>
                <w:i/>
                <w:noProof/>
                <w:kern w:val="2"/>
                <w:lang w:eastAsia="zh-CN"/>
              </w:rPr>
              <w:t>dl-ConfigListMixed</w:t>
            </w:r>
            <w:r w:rsidRPr="00146683">
              <w:rPr>
                <w:noProof/>
                <w:kern w:val="2"/>
                <w:lang w:eastAsia="zh-CN"/>
              </w:rPr>
              <w:t>.</w:t>
            </w:r>
          </w:p>
          <w:p w14:paraId="710D258E" w14:textId="77777777" w:rsidR="00146683" w:rsidRPr="00146683" w:rsidRDefault="00146683" w:rsidP="00891D04">
            <w:pPr>
              <w:pStyle w:val="TAL"/>
              <w:keepNext w:val="0"/>
            </w:pPr>
            <w:r w:rsidRPr="00146683">
              <w:t xml:space="preserve">If </w:t>
            </w:r>
            <w:r w:rsidRPr="00146683">
              <w:rPr>
                <w:i/>
                <w:kern w:val="2"/>
                <w:lang w:eastAsia="zh-CN"/>
              </w:rPr>
              <w:t>dl-ConfigListMixed</w:t>
            </w:r>
            <w:r w:rsidRPr="00146683">
              <w:rPr>
                <w:kern w:val="2"/>
                <w:lang w:eastAsia="zh-CN"/>
              </w:rPr>
              <w:t xml:space="preserve"> is present and</w:t>
            </w:r>
            <w:r w:rsidRPr="00146683">
              <w:rPr>
                <w:rFonts w:cs="Arial"/>
                <w:szCs w:val="18"/>
              </w:rPr>
              <w:t xml:space="preserve"> at least one of the carriers in </w:t>
            </w:r>
            <w:r w:rsidRPr="00146683">
              <w:rPr>
                <w:rFonts w:cs="Arial"/>
                <w:i/>
                <w:szCs w:val="18"/>
              </w:rPr>
              <w:t>dl-ConfigList</w:t>
            </w:r>
            <w:r w:rsidRPr="00146683">
              <w:rPr>
                <w:rFonts w:eastAsia="SimSun" w:cs="Arial"/>
                <w:i/>
                <w:szCs w:val="18"/>
                <w:lang w:eastAsia="zh-CN"/>
              </w:rPr>
              <w:t>Mixed</w:t>
            </w:r>
            <w:r w:rsidRPr="00146683">
              <w:rPr>
                <w:rFonts w:cs="Arial"/>
                <w:szCs w:val="18"/>
              </w:rPr>
              <w:t xml:space="preserve"> is configured for paging</w:t>
            </w:r>
            <w:r w:rsidRPr="00146683">
              <w:rPr>
                <w:rFonts w:eastAsia="SimSun" w:cs="Arial"/>
                <w:szCs w:val="18"/>
                <w:lang w:eastAsia="zh-CN"/>
              </w:rPr>
              <w:t>:</w:t>
            </w:r>
          </w:p>
          <w:p w14:paraId="2066A8FB" w14:textId="77777777" w:rsidR="00146683" w:rsidRPr="00146683" w:rsidRDefault="00146683" w:rsidP="00891D04">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pagingDistribution</w:t>
            </w:r>
            <w:r w:rsidRPr="00146683">
              <w:rPr>
                <w:rFonts w:ascii="Arial" w:hAnsi="Arial" w:cs="Arial"/>
                <w:sz w:val="18"/>
                <w:szCs w:val="18"/>
              </w:rPr>
              <w:t xml:space="preserve"> is pre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creates a combined list of DL carriers for paging by appending </w:t>
            </w:r>
            <w:r w:rsidRPr="00146683">
              <w:rPr>
                <w:rFonts w:ascii="Arial" w:hAnsi="Arial" w:cs="Arial"/>
                <w:i/>
                <w:sz w:val="18"/>
                <w:szCs w:val="18"/>
              </w:rPr>
              <w:t>dl-ConfigListMixed</w:t>
            </w:r>
            <w:r w:rsidRPr="00146683">
              <w:rPr>
                <w:rFonts w:ascii="Arial" w:hAnsi="Arial" w:cs="Arial"/>
                <w:sz w:val="18"/>
                <w:szCs w:val="18"/>
              </w:rPr>
              <w:t xml:space="preserve"> to the </w:t>
            </w:r>
            <w:r w:rsidRPr="00146683">
              <w:rPr>
                <w:rFonts w:ascii="Arial" w:hAnsi="Arial" w:cs="Arial"/>
                <w:i/>
                <w:sz w:val="18"/>
                <w:szCs w:val="18"/>
              </w:rPr>
              <w:t>dl-ConfigList</w:t>
            </w:r>
            <w:r w:rsidRPr="00146683">
              <w:rPr>
                <w:rFonts w:ascii="Arial" w:hAnsi="Arial" w:cs="Arial"/>
                <w:sz w:val="18"/>
                <w:szCs w:val="18"/>
              </w:rPr>
              <w:t xml:space="preserve"> while maintaining the order among </w:t>
            </w:r>
            <w:r w:rsidRPr="00146683">
              <w:rPr>
                <w:rFonts w:ascii="Arial" w:hAnsi="Arial" w:cs="Arial"/>
                <w:i/>
                <w:sz w:val="18"/>
                <w:szCs w:val="18"/>
              </w:rPr>
              <w:t xml:space="preserve">dl-ConfigList </w:t>
            </w:r>
            <w:r w:rsidRPr="00146683">
              <w:rPr>
                <w:rFonts w:ascii="Arial" w:hAnsi="Arial" w:cs="Arial"/>
                <w:sz w:val="18"/>
                <w:szCs w:val="18"/>
              </w:rPr>
              <w:t>and</w:t>
            </w:r>
            <w:r w:rsidRPr="00146683">
              <w:rPr>
                <w:rFonts w:ascii="Arial" w:hAnsi="Arial" w:cs="Arial"/>
                <w:i/>
                <w:sz w:val="18"/>
                <w:szCs w:val="18"/>
              </w:rPr>
              <w:t xml:space="preserve"> dl-ConfigListMixed</w:t>
            </w:r>
            <w:r w:rsidRPr="00146683">
              <w:rPr>
                <w:rFonts w:ascii="Arial" w:hAnsi="Arial" w:cs="Arial"/>
                <w:sz w:val="18"/>
                <w:szCs w:val="18"/>
              </w:rPr>
              <w:t xml:space="preserve">; the total number of signalled D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1D6D6A58" w14:textId="77777777" w:rsidR="00146683" w:rsidRPr="00146683" w:rsidRDefault="00146683" w:rsidP="00891D04">
            <w:pPr>
              <w:pStyle w:val="B1"/>
              <w:spacing w:after="0"/>
              <w:rPr>
                <w:rFonts w:ascii="Arial" w:eastAsia="SimSun" w:hAnsi="Arial" w:cs="Arial"/>
                <w:sz w:val="18"/>
                <w:szCs w:val="18"/>
                <w:lang w:eastAsia="en-GB"/>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pagingDistribution</w:t>
            </w:r>
            <w:r w:rsidRPr="00146683">
              <w:rPr>
                <w:rFonts w:ascii="Arial" w:hAnsi="Arial" w:cs="Arial"/>
                <w:sz w:val="18"/>
                <w:szCs w:val="18"/>
              </w:rPr>
              <w:t xml:space="preserve"> is ab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uses the list of DL carriers for paging provided in </w:t>
            </w:r>
            <w:r w:rsidRPr="00146683">
              <w:rPr>
                <w:rFonts w:ascii="Arial" w:hAnsi="Arial" w:cs="Arial"/>
                <w:i/>
                <w:sz w:val="18"/>
                <w:szCs w:val="18"/>
              </w:rPr>
              <w:t>dl-ConfigListMixed</w:t>
            </w:r>
            <w:r w:rsidRPr="00146683">
              <w:rPr>
                <w:rFonts w:ascii="Arial" w:hAnsi="Arial" w:cs="Arial"/>
                <w:sz w:val="18"/>
                <w:szCs w:val="18"/>
              </w:rPr>
              <w:t xml:space="preserve"> and considers </w:t>
            </w:r>
            <w:r w:rsidRPr="00146683">
              <w:rPr>
                <w:rFonts w:ascii="Arial" w:hAnsi="Arial" w:cs="Arial"/>
                <w:i/>
                <w:sz w:val="18"/>
                <w:szCs w:val="18"/>
              </w:rPr>
              <w:t>pagingWeightAncho</w:t>
            </w:r>
            <w:r w:rsidRPr="00146683">
              <w:rPr>
                <w:rFonts w:ascii="Arial" w:hAnsi="Arial" w:cs="Arial"/>
                <w:sz w:val="18"/>
                <w:szCs w:val="18"/>
              </w:rPr>
              <w:t>r being set to w0, i.e. the anchor carrier is not used</w:t>
            </w:r>
            <w:r w:rsidRPr="00146683">
              <w:rPr>
                <w:rFonts w:ascii="Arial" w:hAnsi="Arial" w:cs="Arial"/>
                <w:i/>
                <w:sz w:val="18"/>
                <w:szCs w:val="18"/>
              </w:rPr>
              <w:t>.</w:t>
            </w:r>
          </w:p>
          <w:p w14:paraId="09957E8D" w14:textId="77777777" w:rsidR="00146683" w:rsidRPr="00146683" w:rsidRDefault="00146683" w:rsidP="00891D04">
            <w:pPr>
              <w:pStyle w:val="TAL"/>
              <w:keepNext w:val="0"/>
              <w:rPr>
                <w:lang w:eastAsia="zh-CN"/>
              </w:rPr>
            </w:pPr>
            <w:r w:rsidRPr="00146683">
              <w:rPr>
                <w:lang w:eastAsia="en-GB"/>
              </w:rPr>
              <w:t>Otherwise,</w:t>
            </w:r>
            <w:r w:rsidRPr="00146683">
              <w:rPr>
                <w:lang w:eastAsia="zh-CN"/>
              </w:rPr>
              <w:t xml:space="preserve"> the </w:t>
            </w:r>
            <w:r w:rsidRPr="00146683">
              <w:rPr>
                <w:i/>
                <w:iCs/>
                <w:lang w:eastAsia="zh-CN"/>
              </w:rPr>
              <w:t xml:space="preserve">pagingDistribution </w:t>
            </w:r>
            <w:r w:rsidRPr="00146683">
              <w:rPr>
                <w:lang w:eastAsia="zh-CN"/>
              </w:rPr>
              <w:t>field is</w:t>
            </w:r>
            <w:r w:rsidRPr="00146683">
              <w:rPr>
                <w:lang w:eastAsia="en-GB"/>
              </w:rPr>
              <w:t xml:space="preserve"> not applicable and the UE shall ignore the value</w:t>
            </w:r>
            <w:r w:rsidRPr="00146683">
              <w:rPr>
                <w:lang w:eastAsia="zh-CN"/>
              </w:rPr>
              <w:t>.</w:t>
            </w:r>
          </w:p>
          <w:p w14:paraId="47248CC3" w14:textId="77777777" w:rsidR="00146683" w:rsidRPr="00146683" w:rsidRDefault="00146683" w:rsidP="00891D04">
            <w:pPr>
              <w:pStyle w:val="TAL"/>
              <w:keepNext w:val="0"/>
              <w:rPr>
                <w:i/>
                <w:noProof/>
                <w:kern w:val="2"/>
                <w:lang w:eastAsia="zh-CN"/>
              </w:rPr>
            </w:pPr>
            <w:r w:rsidRPr="00146683">
              <w:rPr>
                <w:lang w:eastAsia="en-GB"/>
              </w:rPr>
              <w:t>For TDD: List of non-anchor carriers and associated configuration that can be used for paging and/or random access.</w:t>
            </w:r>
          </w:p>
        </w:tc>
      </w:tr>
      <w:tr w:rsidR="00146683" w:rsidRPr="00146683" w14:paraId="1A381B2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146683" w:rsidRDefault="00146683" w:rsidP="00891D04">
            <w:pPr>
              <w:pStyle w:val="TAL"/>
              <w:rPr>
                <w:b/>
                <w:i/>
              </w:rPr>
            </w:pPr>
            <w:r w:rsidRPr="00146683">
              <w:rPr>
                <w:b/>
                <w:i/>
              </w:rPr>
              <w:t>gwus-Config</w:t>
            </w:r>
          </w:p>
          <w:p w14:paraId="52D6D361" w14:textId="77777777" w:rsidR="00146683" w:rsidRPr="00146683" w:rsidRDefault="00146683" w:rsidP="00891D04">
            <w:pPr>
              <w:pStyle w:val="TAL"/>
              <w:keepNext w:val="0"/>
            </w:pPr>
            <w:r w:rsidRPr="00146683">
              <w:t>For FDD: Carrier specific GWUS Configuration.</w:t>
            </w:r>
          </w:p>
          <w:p w14:paraId="16782535" w14:textId="77777777" w:rsidR="00146683" w:rsidRPr="00146683" w:rsidRDefault="00146683" w:rsidP="00891D04">
            <w:pPr>
              <w:pStyle w:val="TAL"/>
              <w:keepNext w:val="0"/>
              <w:rPr>
                <w:b/>
                <w:i/>
              </w:rPr>
            </w:pPr>
            <w:r w:rsidRPr="00146683">
              <w:t xml:space="preserve">If both </w:t>
            </w:r>
            <w:r w:rsidRPr="00146683">
              <w:rPr>
                <w:i/>
              </w:rPr>
              <w:t>gwus-Config</w:t>
            </w:r>
            <w:r w:rsidRPr="00146683">
              <w:t xml:space="preserve"> and </w:t>
            </w:r>
            <w:r w:rsidRPr="00146683">
              <w:rPr>
                <w:i/>
              </w:rPr>
              <w:t>wus-Config</w:t>
            </w:r>
            <w:r w:rsidRPr="00146683">
              <w:t xml:space="preserve"> are present for the carrier, E-UTRAN configures the same value for both fields.</w:t>
            </w:r>
          </w:p>
        </w:tc>
      </w:tr>
      <w:tr w:rsidR="00146683" w:rsidRPr="00146683" w14:paraId="12FBBBCF"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146683" w:rsidRDefault="00146683" w:rsidP="00891D04">
            <w:pPr>
              <w:keepLines/>
              <w:spacing w:after="0"/>
              <w:rPr>
                <w:rFonts w:ascii="Arial" w:hAnsi="Arial"/>
                <w:b/>
                <w:i/>
                <w:sz w:val="18"/>
              </w:rPr>
            </w:pPr>
            <w:r w:rsidRPr="00146683">
              <w:rPr>
                <w:rFonts w:ascii="Arial" w:hAnsi="Arial"/>
                <w:b/>
                <w:i/>
                <w:sz w:val="18"/>
              </w:rPr>
              <w:t>mixedOperationModeConfig</w:t>
            </w:r>
          </w:p>
          <w:p w14:paraId="353B73D4" w14:textId="77777777" w:rsidR="00146683" w:rsidRPr="00146683" w:rsidRDefault="00146683" w:rsidP="00891D04">
            <w:pPr>
              <w:keepLines/>
              <w:spacing w:after="0"/>
              <w:rPr>
                <w:rFonts w:ascii="Arial" w:hAnsi="Arial" w:cs="Arial"/>
                <w:lang w:eastAsia="en-GB"/>
              </w:rPr>
            </w:pPr>
            <w:r w:rsidRPr="00146683">
              <w:rPr>
                <w:rFonts w:ascii="Arial" w:hAnsi="Arial"/>
                <w:sz w:val="18"/>
              </w:rPr>
              <w:t xml:space="preserve">For FDD: Provides the configuration of DL and UL non-anchor carriers that can be used for paging and random access by a UE that </w:t>
            </w:r>
            <w:r w:rsidRPr="00146683">
              <w:rPr>
                <w:rFonts w:ascii="Arial" w:hAnsi="Arial" w:cs="Arial"/>
                <w:sz w:val="18"/>
              </w:rPr>
              <w:t>supports</w:t>
            </w:r>
            <w:r w:rsidRPr="00146683">
              <w:rPr>
                <w:rFonts w:ascii="Arial" w:hAnsi="Arial" w:cs="Arial"/>
                <w:lang w:eastAsia="en-GB"/>
              </w:rPr>
              <w:t xml:space="preserve"> </w:t>
            </w:r>
            <w:r w:rsidRPr="00146683">
              <w:rPr>
                <w:rFonts w:ascii="Arial" w:hAnsi="Arial" w:cs="Arial"/>
                <w:sz w:val="18"/>
                <w:lang w:eastAsia="en-GB"/>
              </w:rPr>
              <w:t>mixed operation mode.</w:t>
            </w:r>
          </w:p>
          <w:p w14:paraId="44D74EED" w14:textId="77777777" w:rsidR="00146683" w:rsidRPr="00146683" w:rsidRDefault="00146683" w:rsidP="00891D04">
            <w:pPr>
              <w:keepLines/>
              <w:spacing w:after="0"/>
              <w:rPr>
                <w:rFonts w:ascii="Arial" w:hAnsi="Arial"/>
                <w:sz w:val="18"/>
              </w:rPr>
            </w:pPr>
            <w:r w:rsidRPr="00146683">
              <w:rPr>
                <w:rFonts w:ascii="Arial" w:hAnsi="Arial"/>
                <w:sz w:val="18"/>
              </w:rPr>
              <w:t>For TDD: This parameter is absent.</w:t>
            </w:r>
          </w:p>
        </w:tc>
      </w:tr>
      <w:tr w:rsidR="00146683" w:rsidRPr="00146683" w14:paraId="13301B6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146683" w:rsidRDefault="00146683" w:rsidP="00891D04">
            <w:pPr>
              <w:pStyle w:val="TAL"/>
              <w:rPr>
                <w:b/>
                <w:bCs/>
                <w:i/>
                <w:iCs/>
                <w:lang w:eastAsia="en-GB"/>
              </w:rPr>
            </w:pPr>
            <w:r w:rsidRPr="00146683">
              <w:rPr>
                <w:b/>
                <w:bCs/>
                <w:i/>
                <w:iCs/>
                <w:lang w:eastAsia="en-GB"/>
              </w:rPr>
              <w:t>nB</w:t>
            </w:r>
          </w:p>
          <w:p w14:paraId="3C3E72D5" w14:textId="77777777" w:rsidR="00146683" w:rsidRPr="00146683" w:rsidRDefault="00146683" w:rsidP="00891D04">
            <w:pPr>
              <w:pStyle w:val="TAL"/>
              <w:rPr>
                <w:lang w:eastAsia="en-GB"/>
              </w:rPr>
            </w:pPr>
            <w:r w:rsidRPr="00146683">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146683" w:rsidRDefault="00146683" w:rsidP="00891D04">
            <w:pPr>
              <w:pStyle w:val="TAL"/>
              <w:rPr>
                <w:b/>
                <w:i/>
              </w:rPr>
            </w:pPr>
            <w:r w:rsidRPr="00146683">
              <w:rPr>
                <w:lang w:eastAsia="en-GB"/>
              </w:rPr>
              <w:t xml:space="preserve">If the field is absent, the value </w:t>
            </w:r>
            <w:r w:rsidRPr="00146683">
              <w:rPr>
                <w:i/>
                <w:lang w:eastAsia="en-GB"/>
              </w:rPr>
              <w:t xml:space="preserve">of nB </w:t>
            </w:r>
            <w:r w:rsidRPr="00146683">
              <w:rPr>
                <w:lang w:eastAsia="en-GB"/>
              </w:rPr>
              <w:t xml:space="preserve">configured in </w:t>
            </w:r>
            <w:r w:rsidRPr="00146683">
              <w:rPr>
                <w:i/>
                <w:lang w:eastAsia="en-GB"/>
              </w:rPr>
              <w:t>SystemInformationBlockType2-NB</w:t>
            </w:r>
            <w:r w:rsidRPr="00146683">
              <w:rPr>
                <w:lang w:eastAsia="en-GB"/>
              </w:rPr>
              <w:t xml:space="preserve"> in IE </w:t>
            </w:r>
            <w:r w:rsidRPr="00146683">
              <w:rPr>
                <w:i/>
                <w:lang w:eastAsia="en-GB"/>
              </w:rPr>
              <w:t>pcch-Config</w:t>
            </w:r>
            <w:r w:rsidRPr="00146683">
              <w:rPr>
                <w:lang w:eastAsia="en-GB"/>
              </w:rPr>
              <w:t xml:space="preserve"> applies.</w:t>
            </w:r>
          </w:p>
        </w:tc>
      </w:tr>
      <w:tr w:rsidR="00146683" w:rsidRPr="00146683" w14:paraId="5AB3AF2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146683" w:rsidRDefault="00146683" w:rsidP="00891D04">
            <w:pPr>
              <w:pStyle w:val="TAL"/>
              <w:rPr>
                <w:b/>
                <w:i/>
              </w:rPr>
            </w:pPr>
            <w:r w:rsidRPr="00146683">
              <w:rPr>
                <w:b/>
                <w:i/>
              </w:rPr>
              <w:t>npdcch-NumRepetitionPaging</w:t>
            </w:r>
          </w:p>
          <w:p w14:paraId="3FCD6AE7" w14:textId="77777777" w:rsidR="00146683" w:rsidRPr="00146683" w:rsidRDefault="00146683" w:rsidP="00891D04">
            <w:pPr>
              <w:pStyle w:val="TAL"/>
              <w:keepNext w:val="0"/>
              <w:rPr>
                <w:lang w:eastAsia="en-GB"/>
              </w:rPr>
            </w:pPr>
            <w:r w:rsidRPr="00146683">
              <w:rPr>
                <w:bCs/>
                <w:noProof/>
                <w:lang w:eastAsia="en-GB"/>
              </w:rPr>
              <w:t>Maximum number of repetitions for NPDCCH common search space (CSS) for paging</w:t>
            </w:r>
            <w:r w:rsidRPr="00146683">
              <w:rPr>
                <w:lang w:eastAsia="en-GB"/>
              </w:rPr>
              <w:t>, see TS 36.213 [23], clause 16.6.</w:t>
            </w:r>
          </w:p>
          <w:p w14:paraId="468AED05" w14:textId="77777777" w:rsidR="00146683" w:rsidRPr="00146683" w:rsidRDefault="00146683" w:rsidP="00891D04">
            <w:pPr>
              <w:pStyle w:val="TAL"/>
              <w:rPr>
                <w:b/>
                <w:bCs/>
                <w:i/>
                <w:iCs/>
                <w:kern w:val="2"/>
              </w:rPr>
            </w:pPr>
            <w:r w:rsidRPr="00146683">
              <w:rPr>
                <w:lang w:eastAsia="en-GB"/>
              </w:rPr>
              <w:t xml:space="preserve">If the field is absent, the value </w:t>
            </w:r>
            <w:r w:rsidRPr="00146683">
              <w:rPr>
                <w:i/>
                <w:lang w:eastAsia="en-GB"/>
              </w:rPr>
              <w:t xml:space="preserve">of npdcch-NumRepetitionPaging </w:t>
            </w:r>
            <w:r w:rsidRPr="00146683">
              <w:rPr>
                <w:lang w:eastAsia="en-GB"/>
              </w:rPr>
              <w:t xml:space="preserve">configured in </w:t>
            </w:r>
            <w:r w:rsidRPr="00146683">
              <w:rPr>
                <w:i/>
                <w:lang w:eastAsia="en-GB"/>
              </w:rPr>
              <w:t>SystemInformationBlockType2-NB</w:t>
            </w:r>
            <w:r w:rsidRPr="00146683">
              <w:rPr>
                <w:lang w:eastAsia="en-GB"/>
              </w:rPr>
              <w:t xml:space="preserve"> in IE </w:t>
            </w:r>
            <w:r w:rsidRPr="00146683">
              <w:rPr>
                <w:i/>
                <w:lang w:eastAsia="en-GB"/>
              </w:rPr>
              <w:t>pcch-Config</w:t>
            </w:r>
            <w:r w:rsidRPr="00146683">
              <w:rPr>
                <w:lang w:eastAsia="en-GB"/>
              </w:rPr>
              <w:t xml:space="preserve"> applies.</w:t>
            </w:r>
          </w:p>
        </w:tc>
      </w:tr>
      <w:tr w:rsidR="00146683" w:rsidRPr="00146683" w14:paraId="04B83F5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146683" w:rsidRDefault="00146683" w:rsidP="00891D04">
            <w:pPr>
              <w:pStyle w:val="TAL"/>
              <w:rPr>
                <w:b/>
                <w:bCs/>
                <w:i/>
                <w:iCs/>
                <w:kern w:val="2"/>
              </w:rPr>
            </w:pPr>
            <w:r w:rsidRPr="00146683">
              <w:rPr>
                <w:b/>
                <w:bCs/>
                <w:i/>
                <w:iCs/>
                <w:kern w:val="2"/>
              </w:rPr>
              <w:t>nprach-Distribution</w:t>
            </w:r>
          </w:p>
          <w:p w14:paraId="0C3C69EC" w14:textId="77777777" w:rsidR="00146683" w:rsidRPr="00146683" w:rsidRDefault="00146683" w:rsidP="00891D04">
            <w:pPr>
              <w:pStyle w:val="TAL"/>
              <w:rPr>
                <w:b/>
                <w:bCs/>
                <w:i/>
                <w:iCs/>
                <w:kern w:val="2"/>
              </w:rPr>
            </w:pPr>
            <w:r w:rsidRPr="00146683">
              <w:t xml:space="preserve">Indicates which UL carriers a </w:t>
            </w:r>
            <w:r w:rsidRPr="00146683">
              <w:rPr>
                <w:rFonts w:eastAsia="SimSun"/>
              </w:rPr>
              <w:t xml:space="preserve">UE supporting mixed operation mode uses for random access as defined in description of </w:t>
            </w:r>
            <w:r w:rsidRPr="00146683">
              <w:rPr>
                <w:i/>
              </w:rPr>
              <w:t>ul-ConfigList, ul-ConfigListMixed</w:t>
            </w:r>
            <w:r w:rsidRPr="00146683">
              <w:rPr>
                <w:rFonts w:eastAsia="SimSun"/>
              </w:rPr>
              <w:t xml:space="preserve">. </w:t>
            </w:r>
          </w:p>
        </w:tc>
      </w:tr>
      <w:tr w:rsidR="00146683" w:rsidRPr="00146683" w14:paraId="1325AF9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146683" w:rsidRDefault="00146683" w:rsidP="00891D04">
            <w:pPr>
              <w:pStyle w:val="TAL"/>
              <w:rPr>
                <w:b/>
                <w:bCs/>
                <w:i/>
                <w:iCs/>
                <w:kern w:val="2"/>
              </w:rPr>
            </w:pPr>
            <w:r w:rsidRPr="00146683">
              <w:rPr>
                <w:b/>
                <w:bCs/>
                <w:i/>
                <w:iCs/>
                <w:kern w:val="2"/>
              </w:rPr>
              <w:t>nprach-ParametersList, nprach-ParametersList-EDT</w:t>
            </w:r>
          </w:p>
          <w:p w14:paraId="185571F0" w14:textId="77777777" w:rsidR="00146683" w:rsidRPr="00146683" w:rsidRDefault="00146683" w:rsidP="00891D04">
            <w:pPr>
              <w:pStyle w:val="TAL"/>
              <w:rPr>
                <w:noProof/>
                <w:lang w:eastAsia="en-GB"/>
              </w:rPr>
            </w:pPr>
            <w:r w:rsidRPr="00146683">
              <w:rPr>
                <w:bCs/>
                <w:noProof/>
                <w:lang w:eastAsia="en-GB"/>
              </w:rPr>
              <w:t xml:space="preserve">Configure NPRACH parameters for each NPRACH resource on one non-anchor UL carrier. Up to three NPRACH resources can be configured on one non-anchor UL carrier. </w:t>
            </w:r>
            <w:r w:rsidRPr="00146683">
              <w:rPr>
                <w:noProof/>
                <w:lang w:eastAsia="en-GB"/>
              </w:rPr>
              <w:t>Each NPRACH resource is associated with a different number of NPRACH repetitions.</w:t>
            </w:r>
          </w:p>
          <w:p w14:paraId="2100B365" w14:textId="77777777" w:rsidR="00146683" w:rsidRPr="00146683" w:rsidRDefault="00146683" w:rsidP="00891D04">
            <w:pPr>
              <w:pStyle w:val="TAL"/>
              <w:rPr>
                <w:noProof/>
                <w:lang w:eastAsia="en-GB"/>
              </w:rPr>
            </w:pPr>
            <w:r w:rsidRPr="00146683">
              <w:rPr>
                <w:bCs/>
                <w:noProof/>
                <w:lang w:eastAsia="en-GB"/>
              </w:rPr>
              <w:t xml:space="preserve">NPRACH resources in </w:t>
            </w:r>
            <w:r w:rsidRPr="00146683">
              <w:rPr>
                <w:bCs/>
                <w:i/>
                <w:iCs/>
                <w:kern w:val="2"/>
              </w:rPr>
              <w:t xml:space="preserve">nprach-ParametersListEDT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maximum TBS signalled </w:t>
            </w:r>
            <w:r w:rsidRPr="00146683">
              <w:rPr>
                <w:lang w:eastAsia="en-GB"/>
              </w:rPr>
              <w:t>in the corresponding entry of</w:t>
            </w:r>
            <w:r w:rsidRPr="00146683">
              <w:rPr>
                <w:noProof/>
                <w:lang w:eastAsia="en-GB"/>
              </w:rPr>
              <w:t xml:space="preserve"> </w:t>
            </w:r>
            <w:r w:rsidRPr="00146683">
              <w:rPr>
                <w:i/>
              </w:rPr>
              <w:t xml:space="preserve">edt-TBS-InfoList </w:t>
            </w:r>
            <w:r w:rsidRPr="00146683">
              <w:rPr>
                <w:lang w:eastAsia="en-GB"/>
              </w:rPr>
              <w:t xml:space="preserve">in </w:t>
            </w:r>
            <w:r w:rsidRPr="00146683">
              <w:rPr>
                <w:i/>
                <w:lang w:eastAsia="en-GB"/>
              </w:rPr>
              <w:t>SystemInformationBlockType2-NB</w:t>
            </w:r>
            <w:r w:rsidRPr="00146683">
              <w:rPr>
                <w:noProof/>
                <w:lang w:eastAsia="en-GB"/>
              </w:rPr>
              <w:t>.</w:t>
            </w:r>
          </w:p>
          <w:p w14:paraId="32EEEDCD" w14:textId="77777777" w:rsidR="00146683" w:rsidRPr="00146683" w:rsidRDefault="00146683" w:rsidP="00891D04">
            <w:pPr>
              <w:pStyle w:val="TAL"/>
              <w:keepNext w:val="0"/>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75D24F0A"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146683" w:rsidRDefault="00146683" w:rsidP="00891D04">
            <w:pPr>
              <w:pStyle w:val="TAL"/>
              <w:rPr>
                <w:b/>
                <w:bCs/>
                <w:i/>
                <w:iCs/>
              </w:rPr>
            </w:pPr>
            <w:r w:rsidRPr="00146683">
              <w:rPr>
                <w:b/>
                <w:bCs/>
                <w:i/>
                <w:iCs/>
              </w:rPr>
              <w:t>nprach-ParametersListTDD</w:t>
            </w:r>
          </w:p>
          <w:p w14:paraId="1C3FB275" w14:textId="77777777" w:rsidR="00146683" w:rsidRPr="00146683" w:rsidRDefault="00146683" w:rsidP="00891D04">
            <w:pPr>
              <w:keepNext/>
              <w:keepLines/>
              <w:spacing w:after="0"/>
              <w:rPr>
                <w:rFonts w:ascii="Arial" w:hAnsi="Arial"/>
                <w:noProof/>
                <w:sz w:val="18"/>
                <w:lang w:eastAsia="en-GB"/>
              </w:rPr>
            </w:pPr>
            <w:r w:rsidRPr="00146683">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46683">
              <w:rPr>
                <w:rFonts w:ascii="Arial" w:hAnsi="Arial"/>
                <w:noProof/>
                <w:sz w:val="18"/>
                <w:lang w:eastAsia="en-GB"/>
              </w:rPr>
              <w:t>Each NPRACH resource is associated with a different number of NPRACH repetitions.</w:t>
            </w:r>
          </w:p>
          <w:p w14:paraId="52ADEFB8" w14:textId="77777777" w:rsidR="00146683" w:rsidRPr="00146683" w:rsidRDefault="00146683" w:rsidP="00891D04">
            <w:pPr>
              <w:pStyle w:val="TAL"/>
              <w:rPr>
                <w:b/>
                <w:bCs/>
                <w:i/>
                <w:iCs/>
                <w:kern w:val="2"/>
              </w:rPr>
            </w:pPr>
            <w:r w:rsidRPr="00146683">
              <w:rPr>
                <w:noProof/>
                <w:lang w:eastAsia="en-GB"/>
              </w:rPr>
              <w:t xml:space="preserve">E-UTRAN includes the same number of entries in </w:t>
            </w:r>
            <w:r w:rsidRPr="00146683">
              <w:rPr>
                <w:bCs/>
                <w:i/>
                <w:iCs/>
                <w:kern w:val="2"/>
              </w:rPr>
              <w:t>nprach-ParametersListTDD</w:t>
            </w:r>
            <w:r w:rsidRPr="00146683">
              <w:rPr>
                <w:noProof/>
                <w:lang w:eastAsia="en-GB"/>
              </w:rPr>
              <w:t xml:space="preserve">, and listed in the same order, as in </w:t>
            </w:r>
            <w:r w:rsidRPr="00146683">
              <w:rPr>
                <w:i/>
                <w:noProof/>
                <w:lang w:eastAsia="en-GB"/>
              </w:rPr>
              <w:t>nprach-ParametersListTDD</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2143275F"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146683" w:rsidRDefault="00146683" w:rsidP="00891D04">
            <w:pPr>
              <w:keepLines/>
              <w:spacing w:after="0"/>
              <w:rPr>
                <w:rFonts w:ascii="Arial" w:hAnsi="Arial"/>
                <w:b/>
                <w:i/>
                <w:sz w:val="18"/>
              </w:rPr>
            </w:pPr>
            <w:r w:rsidRPr="00146683">
              <w:rPr>
                <w:rFonts w:ascii="Arial" w:hAnsi="Arial"/>
                <w:b/>
                <w:i/>
                <w:sz w:val="18"/>
              </w:rPr>
              <w:lastRenderedPageBreak/>
              <w:t>nprach-ProbabilityAnchor</w:t>
            </w:r>
          </w:p>
          <w:p w14:paraId="4DE08BF0" w14:textId="77777777" w:rsidR="00146683" w:rsidRPr="00146683" w:rsidRDefault="00146683" w:rsidP="00891D04">
            <w:pPr>
              <w:pStyle w:val="TAL"/>
            </w:pPr>
            <w:r w:rsidRPr="00146683">
              <w:t>Configure the selection probability for</w:t>
            </w:r>
            <w:r w:rsidRPr="00146683">
              <w:rPr>
                <w:bCs/>
                <w:noProof/>
                <w:lang w:eastAsia="en-GB"/>
              </w:rPr>
              <w:t xml:space="preserve"> the anchor carrier NPRACH resource, see TS 36.321 [6]</w:t>
            </w:r>
            <w:r w:rsidRPr="00146683">
              <w:t>. Value zero corresponds to a probability of 0, oneSixteenth corresponds to the probability of 1/16, oneFifteenth corresponds to the probability of 1/15, and so on.</w:t>
            </w:r>
          </w:p>
          <w:p w14:paraId="3A654B75" w14:textId="77777777" w:rsidR="00146683" w:rsidRPr="00146683" w:rsidRDefault="00146683" w:rsidP="00891D04">
            <w:pPr>
              <w:pStyle w:val="TAL"/>
            </w:pPr>
            <w:r w:rsidRPr="00146683">
              <w:t>If the field is</w:t>
            </w:r>
            <w:r w:rsidRPr="00146683">
              <w:rPr>
                <w:lang w:eastAsia="en-GB"/>
              </w:rPr>
              <w:t xml:space="preserve"> </w:t>
            </w:r>
            <w:r w:rsidRPr="00146683">
              <w:t xml:space="preserve">absent, the selection probability of the </w:t>
            </w:r>
            <w:r w:rsidRPr="00146683">
              <w:rPr>
                <w:bCs/>
                <w:noProof/>
                <w:lang w:eastAsia="en-GB"/>
              </w:rPr>
              <w:t>anchor carrier NPRACH resource is 1.</w:t>
            </w:r>
          </w:p>
          <w:p w14:paraId="5B0C961A" w14:textId="77777777" w:rsidR="00146683" w:rsidRPr="00146683" w:rsidRDefault="00146683" w:rsidP="00891D04">
            <w:pPr>
              <w:pStyle w:val="TAL"/>
            </w:pPr>
            <w:r w:rsidRPr="00146683">
              <w:t>All non-anchor carriers NPRACH resources have equal probability between them.</w:t>
            </w:r>
          </w:p>
          <w:p w14:paraId="0CE7520B" w14:textId="77777777" w:rsidR="00146683" w:rsidRPr="00146683" w:rsidRDefault="00146683" w:rsidP="00891D04">
            <w:pPr>
              <w:pStyle w:val="TAL"/>
              <w:rPr>
                <w:b/>
                <w:i/>
              </w:rPr>
            </w:pPr>
            <w:r w:rsidRPr="00146683">
              <w:t xml:space="preserve">If there is no NPRACH resource defined on the anchor carrier for one repetition level in </w:t>
            </w:r>
            <w:r w:rsidRPr="00146683">
              <w:rPr>
                <w:i/>
              </w:rPr>
              <w:t>nprach-ParametersList-EDT</w:t>
            </w:r>
            <w:r w:rsidRPr="00146683">
              <w:t xml:space="preserve">, (respectively </w:t>
            </w:r>
            <w:r w:rsidRPr="00146683">
              <w:rPr>
                <w:i/>
              </w:rPr>
              <w:t>nprach-ParametersListFmt2</w:t>
            </w:r>
            <w:r w:rsidRPr="00146683">
              <w:t xml:space="preserve">, </w:t>
            </w:r>
            <w:r w:rsidRPr="00146683">
              <w:rPr>
                <w:i/>
              </w:rPr>
              <w:t>nprach-ParametersListFmt2-EDT</w:t>
            </w:r>
            <w:r w:rsidRPr="00146683">
              <w:t xml:space="preserve">), the UE shall use the value 'zero' and ignore the signalled value of </w:t>
            </w:r>
            <w:r w:rsidRPr="00146683">
              <w:rPr>
                <w:i/>
              </w:rPr>
              <w:t>nprach-ProbabilityAnchor</w:t>
            </w:r>
            <w:r w:rsidRPr="00146683">
              <w:t xml:space="preserve"> for this repetition level for the NPRACH resources defined by </w:t>
            </w:r>
            <w:r w:rsidRPr="00146683">
              <w:rPr>
                <w:i/>
              </w:rPr>
              <w:t>nprach-ParametersList-EDT</w:t>
            </w:r>
            <w:r w:rsidRPr="00146683">
              <w:t xml:space="preserve"> (respectively </w:t>
            </w:r>
            <w:r w:rsidRPr="00146683">
              <w:rPr>
                <w:i/>
              </w:rPr>
              <w:t>nprach-ParametersListFmt2</w:t>
            </w:r>
            <w:r w:rsidRPr="00146683">
              <w:t xml:space="preserve">, </w:t>
            </w:r>
            <w:r w:rsidRPr="00146683">
              <w:rPr>
                <w:i/>
              </w:rPr>
              <w:t>nprach-ParametersListFmt2-EDT</w:t>
            </w:r>
            <w:r w:rsidRPr="00146683">
              <w:t>).</w:t>
            </w:r>
          </w:p>
        </w:tc>
      </w:tr>
      <w:tr w:rsidR="00146683" w:rsidRPr="00146683" w14:paraId="27B5B2A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146683" w:rsidRDefault="00146683" w:rsidP="00891D04">
            <w:pPr>
              <w:pStyle w:val="TAL"/>
              <w:keepNext w:val="0"/>
              <w:rPr>
                <w:b/>
                <w:i/>
              </w:rPr>
            </w:pPr>
            <w:r w:rsidRPr="00146683">
              <w:rPr>
                <w:b/>
                <w:i/>
              </w:rPr>
              <w:t>nprach-ProbabilityAnchorList</w:t>
            </w:r>
          </w:p>
          <w:p w14:paraId="3F503E31" w14:textId="77777777" w:rsidR="00146683" w:rsidRPr="00146683" w:rsidRDefault="00146683" w:rsidP="00891D04">
            <w:pPr>
              <w:pStyle w:val="TAL"/>
              <w:rPr>
                <w:i/>
              </w:rPr>
            </w:pPr>
            <w:r w:rsidRPr="00146683">
              <w:t>Configures the selection probability for</w:t>
            </w:r>
            <w:r w:rsidRPr="00146683">
              <w:rPr>
                <w:bCs/>
                <w:noProof/>
                <w:lang w:eastAsia="en-GB"/>
              </w:rPr>
              <w:t xml:space="preserve"> each NPRACH resource on </w:t>
            </w:r>
            <w:r w:rsidRPr="00146683">
              <w:t>the anchor carrier.</w:t>
            </w:r>
          </w:p>
          <w:p w14:paraId="046EBF83" w14:textId="77777777" w:rsidR="00146683" w:rsidRPr="00146683" w:rsidRDefault="00146683" w:rsidP="00891D04">
            <w:pPr>
              <w:pStyle w:val="TAL"/>
              <w:keepNext w:val="0"/>
              <w:rPr>
                <w:i/>
              </w:rPr>
            </w:pPr>
            <w:r w:rsidRPr="00146683">
              <w:t>E-UTRAN includes the same number of entries, and listed in the same order, as in</w:t>
            </w:r>
            <w:r w:rsidRPr="00146683">
              <w:rPr>
                <w:i/>
              </w:rPr>
              <w:t xml:space="preserve"> nprach-ParametersList </w:t>
            </w:r>
            <w:r w:rsidRPr="00146683">
              <w:t xml:space="preserve">in </w:t>
            </w:r>
            <w:r w:rsidRPr="00146683">
              <w:rPr>
                <w:i/>
              </w:rPr>
              <w:t>SystemInformationBlockType2-NB.</w:t>
            </w:r>
          </w:p>
        </w:tc>
      </w:tr>
      <w:tr w:rsidR="00146683" w:rsidRPr="00146683" w14:paraId="29138D5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146683" w:rsidRDefault="00146683" w:rsidP="00891D04">
            <w:pPr>
              <w:pStyle w:val="TAL"/>
              <w:keepNext w:val="0"/>
              <w:rPr>
                <w:rFonts w:cs="Arial"/>
                <w:b/>
                <w:bCs/>
                <w:i/>
                <w:iCs/>
                <w:szCs w:val="18"/>
              </w:rPr>
            </w:pPr>
            <w:r w:rsidRPr="00146683">
              <w:rPr>
                <w:rFonts w:cs="Arial"/>
                <w:b/>
                <w:bCs/>
                <w:i/>
                <w:iCs/>
                <w:szCs w:val="18"/>
              </w:rPr>
              <w:t>nrsrpMin</w:t>
            </w:r>
          </w:p>
          <w:p w14:paraId="5247D718" w14:textId="77777777" w:rsidR="00146683" w:rsidRPr="00146683" w:rsidRDefault="00146683" w:rsidP="00891D04">
            <w:pPr>
              <w:pStyle w:val="TAL"/>
              <w:keepNext w:val="0"/>
              <w:rPr>
                <w:b/>
                <w:i/>
              </w:rPr>
            </w:pPr>
            <w:r w:rsidRPr="00146683">
              <w:rPr>
                <w:bCs/>
                <w:iCs/>
              </w:rPr>
              <w:t>The minimum serving cell NRSRP applicable to the coverage-based paging carrier configuration, see TS 36.304 [4].</w:t>
            </w:r>
          </w:p>
        </w:tc>
      </w:tr>
      <w:tr w:rsidR="00146683" w:rsidRPr="00146683" w14:paraId="2934102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146683" w:rsidRDefault="00146683" w:rsidP="00891D04">
            <w:pPr>
              <w:pStyle w:val="TAL"/>
              <w:rPr>
                <w:b/>
                <w:bCs/>
                <w:i/>
                <w:iCs/>
              </w:rPr>
            </w:pPr>
            <w:r w:rsidRPr="00146683">
              <w:rPr>
                <w:b/>
                <w:bCs/>
                <w:i/>
                <w:iCs/>
              </w:rPr>
              <w:t>pagingDistribution</w:t>
            </w:r>
          </w:p>
          <w:p w14:paraId="2546D3B2" w14:textId="77777777" w:rsidR="00146683" w:rsidRPr="00146683" w:rsidRDefault="00146683" w:rsidP="00891D04">
            <w:pPr>
              <w:pStyle w:val="TAL"/>
            </w:pPr>
            <w:r w:rsidRPr="00146683">
              <w:t xml:space="preserve">Indicates which DL carriers a </w:t>
            </w:r>
            <w:r w:rsidRPr="00146683">
              <w:rPr>
                <w:rFonts w:eastAsia="SimSun"/>
              </w:rPr>
              <w:t xml:space="preserve">UE supporting mixed operation mode monitors for paging as defined in description of </w:t>
            </w:r>
            <w:r w:rsidRPr="00146683">
              <w:rPr>
                <w:i/>
              </w:rPr>
              <w:t>dl-ConfigList, dl-ConfigListMixed</w:t>
            </w:r>
            <w:r w:rsidRPr="00146683">
              <w:rPr>
                <w:rFonts w:eastAsia="SimSun"/>
              </w:rPr>
              <w:t>.</w:t>
            </w:r>
          </w:p>
        </w:tc>
      </w:tr>
      <w:tr w:rsidR="00146683" w:rsidRPr="00146683" w14:paraId="262C5E1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146683" w:rsidRDefault="00146683" w:rsidP="00891D04">
            <w:pPr>
              <w:pStyle w:val="TAL"/>
              <w:keepNext w:val="0"/>
              <w:rPr>
                <w:b/>
                <w:i/>
              </w:rPr>
            </w:pPr>
            <w:r w:rsidRPr="00146683">
              <w:rPr>
                <w:b/>
                <w:i/>
              </w:rPr>
              <w:t>pagingWeight</w:t>
            </w:r>
          </w:p>
          <w:p w14:paraId="51D15F05" w14:textId="77777777" w:rsidR="00146683" w:rsidRPr="00146683" w:rsidRDefault="00146683" w:rsidP="00891D04">
            <w:pPr>
              <w:pStyle w:val="TAL"/>
              <w:keepNext w:val="0"/>
            </w:pPr>
            <w:r w:rsidRPr="00146683">
              <w:t>Weight of the non-anchor paging carrier for uneven paging load distribution across the carriers. Value w1 corresponds to a relative weight of 1, w2 corresponds to a relative weight of 2, and so on.</w:t>
            </w:r>
          </w:p>
          <w:p w14:paraId="683717A2" w14:textId="77777777" w:rsidR="00146683" w:rsidRPr="00146683" w:rsidRDefault="00146683" w:rsidP="00891D04">
            <w:pPr>
              <w:pStyle w:val="TAL"/>
              <w:keepNext w:val="0"/>
            </w:pPr>
            <w:r w:rsidRPr="00146683">
              <w:t xml:space="preserve">The paging load for a carrier 'i' is equal to w(i)/W where i is equal to 0 for the anchor carrier and equal to the index of the carrier in the </w:t>
            </w:r>
            <w:r w:rsidRPr="00146683">
              <w:rPr>
                <w:i/>
              </w:rPr>
              <w:t>dl-ConfigList</w:t>
            </w:r>
            <w:r w:rsidRPr="00146683">
              <w:t xml:space="preserve"> / </w:t>
            </w:r>
            <w:r w:rsidRPr="00146683">
              <w:rPr>
                <w:i/>
              </w:rPr>
              <w:t>dl-ConfigListMixed</w:t>
            </w:r>
            <w:r w:rsidRPr="00146683">
              <w:t xml:space="preserve"> for a non-anchor carrier, W is the sum of the weights of all paging carriers.</w:t>
            </w:r>
          </w:p>
          <w:p w14:paraId="2492935F" w14:textId="77777777" w:rsidR="00146683" w:rsidRPr="00146683" w:rsidRDefault="00146683" w:rsidP="00891D04">
            <w:pPr>
              <w:pStyle w:val="TAL"/>
              <w:rPr>
                <w:b/>
                <w:i/>
              </w:rPr>
            </w:pPr>
            <w:r w:rsidRPr="00146683">
              <w:t>To avoid correlation between paging carrier and paging occasion, the weights should be assigned such that: nB * W &lt;= 16384.</w:t>
            </w:r>
          </w:p>
        </w:tc>
      </w:tr>
      <w:tr w:rsidR="00146683" w:rsidRPr="00146683" w14:paraId="2D570A4E"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146683" w:rsidRDefault="00146683" w:rsidP="00891D04">
            <w:pPr>
              <w:pStyle w:val="TAL"/>
              <w:keepNext w:val="0"/>
              <w:rPr>
                <w:b/>
                <w:i/>
              </w:rPr>
            </w:pPr>
            <w:r w:rsidRPr="00146683">
              <w:rPr>
                <w:b/>
                <w:i/>
              </w:rPr>
              <w:t>pagingWeightAnchor</w:t>
            </w:r>
          </w:p>
          <w:p w14:paraId="4EC1EE21" w14:textId="77777777" w:rsidR="00146683" w:rsidRPr="00146683" w:rsidRDefault="00146683" w:rsidP="00891D04">
            <w:pPr>
              <w:pStyle w:val="TAL"/>
              <w:keepNext w:val="0"/>
            </w:pPr>
            <w:r w:rsidRPr="00146683">
              <w:t>Weight of the anchor carrier for uneven paging load distribution across the carriers. Value w1 corresponds to a relative weight of 1, w2 corresponds to a relative weight of 2, and so on.</w:t>
            </w:r>
          </w:p>
          <w:p w14:paraId="00D959CF" w14:textId="77777777" w:rsidR="00146683" w:rsidRPr="00146683" w:rsidRDefault="00146683" w:rsidP="00891D04">
            <w:pPr>
              <w:pStyle w:val="TAL"/>
              <w:rPr>
                <w:b/>
                <w:i/>
              </w:rPr>
            </w:pPr>
            <w:r w:rsidRPr="00146683">
              <w:t>If the field is absent, the (default) value of w0 is applied, i.e. the anchor carrier is not used for paging.</w:t>
            </w:r>
          </w:p>
        </w:tc>
      </w:tr>
      <w:tr w:rsidR="00146683" w:rsidRPr="00146683" w14:paraId="0A75CB0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146683" w:rsidRDefault="00146683" w:rsidP="00891D04">
            <w:pPr>
              <w:pStyle w:val="TAL"/>
              <w:keepNext w:val="0"/>
              <w:rPr>
                <w:b/>
                <w:i/>
              </w:rPr>
            </w:pPr>
            <w:r w:rsidRPr="00146683">
              <w:rPr>
                <w:b/>
                <w:i/>
              </w:rPr>
              <w:t>pcch-Config</w:t>
            </w:r>
          </w:p>
          <w:p w14:paraId="66F97120" w14:textId="77777777" w:rsidR="00146683" w:rsidRPr="00146683" w:rsidRDefault="00146683" w:rsidP="00891D04">
            <w:pPr>
              <w:pStyle w:val="TAL"/>
              <w:keepNext w:val="0"/>
            </w:pPr>
            <w:r w:rsidRPr="00146683">
              <w:rPr>
                <w:bCs/>
                <w:noProof/>
                <w:lang w:eastAsia="en-GB"/>
              </w:rPr>
              <w:t>Configure the PCCH parameters for the non-anchor DL carrier</w:t>
            </w:r>
            <w:r w:rsidRPr="00146683">
              <w:t>.</w:t>
            </w:r>
          </w:p>
        </w:tc>
      </w:tr>
      <w:tr w:rsidR="00146683" w:rsidRPr="00146683" w14:paraId="42494A7C" w14:textId="77777777" w:rsidTr="00891D04">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146683" w:rsidRDefault="00146683" w:rsidP="00891D04">
            <w:pPr>
              <w:pStyle w:val="TAL"/>
              <w:rPr>
                <w:b/>
                <w:i/>
              </w:rPr>
            </w:pPr>
            <w:r w:rsidRPr="00146683">
              <w:rPr>
                <w:b/>
                <w:i/>
              </w:rPr>
              <w:t>rsrp-ThresholdsPrachInfoList</w:t>
            </w:r>
          </w:p>
          <w:p w14:paraId="35003372" w14:textId="77777777" w:rsidR="00146683" w:rsidRPr="00146683" w:rsidRDefault="00146683" w:rsidP="00891D04">
            <w:pPr>
              <w:pStyle w:val="TAL"/>
              <w:rPr>
                <w:rFonts w:cs="Arial"/>
                <w:szCs w:val="18"/>
              </w:rPr>
            </w:pPr>
            <w:r w:rsidRPr="00146683">
              <w:rPr>
                <w:rFonts w:cs="Arial"/>
                <w:szCs w:val="18"/>
              </w:rPr>
              <w:t>The criterion for UE to select a</w:t>
            </w:r>
            <w:r w:rsidRPr="00146683">
              <w:rPr>
                <w:rFonts w:cs="Arial"/>
                <w:szCs w:val="18"/>
                <w:lang w:eastAsia="zh-CN"/>
              </w:rPr>
              <w:t>n</w:t>
            </w:r>
            <w:r w:rsidRPr="00146683">
              <w:rPr>
                <w:rFonts w:cs="Arial"/>
                <w:szCs w:val="18"/>
              </w:rPr>
              <w:t xml:space="preserve"> NPRACH resource on the non-anchor </w:t>
            </w:r>
            <w:r w:rsidRPr="00146683">
              <w:rPr>
                <w:rFonts w:cs="Arial"/>
                <w:szCs w:val="18"/>
                <w:lang w:eastAsia="zh-CN"/>
              </w:rPr>
              <w:t>carrier</w:t>
            </w:r>
            <w:r w:rsidRPr="00146683">
              <w:rPr>
                <w:rFonts w:cs="Arial"/>
                <w:szCs w:val="18"/>
              </w:rPr>
              <w:t xml:space="preserve">. </w:t>
            </w:r>
            <w:r w:rsidRPr="00146683">
              <w:rPr>
                <w:rFonts w:eastAsia="SimSun" w:cs="Arial"/>
                <w:szCs w:val="18"/>
              </w:rPr>
              <w:t>T</w:t>
            </w:r>
            <w:r w:rsidRPr="00146683">
              <w:rPr>
                <w:rFonts w:eastAsia="DengXian" w:cs="Arial"/>
                <w:bCs/>
                <w:szCs w:val="18"/>
                <w:lang w:eastAsia="zh-CN"/>
              </w:rPr>
              <w:t>he threshold values are related to the anchor carrier NRSRP measurement</w:t>
            </w:r>
            <w:r w:rsidRPr="00146683">
              <w:rPr>
                <w:rFonts w:cs="Arial"/>
                <w:szCs w:val="18"/>
                <w:lang w:eastAsia="en-GB"/>
              </w:rPr>
              <w:t xml:space="preserve">. See TS 36.321 [6]. E-UTRAN includes the same number of entries, and listed in the same order, as in </w:t>
            </w:r>
            <w:r w:rsidRPr="00146683">
              <w:rPr>
                <w:rFonts w:cs="Arial"/>
                <w:i/>
                <w:szCs w:val="18"/>
                <w:lang w:eastAsia="en-GB"/>
              </w:rPr>
              <w:t xml:space="preserve">rsrp-ThresholdsPrachInfoList </w:t>
            </w:r>
            <w:r w:rsidRPr="00146683">
              <w:rPr>
                <w:rFonts w:cs="Arial"/>
                <w:szCs w:val="18"/>
                <w:lang w:eastAsia="en-GB"/>
              </w:rPr>
              <w:t xml:space="preserve">in </w:t>
            </w:r>
            <w:r w:rsidRPr="00146683">
              <w:rPr>
                <w:rFonts w:cs="Arial"/>
                <w:i/>
                <w:szCs w:val="18"/>
                <w:lang w:eastAsia="en-GB"/>
              </w:rPr>
              <w:t>SystemInformationBlockType2-NB</w:t>
            </w:r>
            <w:r w:rsidRPr="00146683">
              <w:rPr>
                <w:rFonts w:cs="Arial"/>
                <w:szCs w:val="18"/>
                <w:lang w:eastAsia="en-GB"/>
              </w:rPr>
              <w:t>.</w:t>
            </w:r>
          </w:p>
          <w:p w14:paraId="63C2726E" w14:textId="77777777" w:rsidR="00146683" w:rsidRPr="00146683" w:rsidRDefault="00146683" w:rsidP="00891D04">
            <w:pPr>
              <w:pStyle w:val="TAL"/>
              <w:rPr>
                <w:rFonts w:cs="Arial"/>
                <w:szCs w:val="18"/>
              </w:rPr>
            </w:pPr>
            <w:r w:rsidRPr="00146683">
              <w:rPr>
                <w:rFonts w:cs="Arial"/>
                <w:szCs w:val="18"/>
              </w:rPr>
              <w:t xml:space="preserve">A UE that supports </w:t>
            </w:r>
            <w:r w:rsidRPr="00146683">
              <w:rPr>
                <w:rFonts w:cs="Arial"/>
                <w:i/>
                <w:szCs w:val="18"/>
              </w:rPr>
              <w:t xml:space="preserve">powerClassNB-14dBm-r14 </w:t>
            </w:r>
            <w:r w:rsidRPr="00146683">
              <w:rPr>
                <w:rFonts w:cs="Arial"/>
                <w:szCs w:val="18"/>
              </w:rPr>
              <w:t>shall correct the RSRP threshold values before applying them as follows:</w:t>
            </w:r>
          </w:p>
          <w:p w14:paraId="35ACD3E2" w14:textId="77777777" w:rsidR="00146683" w:rsidRPr="00146683" w:rsidRDefault="00146683" w:rsidP="00891D04">
            <w:pPr>
              <w:pStyle w:val="TAL"/>
              <w:rPr>
                <w:bCs/>
                <w:lang w:eastAsia="en-GB"/>
              </w:rPr>
            </w:pPr>
            <w:r w:rsidRPr="00146683">
              <w:rPr>
                <w:rFonts w:cs="Arial"/>
                <w:szCs w:val="18"/>
              </w:rPr>
              <w:t>RSRP threshold = Signalled RSRP threshold - min{0, (14-min(23, P-Max))} where P-Max</w:t>
            </w:r>
            <w:r w:rsidRPr="00146683">
              <w:rPr>
                <w:rFonts w:cs="Arial"/>
                <w:i/>
                <w:szCs w:val="18"/>
                <w:vertAlign w:val="subscript"/>
              </w:rPr>
              <w:t>:</w:t>
            </w:r>
            <w:r w:rsidRPr="00146683">
              <w:rPr>
                <w:rFonts w:cs="Arial"/>
                <w:szCs w:val="18"/>
                <w:vertAlign w:val="subscript"/>
              </w:rPr>
              <w:t xml:space="preserve"> </w:t>
            </w:r>
            <w:r w:rsidRPr="00146683">
              <w:rPr>
                <w:rFonts w:cs="Arial"/>
                <w:szCs w:val="18"/>
              </w:rPr>
              <w:t xml:space="preserve">is the value of </w:t>
            </w:r>
            <w:r w:rsidRPr="00146683">
              <w:rPr>
                <w:rFonts w:cs="Arial"/>
                <w:i/>
                <w:iCs/>
                <w:szCs w:val="18"/>
              </w:rPr>
              <w:t xml:space="preserve">p-Max </w:t>
            </w:r>
            <w:r w:rsidRPr="00146683">
              <w:rPr>
                <w:rFonts w:cs="Arial"/>
                <w:szCs w:val="18"/>
              </w:rPr>
              <w:t xml:space="preserve">field in </w:t>
            </w:r>
            <w:r w:rsidRPr="00146683">
              <w:rPr>
                <w:rFonts w:cs="Arial"/>
                <w:i/>
                <w:szCs w:val="18"/>
              </w:rPr>
              <w:t>SystemInformationBlockType1-NB</w:t>
            </w:r>
            <w:r w:rsidRPr="00146683">
              <w:rPr>
                <w:i/>
                <w:sz w:val="20"/>
              </w:rPr>
              <w:t>.</w:t>
            </w:r>
          </w:p>
        </w:tc>
      </w:tr>
      <w:tr w:rsidR="00146683" w:rsidRPr="00146683" w14:paraId="7C09D6F3" w14:textId="77777777" w:rsidTr="00891D04">
        <w:trPr>
          <w:cantSplit/>
        </w:trPr>
        <w:tc>
          <w:tcPr>
            <w:tcW w:w="9639" w:type="dxa"/>
          </w:tcPr>
          <w:p w14:paraId="10BB5888" w14:textId="77777777" w:rsidR="00146683" w:rsidRPr="00146683" w:rsidRDefault="00146683" w:rsidP="00891D04">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7E4018F1" w14:textId="77777777" w:rsidR="00146683" w:rsidRPr="00146683" w:rsidRDefault="00146683" w:rsidP="00891D04">
            <w:pPr>
              <w:keepNext/>
              <w:keepLines/>
              <w:spacing w:after="0"/>
              <w:rPr>
                <w:rFonts w:ascii="Arial" w:hAnsi="Arial"/>
                <w:b/>
                <w:i/>
                <w:sz w:val="18"/>
              </w:rPr>
            </w:pPr>
            <w:r w:rsidRPr="00146683">
              <w:rPr>
                <w:rFonts w:ascii="Arial" w:hAnsi="Arial"/>
                <w:sz w:val="18"/>
              </w:rPr>
              <w:t xml:space="preserve">Indicates the offset between the UL carrier frequency center with respect to DL carrier frequency center for </w:t>
            </w:r>
            <w:r w:rsidRPr="00146683">
              <w:rPr>
                <w:rFonts w:ascii="Arial" w:hAnsi="Arial" w:cs="Arial"/>
                <w:sz w:val="18"/>
              </w:rPr>
              <w:t>the non-anchor carrier</w:t>
            </w:r>
            <w:r w:rsidRPr="00146683">
              <w:rPr>
                <w:rFonts w:ascii="Arial" w:hAnsi="Arial"/>
                <w:sz w:val="18"/>
              </w:rPr>
              <w:t>.</w:t>
            </w:r>
          </w:p>
        </w:tc>
      </w:tr>
      <w:tr w:rsidR="00146683" w:rsidRPr="00146683" w14:paraId="659CA84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146683" w:rsidRDefault="00146683" w:rsidP="00891D04">
            <w:pPr>
              <w:pStyle w:val="TAL"/>
              <w:rPr>
                <w:b/>
                <w:bCs/>
                <w:i/>
                <w:iCs/>
                <w:lang w:eastAsia="en-GB"/>
              </w:rPr>
            </w:pPr>
            <w:r w:rsidRPr="00146683">
              <w:rPr>
                <w:b/>
                <w:bCs/>
                <w:i/>
                <w:iCs/>
                <w:lang w:eastAsia="en-GB"/>
              </w:rPr>
              <w:t>ue-SpecificDRX-CycleMin</w:t>
            </w:r>
          </w:p>
          <w:p w14:paraId="20C55C9C" w14:textId="77777777" w:rsidR="00146683" w:rsidRPr="00146683" w:rsidRDefault="00146683" w:rsidP="00891D04">
            <w:pPr>
              <w:pStyle w:val="TAL"/>
              <w:rPr>
                <w:szCs w:val="18"/>
                <w:lang w:eastAsia="en-GB"/>
              </w:rPr>
            </w:pPr>
            <w:r w:rsidRPr="00146683">
              <w:rPr>
                <w:szCs w:val="18"/>
                <w:lang w:eastAsia="en-GB"/>
              </w:rPr>
              <w:t>Minimum UE specific DRX cycle for the coverage-based paging configuration, see TS 36.304 [4].</w:t>
            </w:r>
            <w:r w:rsidRPr="00146683">
              <w:rPr>
                <w:szCs w:val="18"/>
              </w:rPr>
              <w:t xml:space="preserve"> </w:t>
            </w:r>
            <w:r w:rsidRPr="00146683">
              <w:rPr>
                <w:szCs w:val="18"/>
                <w:lang w:eastAsia="en-GB"/>
              </w:rPr>
              <w:t xml:space="preserve">Value </w:t>
            </w:r>
            <w:r w:rsidRPr="00146683">
              <w:rPr>
                <w:i/>
                <w:iCs/>
                <w:szCs w:val="18"/>
                <w:lang w:eastAsia="en-GB"/>
              </w:rPr>
              <w:t>rf32</w:t>
            </w:r>
            <w:r w:rsidRPr="00146683">
              <w:rPr>
                <w:szCs w:val="18"/>
                <w:lang w:eastAsia="en-GB"/>
              </w:rPr>
              <w:t xml:space="preserve"> corresponds to 32 radio frames, </w:t>
            </w:r>
            <w:r w:rsidRPr="00146683">
              <w:rPr>
                <w:i/>
                <w:iCs/>
                <w:szCs w:val="18"/>
                <w:lang w:eastAsia="en-GB"/>
              </w:rPr>
              <w:t>rf64</w:t>
            </w:r>
            <w:r w:rsidRPr="00146683">
              <w:rPr>
                <w:szCs w:val="18"/>
                <w:lang w:eastAsia="en-GB"/>
              </w:rPr>
              <w:t xml:space="preserve"> corresponds to 64 radio frames and so on.</w:t>
            </w:r>
          </w:p>
          <w:p w14:paraId="4E7E7D60" w14:textId="77777777" w:rsidR="00146683" w:rsidRPr="00146683" w:rsidRDefault="00146683" w:rsidP="00891D04">
            <w:pPr>
              <w:pStyle w:val="TAL"/>
              <w:rPr>
                <w:bCs/>
                <w:noProof/>
                <w:szCs w:val="18"/>
                <w:lang w:eastAsia="en-GB"/>
              </w:rPr>
            </w:pPr>
            <w:r w:rsidRPr="00146683">
              <w:rPr>
                <w:bCs/>
                <w:noProof/>
                <w:szCs w:val="18"/>
                <w:lang w:eastAsia="en-GB"/>
              </w:rPr>
              <w:t xml:space="preserve">If present, E-UTRAN ensures PCCH configuration does not lead to CSS overlap for </w:t>
            </w:r>
            <w:r w:rsidRPr="00146683">
              <w:rPr>
                <w:bCs/>
                <w:i/>
                <w:noProof/>
                <w:szCs w:val="18"/>
                <w:lang w:eastAsia="en-GB"/>
              </w:rPr>
              <w:t>ue-SpecificDRX-CycleMin</w:t>
            </w:r>
            <w:r w:rsidRPr="00146683">
              <w:rPr>
                <w:bCs/>
                <w:noProof/>
                <w:szCs w:val="18"/>
                <w:lang w:eastAsia="en-GB"/>
              </w:rPr>
              <w:t>.</w:t>
            </w:r>
          </w:p>
        </w:tc>
      </w:tr>
      <w:tr w:rsidR="00146683" w:rsidRPr="00146683" w14:paraId="37A0D4A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146683" w:rsidRDefault="00146683" w:rsidP="00891D04">
            <w:pPr>
              <w:keepLines/>
              <w:spacing w:after="0"/>
              <w:rPr>
                <w:rFonts w:ascii="Arial" w:hAnsi="Arial"/>
                <w:b/>
                <w:i/>
                <w:sz w:val="18"/>
              </w:rPr>
            </w:pPr>
            <w:r w:rsidRPr="00146683">
              <w:rPr>
                <w:rFonts w:ascii="Arial" w:hAnsi="Arial"/>
                <w:b/>
                <w:i/>
                <w:sz w:val="18"/>
              </w:rPr>
              <w:t>ul-CarrierFreq</w:t>
            </w:r>
          </w:p>
          <w:p w14:paraId="200DD4D8" w14:textId="77777777" w:rsidR="00146683" w:rsidRPr="00146683" w:rsidRDefault="00146683" w:rsidP="00891D04">
            <w:pPr>
              <w:pStyle w:val="TAL"/>
            </w:pPr>
            <w:r w:rsidRPr="00146683">
              <w:t xml:space="preserve">For FDD: UL carrier frequency of the non-anchor carrier as defined in TS 36.101 [42], clause 5.7.3F </w:t>
            </w:r>
            <w:r w:rsidRPr="00146683">
              <w:rPr>
                <w:lang w:eastAsia="zh-CN"/>
              </w:rPr>
              <w:t xml:space="preserve">and TS 36.108 [114], </w:t>
            </w:r>
            <w:r w:rsidRPr="00146683">
              <w:rPr>
                <w:bCs/>
                <w:lang w:eastAsia="zh-CN"/>
              </w:rPr>
              <w:t xml:space="preserve">clause </w:t>
            </w:r>
            <w:r w:rsidRPr="00146683">
              <w:t>5.4B.2.</w:t>
            </w:r>
          </w:p>
          <w:p w14:paraId="4DAB1711" w14:textId="77777777" w:rsidR="00146683" w:rsidRPr="00146683" w:rsidRDefault="00146683" w:rsidP="00891D04">
            <w:pPr>
              <w:pStyle w:val="TAL"/>
            </w:pPr>
            <w:r w:rsidRPr="00146683">
              <w:t>For TDD: This field is absent and the uplink carrier frequency is same as the downlink frequency.</w:t>
            </w:r>
          </w:p>
        </w:tc>
      </w:tr>
      <w:tr w:rsidR="00146683" w:rsidRPr="00146683" w14:paraId="1276B6F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146683" w:rsidRDefault="00146683" w:rsidP="00891D04">
            <w:pPr>
              <w:pStyle w:val="TAL"/>
              <w:keepNext w:val="0"/>
              <w:rPr>
                <w:b/>
                <w:i/>
                <w:lang w:eastAsia="en-GB"/>
              </w:rPr>
            </w:pPr>
            <w:r w:rsidRPr="00146683">
              <w:rPr>
                <w:b/>
                <w:i/>
              </w:rPr>
              <w:t>ul-ConfigList, ul-ConfigListMixed</w:t>
            </w:r>
          </w:p>
          <w:p w14:paraId="23986C5F" w14:textId="77777777" w:rsidR="00146683" w:rsidRPr="00146683" w:rsidRDefault="00146683" w:rsidP="00891D04">
            <w:pPr>
              <w:pStyle w:val="TAL"/>
              <w:keepNext w:val="0"/>
              <w:rPr>
                <w:rFonts w:eastAsia="SimSun"/>
                <w:lang w:eastAsia="en-GB"/>
              </w:rPr>
            </w:pPr>
            <w:r w:rsidRPr="00146683">
              <w:rPr>
                <w:lang w:eastAsia="en-GB"/>
              </w:rPr>
              <w:t>For FDD: List of UL non-anchor carriers and associated configuration that can be used for random access.</w:t>
            </w:r>
            <w:r w:rsidRPr="00146683">
              <w:rPr>
                <w:rFonts w:eastAsia="SimSun"/>
                <w:noProof/>
                <w:lang w:eastAsia="en-GB"/>
              </w:rPr>
              <w:t xml:space="preserve"> E-UTRAN configures UL non-anchor carriers operating in mixed operation mode only in </w:t>
            </w:r>
            <w:r w:rsidRPr="00146683">
              <w:rPr>
                <w:rFonts w:eastAsia="SimSun"/>
                <w:i/>
                <w:lang w:eastAsia="en-GB"/>
              </w:rPr>
              <w:t>ul-ConfigListMixed</w:t>
            </w:r>
            <w:r w:rsidRPr="00146683">
              <w:rPr>
                <w:rFonts w:eastAsia="SimSun"/>
                <w:lang w:eastAsia="en-GB"/>
              </w:rPr>
              <w:t xml:space="preserve"> and only a UE that supports mixed operation mode uses the carriers in </w:t>
            </w:r>
            <w:r w:rsidRPr="00146683">
              <w:rPr>
                <w:rFonts w:eastAsia="SimSun"/>
                <w:i/>
                <w:lang w:eastAsia="en-GB"/>
              </w:rPr>
              <w:t>ul-ConfigListMixed</w:t>
            </w:r>
            <w:r w:rsidRPr="00146683">
              <w:rPr>
                <w:rFonts w:eastAsia="SimSun"/>
                <w:lang w:eastAsia="en-GB"/>
              </w:rPr>
              <w:t xml:space="preserve">. A given carrier is either signalled in the </w:t>
            </w:r>
            <w:r w:rsidRPr="00146683">
              <w:rPr>
                <w:rFonts w:eastAsia="SimSun"/>
                <w:i/>
                <w:lang w:eastAsia="en-GB"/>
              </w:rPr>
              <w:t>ul-ConfigList</w:t>
            </w:r>
            <w:r w:rsidRPr="00146683">
              <w:rPr>
                <w:rFonts w:eastAsia="SimSun"/>
                <w:lang w:eastAsia="en-GB"/>
              </w:rPr>
              <w:t xml:space="preserve"> or in </w:t>
            </w:r>
            <w:r w:rsidRPr="00146683">
              <w:rPr>
                <w:rFonts w:eastAsia="SimSun"/>
                <w:i/>
                <w:lang w:eastAsia="en-GB"/>
              </w:rPr>
              <w:t>ul-ConfigListMixed</w:t>
            </w:r>
            <w:r w:rsidRPr="00146683">
              <w:rPr>
                <w:rFonts w:eastAsia="SimSun"/>
                <w:lang w:eastAsia="en-GB"/>
              </w:rPr>
              <w:t>.</w:t>
            </w:r>
          </w:p>
          <w:p w14:paraId="298235CE" w14:textId="77777777" w:rsidR="00146683" w:rsidRPr="00146683" w:rsidRDefault="00146683" w:rsidP="00891D04">
            <w:pPr>
              <w:pStyle w:val="TAL"/>
            </w:pPr>
            <w:r w:rsidRPr="00146683">
              <w:t xml:space="preserve">If </w:t>
            </w:r>
            <w:r w:rsidRPr="00146683">
              <w:rPr>
                <w:i/>
              </w:rPr>
              <w:t>ul-ConfigListMixed</w:t>
            </w:r>
            <w:r w:rsidRPr="00146683">
              <w:t xml:space="preserve"> is present and at least one of the carriers in </w:t>
            </w:r>
            <w:r w:rsidRPr="00146683">
              <w:rPr>
                <w:i/>
              </w:rPr>
              <w:t>ul-ConfigListMixed</w:t>
            </w:r>
            <w:r w:rsidRPr="00146683">
              <w:t xml:space="preserve"> is configured for random access:</w:t>
            </w:r>
          </w:p>
          <w:p w14:paraId="0356E9A5" w14:textId="77777777" w:rsidR="00146683" w:rsidRPr="00146683" w:rsidRDefault="00146683" w:rsidP="00891D04">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nprach-Distribution</w:t>
            </w:r>
            <w:r w:rsidRPr="00146683">
              <w:rPr>
                <w:rFonts w:ascii="Arial" w:hAnsi="Arial" w:cs="Arial"/>
                <w:sz w:val="18"/>
                <w:szCs w:val="18"/>
              </w:rPr>
              <w:t xml:space="preserve"> is present, the UE supporting mixed operation mode creates a combined list of UL carriers for random access by appending </w:t>
            </w:r>
            <w:r w:rsidRPr="00146683">
              <w:rPr>
                <w:rFonts w:ascii="Arial" w:hAnsi="Arial" w:cs="Arial"/>
                <w:i/>
                <w:sz w:val="18"/>
                <w:szCs w:val="18"/>
              </w:rPr>
              <w:t>ul-ConfigListMixed</w:t>
            </w:r>
            <w:r w:rsidRPr="00146683">
              <w:rPr>
                <w:rFonts w:ascii="Arial" w:hAnsi="Arial" w:cs="Arial"/>
                <w:sz w:val="18"/>
                <w:szCs w:val="18"/>
              </w:rPr>
              <w:t xml:space="preserve"> to the </w:t>
            </w:r>
            <w:r w:rsidRPr="00146683">
              <w:rPr>
                <w:rFonts w:ascii="Arial" w:hAnsi="Arial" w:cs="Arial"/>
                <w:i/>
                <w:sz w:val="18"/>
                <w:szCs w:val="18"/>
              </w:rPr>
              <w:t>ul-ConfigList</w:t>
            </w:r>
            <w:r w:rsidRPr="00146683">
              <w:rPr>
                <w:rFonts w:ascii="Arial" w:hAnsi="Arial" w:cs="Arial"/>
                <w:sz w:val="18"/>
                <w:szCs w:val="18"/>
              </w:rPr>
              <w:t xml:space="preserve"> while maintaining the order among both </w:t>
            </w:r>
            <w:r w:rsidRPr="00146683">
              <w:rPr>
                <w:rFonts w:ascii="Arial" w:hAnsi="Arial" w:cs="Arial"/>
                <w:i/>
                <w:sz w:val="18"/>
                <w:szCs w:val="18"/>
              </w:rPr>
              <w:t xml:space="preserve">ul-ConfigList </w:t>
            </w:r>
            <w:r w:rsidRPr="00146683">
              <w:rPr>
                <w:rFonts w:ascii="Arial" w:hAnsi="Arial" w:cs="Arial"/>
                <w:sz w:val="18"/>
                <w:szCs w:val="18"/>
              </w:rPr>
              <w:t>and</w:t>
            </w:r>
            <w:r w:rsidRPr="00146683">
              <w:rPr>
                <w:rFonts w:ascii="Arial" w:hAnsi="Arial" w:cs="Arial"/>
                <w:i/>
                <w:sz w:val="18"/>
                <w:szCs w:val="18"/>
              </w:rPr>
              <w:t xml:space="preserve"> ul-ConfigListMixed</w:t>
            </w:r>
            <w:r w:rsidRPr="00146683">
              <w:rPr>
                <w:rFonts w:ascii="Arial" w:hAnsi="Arial" w:cs="Arial"/>
                <w:sz w:val="18"/>
                <w:szCs w:val="18"/>
              </w:rPr>
              <w:t xml:space="preserve">; the total number of signalled U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384E0F32" w14:textId="77777777" w:rsidR="00146683" w:rsidRPr="00146683" w:rsidRDefault="00146683" w:rsidP="00891D04">
            <w:pPr>
              <w:pStyle w:val="B1"/>
              <w:spacing w:after="0"/>
              <w:rPr>
                <w:rFonts w:ascii="Arial" w:eastAsia="SimSun" w:hAnsi="Arial" w:cs="Arial"/>
                <w:lang w:eastAsia="en-GB"/>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nprach-Distribution</w:t>
            </w:r>
            <w:r w:rsidRPr="00146683">
              <w:rPr>
                <w:rFonts w:ascii="Arial" w:hAnsi="Arial" w:cs="Arial"/>
                <w:sz w:val="18"/>
                <w:szCs w:val="18"/>
              </w:rPr>
              <w:t xml:space="preserve"> is absent, the UE supporting mixed operation mode uses the list of UL carriers for random access provided in </w:t>
            </w:r>
            <w:r w:rsidRPr="00146683">
              <w:rPr>
                <w:rFonts w:ascii="Arial" w:hAnsi="Arial" w:cs="Arial"/>
                <w:i/>
                <w:sz w:val="18"/>
                <w:szCs w:val="18"/>
              </w:rPr>
              <w:t>ul-ConfigListMixed</w:t>
            </w:r>
            <w:r w:rsidRPr="00146683">
              <w:rPr>
                <w:rFonts w:ascii="Arial" w:hAnsi="Arial" w:cs="Arial"/>
                <w:sz w:val="18"/>
                <w:szCs w:val="18"/>
              </w:rPr>
              <w:t xml:space="preserve"> and considers </w:t>
            </w:r>
            <w:r w:rsidRPr="00146683">
              <w:rPr>
                <w:rFonts w:ascii="Arial" w:hAnsi="Arial" w:cs="Arial"/>
                <w:i/>
                <w:sz w:val="18"/>
                <w:szCs w:val="18"/>
              </w:rPr>
              <w:t xml:space="preserve">nprach-ProbabiliyAnchor </w:t>
            </w:r>
            <w:r w:rsidRPr="00146683">
              <w:rPr>
                <w:rFonts w:ascii="Arial" w:hAnsi="Arial" w:cs="Arial"/>
                <w:sz w:val="18"/>
                <w:szCs w:val="18"/>
              </w:rPr>
              <w:t>being set to zero for each NPRACH resource, i.e. the anchor carrier is not used for random access</w:t>
            </w:r>
            <w:r w:rsidRPr="00146683">
              <w:rPr>
                <w:rFonts w:ascii="Arial" w:hAnsi="Arial" w:cs="Arial"/>
                <w:i/>
              </w:rPr>
              <w:t>.</w:t>
            </w:r>
          </w:p>
          <w:p w14:paraId="25A9CA1B" w14:textId="77777777" w:rsidR="00146683" w:rsidRPr="00146683" w:rsidRDefault="00146683" w:rsidP="00891D04">
            <w:pPr>
              <w:pStyle w:val="TAL"/>
              <w:keepNext w:val="0"/>
              <w:rPr>
                <w:lang w:eastAsia="zh-CN"/>
              </w:rPr>
            </w:pPr>
            <w:r w:rsidRPr="00146683">
              <w:rPr>
                <w:lang w:eastAsia="en-GB"/>
              </w:rPr>
              <w:t>Otherwise,</w:t>
            </w:r>
            <w:r w:rsidRPr="00146683">
              <w:rPr>
                <w:lang w:eastAsia="zh-CN"/>
              </w:rPr>
              <w:t xml:space="preserve"> the </w:t>
            </w:r>
            <w:r w:rsidRPr="00146683">
              <w:rPr>
                <w:i/>
              </w:rPr>
              <w:t>nprach-Distribution</w:t>
            </w:r>
            <w:r w:rsidRPr="00146683">
              <w:rPr>
                <w:i/>
                <w:iCs/>
                <w:lang w:eastAsia="zh-CN"/>
              </w:rPr>
              <w:t xml:space="preserve"> </w:t>
            </w:r>
            <w:r w:rsidRPr="00146683">
              <w:rPr>
                <w:lang w:eastAsia="zh-CN"/>
              </w:rPr>
              <w:t>field is</w:t>
            </w:r>
            <w:r w:rsidRPr="00146683">
              <w:rPr>
                <w:lang w:eastAsia="en-GB"/>
              </w:rPr>
              <w:t xml:space="preserve"> not applicable and the UE shall ignore the value</w:t>
            </w:r>
            <w:r w:rsidRPr="00146683">
              <w:rPr>
                <w:lang w:eastAsia="zh-CN"/>
              </w:rPr>
              <w:t>.</w:t>
            </w:r>
          </w:p>
          <w:p w14:paraId="7DBB3895" w14:textId="77777777" w:rsidR="00146683" w:rsidRPr="00146683" w:rsidRDefault="00146683" w:rsidP="00891D04">
            <w:pPr>
              <w:pStyle w:val="TAL"/>
              <w:keepNext w:val="0"/>
              <w:rPr>
                <w:b/>
                <w:bCs/>
                <w:i/>
                <w:noProof/>
                <w:kern w:val="2"/>
                <w:lang w:eastAsia="en-GB"/>
              </w:rPr>
            </w:pPr>
            <w:r w:rsidRPr="00146683">
              <w:rPr>
                <w:rFonts w:eastAsia="SimSun"/>
              </w:rPr>
              <w:t xml:space="preserve">For TDD: E-UTRAN configures </w:t>
            </w:r>
            <w:r w:rsidRPr="00146683">
              <w:rPr>
                <w:rFonts w:eastAsia="SimSun"/>
                <w:i/>
              </w:rPr>
              <w:t xml:space="preserve">ul-ConfigList-r15 </w:t>
            </w:r>
            <w:r w:rsidRPr="00146683">
              <w:rPr>
                <w:rFonts w:eastAsia="SimSun"/>
              </w:rPr>
              <w:t>and includes the same number of entries as in</w:t>
            </w:r>
            <w:r w:rsidRPr="00146683">
              <w:rPr>
                <w:rFonts w:eastAsia="SimSun"/>
                <w:i/>
              </w:rPr>
              <w:t xml:space="preserve"> dl-ConfigList</w:t>
            </w:r>
            <w:r w:rsidRPr="00146683">
              <w:rPr>
                <w:rFonts w:eastAsia="SimSun"/>
              </w:rPr>
              <w:t xml:space="preserve">. The </w:t>
            </w:r>
            <w:r w:rsidRPr="00146683">
              <w:t>UL carrier frequency of the non-anchor carrier is same as the DL carrier frequency.</w:t>
            </w:r>
          </w:p>
        </w:tc>
      </w:tr>
      <w:tr w:rsidR="00146683" w:rsidRPr="00146683" w14:paraId="31CAE7F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146683" w:rsidRDefault="00146683" w:rsidP="00891D04">
            <w:pPr>
              <w:pStyle w:val="TAL"/>
              <w:rPr>
                <w:b/>
                <w:i/>
              </w:rPr>
            </w:pPr>
            <w:r w:rsidRPr="00146683">
              <w:rPr>
                <w:b/>
                <w:i/>
              </w:rPr>
              <w:lastRenderedPageBreak/>
              <w:t>wus-Config</w:t>
            </w:r>
          </w:p>
          <w:p w14:paraId="59B938F5" w14:textId="77777777" w:rsidR="00146683" w:rsidRPr="00146683" w:rsidRDefault="00146683" w:rsidP="00891D04">
            <w:pPr>
              <w:pStyle w:val="TAL"/>
              <w:keepNext w:val="0"/>
            </w:pPr>
            <w:r w:rsidRPr="00146683">
              <w:t>For FDD: Carrier specific WUS Configuration.</w:t>
            </w:r>
          </w:p>
        </w:tc>
      </w:tr>
    </w:tbl>
    <w:p w14:paraId="5030F9B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21369D" w14:textId="77777777" w:rsidTr="00891D04">
        <w:trPr>
          <w:cantSplit/>
          <w:tblHeader/>
        </w:trPr>
        <w:tc>
          <w:tcPr>
            <w:tcW w:w="2268" w:type="dxa"/>
          </w:tcPr>
          <w:p w14:paraId="01E7DFC9" w14:textId="77777777" w:rsidR="00146683" w:rsidRPr="00146683" w:rsidRDefault="00146683" w:rsidP="00891D04">
            <w:pPr>
              <w:pStyle w:val="TAH"/>
            </w:pPr>
            <w:r w:rsidRPr="00146683">
              <w:t>Conditional presence</w:t>
            </w:r>
          </w:p>
        </w:tc>
        <w:tc>
          <w:tcPr>
            <w:tcW w:w="7371" w:type="dxa"/>
          </w:tcPr>
          <w:p w14:paraId="3780C563" w14:textId="77777777" w:rsidR="00146683" w:rsidRPr="00146683" w:rsidRDefault="00146683" w:rsidP="00891D04">
            <w:pPr>
              <w:pStyle w:val="TAH"/>
            </w:pPr>
            <w:r w:rsidRPr="00146683">
              <w:t>Explanation</w:t>
            </w:r>
          </w:p>
        </w:tc>
      </w:tr>
      <w:tr w:rsidR="00146683" w:rsidRPr="00146683" w14:paraId="4B24D07B" w14:textId="77777777" w:rsidTr="00891D04">
        <w:tblPrEx>
          <w:tblLook w:val="0000" w:firstRow="0" w:lastRow="0" w:firstColumn="0" w:lastColumn="0" w:noHBand="0" w:noVBand="0"/>
        </w:tblPrEx>
        <w:trPr>
          <w:cantSplit/>
          <w:tblHeader/>
        </w:trPr>
        <w:tc>
          <w:tcPr>
            <w:tcW w:w="2268" w:type="dxa"/>
          </w:tcPr>
          <w:p w14:paraId="2F39191A" w14:textId="77777777" w:rsidR="00146683" w:rsidRPr="00146683" w:rsidRDefault="00146683" w:rsidP="00891D04">
            <w:pPr>
              <w:pStyle w:val="TAL"/>
              <w:rPr>
                <w:i/>
              </w:rPr>
            </w:pPr>
            <w:r w:rsidRPr="00146683">
              <w:rPr>
                <w:i/>
              </w:rPr>
              <w:t>dl-ConfigList</w:t>
            </w:r>
          </w:p>
        </w:tc>
        <w:tc>
          <w:tcPr>
            <w:tcW w:w="7371" w:type="dxa"/>
          </w:tcPr>
          <w:p w14:paraId="3C84BBC9" w14:textId="77777777" w:rsidR="00146683" w:rsidRPr="00146683" w:rsidRDefault="00146683" w:rsidP="00891D04">
            <w:pPr>
              <w:pStyle w:val="TAL"/>
            </w:pPr>
            <w:r w:rsidRPr="00146683">
              <w:t xml:space="preserve">This field is optionally present, Need OR, if the field </w:t>
            </w:r>
            <w:r w:rsidRPr="00146683">
              <w:rPr>
                <w:i/>
              </w:rPr>
              <w:t>dl-ConfigList</w:t>
            </w:r>
            <w:r w:rsidRPr="00146683">
              <w:t xml:space="preserve"> is present. Otherwise the field is not present.</w:t>
            </w:r>
          </w:p>
        </w:tc>
      </w:tr>
      <w:tr w:rsidR="00146683" w:rsidRPr="00146683" w14:paraId="085BE3A3" w14:textId="77777777" w:rsidTr="00891D04">
        <w:trPr>
          <w:cantSplit/>
        </w:trPr>
        <w:tc>
          <w:tcPr>
            <w:tcW w:w="2268" w:type="dxa"/>
          </w:tcPr>
          <w:p w14:paraId="5E5EDCF1" w14:textId="77777777" w:rsidR="00146683" w:rsidRPr="00146683" w:rsidRDefault="00146683" w:rsidP="00891D04">
            <w:pPr>
              <w:pStyle w:val="TAL"/>
              <w:rPr>
                <w:i/>
              </w:rPr>
            </w:pPr>
            <w:r w:rsidRPr="00146683">
              <w:rPr>
                <w:i/>
              </w:rPr>
              <w:t>EDT</w:t>
            </w:r>
          </w:p>
        </w:tc>
        <w:tc>
          <w:tcPr>
            <w:tcW w:w="7371" w:type="dxa"/>
          </w:tcPr>
          <w:p w14:paraId="784EF6B8" w14:textId="77777777" w:rsidR="00146683" w:rsidRPr="00146683" w:rsidRDefault="00146683" w:rsidP="00891D04">
            <w:pPr>
              <w:pStyle w:val="TAL"/>
              <w:rPr>
                <w:lang w:eastAsia="en-GB"/>
              </w:rPr>
            </w:pPr>
            <w:r w:rsidRPr="00146683">
              <w:rPr>
                <w:lang w:eastAsia="en-GB"/>
              </w:rPr>
              <w:t xml:space="preserve">The field is optionally present, Need OR, if </w:t>
            </w:r>
            <w:r w:rsidRPr="00146683">
              <w:rPr>
                <w:i/>
                <w:lang w:eastAsia="en-GB"/>
              </w:rPr>
              <w:t xml:space="preserve">edt-Parameters </w:t>
            </w:r>
            <w:r w:rsidRPr="00146683">
              <w:rPr>
                <w:lang w:eastAsia="en-GB"/>
              </w:rPr>
              <w:t xml:space="preserve">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42D23C8A"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146683" w:rsidRDefault="00146683" w:rsidP="00891D04">
            <w:pPr>
              <w:pStyle w:val="TAL"/>
              <w:rPr>
                <w:i/>
              </w:rPr>
            </w:pPr>
            <w:r w:rsidRPr="00146683">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146683" w:rsidRDefault="00146683" w:rsidP="00891D04">
            <w:pPr>
              <w:pStyle w:val="TAL"/>
            </w:pPr>
            <w:r w:rsidRPr="00146683">
              <w:t>This field is optionally present, Need OR, if g</w:t>
            </w:r>
            <w:r w:rsidRPr="00146683">
              <w:rPr>
                <w:i/>
              </w:rPr>
              <w:t>wus-Config-r16</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w:t>
            </w:r>
          </w:p>
        </w:tc>
      </w:tr>
      <w:tr w:rsidR="00146683" w:rsidRPr="00146683" w14:paraId="6C60F6C4"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146683" w:rsidRDefault="00146683" w:rsidP="00891D04">
            <w:pPr>
              <w:pStyle w:val="TAL"/>
              <w:rPr>
                <w:i/>
                <w:iCs/>
              </w:rPr>
            </w:pPr>
            <w:r w:rsidRPr="00146683">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146683" w:rsidRDefault="00146683" w:rsidP="00891D04">
            <w:pPr>
              <w:pStyle w:val="TAL"/>
            </w:pPr>
            <w:r w:rsidRPr="00146683">
              <w:t xml:space="preserve">This field is optionally present, Need OP, if the field </w:t>
            </w:r>
            <w:r w:rsidRPr="00146683">
              <w:rPr>
                <w:i/>
              </w:rPr>
              <w:t>dl-ConfigList</w:t>
            </w:r>
            <w:r w:rsidRPr="00146683">
              <w:t xml:space="preserve"> is present and at least one of the carriers in </w:t>
            </w:r>
            <w:r w:rsidRPr="00146683">
              <w:rPr>
                <w:i/>
              </w:rPr>
              <w:t>dl-ConfigList</w:t>
            </w:r>
            <w:r w:rsidRPr="00146683">
              <w:t xml:space="preserve"> is configured for paging. Otherwise the field is not present and only the anchor carrier is used for paging.</w:t>
            </w:r>
          </w:p>
        </w:tc>
      </w:tr>
      <w:tr w:rsidR="00146683" w:rsidRPr="00146683" w14:paraId="17F90E4F"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146683" w:rsidRDefault="00146683" w:rsidP="00891D04">
            <w:pPr>
              <w:pStyle w:val="TAL"/>
              <w:rPr>
                <w:i/>
              </w:rPr>
            </w:pPr>
            <w:r w:rsidRPr="00146683">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146683" w:rsidRDefault="00146683" w:rsidP="00891D04">
            <w:pPr>
              <w:pStyle w:val="TAL"/>
            </w:pPr>
            <w:r w:rsidRPr="00146683">
              <w:t xml:space="preserve">This field is optionally present, need OR, if the field </w:t>
            </w:r>
            <w:r w:rsidRPr="00146683">
              <w:rPr>
                <w:i/>
                <w:iCs/>
              </w:rPr>
              <w:t>pcch-Config-r14</w:t>
            </w:r>
            <w:r w:rsidRPr="00146683">
              <w:t xml:space="preserve"> is not present for the same carrier</w:t>
            </w:r>
            <w:r w:rsidRPr="00146683">
              <w:rPr>
                <w:lang w:eastAsia="en-GB"/>
              </w:rPr>
              <w:t xml:space="preserve"> and </w:t>
            </w:r>
            <w:r w:rsidRPr="00146683">
              <w:rPr>
                <w:i/>
                <w:iCs/>
              </w:rPr>
              <w:t>coverageBasedPagingConfig</w:t>
            </w:r>
            <w:r w:rsidRPr="00146683">
              <w:t xml:space="preserve"> is present. Otherwise the field is not present </w:t>
            </w:r>
            <w:r w:rsidRPr="00146683">
              <w:rPr>
                <w:lang w:eastAsia="en-GB"/>
              </w:rPr>
              <w:t>and the UE shall delete any existing value for this field</w:t>
            </w:r>
            <w:r w:rsidRPr="00146683">
              <w:t>.</w:t>
            </w:r>
          </w:p>
        </w:tc>
      </w:tr>
      <w:tr w:rsidR="00146683" w:rsidRPr="00146683" w14:paraId="684E22B8"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146683" w:rsidRDefault="00146683" w:rsidP="00891D04">
            <w:pPr>
              <w:pStyle w:val="TAL"/>
              <w:rPr>
                <w:i/>
                <w:iCs/>
              </w:rPr>
            </w:pPr>
            <w:r w:rsidRPr="00146683">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146683" w:rsidRDefault="00146683" w:rsidP="00891D04">
            <w:pPr>
              <w:pStyle w:val="TAL"/>
            </w:pPr>
            <w:r w:rsidRPr="00146683">
              <w:t xml:space="preserve">This field is mandatory present, if the field </w:t>
            </w:r>
            <w:r w:rsidRPr="00146683">
              <w:rPr>
                <w:i/>
              </w:rPr>
              <w:t>ul-ConfigList</w:t>
            </w:r>
            <w:r w:rsidRPr="00146683">
              <w:t xml:space="preserve"> is present and at least one of the carriers in </w:t>
            </w:r>
            <w:r w:rsidRPr="00146683">
              <w:rPr>
                <w:i/>
              </w:rPr>
              <w:t>ul-ConfigList</w:t>
            </w:r>
            <w:r w:rsidRPr="00146683">
              <w:t xml:space="preserve"> is configured for random access. Otherwise the field is not present and only the anchor carrier is used for random access.</w:t>
            </w:r>
          </w:p>
        </w:tc>
      </w:tr>
      <w:tr w:rsidR="00146683" w:rsidRPr="00146683" w14:paraId="557149B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146683" w:rsidRDefault="00146683" w:rsidP="00891D04">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146683" w:rsidRDefault="00146683" w:rsidP="00891D04">
            <w:pPr>
              <w:pStyle w:val="TAL"/>
            </w:pPr>
            <w:r w:rsidRPr="00146683">
              <w:t>This field is optionally present, Need OR, for TDD. Otherwise the field is not present.</w:t>
            </w:r>
          </w:p>
        </w:tc>
      </w:tr>
      <w:tr w:rsidR="00146683" w:rsidRPr="00146683" w14:paraId="34E9457E" w14:textId="77777777" w:rsidTr="00891D0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146683" w:rsidRDefault="00146683" w:rsidP="00891D04">
            <w:pPr>
              <w:pStyle w:val="TAL"/>
              <w:rPr>
                <w:i/>
              </w:rPr>
            </w:pPr>
            <w:r w:rsidRPr="00146683">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146683" w:rsidRDefault="00146683" w:rsidP="00891D04">
            <w:pPr>
              <w:pStyle w:val="TAL"/>
            </w:pPr>
            <w:r w:rsidRPr="00146683">
              <w:rPr>
                <w:lang w:eastAsia="en-GB"/>
              </w:rPr>
              <w:t xml:space="preserve">This field is optionally present, Need OR, if the field </w:t>
            </w:r>
            <w:r w:rsidRPr="00146683">
              <w:rPr>
                <w:i/>
                <w:lang w:eastAsia="en-GB"/>
              </w:rPr>
              <w:t>ul-ConfigList</w:t>
            </w:r>
            <w:r w:rsidRPr="00146683">
              <w:rPr>
                <w:lang w:eastAsia="en-GB"/>
              </w:rPr>
              <w:t xml:space="preserve"> is present. Otherwise the field is not present.</w:t>
            </w:r>
          </w:p>
        </w:tc>
      </w:tr>
      <w:tr w:rsidR="00146683" w:rsidRPr="00146683" w14:paraId="08C776D5"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146683" w:rsidRDefault="00146683" w:rsidP="00891D04">
            <w:pPr>
              <w:pStyle w:val="TAL"/>
              <w:rPr>
                <w:i/>
              </w:rPr>
            </w:pPr>
            <w:r w:rsidRPr="00146683">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146683" w:rsidRDefault="00146683" w:rsidP="00891D04">
            <w:pPr>
              <w:pStyle w:val="TAL"/>
            </w:pPr>
            <w:r w:rsidRPr="00146683">
              <w:t xml:space="preserve">This field is mandatory present, if the field </w:t>
            </w:r>
            <w:r w:rsidRPr="00146683">
              <w:rPr>
                <w:i/>
              </w:rPr>
              <w:t>wus-Config</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 Need OR.</w:t>
            </w:r>
          </w:p>
        </w:tc>
      </w:tr>
    </w:tbl>
    <w:p w14:paraId="67266BD8" w14:textId="77777777" w:rsidR="00146683" w:rsidRPr="00146683" w:rsidRDefault="00146683" w:rsidP="00146683"/>
    <w:p w14:paraId="48042C96" w14:textId="77777777" w:rsidR="00146683" w:rsidRPr="00146683" w:rsidRDefault="00146683" w:rsidP="00146683">
      <w:pPr>
        <w:pStyle w:val="Heading4"/>
        <w:rPr>
          <w:noProof/>
        </w:rPr>
      </w:pPr>
      <w:bookmarkStart w:id="6336" w:name="_Toc20487605"/>
      <w:bookmarkStart w:id="6337" w:name="_Toc29342906"/>
      <w:bookmarkStart w:id="6338" w:name="_Toc29344045"/>
      <w:bookmarkStart w:id="6339" w:name="_Toc36567311"/>
      <w:bookmarkStart w:id="6340" w:name="_Toc36810762"/>
      <w:bookmarkStart w:id="6341" w:name="_Toc36847126"/>
      <w:bookmarkStart w:id="6342" w:name="_Toc36939779"/>
      <w:bookmarkStart w:id="6343" w:name="_Toc37082759"/>
      <w:bookmarkStart w:id="6344" w:name="_Toc46481400"/>
      <w:bookmarkStart w:id="6345" w:name="_Toc46482634"/>
      <w:bookmarkStart w:id="6346" w:name="_Toc46483868"/>
      <w:bookmarkStart w:id="6347" w:name="_Toc156168567"/>
      <w:r w:rsidRPr="00146683">
        <w:t>–</w:t>
      </w:r>
      <w:r w:rsidRPr="00146683">
        <w:tab/>
      </w:r>
      <w:r w:rsidRPr="00146683">
        <w:rPr>
          <w:i/>
          <w:iCs/>
          <w:noProof/>
        </w:rPr>
        <w:t>SystemInformationBlockType23-NB</w:t>
      </w:r>
      <w:bookmarkEnd w:id="6336"/>
      <w:bookmarkEnd w:id="6337"/>
      <w:bookmarkEnd w:id="6338"/>
      <w:bookmarkEnd w:id="6339"/>
      <w:bookmarkEnd w:id="6340"/>
      <w:bookmarkEnd w:id="6341"/>
      <w:bookmarkEnd w:id="6342"/>
      <w:bookmarkEnd w:id="6343"/>
      <w:bookmarkEnd w:id="6344"/>
      <w:bookmarkEnd w:id="6345"/>
      <w:bookmarkEnd w:id="6346"/>
      <w:bookmarkEnd w:id="6347"/>
    </w:p>
    <w:p w14:paraId="632F5EA4" w14:textId="77777777" w:rsidR="00146683" w:rsidRPr="00146683" w:rsidRDefault="00146683" w:rsidP="00146683">
      <w:r w:rsidRPr="00146683">
        <w:t xml:space="preserve">For FDD, the IE </w:t>
      </w:r>
      <w:r w:rsidRPr="00146683">
        <w:rPr>
          <w:i/>
          <w:noProof/>
        </w:rPr>
        <w:t>SystemInformationBlockType23-NB</w:t>
      </w:r>
      <w:r w:rsidRPr="00146683">
        <w:t xml:space="preserve"> contains radio resource configuration for NPRACH resources using preamble format 2 on non-anchor carriers.</w:t>
      </w:r>
    </w:p>
    <w:p w14:paraId="2B4EA5DA" w14:textId="77777777" w:rsidR="00146683" w:rsidRPr="00146683" w:rsidRDefault="00146683" w:rsidP="00146683">
      <w:pPr>
        <w:pStyle w:val="TF"/>
        <w:rPr>
          <w:bCs/>
          <w:i/>
          <w:iCs/>
          <w:noProof/>
        </w:rPr>
      </w:pPr>
      <w:r w:rsidRPr="00146683">
        <w:rPr>
          <w:bCs/>
          <w:i/>
          <w:iCs/>
          <w:noProof/>
        </w:rPr>
        <w:t xml:space="preserve">SystemInformationBlockType23-NB </w:t>
      </w:r>
      <w:r w:rsidRPr="00146683">
        <w:rPr>
          <w:rStyle w:val="THChar"/>
        </w:rPr>
        <w:t>information element</w:t>
      </w:r>
    </w:p>
    <w:p w14:paraId="033D61BC" w14:textId="77777777" w:rsidR="00146683" w:rsidRPr="00146683" w:rsidRDefault="00146683" w:rsidP="00146683">
      <w:pPr>
        <w:pStyle w:val="PL"/>
        <w:shd w:val="clear" w:color="auto" w:fill="E6E6E6"/>
      </w:pPr>
      <w:r w:rsidRPr="00146683">
        <w:t>-- ASN1START</w:t>
      </w:r>
    </w:p>
    <w:p w14:paraId="64DB0BFD" w14:textId="77777777" w:rsidR="00146683" w:rsidRPr="00146683" w:rsidRDefault="00146683" w:rsidP="00146683">
      <w:pPr>
        <w:pStyle w:val="PL"/>
        <w:shd w:val="clear" w:color="auto" w:fill="E6E6E6"/>
      </w:pPr>
    </w:p>
    <w:p w14:paraId="4267C693" w14:textId="77777777" w:rsidR="00146683" w:rsidRPr="00146683" w:rsidRDefault="00146683" w:rsidP="00146683">
      <w:pPr>
        <w:pStyle w:val="PL"/>
        <w:shd w:val="clear" w:color="auto" w:fill="E6E6E6"/>
      </w:pPr>
      <w:r w:rsidRPr="00146683">
        <w:t>SystemInformationBlockType23-NB-r15 ::=</w:t>
      </w:r>
      <w:r w:rsidRPr="00146683">
        <w:tab/>
        <w:t>SEQUENCE {</w:t>
      </w:r>
    </w:p>
    <w:p w14:paraId="2239C1D5" w14:textId="77777777" w:rsidR="00146683" w:rsidRPr="00146683" w:rsidRDefault="00146683" w:rsidP="00146683">
      <w:pPr>
        <w:pStyle w:val="PL"/>
        <w:shd w:val="clear" w:color="auto" w:fill="E6E6E6"/>
      </w:pPr>
      <w:r w:rsidRPr="00146683">
        <w:tab/>
        <w:t>ul-ConfigList-v1530</w:t>
      </w:r>
      <w:r w:rsidRPr="00146683">
        <w:tab/>
      </w:r>
      <w:r w:rsidRPr="00146683">
        <w:tab/>
      </w:r>
      <w:r w:rsidRPr="00146683">
        <w:tab/>
      </w:r>
      <w:r w:rsidRPr="00146683">
        <w:tab/>
      </w:r>
      <w:r w:rsidRPr="00146683">
        <w:tab/>
        <w:t>UL-ConfigCommonList-NB-v1530</w:t>
      </w:r>
      <w:r w:rsidRPr="00146683">
        <w:tab/>
        <w:t>OPTIONAL,</w:t>
      </w:r>
      <w:r w:rsidRPr="00146683">
        <w:tab/>
        <w:t>-- Need OR</w:t>
      </w:r>
    </w:p>
    <w:p w14:paraId="1CCDC659" w14:textId="77777777" w:rsidR="00146683" w:rsidRPr="00146683" w:rsidRDefault="00146683" w:rsidP="00146683">
      <w:pPr>
        <w:pStyle w:val="PL"/>
        <w:shd w:val="clear" w:color="auto" w:fill="E6E6E6"/>
      </w:pPr>
      <w:r w:rsidRPr="00146683">
        <w:tab/>
        <w:t>ul-ConfigListMixed-v1530</w:t>
      </w:r>
      <w:r w:rsidRPr="00146683">
        <w:tab/>
      </w:r>
      <w:r w:rsidRPr="00146683">
        <w:tab/>
      </w:r>
      <w:r w:rsidRPr="00146683">
        <w:tab/>
      </w:r>
      <w:r w:rsidRPr="00146683">
        <w:tab/>
        <w:t>UL-ConfigCommonList-NB-v1530</w:t>
      </w:r>
      <w:r w:rsidRPr="00146683">
        <w:tab/>
        <w:t>OPTIONAL,</w:t>
      </w:r>
      <w:r w:rsidRPr="00146683">
        <w:tab/>
        <w:t>-- Need OR</w:t>
      </w:r>
    </w:p>
    <w:p w14:paraId="1D3F002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4F4A385" w14:textId="77777777" w:rsidR="00146683" w:rsidRPr="00146683" w:rsidRDefault="00146683" w:rsidP="00146683">
      <w:pPr>
        <w:pStyle w:val="PL"/>
        <w:shd w:val="clear" w:color="auto" w:fill="E6E6E6"/>
      </w:pPr>
      <w:r w:rsidRPr="00146683">
        <w:tab/>
        <w:t>...</w:t>
      </w:r>
    </w:p>
    <w:p w14:paraId="0831DB45" w14:textId="77777777" w:rsidR="00146683" w:rsidRPr="00146683" w:rsidRDefault="00146683" w:rsidP="00146683">
      <w:pPr>
        <w:pStyle w:val="PL"/>
        <w:shd w:val="clear" w:color="auto" w:fill="E6E6E6"/>
      </w:pPr>
      <w:r w:rsidRPr="00146683">
        <w:t>}</w:t>
      </w:r>
    </w:p>
    <w:p w14:paraId="7BB59126" w14:textId="77777777" w:rsidR="00146683" w:rsidRPr="00146683" w:rsidRDefault="00146683" w:rsidP="00146683">
      <w:pPr>
        <w:pStyle w:val="PL"/>
        <w:shd w:val="clear" w:color="auto" w:fill="E6E6E6"/>
      </w:pPr>
    </w:p>
    <w:p w14:paraId="7F8E49A6" w14:textId="77777777" w:rsidR="00146683" w:rsidRPr="00146683" w:rsidRDefault="00146683" w:rsidP="00146683">
      <w:pPr>
        <w:pStyle w:val="PL"/>
        <w:shd w:val="clear" w:color="auto" w:fill="E6E6E6"/>
      </w:pPr>
      <w:r w:rsidRPr="00146683">
        <w:t>UL-ConfigCommonList-NB-v1530 ::=</w:t>
      </w:r>
      <w:r w:rsidRPr="00146683">
        <w:tab/>
      </w:r>
      <w:r w:rsidRPr="00146683">
        <w:tab/>
        <w:t>SEQUENCE (SIZE (1.. maxNonAnchorCarriers-NB-r14)) OF</w:t>
      </w:r>
    </w:p>
    <w:p w14:paraId="10AC66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v1530</w:t>
      </w:r>
    </w:p>
    <w:p w14:paraId="40E17C6C" w14:textId="77777777" w:rsidR="00146683" w:rsidRPr="00146683" w:rsidRDefault="00146683" w:rsidP="00146683">
      <w:pPr>
        <w:pStyle w:val="PL"/>
        <w:shd w:val="clear" w:color="auto" w:fill="E6E6E6"/>
      </w:pPr>
    </w:p>
    <w:p w14:paraId="256F1081" w14:textId="77777777" w:rsidR="00146683" w:rsidRPr="00146683" w:rsidRDefault="00146683" w:rsidP="00146683">
      <w:pPr>
        <w:pStyle w:val="PL"/>
        <w:shd w:val="clear" w:color="auto" w:fill="E6E6E6"/>
      </w:pPr>
      <w:r w:rsidRPr="00146683">
        <w:t>UL-ConfigCommon-NB-v1530 ::=</w:t>
      </w:r>
      <w:r w:rsidRPr="00146683">
        <w:tab/>
      </w:r>
      <w:r w:rsidRPr="00146683">
        <w:tab/>
      </w:r>
      <w:r w:rsidRPr="00146683">
        <w:tab/>
        <w:t>SEQUENCE {</w:t>
      </w:r>
    </w:p>
    <w:p w14:paraId="30D8F377" w14:textId="77777777" w:rsidR="00146683" w:rsidRPr="00146683" w:rsidRDefault="00146683" w:rsidP="00146683">
      <w:pPr>
        <w:pStyle w:val="PL"/>
        <w:shd w:val="clear" w:color="auto" w:fill="E6E6E6"/>
      </w:pPr>
      <w:r w:rsidRPr="00146683">
        <w:tab/>
        <w:t>nprach-ParametersListFmt2-r15</w:t>
      </w:r>
      <w:r w:rsidRPr="00146683">
        <w:tab/>
      </w:r>
      <w:r w:rsidRPr="00146683">
        <w:tab/>
      </w:r>
      <w:r w:rsidRPr="00146683">
        <w:tab/>
        <w:t>NPRACH-ParametersListFmt2-NB-r15</w:t>
      </w:r>
      <w:r w:rsidRPr="00146683">
        <w:tab/>
        <w:t>OPTIONAL, -- Need OR</w:t>
      </w:r>
    </w:p>
    <w:p w14:paraId="0E00E477" w14:textId="77777777" w:rsidR="00146683" w:rsidRPr="00146683" w:rsidRDefault="00146683" w:rsidP="00146683">
      <w:pPr>
        <w:pStyle w:val="PL"/>
        <w:shd w:val="clear" w:color="auto" w:fill="E6E6E6"/>
      </w:pPr>
      <w:r w:rsidRPr="00146683">
        <w:tab/>
        <w:t>nprach-ParametersListFmt2EDT-r15</w:t>
      </w:r>
      <w:r w:rsidRPr="00146683">
        <w:tab/>
      </w:r>
      <w:r w:rsidRPr="00146683">
        <w:tab/>
        <w:t>NPRACH-ParametersListFmt2-NB-r15</w:t>
      </w:r>
      <w:r w:rsidRPr="00146683">
        <w:tab/>
        <w:t>OPTIONAL, -- Cond EDT</w:t>
      </w:r>
    </w:p>
    <w:p w14:paraId="5349609A" w14:textId="77777777" w:rsidR="00146683" w:rsidRPr="00146683" w:rsidRDefault="00146683" w:rsidP="00146683">
      <w:pPr>
        <w:pStyle w:val="PL"/>
        <w:shd w:val="clear" w:color="auto" w:fill="E6E6E6"/>
      </w:pPr>
      <w:r w:rsidRPr="00146683">
        <w:tab/>
        <w:t>...</w:t>
      </w:r>
    </w:p>
    <w:p w14:paraId="410BD6B3" w14:textId="77777777" w:rsidR="00146683" w:rsidRPr="00146683" w:rsidRDefault="00146683" w:rsidP="00146683">
      <w:pPr>
        <w:pStyle w:val="PL"/>
        <w:shd w:val="clear" w:color="auto" w:fill="E6E6E6"/>
      </w:pPr>
      <w:r w:rsidRPr="00146683">
        <w:t>}</w:t>
      </w:r>
    </w:p>
    <w:p w14:paraId="7E387A4C" w14:textId="77777777" w:rsidR="00146683" w:rsidRPr="00146683" w:rsidRDefault="00146683" w:rsidP="00146683">
      <w:pPr>
        <w:pStyle w:val="PL"/>
        <w:shd w:val="clear" w:color="auto" w:fill="E6E6E6"/>
      </w:pPr>
    </w:p>
    <w:p w14:paraId="57B8BDAE" w14:textId="77777777" w:rsidR="00146683" w:rsidRPr="00146683" w:rsidRDefault="00146683" w:rsidP="00146683">
      <w:pPr>
        <w:pStyle w:val="PL"/>
        <w:shd w:val="clear" w:color="auto" w:fill="E6E6E6"/>
      </w:pPr>
      <w:r w:rsidRPr="00146683">
        <w:t>-- ASN1STOP</w:t>
      </w:r>
    </w:p>
    <w:p w14:paraId="655190A7" w14:textId="77777777" w:rsidR="00146683" w:rsidRPr="00146683"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02DF4" w14:textId="77777777" w:rsidTr="00891D04">
        <w:trPr>
          <w:cantSplit/>
          <w:tblHeader/>
        </w:trPr>
        <w:tc>
          <w:tcPr>
            <w:tcW w:w="9639" w:type="dxa"/>
          </w:tcPr>
          <w:p w14:paraId="05274BB6" w14:textId="77777777" w:rsidR="00146683" w:rsidRPr="00146683" w:rsidRDefault="00146683" w:rsidP="00891D04">
            <w:pPr>
              <w:pStyle w:val="TAH"/>
            </w:pPr>
            <w:r w:rsidRPr="00146683">
              <w:rPr>
                <w:i/>
                <w:iCs/>
                <w:noProof/>
              </w:rPr>
              <w:lastRenderedPageBreak/>
              <w:t>SystemInformationBlockType23-NB</w:t>
            </w:r>
            <w:r w:rsidRPr="00146683">
              <w:rPr>
                <w:iCs/>
                <w:noProof/>
              </w:rPr>
              <w:t xml:space="preserve"> field descriptions</w:t>
            </w:r>
          </w:p>
        </w:tc>
      </w:tr>
      <w:tr w:rsidR="00146683" w:rsidRPr="00146683" w14:paraId="580912E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146683" w:rsidRDefault="00146683" w:rsidP="00891D04">
            <w:pPr>
              <w:pStyle w:val="TAL"/>
              <w:rPr>
                <w:b/>
                <w:bCs/>
                <w:i/>
                <w:iCs/>
              </w:rPr>
            </w:pPr>
            <w:r w:rsidRPr="00146683">
              <w:rPr>
                <w:b/>
                <w:bCs/>
                <w:i/>
                <w:iCs/>
              </w:rPr>
              <w:t>nprach-ParametersListFmt2, nprach-ParametersListFmt2EDT</w:t>
            </w:r>
          </w:p>
          <w:p w14:paraId="4E3277BE" w14:textId="77777777" w:rsidR="00146683" w:rsidRPr="00146683" w:rsidRDefault="00146683" w:rsidP="00891D04">
            <w:pPr>
              <w:pStyle w:val="TAL"/>
              <w:rPr>
                <w:noProof/>
              </w:rPr>
            </w:pPr>
            <w:r w:rsidRPr="00146683">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146683" w:rsidRDefault="00146683" w:rsidP="00891D04">
            <w:pPr>
              <w:pStyle w:val="TAL"/>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0DA03466" w14:textId="77777777" w:rsidR="00146683" w:rsidRPr="00146683" w:rsidRDefault="00146683" w:rsidP="00891D04">
            <w:pPr>
              <w:pStyle w:val="TAL"/>
              <w:rPr>
                <w:i/>
                <w:noProof/>
              </w:rPr>
            </w:pPr>
            <w:r w:rsidRPr="00146683">
              <w:rPr>
                <w:noProof/>
              </w:rPr>
              <w:t xml:space="preserve">The NPRACH resources in </w:t>
            </w:r>
            <w:r w:rsidRPr="00146683">
              <w:rPr>
                <w:i/>
                <w:iCs/>
                <w:noProof/>
              </w:rPr>
              <w:t xml:space="preserve">nprach-ParametersListFmt2EDT </w:t>
            </w:r>
            <w:r w:rsidRPr="00146683">
              <w:rPr>
                <w:iCs/>
                <w:noProof/>
              </w:rPr>
              <w:t>are used to initiate</w:t>
            </w:r>
            <w:r w:rsidRPr="00146683">
              <w:rPr>
                <w:i/>
                <w:iCs/>
                <w:noProof/>
              </w:rPr>
              <w:t xml:space="preserve"> </w:t>
            </w:r>
            <w:r w:rsidRPr="00146683">
              <w:rPr>
                <w:iCs/>
                <w:noProof/>
              </w:rPr>
              <w:t xml:space="preserve">EDT. </w:t>
            </w:r>
            <w:r w:rsidRPr="00146683">
              <w:rPr>
                <w:noProof/>
              </w:rPr>
              <w:t xml:space="preserve">Each NPRACH resource is associated with a TBS signalled in the corresponding entry of </w:t>
            </w:r>
            <w:r w:rsidRPr="00146683">
              <w:rPr>
                <w:i/>
                <w:noProof/>
              </w:rPr>
              <w:t>edt-TBS-InfoList.</w:t>
            </w:r>
          </w:p>
          <w:p w14:paraId="5606DD02" w14:textId="77777777" w:rsidR="00146683" w:rsidRPr="00146683" w:rsidRDefault="00146683" w:rsidP="00891D04">
            <w:pPr>
              <w:pStyle w:val="TAL"/>
              <w:rPr>
                <w:noProof/>
              </w:rPr>
            </w:pPr>
            <w:r w:rsidRPr="00146683">
              <w:rPr>
                <w:noProof/>
              </w:rPr>
              <w:t xml:space="preserve">E-UTRAN configures the NPRACH resources format 2 so </w:t>
            </w:r>
            <w:r w:rsidRPr="00146683">
              <w:rPr>
                <w:iCs/>
                <w:kern w:val="2"/>
              </w:rPr>
              <w:t xml:space="preserve">that they do not overlap in time domain with the NPRACH resources configured in </w:t>
            </w:r>
            <w:r w:rsidRPr="00146683">
              <w:rPr>
                <w:i/>
                <w:iCs/>
                <w:noProof/>
              </w:rPr>
              <w:t xml:space="preserve">nprach-ParametersList </w:t>
            </w:r>
            <w:r w:rsidRPr="00146683">
              <w:rPr>
                <w:iCs/>
                <w:kern w:val="2"/>
              </w:rPr>
              <w:t xml:space="preserve">and </w:t>
            </w:r>
            <w:r w:rsidRPr="00146683">
              <w:rPr>
                <w:i/>
                <w:iCs/>
                <w:noProof/>
              </w:rPr>
              <w:t xml:space="preserve">nprach-ParametersListEDT </w:t>
            </w:r>
            <w:r w:rsidRPr="00146683">
              <w:rPr>
                <w:iCs/>
                <w:kern w:val="2"/>
              </w:rPr>
              <w:t>on the same UL carrier.</w:t>
            </w:r>
          </w:p>
          <w:p w14:paraId="605984A8" w14:textId="77777777" w:rsidR="00146683" w:rsidRPr="00146683" w:rsidRDefault="00146683" w:rsidP="00891D04">
            <w:pPr>
              <w:pStyle w:val="TAL"/>
              <w:rPr>
                <w:i/>
                <w:iCs/>
                <w:kern w:val="2"/>
              </w:rPr>
            </w:pPr>
            <w:r w:rsidRPr="00146683">
              <w:rPr>
                <w:noProof/>
              </w:rPr>
              <w:t xml:space="preserve">If there is no NPRACH resource in </w:t>
            </w:r>
            <w:r w:rsidRPr="00146683">
              <w:rPr>
                <w:i/>
                <w:iCs/>
                <w:kern w:val="2"/>
              </w:rPr>
              <w:t xml:space="preserve">nprach-ParametersListFmt2 </w:t>
            </w:r>
            <w:r w:rsidRPr="00146683">
              <w:rPr>
                <w:iCs/>
                <w:kern w:val="2"/>
              </w:rPr>
              <w:t>(respectively</w:t>
            </w:r>
            <w:r w:rsidRPr="00146683">
              <w:rPr>
                <w:i/>
                <w:iCs/>
                <w:kern w:val="2"/>
              </w:rPr>
              <w:t xml:space="preserve"> nprach-ParametersListFmt2EDT</w:t>
            </w:r>
            <w:r w:rsidRPr="00146683">
              <w:rPr>
                <w:iCs/>
                <w:kern w:val="2"/>
              </w:rPr>
              <w:t xml:space="preserve">) </w:t>
            </w:r>
            <w:r w:rsidRPr="00146683">
              <w:rPr>
                <w:noProof/>
              </w:rPr>
              <w:t xml:space="preserve">on any UL carrier, including the anchor carrier, for one NPRACH repetition level, the UE uses the NPRACH resources in </w:t>
            </w:r>
            <w:r w:rsidRPr="00146683">
              <w:rPr>
                <w:i/>
                <w:iCs/>
                <w:kern w:val="2"/>
              </w:rPr>
              <w:t xml:space="preserve">nprach-ParametersList </w:t>
            </w:r>
            <w:r w:rsidRPr="00146683">
              <w:rPr>
                <w:iCs/>
                <w:kern w:val="2"/>
              </w:rPr>
              <w:t xml:space="preserve">(respectively </w:t>
            </w:r>
            <w:r w:rsidRPr="00146683">
              <w:rPr>
                <w:i/>
                <w:iCs/>
                <w:kern w:val="2"/>
              </w:rPr>
              <w:t>nprach-ParametersListEDT</w:t>
            </w:r>
            <w:r w:rsidRPr="00146683">
              <w:rPr>
                <w:iCs/>
                <w:kern w:val="2"/>
              </w:rPr>
              <w:t xml:space="preserve">) </w:t>
            </w:r>
            <w:r w:rsidRPr="00146683">
              <w:rPr>
                <w:noProof/>
              </w:rPr>
              <w:t xml:space="preserve">for this NPRACH repetition level. Otherwise, the UE uses only NPRACH resources in </w:t>
            </w:r>
            <w:r w:rsidRPr="00146683">
              <w:rPr>
                <w:i/>
                <w:iCs/>
                <w:kern w:val="2"/>
              </w:rPr>
              <w:t xml:space="preserve">nprach-ParametersListFmt2 </w:t>
            </w:r>
            <w:r w:rsidRPr="00146683">
              <w:rPr>
                <w:iCs/>
                <w:kern w:val="2"/>
              </w:rPr>
              <w:t xml:space="preserve">(respectively </w:t>
            </w:r>
            <w:r w:rsidRPr="00146683">
              <w:rPr>
                <w:i/>
                <w:iCs/>
                <w:kern w:val="2"/>
              </w:rPr>
              <w:t>nprach-ParametersListFmt2EDT</w:t>
            </w:r>
            <w:r w:rsidRPr="00146683">
              <w:rPr>
                <w:iCs/>
                <w:kern w:val="2"/>
              </w:rPr>
              <w:t>).</w:t>
            </w:r>
          </w:p>
          <w:p w14:paraId="65430AFA" w14:textId="77777777" w:rsidR="00146683" w:rsidRPr="00146683" w:rsidRDefault="00146683" w:rsidP="00891D04">
            <w:pPr>
              <w:pStyle w:val="TAL"/>
              <w:rPr>
                <w:noProof/>
              </w:rPr>
            </w:pPr>
            <w:r w:rsidRPr="00146683">
              <w:rPr>
                <w:noProof/>
              </w:rPr>
              <w:t>If E-UTRAN configures NPRACH resources format 2 in one NPRACH repetition level, the E-UTRAN configures NPRACH resources format 2 in all NPRACH repetition levels upwards.</w:t>
            </w:r>
          </w:p>
        </w:tc>
      </w:tr>
      <w:tr w:rsidR="00146683" w:rsidRPr="00146683" w14:paraId="3D110A3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146683" w:rsidRDefault="00146683" w:rsidP="00891D04">
            <w:pPr>
              <w:pStyle w:val="TAL"/>
              <w:rPr>
                <w:b/>
                <w:bCs/>
                <w:i/>
                <w:iCs/>
                <w:lang w:eastAsia="en-GB"/>
              </w:rPr>
            </w:pPr>
            <w:r w:rsidRPr="00146683">
              <w:rPr>
                <w:b/>
                <w:bCs/>
                <w:i/>
                <w:iCs/>
              </w:rPr>
              <w:t>ul-ConfigList, ul-ConfigListMixed</w:t>
            </w:r>
          </w:p>
          <w:p w14:paraId="235EB58D" w14:textId="77777777" w:rsidR="00146683" w:rsidRPr="00146683" w:rsidRDefault="00146683" w:rsidP="00891D04">
            <w:pPr>
              <w:pStyle w:val="TAL"/>
            </w:pPr>
            <w:r w:rsidRPr="00146683">
              <w:rPr>
                <w:i/>
              </w:rPr>
              <w:t>ul-ConfigList</w:t>
            </w:r>
            <w:r w:rsidRPr="00146683">
              <w:t xml:space="preserve"> (respectively </w:t>
            </w:r>
            <w:r w:rsidRPr="00146683">
              <w:rPr>
                <w:i/>
              </w:rPr>
              <w:t>ul-ConfigListMixed</w:t>
            </w:r>
            <w:r w:rsidRPr="00146683">
              <w:t xml:space="preserve">) is parallel to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2-NB</w:t>
            </w:r>
            <w:r w:rsidRPr="00146683">
              <w:rPr>
                <w:noProof/>
              </w:rPr>
              <w:t>.</w:t>
            </w:r>
          </w:p>
          <w:p w14:paraId="0367B82B" w14:textId="77777777" w:rsidR="00146683" w:rsidRPr="00146683" w:rsidRDefault="00146683" w:rsidP="00891D04">
            <w:pPr>
              <w:pStyle w:val="TAL"/>
              <w:rPr>
                <w:rFonts w:eastAsia="SimSun"/>
                <w:i/>
              </w:rPr>
            </w:pPr>
            <w:r w:rsidRPr="00146683">
              <w:rPr>
                <w:rFonts w:eastAsia="SimSun"/>
              </w:rPr>
              <w:t xml:space="preserve">E-UTRAN </w:t>
            </w:r>
            <w:r w:rsidRPr="00146683">
              <w:rPr>
                <w:rFonts w:eastAsia="SimSun"/>
                <w:iCs/>
              </w:rPr>
              <w:t xml:space="preserve">includes the same number of entries and in the same order in </w:t>
            </w:r>
            <w:r w:rsidRPr="00146683">
              <w:rPr>
                <w:rFonts w:eastAsia="SimSun"/>
                <w:i/>
              </w:rPr>
              <w:t xml:space="preserve">ul-ConfigList </w:t>
            </w:r>
            <w:r w:rsidRPr="00146683">
              <w:rPr>
                <w:rFonts w:eastAsia="SimSun"/>
              </w:rPr>
              <w:t xml:space="preserve">(respectively </w:t>
            </w:r>
            <w:r w:rsidRPr="00146683">
              <w:rPr>
                <w:rFonts w:eastAsia="SimSun"/>
                <w:i/>
              </w:rPr>
              <w:t>ul-ConfigListMixed</w:t>
            </w:r>
            <w:r w:rsidRPr="00146683">
              <w:rPr>
                <w:rFonts w:eastAsia="SimSun"/>
              </w:rPr>
              <w:t xml:space="preserve">) </w:t>
            </w:r>
            <w:r w:rsidRPr="00146683">
              <w:t xml:space="preserve">in </w:t>
            </w:r>
            <w:r w:rsidRPr="00146683">
              <w:rPr>
                <w:i/>
                <w:noProof/>
              </w:rPr>
              <w:t>SystemInformationBlockType23-NB</w:t>
            </w:r>
            <w:r w:rsidRPr="00146683">
              <w:rPr>
                <w:rFonts w:eastAsia="SimSun"/>
                <w:iCs/>
              </w:rPr>
              <w:t xml:space="preserve"> as in </w:t>
            </w:r>
            <w:r w:rsidRPr="00146683">
              <w:rPr>
                <w:rFonts w:eastAsia="SimSun"/>
                <w:i/>
              </w:rPr>
              <w:t xml:space="preserve">ul-ConfigList </w:t>
            </w:r>
            <w:r w:rsidRPr="00146683">
              <w:rPr>
                <w:rFonts w:eastAsia="SimSun"/>
              </w:rPr>
              <w:t xml:space="preserve">(respectively </w:t>
            </w:r>
            <w:r w:rsidRPr="00146683">
              <w:rPr>
                <w:rFonts w:eastAsia="SimSun"/>
                <w:i/>
              </w:rPr>
              <w:t>ul-ConfigListMixed</w:t>
            </w:r>
            <w:r w:rsidRPr="00146683">
              <w:rPr>
                <w:rFonts w:eastAsia="SimSun"/>
              </w:rPr>
              <w:t xml:space="preserve">) </w:t>
            </w:r>
            <w:r w:rsidRPr="00146683">
              <w:t xml:space="preserve">in </w:t>
            </w:r>
            <w:r w:rsidRPr="00146683">
              <w:rPr>
                <w:i/>
                <w:noProof/>
              </w:rPr>
              <w:t xml:space="preserve">SystemInformationBlockType22-NB. </w:t>
            </w:r>
            <w:r w:rsidRPr="00146683">
              <w:rPr>
                <w:noProof/>
              </w:rPr>
              <w:t xml:space="preserve">The UE combines each entry in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3-NB</w:t>
            </w:r>
            <w:r w:rsidRPr="00146683">
              <w:rPr>
                <w:rFonts w:eastAsia="SimSun"/>
                <w:iCs/>
              </w:rPr>
              <w:t xml:space="preserve"> </w:t>
            </w:r>
            <w:r w:rsidRPr="00146683">
              <w:t xml:space="preserve">with the corresponding entry in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2-NB</w:t>
            </w:r>
            <w:r w:rsidRPr="00146683">
              <w:rPr>
                <w:rFonts w:eastAsia="SimSun"/>
                <w:iCs/>
              </w:rPr>
              <w:t>.</w:t>
            </w:r>
          </w:p>
        </w:tc>
      </w:tr>
    </w:tbl>
    <w:p w14:paraId="51C1831F"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9B38AE" w14:textId="77777777" w:rsidTr="00891D04">
        <w:trPr>
          <w:cantSplit/>
          <w:tblHeader/>
        </w:trPr>
        <w:tc>
          <w:tcPr>
            <w:tcW w:w="2268" w:type="dxa"/>
          </w:tcPr>
          <w:p w14:paraId="07D01D5F" w14:textId="77777777" w:rsidR="00146683" w:rsidRPr="00146683" w:rsidRDefault="00146683" w:rsidP="00891D04">
            <w:pPr>
              <w:pStyle w:val="TAH"/>
              <w:rPr>
                <w:kern w:val="2"/>
              </w:rPr>
            </w:pPr>
            <w:r w:rsidRPr="00146683">
              <w:rPr>
                <w:kern w:val="2"/>
              </w:rPr>
              <w:t>Conditional presence</w:t>
            </w:r>
          </w:p>
        </w:tc>
        <w:tc>
          <w:tcPr>
            <w:tcW w:w="7371" w:type="dxa"/>
          </w:tcPr>
          <w:p w14:paraId="56038892" w14:textId="77777777" w:rsidR="00146683" w:rsidRPr="00146683" w:rsidRDefault="00146683" w:rsidP="00891D04">
            <w:pPr>
              <w:pStyle w:val="TAH"/>
              <w:rPr>
                <w:kern w:val="2"/>
              </w:rPr>
            </w:pPr>
            <w:r w:rsidRPr="00146683">
              <w:rPr>
                <w:kern w:val="2"/>
              </w:rPr>
              <w:t>Explanation</w:t>
            </w:r>
          </w:p>
        </w:tc>
      </w:tr>
      <w:tr w:rsidR="00146683" w:rsidRPr="00146683" w14:paraId="77A6DCFF" w14:textId="77777777" w:rsidTr="00891D04">
        <w:trPr>
          <w:cantSplit/>
        </w:trPr>
        <w:tc>
          <w:tcPr>
            <w:tcW w:w="2268" w:type="dxa"/>
          </w:tcPr>
          <w:p w14:paraId="3DDA5DC7" w14:textId="77777777" w:rsidR="00146683" w:rsidRPr="00146683" w:rsidRDefault="00146683" w:rsidP="00891D04">
            <w:pPr>
              <w:pStyle w:val="TAL"/>
              <w:rPr>
                <w:i/>
              </w:rPr>
            </w:pPr>
            <w:r w:rsidRPr="00146683">
              <w:rPr>
                <w:i/>
              </w:rPr>
              <w:t>EDT</w:t>
            </w:r>
          </w:p>
        </w:tc>
        <w:tc>
          <w:tcPr>
            <w:tcW w:w="7371" w:type="dxa"/>
          </w:tcPr>
          <w:p w14:paraId="7D4C6AB7" w14:textId="77777777" w:rsidR="00146683" w:rsidRPr="00146683" w:rsidRDefault="00146683" w:rsidP="00891D04">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bl>
    <w:p w14:paraId="57791FD7" w14:textId="77777777" w:rsidR="00146683" w:rsidRPr="00146683" w:rsidRDefault="00146683" w:rsidP="00146683"/>
    <w:p w14:paraId="5CC76906" w14:textId="77777777" w:rsidR="00146683" w:rsidRPr="00146683" w:rsidRDefault="00146683" w:rsidP="00146683">
      <w:pPr>
        <w:pStyle w:val="Heading4"/>
        <w:rPr>
          <w:noProof/>
        </w:rPr>
      </w:pPr>
      <w:bookmarkStart w:id="6348" w:name="_Toc36810763"/>
      <w:bookmarkStart w:id="6349" w:name="_Toc36847127"/>
      <w:bookmarkStart w:id="6350" w:name="_Toc36939780"/>
      <w:bookmarkStart w:id="6351" w:name="_Toc37082760"/>
      <w:bookmarkStart w:id="6352" w:name="_Toc46481401"/>
      <w:bookmarkStart w:id="6353" w:name="_Toc46482635"/>
      <w:bookmarkStart w:id="6354" w:name="_Toc46483869"/>
      <w:bookmarkStart w:id="6355" w:name="_Toc156168568"/>
      <w:r w:rsidRPr="00146683">
        <w:t>–</w:t>
      </w:r>
      <w:r w:rsidRPr="00146683">
        <w:tab/>
      </w:r>
      <w:r w:rsidRPr="00146683">
        <w:rPr>
          <w:i/>
          <w:iCs/>
          <w:noProof/>
        </w:rPr>
        <w:t>SystemInformationBlockType27-NB</w:t>
      </w:r>
      <w:bookmarkEnd w:id="6348"/>
      <w:bookmarkEnd w:id="6349"/>
      <w:bookmarkEnd w:id="6350"/>
      <w:bookmarkEnd w:id="6351"/>
      <w:bookmarkEnd w:id="6352"/>
      <w:bookmarkEnd w:id="6353"/>
      <w:bookmarkEnd w:id="6354"/>
      <w:bookmarkEnd w:id="6355"/>
    </w:p>
    <w:p w14:paraId="6914F6ED" w14:textId="77777777" w:rsidR="00146683" w:rsidRPr="00146683" w:rsidRDefault="00146683" w:rsidP="00146683">
      <w:r w:rsidRPr="00146683">
        <w:t xml:space="preserve">The IE </w:t>
      </w:r>
      <w:r w:rsidRPr="00146683">
        <w:rPr>
          <w:i/>
          <w:noProof/>
        </w:rPr>
        <w:t>SystemInformationBlockType27-NB</w:t>
      </w:r>
      <w:r w:rsidRPr="00146683">
        <w:t xml:space="preserve"> contains information relevant only for inter-RAT cell selection i.e. assistance information about E-UTRA frequencies and/ or GERAN frequencies for cell selection.</w:t>
      </w:r>
    </w:p>
    <w:p w14:paraId="6451C394" w14:textId="77777777" w:rsidR="00146683" w:rsidRPr="00146683" w:rsidRDefault="00146683" w:rsidP="00146683">
      <w:pPr>
        <w:pStyle w:val="TH"/>
        <w:rPr>
          <w:bCs/>
          <w:i/>
          <w:iCs/>
          <w:noProof/>
        </w:rPr>
      </w:pPr>
      <w:r w:rsidRPr="00146683">
        <w:rPr>
          <w:bCs/>
          <w:i/>
          <w:iCs/>
          <w:noProof/>
        </w:rPr>
        <w:t>SystemInformationBlockType27-NB</w:t>
      </w:r>
      <w:r w:rsidRPr="00146683">
        <w:rPr>
          <w:bCs/>
          <w:iCs/>
          <w:noProof/>
        </w:rPr>
        <w:t xml:space="preserve"> information element</w:t>
      </w:r>
    </w:p>
    <w:p w14:paraId="2FC8EAAB" w14:textId="77777777" w:rsidR="00146683" w:rsidRPr="00146683" w:rsidRDefault="00146683" w:rsidP="00146683">
      <w:pPr>
        <w:pStyle w:val="PL"/>
        <w:shd w:val="clear" w:color="auto" w:fill="E6E6E6"/>
      </w:pPr>
      <w:r w:rsidRPr="00146683">
        <w:t>-- ASN1START</w:t>
      </w:r>
    </w:p>
    <w:p w14:paraId="49DF7D29" w14:textId="77777777" w:rsidR="00146683" w:rsidRPr="00146683" w:rsidRDefault="00146683" w:rsidP="00146683">
      <w:pPr>
        <w:pStyle w:val="PL"/>
        <w:shd w:val="clear" w:color="auto" w:fill="E6E6E6"/>
      </w:pPr>
    </w:p>
    <w:p w14:paraId="1DD15BF9" w14:textId="77777777" w:rsidR="00146683" w:rsidRPr="00146683" w:rsidRDefault="00146683" w:rsidP="00146683">
      <w:pPr>
        <w:pStyle w:val="PL"/>
        <w:shd w:val="clear" w:color="auto" w:fill="E6E6E6"/>
      </w:pPr>
      <w:r w:rsidRPr="00146683">
        <w:t>SystemInformationBlockType27-NB-r16 ::=</w:t>
      </w:r>
      <w:r w:rsidRPr="00146683">
        <w:tab/>
        <w:t>SEQUENCE {</w:t>
      </w:r>
    </w:p>
    <w:p w14:paraId="03C21D47" w14:textId="77777777" w:rsidR="00146683" w:rsidRPr="00146683" w:rsidRDefault="00146683" w:rsidP="00146683">
      <w:pPr>
        <w:pStyle w:val="PL"/>
        <w:shd w:val="clear" w:color="auto" w:fill="E6E6E6"/>
      </w:pPr>
      <w:r w:rsidRPr="00146683">
        <w:tab/>
        <w:t>carrierFreqListEUTRA-r16</w:t>
      </w:r>
      <w:r w:rsidRPr="00146683">
        <w:tab/>
      </w:r>
      <w:r w:rsidRPr="00146683">
        <w:tab/>
      </w:r>
      <w:r w:rsidRPr="00146683">
        <w:tab/>
      </w:r>
      <w:r w:rsidRPr="00146683">
        <w:tab/>
        <w:t>CarrierFreqListEUTRA-NB-r16</w:t>
      </w:r>
      <w:r w:rsidRPr="00146683">
        <w:tab/>
      </w:r>
      <w:r w:rsidRPr="00146683">
        <w:tab/>
        <w:t>OPTIONAL,</w:t>
      </w:r>
      <w:r w:rsidRPr="00146683">
        <w:tab/>
        <w:t>-- Need OR</w:t>
      </w:r>
    </w:p>
    <w:p w14:paraId="48E9DAA6" w14:textId="77777777" w:rsidR="00146683" w:rsidRPr="00146683" w:rsidRDefault="00146683" w:rsidP="00146683">
      <w:pPr>
        <w:pStyle w:val="PL"/>
        <w:shd w:val="clear" w:color="auto" w:fill="E6E6E6"/>
      </w:pPr>
      <w:r w:rsidRPr="00146683">
        <w:tab/>
        <w:t>carrierFreqsListGERAN-r16</w:t>
      </w:r>
      <w:r w:rsidRPr="00146683">
        <w:tab/>
      </w:r>
      <w:r w:rsidRPr="00146683">
        <w:tab/>
      </w:r>
      <w:r w:rsidRPr="00146683">
        <w:tab/>
      </w:r>
      <w:r w:rsidRPr="00146683">
        <w:tab/>
        <w:t>CarrierFreqsListGERAN-NB-r16</w:t>
      </w:r>
      <w:r w:rsidRPr="00146683">
        <w:tab/>
        <w:t>OPTIONAL,</w:t>
      </w:r>
      <w:r w:rsidRPr="00146683">
        <w:tab/>
        <w:t>-- Need OR</w:t>
      </w:r>
    </w:p>
    <w:p w14:paraId="4E75F270"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DE28E41" w14:textId="77777777" w:rsidR="00146683" w:rsidRPr="00146683" w:rsidRDefault="00146683" w:rsidP="00146683">
      <w:pPr>
        <w:pStyle w:val="PL"/>
        <w:shd w:val="clear" w:color="auto" w:fill="E6E6E6"/>
      </w:pPr>
      <w:r w:rsidRPr="00146683">
        <w:tab/>
        <w:t>...</w:t>
      </w:r>
    </w:p>
    <w:p w14:paraId="177805BE" w14:textId="77777777" w:rsidR="00146683" w:rsidRPr="00146683" w:rsidRDefault="00146683" w:rsidP="00146683">
      <w:pPr>
        <w:pStyle w:val="PL"/>
        <w:shd w:val="clear" w:color="auto" w:fill="E6E6E6"/>
      </w:pPr>
      <w:r w:rsidRPr="00146683">
        <w:t>}</w:t>
      </w:r>
    </w:p>
    <w:p w14:paraId="7281115A" w14:textId="77777777" w:rsidR="00146683" w:rsidRPr="00146683" w:rsidRDefault="00146683" w:rsidP="00146683">
      <w:pPr>
        <w:pStyle w:val="PL"/>
        <w:shd w:val="clear" w:color="auto" w:fill="E6E6E6"/>
      </w:pPr>
    </w:p>
    <w:p w14:paraId="5C83A6E6" w14:textId="77777777" w:rsidR="00146683" w:rsidRPr="00146683" w:rsidRDefault="00146683" w:rsidP="00146683">
      <w:pPr>
        <w:pStyle w:val="PL"/>
        <w:shd w:val="clear" w:color="auto" w:fill="E6E6E6"/>
      </w:pPr>
      <w:r w:rsidRPr="00146683">
        <w:t>CarrierFreqListEUTRA-NB-r16 ::=</w:t>
      </w:r>
      <w:r w:rsidRPr="00146683">
        <w:tab/>
      </w:r>
      <w:r w:rsidRPr="00146683">
        <w:tab/>
      </w:r>
      <w:r w:rsidRPr="00146683">
        <w:tab/>
        <w:t>SEQUENCE (SIZE (1..maxFreqEUTRA-NB-r16)) OF</w:t>
      </w:r>
    </w:p>
    <w:p w14:paraId="41A6B3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EUTRA-NB-r16</w:t>
      </w:r>
    </w:p>
    <w:p w14:paraId="334014B4" w14:textId="77777777" w:rsidR="00146683" w:rsidRPr="00146683" w:rsidRDefault="00146683" w:rsidP="00146683">
      <w:pPr>
        <w:pStyle w:val="PL"/>
        <w:shd w:val="clear" w:color="auto" w:fill="E6E6E6"/>
      </w:pPr>
    </w:p>
    <w:p w14:paraId="3C671EDF" w14:textId="77777777" w:rsidR="00146683" w:rsidRPr="00146683" w:rsidRDefault="00146683" w:rsidP="00146683">
      <w:pPr>
        <w:pStyle w:val="PL"/>
        <w:shd w:val="clear" w:color="auto" w:fill="E6E6E6"/>
      </w:pPr>
      <w:r w:rsidRPr="00146683">
        <w:t>CarrierFreqsListGERAN-NB-r16 ::=</w:t>
      </w:r>
      <w:r w:rsidRPr="00146683">
        <w:tab/>
      </w:r>
      <w:r w:rsidRPr="00146683">
        <w:tab/>
        <w:t>SEQUENCE (SIZE (1..maxFreqsGERAN-NB-r16)) OF</w:t>
      </w:r>
    </w:p>
    <w:p w14:paraId="5B1836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sGERAN-NB-r16</w:t>
      </w:r>
    </w:p>
    <w:p w14:paraId="4AFF8A0C" w14:textId="77777777" w:rsidR="00146683" w:rsidRPr="00146683" w:rsidRDefault="00146683" w:rsidP="00146683">
      <w:pPr>
        <w:pStyle w:val="PL"/>
        <w:shd w:val="clear" w:color="auto" w:fill="E6E6E6"/>
      </w:pPr>
    </w:p>
    <w:p w14:paraId="485FBC6F" w14:textId="77777777" w:rsidR="00146683" w:rsidRPr="00146683" w:rsidRDefault="00146683" w:rsidP="00146683">
      <w:pPr>
        <w:pStyle w:val="PL"/>
        <w:shd w:val="clear" w:color="auto" w:fill="E6E6E6"/>
      </w:pPr>
    </w:p>
    <w:p w14:paraId="1BCCD282" w14:textId="77777777" w:rsidR="00146683" w:rsidRPr="00146683" w:rsidRDefault="00146683" w:rsidP="00146683">
      <w:pPr>
        <w:pStyle w:val="PL"/>
        <w:shd w:val="clear" w:color="auto" w:fill="E6E6E6"/>
      </w:pPr>
      <w:r w:rsidRPr="00146683">
        <w:t>CarrierFreqEUTRA-NB-r16 ::=</w:t>
      </w:r>
      <w:r w:rsidRPr="00146683">
        <w:tab/>
      </w:r>
      <w:r w:rsidRPr="00146683">
        <w:tab/>
      </w:r>
      <w:r w:rsidRPr="00146683">
        <w:tab/>
      </w:r>
      <w:r w:rsidRPr="00146683">
        <w:tab/>
        <w:t>SEQUENCE {</w:t>
      </w:r>
    </w:p>
    <w:p w14:paraId="1BB47316"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r>
      <w:r w:rsidRPr="00146683">
        <w:tab/>
        <w:t>ARFCN-ValueEUTRA-r9,</w:t>
      </w:r>
    </w:p>
    <w:p w14:paraId="74AFCCC2" w14:textId="77777777" w:rsidR="00146683" w:rsidRPr="00146683" w:rsidRDefault="00146683" w:rsidP="00146683">
      <w:pPr>
        <w:pStyle w:val="PL"/>
        <w:shd w:val="clear" w:color="auto" w:fill="E6E6E6"/>
      </w:pPr>
      <w:r w:rsidRPr="00146683">
        <w:tab/>
        <w:t>sib1-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74F3068" w14:textId="77777777" w:rsidR="00146683" w:rsidRPr="00146683" w:rsidRDefault="00146683" w:rsidP="00146683">
      <w:pPr>
        <w:pStyle w:val="PL"/>
        <w:shd w:val="clear" w:color="auto" w:fill="E6E6E6"/>
      </w:pPr>
      <w:r w:rsidRPr="00146683">
        <w:tab/>
        <w:t>sib1-BR-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5400B80F" w14:textId="77777777" w:rsidR="00146683" w:rsidRPr="00146683" w:rsidRDefault="00146683" w:rsidP="00146683">
      <w:pPr>
        <w:pStyle w:val="PL"/>
        <w:shd w:val="clear" w:color="auto" w:fill="E6E6E6"/>
      </w:pPr>
      <w:r w:rsidRPr="00146683">
        <w:tab/>
        <w:t>...</w:t>
      </w:r>
    </w:p>
    <w:p w14:paraId="3AA1ECB8" w14:textId="77777777" w:rsidR="00146683" w:rsidRPr="00146683" w:rsidRDefault="00146683" w:rsidP="00146683">
      <w:pPr>
        <w:pStyle w:val="PL"/>
        <w:shd w:val="clear" w:color="auto" w:fill="E6E6E6"/>
      </w:pPr>
      <w:r w:rsidRPr="00146683">
        <w:t>}</w:t>
      </w:r>
    </w:p>
    <w:p w14:paraId="71031D71" w14:textId="77777777" w:rsidR="00146683" w:rsidRPr="00146683" w:rsidRDefault="00146683" w:rsidP="00146683">
      <w:pPr>
        <w:pStyle w:val="PL"/>
        <w:shd w:val="clear" w:color="auto" w:fill="E6E6E6"/>
      </w:pPr>
    </w:p>
    <w:p w14:paraId="1F8D66A6" w14:textId="77777777" w:rsidR="00146683" w:rsidRPr="00146683" w:rsidRDefault="00146683" w:rsidP="00146683">
      <w:pPr>
        <w:pStyle w:val="PL"/>
        <w:shd w:val="clear" w:color="auto" w:fill="E6E6E6"/>
      </w:pPr>
      <w:r w:rsidRPr="00146683">
        <w:t>CarrierFreqsGERAN-NB-r16 ::=</w:t>
      </w:r>
      <w:r w:rsidRPr="00146683">
        <w:tab/>
      </w:r>
      <w:r w:rsidRPr="00146683">
        <w:tab/>
      </w:r>
      <w:r w:rsidRPr="00146683">
        <w:tab/>
        <w:t>SEQUENCE {</w:t>
      </w:r>
    </w:p>
    <w:p w14:paraId="0EA7A5AE" w14:textId="77777777" w:rsidR="00146683" w:rsidRPr="00146683" w:rsidRDefault="00146683" w:rsidP="00146683">
      <w:pPr>
        <w:pStyle w:val="PL"/>
        <w:shd w:val="clear" w:color="auto" w:fill="E6E6E6"/>
      </w:pPr>
      <w:r w:rsidRPr="00146683">
        <w:tab/>
        <w:t>carrierFreqs-r16</w:t>
      </w:r>
      <w:r w:rsidRPr="00146683">
        <w:tab/>
      </w:r>
      <w:r w:rsidRPr="00146683">
        <w:tab/>
      </w:r>
      <w:r w:rsidRPr="00146683">
        <w:tab/>
      </w:r>
      <w:r w:rsidRPr="00146683">
        <w:tab/>
      </w:r>
      <w:r w:rsidRPr="00146683">
        <w:tab/>
      </w:r>
      <w:r w:rsidRPr="00146683">
        <w:tab/>
        <w:t>CarrierFreqsGERAN,</w:t>
      </w:r>
    </w:p>
    <w:p w14:paraId="508BC09A" w14:textId="77777777" w:rsidR="00146683" w:rsidRPr="00146683" w:rsidRDefault="00146683" w:rsidP="00146683">
      <w:pPr>
        <w:pStyle w:val="PL"/>
        <w:shd w:val="clear" w:color="auto" w:fill="E6E6E6"/>
      </w:pPr>
      <w:r w:rsidRPr="00146683">
        <w:tab/>
        <w:t>ec-GSM-IOT-r16</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C68BD39" w14:textId="77777777" w:rsidR="00146683" w:rsidRPr="00146683" w:rsidRDefault="00146683" w:rsidP="00146683">
      <w:pPr>
        <w:pStyle w:val="PL"/>
        <w:shd w:val="clear" w:color="auto" w:fill="E6E6E6"/>
      </w:pPr>
      <w:r w:rsidRPr="00146683">
        <w:tab/>
        <w:t>peo-r16</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792FEF0C" w14:textId="77777777" w:rsidR="00146683" w:rsidRPr="00146683" w:rsidRDefault="00146683" w:rsidP="00146683">
      <w:pPr>
        <w:pStyle w:val="PL"/>
        <w:shd w:val="clear" w:color="auto" w:fill="E6E6E6"/>
      </w:pPr>
      <w:r w:rsidRPr="00146683">
        <w:tab/>
        <w:t>...</w:t>
      </w:r>
    </w:p>
    <w:p w14:paraId="3EF29A2B" w14:textId="77777777" w:rsidR="00146683" w:rsidRPr="00146683" w:rsidRDefault="00146683" w:rsidP="00146683">
      <w:pPr>
        <w:pStyle w:val="PL"/>
        <w:shd w:val="clear" w:color="auto" w:fill="E6E6E6"/>
      </w:pPr>
      <w:r w:rsidRPr="00146683">
        <w:t>}</w:t>
      </w:r>
    </w:p>
    <w:p w14:paraId="7C11325E" w14:textId="77777777" w:rsidR="00146683" w:rsidRPr="00146683" w:rsidRDefault="00146683" w:rsidP="00146683">
      <w:pPr>
        <w:pStyle w:val="PL"/>
        <w:shd w:val="clear" w:color="auto" w:fill="E6E6E6"/>
      </w:pPr>
    </w:p>
    <w:p w14:paraId="3AC63CAE" w14:textId="77777777" w:rsidR="00146683" w:rsidRPr="00146683" w:rsidRDefault="00146683" w:rsidP="00146683">
      <w:pPr>
        <w:pStyle w:val="PL"/>
        <w:shd w:val="clear" w:color="auto" w:fill="E6E6E6"/>
      </w:pPr>
    </w:p>
    <w:p w14:paraId="6212B4DA" w14:textId="77777777" w:rsidR="00146683" w:rsidRPr="00146683" w:rsidRDefault="00146683" w:rsidP="00146683">
      <w:pPr>
        <w:pStyle w:val="PL"/>
        <w:shd w:val="clear" w:color="auto" w:fill="E6E6E6"/>
      </w:pPr>
      <w:r w:rsidRPr="00146683">
        <w:lastRenderedPageBreak/>
        <w:t>-- ASN1STOP</w:t>
      </w:r>
    </w:p>
    <w:p w14:paraId="02B100A4" w14:textId="77777777" w:rsidR="00146683" w:rsidRPr="00146683"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227580"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146683" w:rsidRDefault="00146683" w:rsidP="00891D04">
            <w:pPr>
              <w:pStyle w:val="TAH"/>
            </w:pPr>
            <w:r w:rsidRPr="00146683">
              <w:rPr>
                <w:i/>
                <w:iCs/>
                <w:noProof/>
              </w:rPr>
              <w:t>SystemInformationBlockType27-NB</w:t>
            </w:r>
            <w:r w:rsidRPr="00146683">
              <w:rPr>
                <w:iCs/>
                <w:noProof/>
              </w:rPr>
              <w:t xml:space="preserve"> field descriptions</w:t>
            </w:r>
          </w:p>
        </w:tc>
      </w:tr>
      <w:tr w:rsidR="00146683" w:rsidRPr="00146683" w14:paraId="47A99E4D"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146683" w:rsidRDefault="00146683" w:rsidP="00891D04">
            <w:pPr>
              <w:pStyle w:val="TAL"/>
              <w:rPr>
                <w:b/>
                <w:bCs/>
                <w:i/>
                <w:noProof/>
                <w:lang w:eastAsia="en-GB"/>
              </w:rPr>
            </w:pPr>
            <w:r w:rsidRPr="00146683">
              <w:rPr>
                <w:b/>
                <w:bCs/>
                <w:i/>
                <w:noProof/>
                <w:lang w:eastAsia="en-GB"/>
              </w:rPr>
              <w:t>carrierFreq</w:t>
            </w:r>
          </w:p>
          <w:p w14:paraId="2980A794" w14:textId="77777777" w:rsidR="00146683" w:rsidRPr="00146683" w:rsidRDefault="00146683" w:rsidP="00891D04">
            <w:pPr>
              <w:pStyle w:val="TAL"/>
              <w:rPr>
                <w:b/>
                <w:bCs/>
                <w:i/>
                <w:noProof/>
                <w:lang w:eastAsia="en-GB"/>
              </w:rPr>
            </w:pPr>
            <w:r w:rsidRPr="00146683">
              <w:rPr>
                <w:lang w:eastAsia="en-GB"/>
              </w:rPr>
              <w:t>E-UTRAN carrier frequency.</w:t>
            </w:r>
          </w:p>
        </w:tc>
      </w:tr>
      <w:tr w:rsidR="00146683" w:rsidRPr="00146683" w14:paraId="4BFEE9AD"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146683" w:rsidRDefault="00146683" w:rsidP="00891D04">
            <w:pPr>
              <w:pStyle w:val="TAL"/>
              <w:rPr>
                <w:b/>
                <w:bCs/>
                <w:i/>
                <w:noProof/>
                <w:lang w:eastAsia="en-GB"/>
              </w:rPr>
            </w:pPr>
            <w:r w:rsidRPr="00146683">
              <w:rPr>
                <w:b/>
                <w:bCs/>
                <w:i/>
                <w:noProof/>
                <w:lang w:eastAsia="en-GB"/>
              </w:rPr>
              <w:t>carrierFreqListEUTRA</w:t>
            </w:r>
          </w:p>
          <w:p w14:paraId="6F091F33" w14:textId="77777777" w:rsidR="00146683" w:rsidRPr="00146683" w:rsidRDefault="00146683" w:rsidP="00891D04">
            <w:pPr>
              <w:pStyle w:val="TAL"/>
              <w:rPr>
                <w:noProof/>
              </w:rPr>
            </w:pPr>
            <w:r w:rsidRPr="00146683">
              <w:rPr>
                <w:lang w:eastAsia="en-GB"/>
              </w:rPr>
              <w:t>Provides a list of neighbouring E-UTRA carrier frequencies, which may be searched for neighbouring E-UTRAN cells.</w:t>
            </w:r>
          </w:p>
        </w:tc>
      </w:tr>
      <w:tr w:rsidR="00146683" w:rsidRPr="00146683" w14:paraId="7E59696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146683" w:rsidRDefault="00146683" w:rsidP="00891D04">
            <w:pPr>
              <w:pStyle w:val="TAL"/>
              <w:rPr>
                <w:b/>
                <w:bCs/>
                <w:i/>
                <w:noProof/>
                <w:lang w:eastAsia="en-GB"/>
              </w:rPr>
            </w:pPr>
            <w:r w:rsidRPr="00146683">
              <w:rPr>
                <w:b/>
                <w:bCs/>
                <w:i/>
                <w:noProof/>
                <w:lang w:eastAsia="en-GB"/>
              </w:rPr>
              <w:t>carrierFreqs</w:t>
            </w:r>
          </w:p>
          <w:p w14:paraId="70BC2EB9" w14:textId="77777777" w:rsidR="00146683" w:rsidRPr="00146683" w:rsidRDefault="00146683" w:rsidP="00891D04">
            <w:pPr>
              <w:pStyle w:val="TAL"/>
              <w:rPr>
                <w:b/>
                <w:bCs/>
                <w:i/>
                <w:noProof/>
                <w:lang w:eastAsia="en-GB"/>
              </w:rPr>
            </w:pPr>
            <w:r w:rsidRPr="00146683">
              <w:rPr>
                <w:lang w:eastAsia="en-GB"/>
              </w:rPr>
              <w:t>The list of GERAN carrier frequencies organised into one group of GERAN carrier frequencies.</w:t>
            </w:r>
          </w:p>
        </w:tc>
      </w:tr>
      <w:tr w:rsidR="00146683" w:rsidRPr="00146683" w14:paraId="52F1AA3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146683" w:rsidRDefault="00146683" w:rsidP="00891D04">
            <w:pPr>
              <w:pStyle w:val="TAL"/>
              <w:rPr>
                <w:b/>
                <w:bCs/>
                <w:i/>
                <w:noProof/>
                <w:lang w:eastAsia="en-GB"/>
              </w:rPr>
            </w:pPr>
            <w:r w:rsidRPr="00146683">
              <w:rPr>
                <w:b/>
                <w:bCs/>
                <w:i/>
                <w:noProof/>
                <w:lang w:eastAsia="en-GB"/>
              </w:rPr>
              <w:t>carrierFreqsListGERAN</w:t>
            </w:r>
          </w:p>
          <w:p w14:paraId="47A65402" w14:textId="77777777" w:rsidR="00146683" w:rsidRPr="00146683" w:rsidRDefault="00146683" w:rsidP="00891D04">
            <w:pPr>
              <w:pStyle w:val="TAL"/>
              <w:rPr>
                <w:rFonts w:eastAsia="SimSun"/>
                <w:i/>
              </w:rPr>
            </w:pPr>
            <w:r w:rsidRPr="00146683">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146683" w:rsidRPr="00146683" w14:paraId="132C476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146683" w:rsidRDefault="00146683" w:rsidP="00891D04">
            <w:pPr>
              <w:pStyle w:val="TAL"/>
              <w:rPr>
                <w:b/>
                <w:bCs/>
                <w:i/>
                <w:noProof/>
                <w:lang w:eastAsia="en-GB"/>
              </w:rPr>
            </w:pPr>
            <w:r w:rsidRPr="00146683">
              <w:rPr>
                <w:b/>
                <w:bCs/>
                <w:i/>
                <w:noProof/>
                <w:lang w:eastAsia="en-GB"/>
              </w:rPr>
              <w:t>ec-GSM-IOT</w:t>
            </w:r>
          </w:p>
          <w:p w14:paraId="504F7444" w14:textId="77777777" w:rsidR="00146683" w:rsidRPr="00146683" w:rsidRDefault="00146683" w:rsidP="00891D04">
            <w:pPr>
              <w:pStyle w:val="TAL"/>
              <w:rPr>
                <w:b/>
                <w:bCs/>
                <w:i/>
                <w:noProof/>
                <w:lang w:eastAsia="en-GB"/>
              </w:rPr>
            </w:pPr>
            <w:r w:rsidRPr="00146683">
              <w:rPr>
                <w:lang w:eastAsia="en-GB"/>
              </w:rPr>
              <w:t>Indicates that the GERAN carrier frequencies support EC-GSM-IOT.</w:t>
            </w:r>
          </w:p>
        </w:tc>
      </w:tr>
      <w:tr w:rsidR="00146683" w:rsidRPr="00146683" w14:paraId="61EFBFA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146683" w:rsidRDefault="00146683" w:rsidP="00891D04">
            <w:pPr>
              <w:pStyle w:val="TAL"/>
              <w:rPr>
                <w:b/>
                <w:bCs/>
                <w:i/>
                <w:noProof/>
                <w:lang w:eastAsia="en-GB"/>
              </w:rPr>
            </w:pPr>
            <w:r w:rsidRPr="00146683">
              <w:rPr>
                <w:b/>
                <w:bCs/>
                <w:i/>
                <w:noProof/>
                <w:lang w:eastAsia="en-GB"/>
              </w:rPr>
              <w:t>peo</w:t>
            </w:r>
          </w:p>
          <w:p w14:paraId="75E80AB5" w14:textId="77777777" w:rsidR="00146683" w:rsidRPr="00146683" w:rsidRDefault="00146683" w:rsidP="00891D04">
            <w:pPr>
              <w:pStyle w:val="TAL"/>
              <w:rPr>
                <w:b/>
                <w:bCs/>
                <w:i/>
                <w:noProof/>
                <w:lang w:eastAsia="en-GB"/>
              </w:rPr>
            </w:pPr>
            <w:r w:rsidRPr="00146683">
              <w:rPr>
                <w:lang w:eastAsia="en-GB"/>
              </w:rPr>
              <w:t>Indicates that the GERAN carrier frequencies support Power Efficient Operation (PEO).</w:t>
            </w:r>
          </w:p>
        </w:tc>
      </w:tr>
      <w:tr w:rsidR="00146683" w:rsidRPr="00146683" w14:paraId="0214B71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146683" w:rsidRDefault="00146683" w:rsidP="00891D04">
            <w:pPr>
              <w:pStyle w:val="TAL"/>
              <w:rPr>
                <w:b/>
                <w:bCs/>
                <w:i/>
                <w:noProof/>
                <w:lang w:eastAsia="en-GB"/>
              </w:rPr>
            </w:pPr>
            <w:r w:rsidRPr="00146683">
              <w:rPr>
                <w:b/>
                <w:bCs/>
                <w:i/>
                <w:noProof/>
                <w:lang w:eastAsia="en-GB"/>
              </w:rPr>
              <w:t>sib1</w:t>
            </w:r>
          </w:p>
          <w:p w14:paraId="6189E4A0" w14:textId="77777777" w:rsidR="00146683" w:rsidRPr="00146683" w:rsidRDefault="00146683" w:rsidP="00891D04">
            <w:pPr>
              <w:pStyle w:val="TAL"/>
              <w:rPr>
                <w:b/>
                <w:bCs/>
                <w:i/>
                <w:noProof/>
                <w:lang w:eastAsia="en-GB"/>
              </w:rPr>
            </w:pPr>
            <w:r w:rsidRPr="00146683">
              <w:rPr>
                <w:lang w:eastAsia="en-GB"/>
              </w:rPr>
              <w:t>Indicates that SIB1 is scheduled in the E-UTRAN cells.</w:t>
            </w:r>
          </w:p>
        </w:tc>
      </w:tr>
      <w:tr w:rsidR="00146683" w:rsidRPr="00146683" w14:paraId="2299DB63"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146683" w:rsidRDefault="00146683" w:rsidP="00891D04">
            <w:pPr>
              <w:pStyle w:val="TAL"/>
              <w:rPr>
                <w:b/>
                <w:bCs/>
                <w:i/>
                <w:noProof/>
                <w:lang w:eastAsia="en-GB"/>
              </w:rPr>
            </w:pPr>
            <w:r w:rsidRPr="00146683">
              <w:rPr>
                <w:b/>
                <w:bCs/>
                <w:i/>
                <w:noProof/>
                <w:lang w:eastAsia="en-GB"/>
              </w:rPr>
              <w:t>sib1-BR</w:t>
            </w:r>
          </w:p>
          <w:p w14:paraId="5FE656B9" w14:textId="77777777" w:rsidR="00146683" w:rsidRPr="00146683" w:rsidRDefault="00146683" w:rsidP="00891D04">
            <w:pPr>
              <w:pStyle w:val="TAL"/>
              <w:rPr>
                <w:b/>
                <w:bCs/>
                <w:i/>
                <w:noProof/>
                <w:lang w:eastAsia="en-GB"/>
              </w:rPr>
            </w:pPr>
            <w:r w:rsidRPr="00146683">
              <w:rPr>
                <w:lang w:eastAsia="en-GB"/>
              </w:rPr>
              <w:t>Indicates that SIB1-BR is scheduled in the E-UTRAN cells.</w:t>
            </w:r>
          </w:p>
        </w:tc>
      </w:tr>
    </w:tbl>
    <w:p w14:paraId="03823930" w14:textId="77777777" w:rsidR="00146683" w:rsidRPr="00146683" w:rsidRDefault="00146683" w:rsidP="00146683"/>
    <w:p w14:paraId="35D8A035" w14:textId="77777777" w:rsidR="00146683" w:rsidRPr="00146683" w:rsidRDefault="00146683" w:rsidP="00146683">
      <w:pPr>
        <w:pStyle w:val="Heading4"/>
      </w:pPr>
      <w:bookmarkStart w:id="6356" w:name="_Toc156168569"/>
      <w:r w:rsidRPr="00146683">
        <w:t>–</w:t>
      </w:r>
      <w:r w:rsidRPr="00146683">
        <w:tab/>
      </w:r>
      <w:r w:rsidRPr="00146683">
        <w:rPr>
          <w:i/>
          <w:iCs/>
        </w:rPr>
        <w:t>SystemInformationBlockType31-NB</w:t>
      </w:r>
      <w:bookmarkEnd w:id="6356"/>
    </w:p>
    <w:p w14:paraId="5286ECD1" w14:textId="77777777" w:rsidR="00146683" w:rsidRPr="00146683" w:rsidRDefault="00146683" w:rsidP="00146683">
      <w:r w:rsidRPr="00146683">
        <w:t xml:space="preserve">The IE </w:t>
      </w:r>
      <w:r w:rsidRPr="00146683">
        <w:rPr>
          <w:i/>
        </w:rPr>
        <w:t>SystemInformationBlockType31-NB</w:t>
      </w:r>
      <w:r w:rsidRPr="00146683">
        <w:t xml:space="preserve"> contains satellite assistance information. </w:t>
      </w:r>
      <w:r w:rsidRPr="00146683">
        <w:rPr>
          <w:i/>
        </w:rPr>
        <w:t>SystemInformationBlockType31-NB</w:t>
      </w:r>
      <w:r w:rsidRPr="00146683">
        <w:t xml:space="preserve"> is only signalled in a NTN cell.</w:t>
      </w:r>
    </w:p>
    <w:p w14:paraId="1D37E66B"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1-NB </w:t>
      </w:r>
      <w:r w:rsidRPr="00146683">
        <w:rPr>
          <w:rFonts w:ascii="Arial" w:hAnsi="Arial"/>
          <w:b/>
          <w:bCs/>
          <w:iCs/>
        </w:rPr>
        <w:t>information element</w:t>
      </w:r>
    </w:p>
    <w:p w14:paraId="048F5E35" w14:textId="77777777" w:rsidR="00146683" w:rsidRPr="00146683" w:rsidRDefault="00146683" w:rsidP="00146683">
      <w:pPr>
        <w:pStyle w:val="PL"/>
        <w:shd w:val="clear" w:color="auto" w:fill="E6E6E6"/>
      </w:pPr>
      <w:r w:rsidRPr="00146683">
        <w:t>-- ASN1START</w:t>
      </w:r>
    </w:p>
    <w:p w14:paraId="0B1DC7BC" w14:textId="77777777" w:rsidR="00146683" w:rsidRPr="00146683" w:rsidRDefault="00146683" w:rsidP="00146683">
      <w:pPr>
        <w:pStyle w:val="PL"/>
        <w:shd w:val="clear" w:color="auto" w:fill="E6E6E6"/>
      </w:pPr>
    </w:p>
    <w:p w14:paraId="10843EC8" w14:textId="77777777" w:rsidR="00146683" w:rsidRPr="00146683" w:rsidRDefault="00146683" w:rsidP="00146683">
      <w:pPr>
        <w:pStyle w:val="PL"/>
        <w:shd w:val="clear" w:color="auto" w:fill="E6E6E6"/>
      </w:pPr>
      <w:r w:rsidRPr="00146683">
        <w:t>SystemInformationBlockType31-NB-r17 ::= SEQUENCE {</w:t>
      </w:r>
    </w:p>
    <w:p w14:paraId="3C693D12" w14:textId="77777777" w:rsidR="00146683" w:rsidRPr="00146683" w:rsidRDefault="00146683" w:rsidP="00146683">
      <w:pPr>
        <w:pStyle w:val="PL"/>
        <w:shd w:val="clear" w:color="auto" w:fill="E6E6E6"/>
      </w:pPr>
      <w:r w:rsidRPr="00146683">
        <w:tab/>
        <w:t>servingSatelliteInfo-r17</w:t>
      </w:r>
      <w:r w:rsidRPr="00146683">
        <w:tab/>
      </w:r>
      <w:r w:rsidRPr="00146683">
        <w:tab/>
        <w:t>ServingSatelliteInfo-r17,</w:t>
      </w:r>
    </w:p>
    <w:p w14:paraId="2C58C125"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63F6679B" w14:textId="77777777" w:rsidR="00146683" w:rsidRPr="00146683" w:rsidRDefault="00146683" w:rsidP="00146683">
      <w:pPr>
        <w:pStyle w:val="PL"/>
        <w:shd w:val="clear" w:color="auto" w:fill="E6E6E6"/>
      </w:pPr>
      <w:r w:rsidRPr="00146683">
        <w:tab/>
        <w:t>...</w:t>
      </w:r>
    </w:p>
    <w:p w14:paraId="7EF183DD" w14:textId="77777777" w:rsidR="00146683" w:rsidRPr="00146683" w:rsidRDefault="00146683" w:rsidP="00146683">
      <w:pPr>
        <w:pStyle w:val="PL"/>
        <w:shd w:val="clear" w:color="auto" w:fill="E6E6E6"/>
      </w:pPr>
      <w:r w:rsidRPr="00146683">
        <w:t>}</w:t>
      </w:r>
    </w:p>
    <w:p w14:paraId="125CBE55" w14:textId="77777777" w:rsidR="00146683" w:rsidRPr="00146683" w:rsidRDefault="00146683" w:rsidP="00146683">
      <w:pPr>
        <w:pStyle w:val="PL"/>
        <w:shd w:val="clear" w:color="auto" w:fill="E6E6E6"/>
      </w:pPr>
    </w:p>
    <w:p w14:paraId="0AFE7EE6" w14:textId="77777777" w:rsidR="00146683" w:rsidRPr="00146683" w:rsidRDefault="00146683" w:rsidP="00146683">
      <w:pPr>
        <w:pStyle w:val="PL"/>
        <w:shd w:val="clear" w:color="auto" w:fill="E6E6E6"/>
      </w:pPr>
      <w:r w:rsidRPr="00146683">
        <w:t>-- ASN1STOP</w:t>
      </w:r>
    </w:p>
    <w:p w14:paraId="605703FC" w14:textId="77777777" w:rsidR="00146683" w:rsidRPr="00146683" w:rsidRDefault="00146683" w:rsidP="00146683"/>
    <w:p w14:paraId="0540D0DD" w14:textId="77777777" w:rsidR="00146683" w:rsidRPr="00146683" w:rsidRDefault="00146683" w:rsidP="00146683">
      <w:pPr>
        <w:pStyle w:val="Heading4"/>
      </w:pPr>
      <w:bookmarkStart w:id="6357" w:name="_Toc156168570"/>
      <w:r w:rsidRPr="00146683">
        <w:t>–</w:t>
      </w:r>
      <w:r w:rsidRPr="00146683">
        <w:tab/>
      </w:r>
      <w:r w:rsidRPr="00146683">
        <w:rPr>
          <w:i/>
          <w:iCs/>
        </w:rPr>
        <w:t>SystemInformationBlockType32-NB</w:t>
      </w:r>
      <w:bookmarkEnd w:id="6357"/>
    </w:p>
    <w:p w14:paraId="22995A7F" w14:textId="77777777" w:rsidR="00146683" w:rsidRPr="00146683" w:rsidRDefault="00146683" w:rsidP="00146683">
      <w:r w:rsidRPr="00146683">
        <w:t xml:space="preserve">The IE </w:t>
      </w:r>
      <w:r w:rsidRPr="00146683">
        <w:rPr>
          <w:i/>
        </w:rPr>
        <w:t>SystemInformationBlockType32-NB</w:t>
      </w:r>
      <w:r w:rsidRPr="00146683">
        <w:t xml:space="preserve"> contains satellite assistance information for prediction of discontinuous coverage. </w:t>
      </w:r>
      <w:r w:rsidRPr="00146683">
        <w:rPr>
          <w:i/>
        </w:rPr>
        <w:t>SystemInformationBlockType32-NB</w:t>
      </w:r>
      <w:r w:rsidRPr="00146683">
        <w:t xml:space="preserve"> is only signalled in a NTN cell.</w:t>
      </w:r>
    </w:p>
    <w:p w14:paraId="7031740E"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2-NB </w:t>
      </w:r>
      <w:r w:rsidRPr="00146683">
        <w:rPr>
          <w:rFonts w:ascii="Arial" w:hAnsi="Arial"/>
          <w:b/>
          <w:bCs/>
          <w:iCs/>
        </w:rPr>
        <w:t>information element</w:t>
      </w:r>
    </w:p>
    <w:p w14:paraId="343E2696" w14:textId="77777777" w:rsidR="00146683" w:rsidRPr="00146683" w:rsidRDefault="00146683" w:rsidP="00146683">
      <w:pPr>
        <w:pStyle w:val="PL"/>
        <w:shd w:val="clear" w:color="auto" w:fill="E6E6E6"/>
      </w:pPr>
      <w:r w:rsidRPr="00146683">
        <w:t>-- ASN1START</w:t>
      </w:r>
    </w:p>
    <w:p w14:paraId="4F5B18BD" w14:textId="77777777" w:rsidR="00146683" w:rsidRPr="00146683" w:rsidRDefault="00146683" w:rsidP="00146683">
      <w:pPr>
        <w:pStyle w:val="PL"/>
        <w:shd w:val="clear" w:color="auto" w:fill="E6E6E6"/>
      </w:pPr>
    </w:p>
    <w:p w14:paraId="74D0F91A" w14:textId="77777777" w:rsidR="00146683" w:rsidRPr="00146683" w:rsidRDefault="00146683" w:rsidP="00146683">
      <w:pPr>
        <w:pStyle w:val="PL"/>
        <w:shd w:val="clear" w:color="auto" w:fill="E6E6E6"/>
      </w:pPr>
      <w:r w:rsidRPr="00146683">
        <w:t>SystemInformationBlockType32-NB-r17 ::= SEQUENCE {</w:t>
      </w:r>
    </w:p>
    <w:p w14:paraId="0FF1509C" w14:textId="77777777" w:rsidR="00146683" w:rsidRPr="00146683" w:rsidRDefault="00146683" w:rsidP="00146683">
      <w:pPr>
        <w:pStyle w:val="PL"/>
        <w:shd w:val="clear" w:color="auto" w:fill="E6E6E6"/>
      </w:pPr>
      <w:r w:rsidRPr="00146683">
        <w:tab/>
        <w:t>satelliteInfoList-r17</w:t>
      </w:r>
      <w:r w:rsidRPr="00146683">
        <w:tab/>
      </w:r>
      <w:r w:rsidRPr="00146683">
        <w:tab/>
      </w:r>
      <w:r w:rsidRPr="00146683">
        <w:tab/>
      </w:r>
      <w:r w:rsidRPr="00146683">
        <w:tab/>
        <w:t>SatelliteInfoList-r17</w:t>
      </w:r>
      <w:r w:rsidRPr="00146683">
        <w:tab/>
        <w:t>OPTIONAL,</w:t>
      </w:r>
      <w:r w:rsidRPr="00146683">
        <w:tab/>
        <w:t>-- Need OR</w:t>
      </w:r>
    </w:p>
    <w:p w14:paraId="37AE356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3BAEAF2" w14:textId="4634BD70" w:rsidR="000651E9" w:rsidRDefault="00146683" w:rsidP="000651E9">
      <w:pPr>
        <w:pStyle w:val="PL"/>
        <w:shd w:val="clear" w:color="auto" w:fill="E6E6E6"/>
        <w:rPr>
          <w:ins w:id="6358" w:author="Huawei, HiSilicon" w:date="2024-02-05T18:44:00Z"/>
        </w:rPr>
      </w:pPr>
      <w:r w:rsidRPr="00146683">
        <w:tab/>
        <w:t>...</w:t>
      </w:r>
      <w:ins w:id="6359" w:author="Huawei, HiSilicon" w:date="2024-02-05T18:44:00Z">
        <w:r w:rsidR="000651E9">
          <w:t>,</w:t>
        </w:r>
      </w:ins>
    </w:p>
    <w:p w14:paraId="24D40C59" w14:textId="77777777" w:rsidR="000651E9" w:rsidRDefault="000651E9" w:rsidP="000651E9">
      <w:pPr>
        <w:pStyle w:val="PL"/>
        <w:shd w:val="clear" w:color="auto" w:fill="E6E6E6"/>
        <w:rPr>
          <w:ins w:id="6360" w:author="Huawei, HiSilicon" w:date="2024-02-05T18:44:00Z"/>
        </w:rPr>
      </w:pPr>
      <w:ins w:id="6361" w:author="Huawei, HiSilicon" w:date="2024-02-05T18:44:00Z">
        <w:r>
          <w:tab/>
          <w:t>[[</w:t>
        </w:r>
        <w:r>
          <w:tab/>
        </w:r>
        <w:commentRangeStart w:id="6362"/>
        <w:r>
          <w:t>satelliteInfoList-v1800</w:t>
        </w:r>
        <w:r>
          <w:tab/>
        </w:r>
        <w:r>
          <w:tab/>
        </w:r>
        <w:r>
          <w:tab/>
          <w:t>SatelliteInfoList-v1800</w:t>
        </w:r>
        <w:r>
          <w:tab/>
          <w:t>OPTIONAL</w:t>
        </w:r>
        <w:r>
          <w:tab/>
          <w:t>-- Need OR</w:t>
        </w:r>
      </w:ins>
      <w:commentRangeEnd w:id="6362"/>
      <w:r w:rsidR="0027189B">
        <w:rPr>
          <w:rStyle w:val="CommentReference"/>
          <w:rFonts w:ascii="Times New Roman" w:hAnsi="Times New Roman"/>
          <w:noProof w:val="0"/>
        </w:rPr>
        <w:commentReference w:id="6362"/>
      </w:r>
    </w:p>
    <w:p w14:paraId="3142B9BC" w14:textId="28FE7E01" w:rsidR="00146683" w:rsidRPr="00146683" w:rsidRDefault="000651E9" w:rsidP="00146683">
      <w:pPr>
        <w:pStyle w:val="PL"/>
        <w:shd w:val="clear" w:color="auto" w:fill="E6E6E6"/>
      </w:pPr>
      <w:ins w:id="6363" w:author="Huawei, HiSilicon" w:date="2024-02-05T18:44:00Z">
        <w:r>
          <w:tab/>
          <w:t>]]</w:t>
        </w:r>
      </w:ins>
    </w:p>
    <w:p w14:paraId="67DC1F8F" w14:textId="77777777" w:rsidR="00146683" w:rsidRPr="00146683" w:rsidRDefault="00146683" w:rsidP="00146683">
      <w:pPr>
        <w:pStyle w:val="PL"/>
        <w:shd w:val="clear" w:color="auto" w:fill="E6E6E6"/>
      </w:pPr>
      <w:r w:rsidRPr="00146683">
        <w:t>}</w:t>
      </w:r>
    </w:p>
    <w:p w14:paraId="02B3AEFC" w14:textId="77777777" w:rsidR="00146683" w:rsidRPr="00146683" w:rsidRDefault="00146683" w:rsidP="00146683">
      <w:pPr>
        <w:pStyle w:val="PL"/>
        <w:shd w:val="clear" w:color="auto" w:fill="E6E6E6"/>
      </w:pPr>
    </w:p>
    <w:p w14:paraId="424C9A97" w14:textId="77777777" w:rsidR="00146683" w:rsidRPr="00146683" w:rsidRDefault="00146683" w:rsidP="00146683">
      <w:pPr>
        <w:pStyle w:val="PL"/>
        <w:shd w:val="clear" w:color="auto" w:fill="E6E6E6"/>
      </w:pPr>
      <w:r w:rsidRPr="00146683">
        <w:t>-- ASN1STOP</w:t>
      </w:r>
    </w:p>
    <w:p w14:paraId="0FD370AC" w14:textId="77777777" w:rsidR="00146683" w:rsidRPr="00146683" w:rsidRDefault="00146683" w:rsidP="00146683"/>
    <w:p w14:paraId="3D962A7C" w14:textId="77777777" w:rsidR="00146683" w:rsidRPr="00146683" w:rsidRDefault="00146683" w:rsidP="00146683">
      <w:pPr>
        <w:pStyle w:val="Heading4"/>
      </w:pPr>
      <w:bookmarkStart w:id="6364" w:name="_Toc156168571"/>
      <w:r w:rsidRPr="00146683">
        <w:t>–</w:t>
      </w:r>
      <w:r w:rsidRPr="00146683">
        <w:tab/>
      </w:r>
      <w:r w:rsidRPr="00146683">
        <w:rPr>
          <w:i/>
          <w:iCs/>
        </w:rPr>
        <w:t>SystemInformationBlockType33-NB</w:t>
      </w:r>
      <w:bookmarkEnd w:id="6364"/>
    </w:p>
    <w:p w14:paraId="44E8B322" w14:textId="77777777" w:rsidR="00146683" w:rsidRPr="00146683" w:rsidRDefault="00146683" w:rsidP="00146683">
      <w:r w:rsidRPr="00146683">
        <w:t xml:space="preserve">The IE </w:t>
      </w:r>
      <w:r w:rsidRPr="00146683">
        <w:rPr>
          <w:i/>
        </w:rPr>
        <w:t>SystemInformationBlockType33-NB</w:t>
      </w:r>
      <w:r w:rsidRPr="00146683">
        <w:t xml:space="preserve"> contains satellite assistance information for neighbour cells.</w:t>
      </w:r>
    </w:p>
    <w:p w14:paraId="2E2D0242" w14:textId="77777777" w:rsidR="00146683" w:rsidRPr="00146683" w:rsidRDefault="00146683" w:rsidP="00146683">
      <w:pPr>
        <w:pStyle w:val="TH"/>
      </w:pPr>
      <w:r w:rsidRPr="00146683">
        <w:rPr>
          <w:i/>
          <w:iCs/>
        </w:rPr>
        <w:lastRenderedPageBreak/>
        <w:t>SystemInformationBlockType33-NB</w:t>
      </w:r>
      <w:r w:rsidRPr="00146683">
        <w:t xml:space="preserve"> information element</w:t>
      </w:r>
    </w:p>
    <w:p w14:paraId="0FBC6ED4" w14:textId="77777777" w:rsidR="00146683" w:rsidRPr="00146683" w:rsidRDefault="00146683" w:rsidP="00146683">
      <w:pPr>
        <w:pStyle w:val="PL"/>
        <w:shd w:val="clear" w:color="auto" w:fill="E6E6E6"/>
      </w:pPr>
      <w:r w:rsidRPr="00146683">
        <w:t>-- ASN1START</w:t>
      </w:r>
    </w:p>
    <w:p w14:paraId="4AF46E1E" w14:textId="77777777" w:rsidR="00146683" w:rsidRPr="00146683" w:rsidRDefault="00146683" w:rsidP="00146683">
      <w:pPr>
        <w:pStyle w:val="PL"/>
        <w:shd w:val="clear" w:color="auto" w:fill="E6E6E6"/>
      </w:pPr>
    </w:p>
    <w:p w14:paraId="1E314A18" w14:textId="77777777" w:rsidR="00146683" w:rsidRPr="00146683" w:rsidRDefault="00146683" w:rsidP="00146683">
      <w:pPr>
        <w:pStyle w:val="PL"/>
        <w:shd w:val="clear" w:color="auto" w:fill="E6E6E6"/>
      </w:pPr>
      <w:r w:rsidRPr="00146683">
        <w:t>SystemInformationBlockType33-NB-r18 ::= SEQUENCE {</w:t>
      </w:r>
    </w:p>
    <w:p w14:paraId="63F44259" w14:textId="6733B07B" w:rsidR="00146683" w:rsidRPr="00146683" w:rsidRDefault="00146683" w:rsidP="00146683">
      <w:pPr>
        <w:pStyle w:val="PL"/>
        <w:shd w:val="clear" w:color="auto" w:fill="E6E6E6"/>
      </w:pPr>
      <w:r w:rsidRPr="00146683">
        <w:tab/>
        <w:t>neighSatelliteInfoList-r18</w:t>
      </w:r>
      <w:r w:rsidRPr="00146683">
        <w:tab/>
      </w:r>
      <w:r w:rsidRPr="00146683">
        <w:tab/>
        <w:t>NeighSatelliteInfoList-r18</w:t>
      </w:r>
      <w:r w:rsidRPr="00146683">
        <w:tab/>
      </w:r>
      <w:r w:rsidRPr="00146683">
        <w:tab/>
        <w:t>OPTIONAL,</w:t>
      </w:r>
      <w:r w:rsidRPr="00146683">
        <w:tab/>
        <w:t>-- Need OR</w:t>
      </w:r>
    </w:p>
    <w:p w14:paraId="2CA2430C" w14:textId="77777777" w:rsidR="00146683" w:rsidRPr="00146683" w:rsidRDefault="00146683" w:rsidP="00146683">
      <w:pPr>
        <w:pStyle w:val="PL"/>
        <w:shd w:val="clear" w:color="auto" w:fill="E6E6E6"/>
      </w:pPr>
      <w:r w:rsidRPr="00146683">
        <w:tab/>
        <w:t>neighValidityDuration-r18</w:t>
      </w:r>
      <w:r w:rsidRPr="00146683">
        <w:tab/>
      </w:r>
      <w:r w:rsidRPr="00146683">
        <w:tab/>
        <w:t>ENUMERATED {s5, s10, s15, s20, s25, s30, s35, s40,</w:t>
      </w:r>
    </w:p>
    <w:p w14:paraId="67F300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45, s50, s55, s60, s120, s180, s240, s900}</w:t>
      </w:r>
    </w:p>
    <w:p w14:paraId="706F791E" w14:textId="450640C4"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7F8671C6" w14:textId="77777777" w:rsidR="00146683" w:rsidRPr="00146683" w:rsidRDefault="00146683" w:rsidP="00146683">
      <w:pPr>
        <w:pStyle w:val="PL"/>
        <w:shd w:val="clear" w:color="auto" w:fill="E6E6E6"/>
      </w:pPr>
      <w:r w:rsidRPr="00146683">
        <w:tab/>
        <w:t>...</w:t>
      </w:r>
    </w:p>
    <w:p w14:paraId="63C7BF20" w14:textId="77777777" w:rsidR="00146683" w:rsidRPr="00146683" w:rsidRDefault="00146683" w:rsidP="00146683">
      <w:pPr>
        <w:pStyle w:val="PL"/>
        <w:shd w:val="clear" w:color="auto" w:fill="E6E6E6"/>
      </w:pPr>
      <w:r w:rsidRPr="00146683">
        <w:t>}</w:t>
      </w:r>
    </w:p>
    <w:p w14:paraId="00FC14C2" w14:textId="77777777" w:rsidR="00146683" w:rsidRPr="00146683" w:rsidRDefault="00146683" w:rsidP="00146683">
      <w:pPr>
        <w:pStyle w:val="PL"/>
        <w:shd w:val="clear" w:color="auto" w:fill="E6E6E6"/>
      </w:pPr>
    </w:p>
    <w:p w14:paraId="61B4F9B1" w14:textId="77777777" w:rsidR="00146683" w:rsidRPr="00146683" w:rsidRDefault="00146683" w:rsidP="00146683">
      <w:pPr>
        <w:pStyle w:val="PL"/>
        <w:shd w:val="clear" w:color="auto" w:fill="E6E6E6"/>
      </w:pPr>
      <w:r w:rsidRPr="00146683">
        <w:t>-- ASN1STOP</w:t>
      </w:r>
    </w:p>
    <w:p w14:paraId="76DBE360" w14:textId="77777777" w:rsidR="00146683" w:rsidRPr="00146683" w:rsidRDefault="00146683" w:rsidP="00146683"/>
    <w:p w14:paraId="6CAECAA4" w14:textId="77777777" w:rsidR="00146683" w:rsidRPr="00146683" w:rsidRDefault="00146683" w:rsidP="00146683">
      <w:pPr>
        <w:pStyle w:val="Heading4"/>
      </w:pPr>
      <w:bookmarkStart w:id="6365" w:name="_Toc20487606"/>
      <w:bookmarkStart w:id="6366" w:name="_Toc29342907"/>
      <w:bookmarkStart w:id="6367" w:name="_Toc29344046"/>
      <w:bookmarkStart w:id="6368" w:name="_Toc36567312"/>
      <w:bookmarkStart w:id="6369" w:name="_Toc36810764"/>
      <w:bookmarkStart w:id="6370" w:name="_Toc36847128"/>
      <w:bookmarkStart w:id="6371" w:name="_Toc36939781"/>
      <w:bookmarkStart w:id="6372" w:name="_Toc37082761"/>
      <w:bookmarkStart w:id="6373" w:name="_Toc46481402"/>
      <w:bookmarkStart w:id="6374" w:name="_Toc46482636"/>
      <w:bookmarkStart w:id="6375" w:name="_Toc46483870"/>
      <w:bookmarkStart w:id="6376" w:name="_Toc156168572"/>
      <w:r w:rsidRPr="00146683">
        <w:t>6.7.3.2</w:t>
      </w:r>
      <w:r w:rsidRPr="00146683">
        <w:tab/>
        <w:t>NB-IoT Radio resource control information elements</w:t>
      </w:r>
      <w:bookmarkEnd w:id="6365"/>
      <w:bookmarkEnd w:id="6366"/>
      <w:bookmarkEnd w:id="6367"/>
      <w:bookmarkEnd w:id="6368"/>
      <w:bookmarkEnd w:id="6369"/>
      <w:bookmarkEnd w:id="6370"/>
      <w:bookmarkEnd w:id="6371"/>
      <w:bookmarkEnd w:id="6372"/>
      <w:bookmarkEnd w:id="6373"/>
      <w:bookmarkEnd w:id="6374"/>
      <w:bookmarkEnd w:id="6375"/>
      <w:bookmarkEnd w:id="6376"/>
    </w:p>
    <w:p w14:paraId="08A0DDA8" w14:textId="77777777" w:rsidR="00146683" w:rsidRPr="00146683" w:rsidRDefault="00146683" w:rsidP="00146683">
      <w:pPr>
        <w:pStyle w:val="Heading4"/>
      </w:pPr>
      <w:bookmarkStart w:id="6377" w:name="_Toc20487607"/>
      <w:bookmarkStart w:id="6378" w:name="_Toc29342908"/>
      <w:bookmarkStart w:id="6379" w:name="_Toc29344047"/>
      <w:bookmarkStart w:id="6380" w:name="_Toc36567313"/>
      <w:bookmarkStart w:id="6381" w:name="_Toc36810765"/>
      <w:bookmarkStart w:id="6382" w:name="_Toc36847129"/>
      <w:bookmarkStart w:id="6383" w:name="_Toc36939782"/>
      <w:bookmarkStart w:id="6384" w:name="_Toc37082762"/>
      <w:bookmarkStart w:id="6385" w:name="_Toc46481403"/>
      <w:bookmarkStart w:id="6386" w:name="_Toc46482637"/>
      <w:bookmarkStart w:id="6387" w:name="_Toc46483871"/>
      <w:bookmarkStart w:id="6388" w:name="_Toc156168573"/>
      <w:r w:rsidRPr="00146683">
        <w:t>–</w:t>
      </w:r>
      <w:r w:rsidRPr="00146683">
        <w:tab/>
      </w:r>
      <w:r w:rsidRPr="00146683">
        <w:rPr>
          <w:i/>
          <w:noProof/>
        </w:rPr>
        <w:t>CarrierConfigDedicated-NB</w:t>
      </w:r>
      <w:bookmarkEnd w:id="6377"/>
      <w:bookmarkEnd w:id="6378"/>
      <w:bookmarkEnd w:id="6379"/>
      <w:bookmarkEnd w:id="6380"/>
      <w:bookmarkEnd w:id="6381"/>
      <w:bookmarkEnd w:id="6382"/>
      <w:bookmarkEnd w:id="6383"/>
      <w:bookmarkEnd w:id="6384"/>
      <w:bookmarkEnd w:id="6385"/>
      <w:bookmarkEnd w:id="6386"/>
      <w:bookmarkEnd w:id="6387"/>
      <w:bookmarkEnd w:id="6388"/>
    </w:p>
    <w:p w14:paraId="1E64350C" w14:textId="77777777" w:rsidR="00146683" w:rsidRPr="00146683" w:rsidRDefault="00146683" w:rsidP="00146683">
      <w:r w:rsidRPr="00146683">
        <w:t xml:space="preserve">The IE </w:t>
      </w:r>
      <w:r w:rsidRPr="00146683">
        <w:rPr>
          <w:i/>
          <w:noProof/>
        </w:rPr>
        <w:t xml:space="preserve">CarrierConfigDedicated-NB </w:t>
      </w:r>
      <w:r w:rsidRPr="00146683">
        <w:t>is used to specify a carrier in NB-IoT.</w:t>
      </w:r>
    </w:p>
    <w:p w14:paraId="0553DDFC" w14:textId="77777777" w:rsidR="00146683" w:rsidRPr="00146683" w:rsidRDefault="00146683" w:rsidP="00146683">
      <w:pPr>
        <w:pStyle w:val="TH"/>
        <w:rPr>
          <w:bCs/>
          <w:i/>
          <w:iCs/>
          <w:noProof/>
        </w:rPr>
      </w:pPr>
      <w:r w:rsidRPr="00146683">
        <w:rPr>
          <w:bCs/>
          <w:i/>
          <w:iCs/>
          <w:noProof/>
        </w:rPr>
        <w:t xml:space="preserve">CarrierConfigDedicated-NB </w:t>
      </w:r>
      <w:r w:rsidRPr="00146683">
        <w:rPr>
          <w:bCs/>
          <w:iCs/>
          <w:noProof/>
        </w:rPr>
        <w:t>information elements</w:t>
      </w:r>
    </w:p>
    <w:p w14:paraId="7D77D11A" w14:textId="77777777" w:rsidR="00146683" w:rsidRPr="00146683" w:rsidRDefault="00146683" w:rsidP="00146683">
      <w:pPr>
        <w:pStyle w:val="PL"/>
        <w:shd w:val="clear" w:color="auto" w:fill="E6E6E6"/>
      </w:pPr>
      <w:r w:rsidRPr="00146683">
        <w:t>-- ASN1START</w:t>
      </w:r>
    </w:p>
    <w:p w14:paraId="789DDA5D" w14:textId="77777777" w:rsidR="00146683" w:rsidRPr="00146683" w:rsidRDefault="00146683" w:rsidP="00146683">
      <w:pPr>
        <w:pStyle w:val="PL"/>
        <w:shd w:val="clear" w:color="auto" w:fill="E6E6E6"/>
      </w:pPr>
    </w:p>
    <w:p w14:paraId="5ACF0ECE" w14:textId="77777777" w:rsidR="00146683" w:rsidRPr="00146683" w:rsidRDefault="00146683" w:rsidP="00146683">
      <w:pPr>
        <w:pStyle w:val="PL"/>
        <w:shd w:val="clear" w:color="auto" w:fill="E6E6E6"/>
      </w:pPr>
      <w:r w:rsidRPr="00146683">
        <w:t>CarrierConfigDedicated-NB-r13 ::=</w:t>
      </w:r>
      <w:r w:rsidRPr="00146683">
        <w:tab/>
      </w:r>
      <w:r w:rsidRPr="00146683">
        <w:tab/>
        <w:t>SEQUENCE {</w:t>
      </w:r>
    </w:p>
    <w:p w14:paraId="5477D9C3" w14:textId="77777777" w:rsidR="00146683" w:rsidRPr="00146683" w:rsidRDefault="00146683" w:rsidP="00146683">
      <w:pPr>
        <w:pStyle w:val="PL"/>
        <w:shd w:val="clear" w:color="auto" w:fill="E6E6E6"/>
      </w:pPr>
      <w:r w:rsidRPr="00146683">
        <w:tab/>
        <w:t>dl-CarrierConfig-r13</w:t>
      </w:r>
      <w:r w:rsidRPr="00146683">
        <w:tab/>
      </w:r>
      <w:r w:rsidRPr="00146683">
        <w:tab/>
        <w:t>DL-CarrierConfigDedicated-NB-r13,</w:t>
      </w:r>
    </w:p>
    <w:p w14:paraId="14EA0162" w14:textId="77777777" w:rsidR="00146683" w:rsidRPr="00146683" w:rsidRDefault="00146683" w:rsidP="00146683">
      <w:pPr>
        <w:pStyle w:val="PL"/>
        <w:shd w:val="clear" w:color="auto" w:fill="E6E6E6"/>
      </w:pPr>
      <w:r w:rsidRPr="00146683">
        <w:tab/>
        <w:t>ul-CarrierConfig-r13</w:t>
      </w:r>
      <w:r w:rsidRPr="00146683">
        <w:tab/>
      </w:r>
      <w:r w:rsidRPr="00146683">
        <w:tab/>
        <w:t>UL-CarrierConfigDedicated-NB-r13</w:t>
      </w:r>
    </w:p>
    <w:p w14:paraId="7043C385" w14:textId="77777777" w:rsidR="00146683" w:rsidRPr="00146683" w:rsidRDefault="00146683" w:rsidP="00146683">
      <w:pPr>
        <w:pStyle w:val="PL"/>
        <w:shd w:val="clear" w:color="auto" w:fill="E6E6E6"/>
      </w:pPr>
      <w:r w:rsidRPr="00146683">
        <w:t>}</w:t>
      </w:r>
    </w:p>
    <w:p w14:paraId="72B0CAFC" w14:textId="77777777" w:rsidR="00146683" w:rsidRPr="00146683" w:rsidRDefault="00146683" w:rsidP="00146683">
      <w:pPr>
        <w:pStyle w:val="PL"/>
        <w:shd w:val="clear" w:color="auto" w:fill="E6E6E6"/>
      </w:pPr>
    </w:p>
    <w:p w14:paraId="0368278D" w14:textId="77777777" w:rsidR="00146683" w:rsidRPr="00146683" w:rsidRDefault="00146683" w:rsidP="00146683">
      <w:pPr>
        <w:pStyle w:val="PL"/>
        <w:shd w:val="clear" w:color="auto" w:fill="E6E6E6"/>
      </w:pPr>
      <w:r w:rsidRPr="00146683">
        <w:t>DL-CarrierConfigDedicated-NB-r13 ::=</w:t>
      </w:r>
      <w:r w:rsidRPr="00146683">
        <w:tab/>
        <w:t>SEQUENCE {</w:t>
      </w:r>
    </w:p>
    <w:p w14:paraId="4DC20564"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r>
      <w:r w:rsidRPr="00146683">
        <w:tab/>
        <w:t>CarrierFreq-NB-r13,</w:t>
      </w:r>
    </w:p>
    <w:p w14:paraId="2755BDDF" w14:textId="77777777" w:rsidR="00146683" w:rsidRPr="00146683" w:rsidRDefault="00146683" w:rsidP="00146683">
      <w:pPr>
        <w:pStyle w:val="PL"/>
        <w:shd w:val="clear" w:color="auto" w:fill="E6E6E6"/>
      </w:pPr>
      <w:r w:rsidRPr="00146683">
        <w:tab/>
        <w:t>downlinkBitmapNonAnchor-r13</w:t>
      </w:r>
      <w:r w:rsidRPr="00146683">
        <w:tab/>
      </w:r>
      <w:r w:rsidRPr="00146683">
        <w:tab/>
      </w:r>
      <w:r w:rsidRPr="00146683">
        <w:tab/>
      </w:r>
      <w:r w:rsidRPr="00146683">
        <w:tab/>
        <w:t>CHOICE {</w:t>
      </w:r>
    </w:p>
    <w:p w14:paraId="1F61E71C" w14:textId="77777777" w:rsidR="00146683" w:rsidRPr="00146683" w:rsidRDefault="00146683" w:rsidP="00146683">
      <w:pPr>
        <w:pStyle w:val="PL"/>
        <w:shd w:val="clear" w:color="auto" w:fill="E6E6E6"/>
      </w:pPr>
      <w:r w:rsidRPr="00146683">
        <w:tab/>
      </w:r>
      <w:r w:rsidRPr="00146683">
        <w:tab/>
        <w:t>useNoBitmap-r13</w:t>
      </w:r>
      <w:r w:rsidRPr="00146683">
        <w:tab/>
      </w:r>
      <w:r w:rsidRPr="00146683">
        <w:tab/>
      </w:r>
      <w:r w:rsidRPr="00146683">
        <w:tab/>
      </w:r>
      <w:r w:rsidRPr="00146683">
        <w:tab/>
      </w:r>
      <w:r w:rsidRPr="00146683">
        <w:tab/>
      </w:r>
      <w:r w:rsidRPr="00146683">
        <w:tab/>
      </w:r>
      <w:r w:rsidRPr="00146683">
        <w:tab/>
        <w:t>NULL,</w:t>
      </w:r>
    </w:p>
    <w:p w14:paraId="09EBE183" w14:textId="77777777" w:rsidR="00146683" w:rsidRPr="00146683" w:rsidRDefault="00146683" w:rsidP="00146683">
      <w:pPr>
        <w:pStyle w:val="PL"/>
        <w:shd w:val="clear" w:color="auto" w:fill="E6E6E6"/>
      </w:pPr>
      <w:r w:rsidRPr="00146683">
        <w:tab/>
      </w:r>
      <w:r w:rsidRPr="00146683">
        <w:tab/>
        <w:t>useAnchorBitmap-r13</w:t>
      </w:r>
      <w:r w:rsidRPr="00146683">
        <w:tab/>
      </w:r>
      <w:r w:rsidRPr="00146683">
        <w:tab/>
      </w:r>
      <w:r w:rsidRPr="00146683">
        <w:tab/>
      </w:r>
      <w:r w:rsidRPr="00146683">
        <w:tab/>
      </w:r>
      <w:r w:rsidRPr="00146683">
        <w:tab/>
      </w:r>
      <w:r w:rsidRPr="00146683">
        <w:tab/>
        <w:t>NULL,</w:t>
      </w:r>
    </w:p>
    <w:p w14:paraId="393704E1" w14:textId="77777777" w:rsidR="00146683" w:rsidRPr="00146683" w:rsidRDefault="00146683" w:rsidP="00146683">
      <w:pPr>
        <w:pStyle w:val="PL"/>
        <w:shd w:val="clear" w:color="auto" w:fill="E6E6E6"/>
      </w:pPr>
      <w:r w:rsidRPr="00146683">
        <w:tab/>
      </w:r>
      <w:r w:rsidRPr="00146683">
        <w:tab/>
        <w:t>explicitBitmapConfiguration-r13</w:t>
      </w:r>
      <w:r w:rsidRPr="00146683">
        <w:tab/>
      </w:r>
      <w:r w:rsidRPr="00146683">
        <w:tab/>
      </w:r>
      <w:r w:rsidRPr="00146683">
        <w:tab/>
        <w:t>DL-Bitmap-NB-r13,</w:t>
      </w:r>
    </w:p>
    <w:p w14:paraId="0EC2FE9D"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69AE7C7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65E9BA3E" w14:textId="77777777" w:rsidR="00146683" w:rsidRPr="00146683" w:rsidRDefault="00146683" w:rsidP="00146683">
      <w:pPr>
        <w:pStyle w:val="PL"/>
        <w:shd w:val="clear" w:color="auto" w:fill="E6E6E6"/>
      </w:pPr>
      <w:r w:rsidRPr="00146683">
        <w:tab/>
        <w:t>dl-GapNonAnchor-r13</w:t>
      </w:r>
      <w:r w:rsidRPr="00146683">
        <w:tab/>
      </w:r>
      <w:r w:rsidRPr="00146683">
        <w:tab/>
      </w:r>
      <w:r w:rsidRPr="00146683">
        <w:tab/>
      </w:r>
      <w:r w:rsidRPr="00146683">
        <w:tab/>
      </w:r>
      <w:r w:rsidRPr="00146683">
        <w:tab/>
      </w:r>
      <w:r w:rsidRPr="00146683">
        <w:tab/>
        <w:t>CHOICE {</w:t>
      </w:r>
    </w:p>
    <w:p w14:paraId="529AD4A2" w14:textId="77777777" w:rsidR="00146683" w:rsidRPr="00146683" w:rsidRDefault="00146683" w:rsidP="00146683">
      <w:pPr>
        <w:pStyle w:val="PL"/>
        <w:shd w:val="clear" w:color="auto" w:fill="E6E6E6"/>
      </w:pPr>
      <w:r w:rsidRPr="00146683">
        <w:tab/>
      </w:r>
      <w:r w:rsidRPr="00146683">
        <w:tab/>
        <w:t>useNoGap-r13</w:t>
      </w:r>
      <w:r w:rsidRPr="00146683">
        <w:tab/>
      </w:r>
      <w:r w:rsidRPr="00146683">
        <w:tab/>
      </w:r>
      <w:r w:rsidRPr="00146683">
        <w:tab/>
      </w:r>
      <w:r w:rsidRPr="00146683">
        <w:tab/>
      </w:r>
      <w:r w:rsidRPr="00146683">
        <w:tab/>
      </w:r>
      <w:r w:rsidRPr="00146683">
        <w:tab/>
      </w:r>
      <w:r w:rsidRPr="00146683">
        <w:tab/>
        <w:t>NULL,</w:t>
      </w:r>
    </w:p>
    <w:p w14:paraId="18DC2B36" w14:textId="77777777" w:rsidR="00146683" w:rsidRPr="00146683" w:rsidRDefault="00146683" w:rsidP="00146683">
      <w:pPr>
        <w:pStyle w:val="PL"/>
        <w:shd w:val="clear" w:color="auto" w:fill="E6E6E6"/>
      </w:pPr>
      <w:r w:rsidRPr="00146683">
        <w:tab/>
      </w:r>
      <w:r w:rsidRPr="00146683">
        <w:tab/>
        <w:t>useAnchorGapConfig-r13</w:t>
      </w:r>
      <w:r w:rsidRPr="00146683">
        <w:tab/>
      </w:r>
      <w:r w:rsidRPr="00146683">
        <w:tab/>
      </w:r>
      <w:r w:rsidRPr="00146683">
        <w:tab/>
      </w:r>
      <w:r w:rsidRPr="00146683">
        <w:tab/>
      </w:r>
      <w:r w:rsidRPr="00146683">
        <w:tab/>
        <w:t>NULL,</w:t>
      </w:r>
    </w:p>
    <w:p w14:paraId="517280B8" w14:textId="77777777" w:rsidR="00146683" w:rsidRPr="00146683" w:rsidRDefault="00146683" w:rsidP="00146683">
      <w:pPr>
        <w:pStyle w:val="PL"/>
        <w:shd w:val="clear" w:color="auto" w:fill="E6E6E6"/>
      </w:pPr>
      <w:r w:rsidRPr="00146683">
        <w:tab/>
      </w:r>
      <w:r w:rsidRPr="00146683">
        <w:tab/>
        <w:t>explicitGapConfiguration-r13</w:t>
      </w:r>
      <w:r w:rsidRPr="00146683">
        <w:tab/>
      </w:r>
      <w:r w:rsidRPr="00146683">
        <w:tab/>
      </w:r>
      <w:r w:rsidRPr="00146683">
        <w:tab/>
        <w:t>DL-GapConfig-NB-r13,</w:t>
      </w:r>
    </w:p>
    <w:p w14:paraId="30C10556"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7F67CB2"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461AAB4E" w14:textId="77777777" w:rsidR="00146683" w:rsidRPr="00146683" w:rsidRDefault="00146683" w:rsidP="00146683">
      <w:pPr>
        <w:pStyle w:val="PL"/>
        <w:shd w:val="clear" w:color="auto" w:fill="E6E6E6"/>
      </w:pPr>
      <w:r w:rsidRPr="00146683">
        <w:tab/>
        <w:t>inbandCarrierInfo-r13</w:t>
      </w:r>
      <w:r w:rsidRPr="00146683">
        <w:tab/>
      </w:r>
      <w:r w:rsidRPr="00146683">
        <w:tab/>
      </w:r>
      <w:r w:rsidRPr="00146683">
        <w:tab/>
      </w:r>
      <w:r w:rsidRPr="00146683">
        <w:tab/>
      </w:r>
      <w:r w:rsidRPr="00146683">
        <w:tab/>
        <w:t>SEQUENCE {</w:t>
      </w:r>
    </w:p>
    <w:p w14:paraId="082AA5E2" w14:textId="77777777" w:rsidR="00146683" w:rsidRPr="00146683" w:rsidRDefault="00146683" w:rsidP="00146683">
      <w:pPr>
        <w:pStyle w:val="PL"/>
        <w:shd w:val="clear" w:color="auto" w:fill="E6E6E6"/>
      </w:pPr>
      <w:r w:rsidRPr="00146683">
        <w:tab/>
      </w:r>
      <w:r w:rsidRPr="00146683">
        <w:tab/>
        <w:t>samePCI-Indicator-r13</w:t>
      </w:r>
      <w:r w:rsidRPr="00146683">
        <w:tab/>
      </w:r>
      <w:r w:rsidRPr="00146683">
        <w:tab/>
      </w:r>
      <w:r w:rsidRPr="00146683">
        <w:tab/>
      </w:r>
      <w:r w:rsidRPr="00146683">
        <w:tab/>
      </w:r>
      <w:r w:rsidRPr="00146683">
        <w:tab/>
        <w:t>CHOICE</w:t>
      </w:r>
      <w:r w:rsidRPr="00146683">
        <w:tab/>
        <w:t>{</w:t>
      </w:r>
    </w:p>
    <w:p w14:paraId="672A7AB5" w14:textId="77777777" w:rsidR="00146683" w:rsidRPr="00146683" w:rsidRDefault="00146683" w:rsidP="00146683">
      <w:pPr>
        <w:pStyle w:val="PL"/>
        <w:shd w:val="clear" w:color="auto" w:fill="E6E6E6"/>
      </w:pPr>
      <w:r w:rsidRPr="00146683">
        <w:tab/>
      </w:r>
      <w:r w:rsidRPr="00146683">
        <w:tab/>
      </w:r>
      <w:r w:rsidRPr="00146683">
        <w:tab/>
        <w:t>samePCI-r13</w:t>
      </w:r>
      <w:r w:rsidRPr="00146683">
        <w:tab/>
      </w:r>
      <w:r w:rsidRPr="00146683">
        <w:tab/>
      </w:r>
      <w:r w:rsidRPr="00146683">
        <w:tab/>
      </w:r>
      <w:r w:rsidRPr="00146683">
        <w:tab/>
      </w:r>
      <w:r w:rsidRPr="00146683">
        <w:tab/>
      </w:r>
      <w:r w:rsidRPr="00146683">
        <w:tab/>
      </w:r>
      <w:r w:rsidRPr="00146683">
        <w:tab/>
      </w:r>
      <w:r w:rsidRPr="00146683">
        <w:tab/>
        <w:t>SEQUENCE {</w:t>
      </w:r>
    </w:p>
    <w:p w14:paraId="63B26704" w14:textId="77777777" w:rsidR="00146683" w:rsidRPr="00146683" w:rsidRDefault="00146683" w:rsidP="00146683">
      <w:pPr>
        <w:pStyle w:val="PL"/>
        <w:shd w:val="clear" w:color="auto" w:fill="E6E6E6"/>
      </w:pPr>
      <w:r w:rsidRPr="00146683">
        <w:tab/>
      </w:r>
      <w:r w:rsidRPr="00146683">
        <w:tab/>
      </w:r>
      <w:r w:rsidRPr="00146683">
        <w:tab/>
      </w:r>
      <w:r w:rsidRPr="00146683">
        <w:tab/>
        <w:t>indexToMidPRB-r13</w:t>
      </w:r>
      <w:r w:rsidRPr="00146683">
        <w:tab/>
      </w:r>
      <w:r w:rsidRPr="00146683">
        <w:tab/>
      </w:r>
      <w:r w:rsidRPr="00146683">
        <w:tab/>
      </w:r>
      <w:r w:rsidRPr="00146683">
        <w:tab/>
      </w:r>
      <w:r w:rsidRPr="00146683">
        <w:tab/>
      </w:r>
      <w:r w:rsidRPr="00146683">
        <w:tab/>
        <w:t>INTEGER (-55..54)</w:t>
      </w:r>
    </w:p>
    <w:p w14:paraId="4E26E88F" w14:textId="77777777" w:rsidR="00146683" w:rsidRPr="00146683" w:rsidRDefault="00146683" w:rsidP="00146683">
      <w:pPr>
        <w:pStyle w:val="PL"/>
        <w:shd w:val="clear" w:color="auto" w:fill="E6E6E6"/>
      </w:pPr>
      <w:r w:rsidRPr="00146683">
        <w:tab/>
      </w:r>
      <w:r w:rsidRPr="00146683">
        <w:tab/>
      </w:r>
      <w:r w:rsidRPr="00146683">
        <w:tab/>
        <w:t>},</w:t>
      </w:r>
    </w:p>
    <w:p w14:paraId="45B48333" w14:textId="77777777" w:rsidR="00146683" w:rsidRPr="00146683" w:rsidRDefault="00146683" w:rsidP="00146683">
      <w:pPr>
        <w:pStyle w:val="PL"/>
        <w:shd w:val="clear" w:color="auto" w:fill="E6E6E6"/>
      </w:pPr>
      <w:r w:rsidRPr="00146683">
        <w:tab/>
      </w:r>
      <w:r w:rsidRPr="00146683">
        <w:tab/>
      </w:r>
      <w:r w:rsidRPr="00146683">
        <w:tab/>
        <w:t>differentPCI-r13</w:t>
      </w:r>
      <w:r w:rsidRPr="00146683">
        <w:tab/>
      </w:r>
      <w:r w:rsidRPr="00146683">
        <w:tab/>
      </w:r>
      <w:r w:rsidRPr="00146683">
        <w:tab/>
      </w:r>
      <w:r w:rsidRPr="00146683">
        <w:tab/>
      </w:r>
      <w:r w:rsidRPr="00146683">
        <w:tab/>
      </w:r>
      <w:r w:rsidRPr="00146683">
        <w:tab/>
        <w:t>SEQUENCE {</w:t>
      </w:r>
    </w:p>
    <w:p w14:paraId="391A1FC8"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3</w:t>
      </w:r>
      <w:r w:rsidRPr="00146683">
        <w:tab/>
      </w:r>
      <w:r w:rsidRPr="00146683">
        <w:tab/>
      </w:r>
      <w:r w:rsidRPr="00146683">
        <w:tab/>
      </w:r>
      <w:r w:rsidRPr="00146683">
        <w:tab/>
      </w:r>
      <w:r w:rsidRPr="00146683">
        <w:tab/>
        <w:t>ENUMERATED {same, four}</w:t>
      </w:r>
    </w:p>
    <w:p w14:paraId="3A4216D8" w14:textId="77777777" w:rsidR="00146683" w:rsidRPr="00146683" w:rsidRDefault="00146683" w:rsidP="00146683">
      <w:pPr>
        <w:pStyle w:val="PL"/>
        <w:shd w:val="clear" w:color="auto" w:fill="E6E6E6"/>
      </w:pPr>
      <w:r w:rsidRPr="00146683">
        <w:tab/>
      </w:r>
      <w:r w:rsidRPr="00146683">
        <w:tab/>
      </w:r>
      <w:r w:rsidRPr="00146683">
        <w:tab/>
        <w:t>}</w:t>
      </w:r>
    </w:p>
    <w:p w14:paraId="1473387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r>
      <w:r w:rsidRPr="00146683">
        <w:tab/>
        <w:t>-- Cond anchor-guardband-or-standalone</w:t>
      </w:r>
    </w:p>
    <w:p w14:paraId="234AA29F" w14:textId="77777777" w:rsidR="00146683" w:rsidRPr="00146683" w:rsidRDefault="00146683" w:rsidP="00146683">
      <w:pPr>
        <w:pStyle w:val="PL"/>
        <w:shd w:val="clear" w:color="auto" w:fill="E6E6E6"/>
      </w:pPr>
      <w:r w:rsidRPr="00146683">
        <w:tab/>
      </w:r>
      <w:r w:rsidRPr="00146683">
        <w:tab/>
        <w:t>eutraControlRegionSize-r13</w:t>
      </w:r>
      <w:r w:rsidRPr="00146683">
        <w:tab/>
      </w:r>
      <w:r w:rsidRPr="00146683">
        <w:tab/>
      </w:r>
      <w:r w:rsidRPr="00146683">
        <w:tab/>
      </w:r>
      <w:r w:rsidRPr="00146683">
        <w:tab/>
        <w:t>ENUMERATED {n1, n2, n3}</w:t>
      </w:r>
      <w:r w:rsidRPr="00146683">
        <w:tab/>
      </w:r>
    </w:p>
    <w:p w14:paraId="014D82BC" w14:textId="77777777" w:rsidR="00146683" w:rsidRPr="00830839" w:rsidRDefault="00146683" w:rsidP="0014668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Cond non-anchor-inband</w:t>
      </w:r>
    </w:p>
    <w:p w14:paraId="159D1907" w14:textId="77777777" w:rsidR="00146683" w:rsidRPr="00830839" w:rsidRDefault="00146683" w:rsidP="00146683">
      <w:pPr>
        <w:pStyle w:val="PL"/>
        <w:shd w:val="clear" w:color="auto" w:fill="E6E6E6"/>
        <w:rPr>
          <w:lang w:val="fr-FR"/>
        </w:rPr>
      </w:pPr>
      <w:r w:rsidRPr="00830839">
        <w:rPr>
          <w:lang w:val="fr-FR"/>
        </w:rPr>
        <w:tab/>
        <w:t>...,</w:t>
      </w:r>
    </w:p>
    <w:p w14:paraId="46D5D3E5" w14:textId="77777777" w:rsidR="00146683" w:rsidRPr="00146683" w:rsidRDefault="00146683" w:rsidP="00146683">
      <w:pPr>
        <w:pStyle w:val="PL"/>
        <w:shd w:val="clear" w:color="auto" w:fill="E6E6E6"/>
      </w:pPr>
      <w:r w:rsidRPr="00830839">
        <w:rPr>
          <w:lang w:val="fr-FR"/>
        </w:rPr>
        <w:tab/>
      </w:r>
      <w:r w:rsidRPr="00146683">
        <w:t>[[</w:t>
      </w:r>
      <w:r w:rsidRPr="00146683">
        <w:tab/>
        <w:t>nrs-PowerOffsetNonAnchor-v1330</w:t>
      </w:r>
      <w:r w:rsidRPr="00146683">
        <w:tab/>
      </w:r>
      <w:r w:rsidRPr="00146683">
        <w:tab/>
        <w:t>ENUMERATED {dB-12, dB-10, dB-8, dB-6,</w:t>
      </w:r>
    </w:p>
    <w:p w14:paraId="142EDFE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r>
    </w:p>
    <w:p w14:paraId="655186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3A687D0" w14:textId="77777777" w:rsidR="00146683" w:rsidRPr="00146683" w:rsidRDefault="00146683" w:rsidP="00146683">
      <w:pPr>
        <w:pStyle w:val="PL"/>
        <w:shd w:val="clear" w:color="auto" w:fill="E6E6E6"/>
      </w:pPr>
      <w:r w:rsidRPr="00146683">
        <w:tab/>
        <w:t>]],</w:t>
      </w:r>
    </w:p>
    <w:p w14:paraId="26B4E851"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r>
      <w:r w:rsidRPr="00146683">
        <w:tab/>
        <w:t>DL-GapConfig-NB-v1530</w:t>
      </w:r>
      <w:r w:rsidRPr="00146683">
        <w:tab/>
        <w:t>OPTIONAL</w:t>
      </w:r>
      <w:r w:rsidRPr="00146683">
        <w:tab/>
        <w:t>-- Cond TDD1</w:t>
      </w:r>
    </w:p>
    <w:p w14:paraId="05413648" w14:textId="77777777" w:rsidR="00146683" w:rsidRPr="00146683" w:rsidRDefault="00146683" w:rsidP="00146683">
      <w:pPr>
        <w:pStyle w:val="PL"/>
        <w:shd w:val="clear" w:color="auto" w:fill="E6E6E6"/>
      </w:pPr>
      <w:r w:rsidRPr="00146683">
        <w:tab/>
        <w:t>]],</w:t>
      </w:r>
    </w:p>
    <w:p w14:paraId="31CC2D3E"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r>
      <w:r w:rsidRPr="00146683">
        <w:tab/>
        <w:t>CarrierFreq-NB-v1550</w:t>
      </w:r>
      <w:r w:rsidRPr="00146683">
        <w:tab/>
        <w:t>OPTIONAL</w:t>
      </w:r>
      <w:r w:rsidRPr="00146683">
        <w:tab/>
        <w:t>-- Cond TDD1</w:t>
      </w:r>
    </w:p>
    <w:p w14:paraId="00F06923" w14:textId="77777777" w:rsidR="00146683" w:rsidRPr="00146683" w:rsidRDefault="00146683" w:rsidP="00146683">
      <w:pPr>
        <w:pStyle w:val="PL"/>
        <w:shd w:val="clear" w:color="auto" w:fill="E6E6E6"/>
      </w:pPr>
      <w:r w:rsidRPr="00146683">
        <w:tab/>
        <w:t>]]</w:t>
      </w:r>
    </w:p>
    <w:p w14:paraId="21FE0D61" w14:textId="77777777" w:rsidR="00146683" w:rsidRPr="00146683" w:rsidRDefault="00146683" w:rsidP="00146683">
      <w:pPr>
        <w:pStyle w:val="PL"/>
        <w:shd w:val="clear" w:color="auto" w:fill="E6E6E6"/>
      </w:pPr>
      <w:r w:rsidRPr="00146683">
        <w:t>}</w:t>
      </w:r>
    </w:p>
    <w:p w14:paraId="2A53F56B" w14:textId="77777777" w:rsidR="00146683" w:rsidRPr="00146683" w:rsidRDefault="00146683" w:rsidP="00146683">
      <w:pPr>
        <w:pStyle w:val="PL"/>
        <w:shd w:val="clear" w:color="auto" w:fill="E6E6E6"/>
      </w:pPr>
    </w:p>
    <w:p w14:paraId="71FACB2B" w14:textId="77777777" w:rsidR="00146683" w:rsidRPr="00146683" w:rsidRDefault="00146683" w:rsidP="00146683">
      <w:pPr>
        <w:pStyle w:val="PL"/>
        <w:shd w:val="clear" w:color="auto" w:fill="E6E6E6"/>
      </w:pPr>
      <w:r w:rsidRPr="00146683">
        <w:t>UL-CarrierConfigDedicated-NB-r13 ::=</w:t>
      </w:r>
      <w:r w:rsidRPr="00146683">
        <w:tab/>
        <w:t>SEQUENCE {</w:t>
      </w:r>
    </w:p>
    <w:p w14:paraId="3D512925" w14:textId="77777777" w:rsidR="00146683" w:rsidRPr="00146683" w:rsidRDefault="00146683" w:rsidP="00146683">
      <w:pPr>
        <w:pStyle w:val="PL"/>
        <w:shd w:val="clear" w:color="auto" w:fill="E6E6E6"/>
      </w:pPr>
      <w:r w:rsidRPr="00146683">
        <w:tab/>
        <w:t>ul-CarrierFreq-r13</w:t>
      </w:r>
      <w:r w:rsidRPr="00146683">
        <w:tab/>
      </w:r>
      <w:r w:rsidRPr="00146683">
        <w:tab/>
      </w:r>
      <w:r w:rsidRPr="00146683">
        <w:tab/>
        <w:t>CarrierFreq-NB-r13</w:t>
      </w:r>
      <w:r w:rsidRPr="00146683">
        <w:tab/>
      </w:r>
      <w:r w:rsidRPr="00146683">
        <w:tab/>
        <w:t>OPTIONAL,</w:t>
      </w:r>
      <w:r w:rsidRPr="00146683">
        <w:tab/>
        <w:t>-- Need OP</w:t>
      </w:r>
    </w:p>
    <w:p w14:paraId="6DA43DB1" w14:textId="77777777" w:rsidR="00146683" w:rsidRPr="00146683" w:rsidRDefault="00146683" w:rsidP="00146683">
      <w:pPr>
        <w:pStyle w:val="PL"/>
        <w:shd w:val="clear" w:color="auto" w:fill="E6E6E6"/>
      </w:pPr>
      <w:r w:rsidRPr="00146683">
        <w:tab/>
        <w:t>...,</w:t>
      </w:r>
    </w:p>
    <w:p w14:paraId="50DF938E" w14:textId="77777777" w:rsidR="00146683" w:rsidRPr="00146683" w:rsidRDefault="00146683" w:rsidP="00146683">
      <w:pPr>
        <w:pStyle w:val="PL"/>
        <w:shd w:val="clear" w:color="auto" w:fill="E6E6E6"/>
      </w:pPr>
      <w:r w:rsidRPr="00146683">
        <w:tab/>
        <w:t>[[</w:t>
      </w:r>
      <w:r w:rsidRPr="00146683">
        <w:tab/>
        <w:t>tdd-UL-DL-AlignmentOffset-r15</w:t>
      </w:r>
      <w:r w:rsidRPr="00146683">
        <w:tab/>
      </w:r>
      <w:r w:rsidRPr="00146683">
        <w:tab/>
        <w:t>TDD-UL-DL-AlignmentOffset-NB-r15</w:t>
      </w:r>
      <w:r w:rsidRPr="00146683">
        <w:tab/>
      </w:r>
      <w:r w:rsidRPr="00146683">
        <w:tab/>
        <w:t>OPTIONAL</w:t>
      </w:r>
      <w:r w:rsidRPr="00146683">
        <w:tab/>
      </w:r>
      <w:r w:rsidRPr="00146683">
        <w:tab/>
        <w:t>-- Cond TDD</w:t>
      </w:r>
    </w:p>
    <w:p w14:paraId="2C2C89ED" w14:textId="77777777" w:rsidR="00146683" w:rsidRPr="00146683" w:rsidRDefault="00146683" w:rsidP="00146683">
      <w:pPr>
        <w:pStyle w:val="PL"/>
        <w:shd w:val="clear" w:color="auto" w:fill="E6E6E6"/>
      </w:pPr>
      <w:r w:rsidRPr="00146683">
        <w:tab/>
        <w:t>]]</w:t>
      </w:r>
    </w:p>
    <w:p w14:paraId="43B40CAF" w14:textId="77777777" w:rsidR="00146683" w:rsidRPr="00146683" w:rsidRDefault="00146683" w:rsidP="00146683">
      <w:pPr>
        <w:pStyle w:val="PL"/>
        <w:shd w:val="clear" w:color="auto" w:fill="E6E6E6"/>
      </w:pPr>
      <w:r w:rsidRPr="00146683">
        <w:t>}</w:t>
      </w:r>
    </w:p>
    <w:p w14:paraId="6D576944" w14:textId="77777777" w:rsidR="00146683" w:rsidRPr="00146683" w:rsidRDefault="00146683" w:rsidP="00146683">
      <w:pPr>
        <w:pStyle w:val="PL"/>
        <w:shd w:val="clear" w:color="auto" w:fill="E6E6E6"/>
      </w:pPr>
    </w:p>
    <w:p w14:paraId="4D6E51C9" w14:textId="77777777" w:rsidR="00146683" w:rsidRPr="00146683" w:rsidRDefault="00146683" w:rsidP="00146683">
      <w:pPr>
        <w:pStyle w:val="PL"/>
        <w:shd w:val="clear" w:color="auto" w:fill="E6E6E6"/>
      </w:pPr>
      <w:r w:rsidRPr="00146683">
        <w:lastRenderedPageBreak/>
        <w:t>-- ASN1STOP</w:t>
      </w:r>
    </w:p>
    <w:p w14:paraId="1C445E1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544EDFC" w14:textId="77777777" w:rsidTr="00891D04">
        <w:trPr>
          <w:cantSplit/>
          <w:tblHeader/>
        </w:trPr>
        <w:tc>
          <w:tcPr>
            <w:tcW w:w="9639" w:type="dxa"/>
          </w:tcPr>
          <w:p w14:paraId="05D9880C" w14:textId="77777777" w:rsidR="00146683" w:rsidRPr="00146683" w:rsidRDefault="00146683" w:rsidP="00891D04">
            <w:pPr>
              <w:pStyle w:val="TAH"/>
              <w:rPr>
                <w:lang w:eastAsia="en-GB"/>
              </w:rPr>
            </w:pPr>
            <w:r w:rsidRPr="00146683">
              <w:rPr>
                <w:i/>
                <w:noProof/>
              </w:rPr>
              <w:t>CarrierConfigDedicated-NB</w:t>
            </w:r>
            <w:r w:rsidRPr="00146683">
              <w:rPr>
                <w:iCs/>
                <w:noProof/>
                <w:lang w:eastAsia="en-GB"/>
              </w:rPr>
              <w:t xml:space="preserve"> field descriptions</w:t>
            </w:r>
          </w:p>
        </w:tc>
      </w:tr>
      <w:tr w:rsidR="00146683" w:rsidRPr="00146683" w14:paraId="7178A367" w14:textId="77777777" w:rsidTr="00891D04">
        <w:trPr>
          <w:cantSplit/>
        </w:trPr>
        <w:tc>
          <w:tcPr>
            <w:tcW w:w="9639" w:type="dxa"/>
          </w:tcPr>
          <w:p w14:paraId="406A83CF" w14:textId="77777777" w:rsidR="00146683" w:rsidRPr="00146683" w:rsidRDefault="00146683" w:rsidP="00891D04">
            <w:pPr>
              <w:pStyle w:val="TAL"/>
              <w:rPr>
                <w:b/>
                <w:i/>
              </w:rPr>
            </w:pPr>
            <w:r w:rsidRPr="00146683">
              <w:rPr>
                <w:b/>
                <w:i/>
              </w:rPr>
              <w:t>dl-CarrierConfig</w:t>
            </w:r>
          </w:p>
          <w:p w14:paraId="514F7CEE" w14:textId="77777777" w:rsidR="00146683" w:rsidRPr="00146683" w:rsidRDefault="00146683" w:rsidP="00891D04">
            <w:pPr>
              <w:pStyle w:val="TAL"/>
              <w:rPr>
                <w:i/>
                <w:lang w:eastAsia="en-GB"/>
              </w:rPr>
            </w:pPr>
            <w:r w:rsidRPr="00146683">
              <w:t>Dow</w:t>
            </w:r>
            <w:r w:rsidRPr="00146683">
              <w:rPr>
                <w:rFonts w:eastAsia="SimSun"/>
                <w:lang w:eastAsia="zh-CN"/>
              </w:rPr>
              <w:t>n</w:t>
            </w:r>
            <w:r w:rsidRPr="00146683">
              <w:t>link</w:t>
            </w:r>
            <w:r w:rsidRPr="00146683">
              <w:rPr>
                <w:rFonts w:eastAsia="SimSun"/>
                <w:lang w:eastAsia="zh-CN"/>
              </w:rPr>
              <w:t xml:space="preserve"> c</w:t>
            </w:r>
            <w:r w:rsidRPr="00146683">
              <w:t>arrier used for all unicast transmissions.</w:t>
            </w:r>
          </w:p>
        </w:tc>
      </w:tr>
      <w:tr w:rsidR="00146683" w:rsidRPr="00146683" w14:paraId="12C1F8AF" w14:textId="77777777" w:rsidTr="00891D04">
        <w:trPr>
          <w:cantSplit/>
        </w:trPr>
        <w:tc>
          <w:tcPr>
            <w:tcW w:w="9639" w:type="dxa"/>
          </w:tcPr>
          <w:p w14:paraId="3C21AAAB" w14:textId="77777777" w:rsidR="00146683" w:rsidRPr="00146683" w:rsidRDefault="00146683" w:rsidP="00891D04">
            <w:pPr>
              <w:pStyle w:val="TAL"/>
              <w:rPr>
                <w:b/>
                <w:i/>
              </w:rPr>
            </w:pPr>
            <w:r w:rsidRPr="00146683">
              <w:rPr>
                <w:b/>
                <w:i/>
              </w:rPr>
              <w:t>dl-CarrierFreq</w:t>
            </w:r>
          </w:p>
          <w:p w14:paraId="729D2C86" w14:textId="77777777" w:rsidR="00146683" w:rsidRPr="00146683" w:rsidRDefault="00146683" w:rsidP="00891D04">
            <w:pPr>
              <w:pStyle w:val="TAL"/>
              <w:rPr>
                <w:i/>
                <w:lang w:eastAsia="en-GB"/>
              </w:rPr>
            </w:pPr>
            <w:r w:rsidRPr="00146683">
              <w:t>DL carrier frequency. The downlink carrier is not in a E-UTRA PRB which contains E-UTRA PSS/SSS/PBCH.</w:t>
            </w:r>
          </w:p>
        </w:tc>
      </w:tr>
      <w:tr w:rsidR="00146683" w:rsidRPr="00146683" w14:paraId="65DF4905" w14:textId="77777777" w:rsidTr="00891D04">
        <w:trPr>
          <w:cantSplit/>
        </w:trPr>
        <w:tc>
          <w:tcPr>
            <w:tcW w:w="9639" w:type="dxa"/>
          </w:tcPr>
          <w:p w14:paraId="366E098C" w14:textId="77777777" w:rsidR="00146683" w:rsidRPr="00146683" w:rsidRDefault="00146683" w:rsidP="00891D04">
            <w:pPr>
              <w:pStyle w:val="TAL"/>
              <w:rPr>
                <w:b/>
                <w:bCs/>
                <w:i/>
                <w:iCs/>
                <w:kern w:val="2"/>
              </w:rPr>
            </w:pPr>
            <w:r w:rsidRPr="00146683">
              <w:rPr>
                <w:b/>
                <w:bCs/>
                <w:i/>
                <w:iCs/>
                <w:kern w:val="2"/>
              </w:rPr>
              <w:t>dl-GapNonAnchor</w:t>
            </w:r>
          </w:p>
          <w:p w14:paraId="36710DA3" w14:textId="77777777" w:rsidR="00146683" w:rsidRPr="00146683" w:rsidRDefault="00146683" w:rsidP="00891D04">
            <w:pPr>
              <w:pStyle w:val="TAL"/>
            </w:pPr>
            <w:r w:rsidRPr="00146683">
              <w:t>Downlink transmission gap configuration for the anchor/ non-anchor carrier, see TS 36.211 [21], clause 10.2.3.4.</w:t>
            </w:r>
          </w:p>
          <w:p w14:paraId="2A24EE86" w14:textId="77777777" w:rsidR="00146683" w:rsidRPr="00146683" w:rsidRDefault="00146683" w:rsidP="00891D04">
            <w:pPr>
              <w:pStyle w:val="TAL"/>
              <w:rPr>
                <w:b/>
                <w:bCs/>
                <w:i/>
                <w:noProof/>
                <w:lang w:eastAsia="en-GB"/>
              </w:rPr>
            </w:pPr>
            <w:r w:rsidRPr="00146683">
              <w:t xml:space="preserve">E-UTRAN may configure </w:t>
            </w:r>
            <w:r w:rsidRPr="00146683">
              <w:rPr>
                <w:i/>
              </w:rPr>
              <w:t>dl-GapNonAnchor-v1530</w:t>
            </w:r>
            <w:r w:rsidRPr="00146683">
              <w:t xml:space="preserve"> only if </w:t>
            </w:r>
            <w:r w:rsidRPr="00146683">
              <w:rPr>
                <w:i/>
              </w:rPr>
              <w:t>dl-GapNonAnchor-r13</w:t>
            </w:r>
            <w:r w:rsidRPr="00146683">
              <w:t xml:space="preserve"> is set to </w:t>
            </w:r>
            <w:r w:rsidRPr="00146683">
              <w:rPr>
                <w:i/>
              </w:rPr>
              <w:t>explicitGapConfiguration</w:t>
            </w:r>
            <w:r w:rsidRPr="00146683">
              <w:t>.</w:t>
            </w:r>
          </w:p>
        </w:tc>
      </w:tr>
      <w:tr w:rsidR="00146683" w:rsidRPr="00146683" w14:paraId="77B221DB" w14:textId="77777777" w:rsidTr="00891D04">
        <w:trPr>
          <w:cantSplit/>
        </w:trPr>
        <w:tc>
          <w:tcPr>
            <w:tcW w:w="9639" w:type="dxa"/>
          </w:tcPr>
          <w:p w14:paraId="42012373" w14:textId="77777777" w:rsidR="00146683" w:rsidRPr="00146683" w:rsidRDefault="00146683" w:rsidP="00891D04">
            <w:pPr>
              <w:pStyle w:val="TAL"/>
              <w:rPr>
                <w:b/>
                <w:bCs/>
                <w:i/>
                <w:noProof/>
                <w:lang w:eastAsia="en-GB"/>
              </w:rPr>
            </w:pPr>
            <w:r w:rsidRPr="00146683">
              <w:rPr>
                <w:b/>
                <w:bCs/>
                <w:i/>
                <w:noProof/>
                <w:lang w:eastAsia="en-GB"/>
              </w:rPr>
              <w:t>downlinkBitmapNonAnchor</w:t>
            </w:r>
          </w:p>
          <w:p w14:paraId="40B9DC6D" w14:textId="77777777" w:rsidR="00146683" w:rsidRPr="00146683" w:rsidRDefault="00146683" w:rsidP="00891D04">
            <w:pPr>
              <w:pStyle w:val="TAL"/>
              <w:rPr>
                <w:lang w:eastAsia="en-GB"/>
              </w:rPr>
            </w:pPr>
            <w:r w:rsidRPr="00146683">
              <w:rPr>
                <w:lang w:eastAsia="en-GB"/>
              </w:rPr>
              <w:t>For FDD: N</w:t>
            </w:r>
            <w:r w:rsidRPr="00146683">
              <w:rPr>
                <w:rFonts w:eastAsia="SimSun"/>
                <w:lang w:eastAsia="zh-CN"/>
              </w:rPr>
              <w:t>B</w:t>
            </w:r>
            <w:r w:rsidRPr="00146683">
              <w:rPr>
                <w:lang w:eastAsia="en-GB"/>
              </w:rPr>
              <w:t>-IoT downlink subframe configuration for downlink transmission on the anchor/ non-anchor carrier. See TS 36.213 [23], clause 16.4.</w:t>
            </w:r>
          </w:p>
          <w:p w14:paraId="354A1FC9" w14:textId="77777777" w:rsidR="00146683" w:rsidRPr="00146683" w:rsidRDefault="00146683" w:rsidP="00891D04">
            <w:pPr>
              <w:pStyle w:val="TAL"/>
              <w:rPr>
                <w:b/>
                <w:i/>
              </w:rPr>
            </w:pPr>
            <w:r w:rsidRPr="00146683">
              <w:rPr>
                <w:lang w:eastAsia="en-GB"/>
              </w:rPr>
              <w:t>For TDD: NB-IoT downlink, uplink and special subframes configuration for transmission on the anchor/ non-anchor carrier. See TS 36.213 [23], clause 16.4.</w:t>
            </w:r>
          </w:p>
        </w:tc>
      </w:tr>
      <w:tr w:rsidR="00146683" w:rsidRPr="00146683" w14:paraId="1952706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146683" w:rsidRDefault="00146683" w:rsidP="00891D04">
            <w:pPr>
              <w:pStyle w:val="TAL"/>
              <w:rPr>
                <w:b/>
                <w:i/>
              </w:rPr>
            </w:pPr>
            <w:r w:rsidRPr="00146683">
              <w:rPr>
                <w:b/>
                <w:i/>
              </w:rPr>
              <w:t>eutraControlRegionSize</w:t>
            </w:r>
          </w:p>
          <w:p w14:paraId="62A9709F" w14:textId="77777777" w:rsidR="00146683" w:rsidRPr="00146683" w:rsidRDefault="00146683" w:rsidP="00891D04">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it should be set to the value broadcast in SIB1-NB.</w:t>
            </w:r>
          </w:p>
        </w:tc>
      </w:tr>
      <w:tr w:rsidR="00146683" w:rsidRPr="00146683" w14:paraId="47AA0281" w14:textId="77777777" w:rsidTr="00891D04">
        <w:trPr>
          <w:cantSplit/>
        </w:trPr>
        <w:tc>
          <w:tcPr>
            <w:tcW w:w="9639" w:type="dxa"/>
          </w:tcPr>
          <w:p w14:paraId="0AAF2E29" w14:textId="77777777" w:rsidR="00146683" w:rsidRPr="00146683" w:rsidRDefault="00146683" w:rsidP="00891D04">
            <w:pPr>
              <w:pStyle w:val="TAL"/>
              <w:rPr>
                <w:b/>
                <w:i/>
              </w:rPr>
            </w:pPr>
            <w:r w:rsidRPr="00146683">
              <w:rPr>
                <w:b/>
                <w:i/>
              </w:rPr>
              <w:t>eutra-NumCRS-Ports</w:t>
            </w:r>
          </w:p>
          <w:p w14:paraId="7D8A8F57" w14:textId="77777777" w:rsidR="00146683" w:rsidRPr="00146683" w:rsidRDefault="00146683" w:rsidP="00891D04">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058C1CF3" w14:textId="77777777" w:rsidTr="00891D04">
        <w:trPr>
          <w:cantSplit/>
        </w:trPr>
        <w:tc>
          <w:tcPr>
            <w:tcW w:w="9639" w:type="dxa"/>
          </w:tcPr>
          <w:p w14:paraId="602ED91E" w14:textId="77777777" w:rsidR="00146683" w:rsidRPr="00146683" w:rsidRDefault="00146683" w:rsidP="00891D04">
            <w:pPr>
              <w:pStyle w:val="TAL"/>
              <w:rPr>
                <w:b/>
                <w:i/>
              </w:rPr>
            </w:pPr>
            <w:r w:rsidRPr="00146683">
              <w:rPr>
                <w:b/>
                <w:i/>
              </w:rPr>
              <w:t>inbandCarrierInfo</w:t>
            </w:r>
          </w:p>
          <w:p w14:paraId="004C2DF7" w14:textId="77777777" w:rsidR="00146683" w:rsidRPr="00146683" w:rsidRDefault="00146683" w:rsidP="00891D04">
            <w:pPr>
              <w:pStyle w:val="TAL"/>
              <w:rPr>
                <w:b/>
                <w:i/>
              </w:rPr>
            </w:pPr>
            <w:r w:rsidRPr="00146683">
              <w:t xml:space="preserve">Provides the configuration of the anchor/ non-anchor inband carrier. </w:t>
            </w:r>
            <w:r w:rsidRPr="00146683">
              <w:rPr>
                <w:rFonts w:eastAsia="SimSun"/>
              </w:rPr>
              <w:t xml:space="preserve">If </w:t>
            </w:r>
            <w:r w:rsidRPr="00146683">
              <w:rPr>
                <w:rFonts w:eastAsia="SimSun"/>
                <w:i/>
              </w:rPr>
              <w:t>operationModeInfo</w:t>
            </w:r>
            <w:r w:rsidRPr="00146683">
              <w:rPr>
                <w:rFonts w:eastAsia="SimSun"/>
              </w:rPr>
              <w:t xml:space="preserve"> is set to standalone in the MIB-NB, E-UTRAN only configures this field if the UE supports mixed operation mode.</w:t>
            </w:r>
          </w:p>
        </w:tc>
      </w:tr>
      <w:tr w:rsidR="00146683" w:rsidRPr="00146683" w14:paraId="69169454" w14:textId="77777777" w:rsidTr="00891D04">
        <w:trPr>
          <w:cantSplit/>
        </w:trPr>
        <w:tc>
          <w:tcPr>
            <w:tcW w:w="9639" w:type="dxa"/>
          </w:tcPr>
          <w:p w14:paraId="6B3F3CF1" w14:textId="77777777" w:rsidR="00146683" w:rsidRPr="00146683" w:rsidRDefault="00146683" w:rsidP="00891D04">
            <w:pPr>
              <w:pStyle w:val="TAL"/>
              <w:rPr>
                <w:b/>
                <w:i/>
              </w:rPr>
            </w:pPr>
            <w:r w:rsidRPr="00146683">
              <w:rPr>
                <w:b/>
                <w:i/>
              </w:rPr>
              <w:t>indexToMidPRB</w:t>
            </w:r>
          </w:p>
          <w:p w14:paraId="7411C745" w14:textId="77777777" w:rsidR="00146683" w:rsidRPr="00146683" w:rsidRDefault="00146683" w:rsidP="00891D04">
            <w:pPr>
              <w:pStyle w:val="TAL"/>
              <w:rPr>
                <w:i/>
                <w:lang w:eastAsia="en-GB"/>
              </w:rPr>
            </w:pPr>
            <w:r w:rsidRPr="00146683">
              <w:t>The PRB index is signaled by offset from the middle of the EUTRA system.</w:t>
            </w:r>
          </w:p>
        </w:tc>
      </w:tr>
      <w:tr w:rsidR="00146683" w:rsidRPr="00146683" w14:paraId="16177320" w14:textId="77777777" w:rsidTr="00891D04">
        <w:trPr>
          <w:cantSplit/>
        </w:trPr>
        <w:tc>
          <w:tcPr>
            <w:tcW w:w="9639" w:type="dxa"/>
          </w:tcPr>
          <w:p w14:paraId="22455ADF" w14:textId="77777777" w:rsidR="00146683" w:rsidRPr="00146683" w:rsidRDefault="00146683" w:rsidP="00891D04">
            <w:pPr>
              <w:pStyle w:val="TAL"/>
              <w:rPr>
                <w:b/>
                <w:i/>
              </w:rPr>
            </w:pPr>
            <w:r w:rsidRPr="00146683">
              <w:rPr>
                <w:b/>
                <w:i/>
              </w:rPr>
              <w:t>nrs-PowerOffsetNonAnchor</w:t>
            </w:r>
          </w:p>
          <w:p w14:paraId="59BBD641" w14:textId="77777777" w:rsidR="00146683" w:rsidRPr="00146683" w:rsidRDefault="00146683" w:rsidP="00891D04">
            <w:pPr>
              <w:pStyle w:val="TAL"/>
              <w:rPr>
                <w:b/>
                <w:i/>
              </w:rPr>
            </w:pPr>
            <w:r w:rsidRPr="00146683">
              <w:t>Provides the power offset of the downlink narrowband reference-signal EPRE of the anchor/ non-anchor carrier relative to the anchor carrier, unit in dB.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16.2.2.</w:t>
            </w:r>
          </w:p>
        </w:tc>
      </w:tr>
      <w:tr w:rsidR="00146683" w:rsidRPr="00146683" w14:paraId="780C9728" w14:textId="77777777" w:rsidTr="00891D04">
        <w:trPr>
          <w:cantSplit/>
        </w:trPr>
        <w:tc>
          <w:tcPr>
            <w:tcW w:w="9639" w:type="dxa"/>
          </w:tcPr>
          <w:p w14:paraId="1CA8619A" w14:textId="77777777" w:rsidR="00146683" w:rsidRPr="00146683" w:rsidRDefault="00146683" w:rsidP="00891D04">
            <w:pPr>
              <w:pStyle w:val="TAL"/>
              <w:rPr>
                <w:b/>
                <w:i/>
              </w:rPr>
            </w:pPr>
            <w:r w:rsidRPr="00146683">
              <w:rPr>
                <w:b/>
                <w:i/>
              </w:rPr>
              <w:t>samePCI-Indicator</w:t>
            </w:r>
          </w:p>
          <w:p w14:paraId="02B515A9" w14:textId="77777777" w:rsidR="00146683" w:rsidRPr="00146683" w:rsidRDefault="00146683" w:rsidP="00891D04">
            <w:pPr>
              <w:pStyle w:val="TAL"/>
              <w:rPr>
                <w:i/>
                <w:lang w:eastAsia="en-GB"/>
              </w:rPr>
            </w:pPr>
            <w:r w:rsidRPr="00146683">
              <w:t>This parameter specifies whether the anchor/ non-anchor carrier reuses the same PCI as the EUTRA carrier.</w:t>
            </w:r>
          </w:p>
        </w:tc>
      </w:tr>
      <w:tr w:rsidR="00146683" w:rsidRPr="00146683" w14:paraId="0658560A" w14:textId="77777777" w:rsidTr="00891D04">
        <w:trPr>
          <w:cantSplit/>
        </w:trPr>
        <w:tc>
          <w:tcPr>
            <w:tcW w:w="9639" w:type="dxa"/>
          </w:tcPr>
          <w:p w14:paraId="160FE487" w14:textId="77777777" w:rsidR="00146683" w:rsidRPr="00146683" w:rsidRDefault="00146683" w:rsidP="00891D04">
            <w:pPr>
              <w:pStyle w:val="TAL"/>
              <w:rPr>
                <w:b/>
                <w:i/>
              </w:rPr>
            </w:pPr>
            <w:r w:rsidRPr="00146683">
              <w:rPr>
                <w:b/>
                <w:i/>
              </w:rPr>
              <w:t>ul-CarrierConfig</w:t>
            </w:r>
          </w:p>
          <w:p w14:paraId="7ABED758" w14:textId="77777777" w:rsidR="00146683" w:rsidRPr="00146683" w:rsidRDefault="00146683" w:rsidP="00891D04">
            <w:pPr>
              <w:pStyle w:val="TAL"/>
              <w:rPr>
                <w:i/>
                <w:lang w:eastAsia="en-GB"/>
              </w:rPr>
            </w:pPr>
            <w:r w:rsidRPr="00146683">
              <w:rPr>
                <w:rFonts w:eastAsia="SimSun"/>
                <w:lang w:eastAsia="zh-CN"/>
              </w:rPr>
              <w:t>Up</w:t>
            </w:r>
            <w:r w:rsidRPr="00146683">
              <w:t xml:space="preserve">link anchor/ </w:t>
            </w:r>
            <w:r w:rsidRPr="00146683">
              <w:rPr>
                <w:rFonts w:eastAsia="SimSun"/>
                <w:lang w:eastAsia="zh-CN"/>
              </w:rPr>
              <w:t>non-anchor c</w:t>
            </w:r>
            <w:r w:rsidRPr="00146683">
              <w:t>arrier used for all unicast transmissions</w:t>
            </w:r>
            <w:r w:rsidRPr="00146683">
              <w:rPr>
                <w:rFonts w:eastAsia="SimSun"/>
                <w:lang w:eastAsia="zh-CN"/>
              </w:rPr>
              <w:t>.</w:t>
            </w:r>
            <w:r w:rsidRPr="00146683">
              <w:rPr>
                <w:lang w:eastAsia="en-GB"/>
              </w:rPr>
              <w:t xml:space="preserve"> </w:t>
            </w:r>
          </w:p>
        </w:tc>
      </w:tr>
      <w:tr w:rsidR="00146683" w:rsidRPr="00146683" w14:paraId="31425E20" w14:textId="77777777" w:rsidTr="00891D04">
        <w:trPr>
          <w:cantSplit/>
        </w:trPr>
        <w:tc>
          <w:tcPr>
            <w:tcW w:w="9639" w:type="dxa"/>
          </w:tcPr>
          <w:p w14:paraId="05E975E8" w14:textId="77777777" w:rsidR="00146683" w:rsidRPr="00146683" w:rsidRDefault="00146683" w:rsidP="00891D04">
            <w:pPr>
              <w:pStyle w:val="TAL"/>
              <w:rPr>
                <w:b/>
                <w:i/>
              </w:rPr>
            </w:pPr>
            <w:r w:rsidRPr="00146683">
              <w:rPr>
                <w:b/>
                <w:i/>
              </w:rPr>
              <w:t>ul-CarrierFreq</w:t>
            </w:r>
          </w:p>
          <w:p w14:paraId="685D0891" w14:textId="77777777" w:rsidR="00146683" w:rsidRPr="00146683" w:rsidRDefault="00146683" w:rsidP="00891D04">
            <w:pPr>
              <w:pStyle w:val="TAL"/>
              <w:rPr>
                <w:lang w:eastAsia="en-GB"/>
              </w:rPr>
            </w:pPr>
            <w:r w:rsidRPr="00146683">
              <w:rPr>
                <w:lang w:eastAsia="en-GB"/>
              </w:rPr>
              <w:t>For FDD: UL carrier frequency</w:t>
            </w:r>
            <w:r w:rsidRPr="00146683">
              <w:rPr>
                <w:bCs/>
                <w:noProof/>
                <w:lang w:eastAsia="en-GB"/>
              </w:rPr>
              <w:t xml:space="preserve"> as defined in TS 36.101 [42], clause 5.7.3F</w:t>
            </w:r>
            <w:r w:rsidRPr="00146683">
              <w:rPr>
                <w:bCs/>
                <w:lang w:eastAsia="en-GB"/>
              </w:rPr>
              <w:t xml:space="preserve"> </w:t>
            </w:r>
            <w:r w:rsidRPr="00146683">
              <w:rPr>
                <w:bCs/>
                <w:lang w:eastAsia="zh-CN"/>
              </w:rPr>
              <w:t xml:space="preserve">and TS 36.108 [114], clause </w:t>
            </w:r>
            <w:r w:rsidRPr="00146683">
              <w:t>5.4B.2</w:t>
            </w:r>
            <w:r w:rsidRPr="00146683">
              <w:rPr>
                <w:bCs/>
                <w:noProof/>
                <w:lang w:eastAsia="en-GB"/>
              </w:rPr>
              <w:t xml:space="preserve">. </w:t>
            </w:r>
            <w:r w:rsidRPr="00146683">
              <w:rPr>
                <w:lang w:eastAsia="en-GB"/>
              </w:rPr>
              <w:t>If absent, the same TX-RX frequency separation and carrier frequency offset as for the anchor carrier applies.</w:t>
            </w:r>
          </w:p>
          <w:p w14:paraId="541E80DC" w14:textId="77777777" w:rsidR="00146683" w:rsidRPr="00146683" w:rsidRDefault="00146683" w:rsidP="00891D04">
            <w:pPr>
              <w:pStyle w:val="TAL"/>
              <w:rPr>
                <w:i/>
                <w:lang w:eastAsia="en-GB"/>
              </w:rPr>
            </w:pPr>
            <w:r w:rsidRPr="00146683">
              <w:rPr>
                <w:lang w:eastAsia="en-GB"/>
              </w:rPr>
              <w:t>For TDD: This field is absent and the uplink carrier frequency is equal to the downlink frequency.</w:t>
            </w:r>
          </w:p>
        </w:tc>
      </w:tr>
    </w:tbl>
    <w:p w14:paraId="5A21C22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E953C8" w14:textId="77777777" w:rsidTr="00891D04">
        <w:trPr>
          <w:cantSplit/>
          <w:tblHeader/>
        </w:trPr>
        <w:tc>
          <w:tcPr>
            <w:tcW w:w="2268" w:type="dxa"/>
          </w:tcPr>
          <w:p w14:paraId="5C22F5F0" w14:textId="77777777" w:rsidR="00146683" w:rsidRPr="00146683" w:rsidRDefault="00146683" w:rsidP="00891D04">
            <w:pPr>
              <w:pStyle w:val="TAH"/>
              <w:rPr>
                <w:lang w:eastAsia="en-GB"/>
              </w:rPr>
            </w:pPr>
            <w:r w:rsidRPr="00146683">
              <w:rPr>
                <w:lang w:eastAsia="en-GB"/>
              </w:rPr>
              <w:t>Conditional presence</w:t>
            </w:r>
          </w:p>
        </w:tc>
        <w:tc>
          <w:tcPr>
            <w:tcW w:w="7371" w:type="dxa"/>
          </w:tcPr>
          <w:p w14:paraId="4441DDDE" w14:textId="77777777" w:rsidR="00146683" w:rsidRPr="00146683" w:rsidRDefault="00146683" w:rsidP="00891D04">
            <w:pPr>
              <w:pStyle w:val="TAH"/>
              <w:rPr>
                <w:lang w:eastAsia="en-GB"/>
              </w:rPr>
            </w:pPr>
            <w:r w:rsidRPr="00146683">
              <w:rPr>
                <w:lang w:eastAsia="en-GB"/>
              </w:rPr>
              <w:t>Explanation</w:t>
            </w:r>
          </w:p>
        </w:tc>
      </w:tr>
      <w:tr w:rsidR="00146683" w:rsidRPr="00146683" w14:paraId="593683DD" w14:textId="77777777" w:rsidTr="00891D04">
        <w:trPr>
          <w:cantSplit/>
        </w:trPr>
        <w:tc>
          <w:tcPr>
            <w:tcW w:w="2268" w:type="dxa"/>
          </w:tcPr>
          <w:p w14:paraId="6B3FFA18" w14:textId="77777777" w:rsidR="00146683" w:rsidRPr="00146683" w:rsidRDefault="00146683" w:rsidP="00891D04">
            <w:pPr>
              <w:pStyle w:val="TAL"/>
              <w:rPr>
                <w:i/>
                <w:noProof/>
                <w:lang w:eastAsia="en-GB"/>
              </w:rPr>
            </w:pPr>
            <w:r w:rsidRPr="00146683">
              <w:rPr>
                <w:i/>
                <w:noProof/>
                <w:lang w:eastAsia="en-GB"/>
              </w:rPr>
              <w:t>non-anchor-inband</w:t>
            </w:r>
          </w:p>
        </w:tc>
        <w:tc>
          <w:tcPr>
            <w:tcW w:w="7371" w:type="dxa"/>
          </w:tcPr>
          <w:p w14:paraId="106A4DC7" w14:textId="77777777" w:rsidR="00146683" w:rsidRPr="00146683" w:rsidRDefault="00146683" w:rsidP="00891D04">
            <w:pPr>
              <w:pStyle w:val="TAL"/>
              <w:rPr>
                <w:lang w:eastAsia="en-GB"/>
              </w:rPr>
            </w:pPr>
            <w:r w:rsidRPr="00146683">
              <w:rPr>
                <w:lang w:eastAsia="en-GB"/>
              </w:rPr>
              <w:t xml:space="preserve">The field is </w:t>
            </w:r>
            <w:r w:rsidRPr="00146683">
              <w:rPr>
                <w:lang w:eastAsia="zh-CN"/>
              </w:rPr>
              <w:t>mandatory present</w:t>
            </w:r>
            <w:r w:rsidRPr="00146683">
              <w:rPr>
                <w:lang w:eastAsia="en-GB"/>
              </w:rPr>
              <w:t xml:space="preserve"> if the anchor/ non-anchor carrier is an inband carrier; otherwise it is not present.</w:t>
            </w:r>
          </w:p>
        </w:tc>
      </w:tr>
      <w:tr w:rsidR="00146683" w:rsidRPr="00146683" w14:paraId="3FEBEB3C" w14:textId="77777777" w:rsidTr="00891D04">
        <w:trPr>
          <w:cantSplit/>
        </w:trPr>
        <w:tc>
          <w:tcPr>
            <w:tcW w:w="2268" w:type="dxa"/>
          </w:tcPr>
          <w:p w14:paraId="1B6D9472" w14:textId="77777777" w:rsidR="00146683" w:rsidRPr="00146683" w:rsidRDefault="00146683" w:rsidP="00891D04">
            <w:pPr>
              <w:pStyle w:val="TAL"/>
              <w:rPr>
                <w:i/>
                <w:noProof/>
                <w:lang w:eastAsia="en-GB"/>
              </w:rPr>
            </w:pPr>
            <w:r w:rsidRPr="00146683">
              <w:rPr>
                <w:i/>
              </w:rPr>
              <w:t>anchor-guardband-or-standalone</w:t>
            </w:r>
          </w:p>
        </w:tc>
        <w:tc>
          <w:tcPr>
            <w:tcW w:w="7371" w:type="dxa"/>
          </w:tcPr>
          <w:p w14:paraId="55E4A71D" w14:textId="77777777" w:rsidR="00146683" w:rsidRPr="00146683" w:rsidRDefault="00146683" w:rsidP="00891D04">
            <w:pPr>
              <w:pStyle w:val="TAL"/>
              <w:rPr>
                <w:lang w:eastAsia="zh-CN"/>
              </w:rPr>
            </w:pPr>
            <w:r w:rsidRPr="00146683">
              <w:rPr>
                <w:lang w:eastAsia="zh-CN"/>
              </w:rPr>
              <w:t xml:space="preserve">The field is mandatory present if </w:t>
            </w:r>
            <w:r w:rsidRPr="00146683">
              <w:rPr>
                <w:i/>
              </w:rPr>
              <w:t xml:space="preserve">operationModeInfo </w:t>
            </w:r>
            <w:r w:rsidRPr="00146683">
              <w:t>is set to</w:t>
            </w:r>
            <w:r w:rsidRPr="00146683">
              <w:rPr>
                <w:i/>
              </w:rPr>
              <w:t xml:space="preserve"> guardband</w:t>
            </w:r>
            <w:r w:rsidRPr="00146683">
              <w:t xml:space="preserve"> or</w:t>
            </w:r>
            <w:r w:rsidRPr="00146683">
              <w:rPr>
                <w:i/>
              </w:rPr>
              <w:t xml:space="preserve"> standalone </w:t>
            </w:r>
            <w:r w:rsidRPr="00146683">
              <w:t>in the MIB</w:t>
            </w:r>
            <w:r w:rsidRPr="00146683">
              <w:rPr>
                <w:lang w:eastAsia="zh-CN"/>
              </w:rPr>
              <w:t>; otherwise it is not present.</w:t>
            </w:r>
          </w:p>
        </w:tc>
      </w:tr>
      <w:tr w:rsidR="00146683" w:rsidRPr="00146683" w14:paraId="330183FD"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146683" w:rsidRDefault="00146683" w:rsidP="00891D04">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146683" w:rsidRDefault="00146683" w:rsidP="00891D04">
            <w:pPr>
              <w:pStyle w:val="TAL"/>
              <w:rPr>
                <w:lang w:eastAsia="zh-CN"/>
              </w:rPr>
            </w:pPr>
            <w:r w:rsidRPr="00146683">
              <w:rPr>
                <w:lang w:eastAsia="zh-CN"/>
              </w:rPr>
              <w:t>The field is mandatory present for TDD; otherwise the field is not present and the UE shall delete any existing value for this field.</w:t>
            </w:r>
          </w:p>
        </w:tc>
      </w:tr>
      <w:tr w:rsidR="00146683" w:rsidRPr="00146683" w14:paraId="02988333"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146683" w:rsidRDefault="00146683" w:rsidP="00891D04">
            <w:pPr>
              <w:pStyle w:val="TAL"/>
              <w:rPr>
                <w:i/>
              </w:rPr>
            </w:pPr>
            <w:r w:rsidRPr="00146683">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146683" w:rsidRDefault="00146683" w:rsidP="00891D04">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2FEDED0E" w14:textId="77777777" w:rsidR="00146683" w:rsidRPr="00146683" w:rsidRDefault="00146683" w:rsidP="00146683"/>
    <w:p w14:paraId="55AC0E66" w14:textId="77777777" w:rsidR="00146683" w:rsidRPr="00146683" w:rsidRDefault="00146683" w:rsidP="00146683">
      <w:pPr>
        <w:pStyle w:val="Heading4"/>
      </w:pPr>
      <w:bookmarkStart w:id="6389" w:name="_Toc20487608"/>
      <w:bookmarkStart w:id="6390" w:name="_Toc29342909"/>
      <w:bookmarkStart w:id="6391" w:name="_Toc29344048"/>
      <w:bookmarkStart w:id="6392" w:name="_Toc36567314"/>
      <w:bookmarkStart w:id="6393" w:name="_Toc36810766"/>
      <w:bookmarkStart w:id="6394" w:name="_Toc36847130"/>
      <w:bookmarkStart w:id="6395" w:name="_Toc36939783"/>
      <w:bookmarkStart w:id="6396" w:name="_Toc37082763"/>
      <w:bookmarkStart w:id="6397" w:name="_Toc46481404"/>
      <w:bookmarkStart w:id="6398" w:name="_Toc46482638"/>
      <w:bookmarkStart w:id="6399" w:name="_Toc46483872"/>
      <w:bookmarkStart w:id="6400" w:name="_Toc156168574"/>
      <w:r w:rsidRPr="00146683">
        <w:t>–</w:t>
      </w:r>
      <w:r w:rsidRPr="00146683">
        <w:tab/>
      </w:r>
      <w:r w:rsidRPr="00146683">
        <w:rPr>
          <w:i/>
          <w:noProof/>
        </w:rPr>
        <w:t>CarrierFreq-NB</w:t>
      </w:r>
      <w:bookmarkEnd w:id="6389"/>
      <w:bookmarkEnd w:id="6390"/>
      <w:bookmarkEnd w:id="6391"/>
      <w:bookmarkEnd w:id="6392"/>
      <w:bookmarkEnd w:id="6393"/>
      <w:bookmarkEnd w:id="6394"/>
      <w:bookmarkEnd w:id="6395"/>
      <w:bookmarkEnd w:id="6396"/>
      <w:bookmarkEnd w:id="6397"/>
      <w:bookmarkEnd w:id="6398"/>
      <w:bookmarkEnd w:id="6399"/>
      <w:bookmarkEnd w:id="6400"/>
    </w:p>
    <w:p w14:paraId="44B14781" w14:textId="77777777" w:rsidR="00146683" w:rsidRPr="00146683" w:rsidRDefault="00146683" w:rsidP="00146683">
      <w:r w:rsidRPr="00146683">
        <w:t xml:space="preserve">The IE </w:t>
      </w:r>
      <w:r w:rsidRPr="00146683">
        <w:rPr>
          <w:i/>
          <w:noProof/>
        </w:rPr>
        <w:t xml:space="preserve">CarrierFreq-NB </w:t>
      </w:r>
      <w:r w:rsidRPr="00146683">
        <w:t xml:space="preserve">is used to provide the NB-IoT carrier frequency, as defined in TS 36.101 [42] </w:t>
      </w:r>
      <w:r w:rsidRPr="00146683">
        <w:rPr>
          <w:bCs/>
          <w:lang w:eastAsia="zh-CN"/>
        </w:rPr>
        <w:t>and TS 36.108 [114]</w:t>
      </w:r>
      <w:r w:rsidRPr="00146683">
        <w:t>.</w:t>
      </w:r>
    </w:p>
    <w:p w14:paraId="601101A5" w14:textId="77777777" w:rsidR="00146683" w:rsidRPr="00146683" w:rsidRDefault="00146683" w:rsidP="00146683">
      <w:pPr>
        <w:pStyle w:val="TH"/>
        <w:rPr>
          <w:bCs/>
          <w:i/>
          <w:iCs/>
          <w:noProof/>
        </w:rPr>
      </w:pPr>
      <w:r w:rsidRPr="00146683">
        <w:rPr>
          <w:bCs/>
          <w:i/>
          <w:iCs/>
          <w:noProof/>
        </w:rPr>
        <w:t xml:space="preserve">CarrierFreq-NB </w:t>
      </w:r>
      <w:r w:rsidRPr="00146683">
        <w:rPr>
          <w:bCs/>
          <w:iCs/>
          <w:noProof/>
        </w:rPr>
        <w:t>information elements</w:t>
      </w:r>
    </w:p>
    <w:p w14:paraId="0778F25C" w14:textId="77777777" w:rsidR="00146683" w:rsidRPr="00146683" w:rsidRDefault="00146683" w:rsidP="00146683">
      <w:pPr>
        <w:pStyle w:val="PL"/>
        <w:shd w:val="clear" w:color="auto" w:fill="E6E6E6"/>
      </w:pPr>
      <w:r w:rsidRPr="00146683">
        <w:t>-- ASN1START</w:t>
      </w:r>
    </w:p>
    <w:p w14:paraId="45F6579D" w14:textId="77777777" w:rsidR="00146683" w:rsidRPr="00146683" w:rsidRDefault="00146683" w:rsidP="00146683">
      <w:pPr>
        <w:pStyle w:val="PL"/>
        <w:shd w:val="clear" w:color="auto" w:fill="E6E6E6"/>
      </w:pPr>
    </w:p>
    <w:p w14:paraId="168BF19D" w14:textId="77777777" w:rsidR="00146683" w:rsidRPr="00146683" w:rsidRDefault="00146683" w:rsidP="00146683">
      <w:pPr>
        <w:pStyle w:val="PL"/>
        <w:shd w:val="clear" w:color="auto" w:fill="E6E6E6"/>
      </w:pPr>
      <w:r w:rsidRPr="00146683">
        <w:t>CarrierFreq-NB-r13 ::=</w:t>
      </w:r>
      <w:r w:rsidRPr="00146683">
        <w:tab/>
      </w:r>
      <w:r w:rsidRPr="00146683">
        <w:tab/>
        <w:t>SEQUENCE {</w:t>
      </w:r>
    </w:p>
    <w:p w14:paraId="11C0C3C5" w14:textId="77777777" w:rsidR="00146683" w:rsidRPr="00146683" w:rsidRDefault="00146683" w:rsidP="00146683">
      <w:pPr>
        <w:pStyle w:val="PL"/>
        <w:shd w:val="clear" w:color="auto" w:fill="E6E6E6"/>
      </w:pPr>
      <w:r w:rsidRPr="00146683">
        <w:tab/>
        <w:t>carrierFreq-r13</w:t>
      </w:r>
      <w:r w:rsidRPr="00146683">
        <w:tab/>
      </w:r>
      <w:r w:rsidRPr="00146683">
        <w:tab/>
      </w:r>
      <w:r w:rsidRPr="00146683">
        <w:tab/>
      </w:r>
      <w:r w:rsidRPr="00146683">
        <w:tab/>
        <w:t>ARFCN-ValueEUTRA-r9,</w:t>
      </w:r>
    </w:p>
    <w:p w14:paraId="2B2304BB" w14:textId="77777777" w:rsidR="00146683" w:rsidRPr="00146683" w:rsidRDefault="00146683" w:rsidP="00146683">
      <w:pPr>
        <w:pStyle w:val="PL"/>
        <w:shd w:val="clear" w:color="auto" w:fill="E6E6E6"/>
      </w:pPr>
      <w:r w:rsidRPr="00146683">
        <w:tab/>
        <w:t>carrierFreqOffset-r13</w:t>
      </w:r>
      <w:r w:rsidRPr="00146683">
        <w:tab/>
      </w:r>
      <w:r w:rsidRPr="00146683">
        <w:tab/>
        <w:t>ENUMERATED {</w:t>
      </w:r>
    </w:p>
    <w:p w14:paraId="79793B3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10, v-9, v-8,</w:t>
      </w:r>
      <w:r w:rsidRPr="00146683">
        <w:tab/>
        <w:t>v-7, v-6, v-5, v-4, v-3, v-2, v-1, v-0dot5,</w:t>
      </w:r>
    </w:p>
    <w:p w14:paraId="3AE0CF0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0, v1, v2, v3, v4, v5, v6, v7, v8, v9</w:t>
      </w:r>
    </w:p>
    <w:p w14:paraId="5D72D55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t>-- Need ON</w:t>
      </w:r>
    </w:p>
    <w:p w14:paraId="196F8BB4" w14:textId="77777777" w:rsidR="00146683" w:rsidRPr="00146683" w:rsidRDefault="00146683" w:rsidP="00146683">
      <w:pPr>
        <w:pStyle w:val="PL"/>
        <w:shd w:val="clear" w:color="auto" w:fill="E6E6E6"/>
      </w:pPr>
      <w:r w:rsidRPr="00146683">
        <w:lastRenderedPageBreak/>
        <w:t>}</w:t>
      </w:r>
    </w:p>
    <w:p w14:paraId="674F4018" w14:textId="77777777" w:rsidR="00146683" w:rsidRPr="00146683" w:rsidRDefault="00146683" w:rsidP="00146683">
      <w:pPr>
        <w:pStyle w:val="PL"/>
        <w:shd w:val="clear" w:color="auto" w:fill="E6E6E6"/>
      </w:pPr>
    </w:p>
    <w:p w14:paraId="665AD266" w14:textId="77777777" w:rsidR="00146683" w:rsidRPr="00146683" w:rsidRDefault="00146683" w:rsidP="00146683">
      <w:pPr>
        <w:pStyle w:val="PL"/>
        <w:shd w:val="clear" w:color="auto" w:fill="E6E6E6"/>
      </w:pPr>
      <w:r w:rsidRPr="00146683">
        <w:t>CarrierFreq-NB-v1550</w:t>
      </w:r>
      <w:r w:rsidRPr="00146683">
        <w:tab/>
        <w:t>::=</w:t>
      </w:r>
      <w:r w:rsidRPr="00146683">
        <w:tab/>
      </w:r>
      <w:r w:rsidRPr="00146683">
        <w:tab/>
        <w:t>SEQUENCE {</w:t>
      </w:r>
    </w:p>
    <w:p w14:paraId="454692A8" w14:textId="77777777" w:rsidR="00146683" w:rsidRPr="00146683" w:rsidRDefault="00146683" w:rsidP="00146683">
      <w:pPr>
        <w:pStyle w:val="PL"/>
        <w:shd w:val="clear" w:color="auto" w:fill="E6E6E6"/>
      </w:pPr>
      <w:r w:rsidRPr="00146683">
        <w:tab/>
        <w:t>carrierFreqOffset-v1550</w:t>
      </w:r>
      <w:r w:rsidRPr="00146683">
        <w:tab/>
      </w:r>
      <w:r w:rsidRPr="00146683">
        <w:tab/>
        <w:t>ENUMERATED {v-8dot5, v-4dot5, v3dot5, v7dot5}</w:t>
      </w:r>
    </w:p>
    <w:p w14:paraId="3F751DAF" w14:textId="77777777" w:rsidR="00146683" w:rsidRPr="00146683" w:rsidRDefault="00146683" w:rsidP="00146683">
      <w:pPr>
        <w:pStyle w:val="PL"/>
        <w:shd w:val="clear" w:color="auto" w:fill="E6E6E6"/>
      </w:pPr>
      <w:r w:rsidRPr="00146683">
        <w:t>}</w:t>
      </w:r>
    </w:p>
    <w:p w14:paraId="0B009693" w14:textId="77777777" w:rsidR="00146683" w:rsidRPr="00146683" w:rsidRDefault="00146683" w:rsidP="00146683">
      <w:pPr>
        <w:pStyle w:val="PL"/>
        <w:shd w:val="clear" w:color="auto" w:fill="E6E6E6"/>
      </w:pPr>
    </w:p>
    <w:p w14:paraId="309D2A45" w14:textId="77777777" w:rsidR="00146683" w:rsidRPr="00146683" w:rsidRDefault="00146683" w:rsidP="00146683">
      <w:pPr>
        <w:pStyle w:val="PL"/>
        <w:shd w:val="clear" w:color="auto" w:fill="E6E6E6"/>
      </w:pPr>
      <w:r w:rsidRPr="00146683">
        <w:t>-- ASN1STOP</w:t>
      </w:r>
    </w:p>
    <w:p w14:paraId="186B5AA2" w14:textId="77777777" w:rsidR="00146683" w:rsidRPr="00146683" w:rsidRDefault="00146683" w:rsidP="00146683">
      <w:pPr>
        <w:pStyle w:val="PL"/>
        <w:shd w:val="clear" w:color="auto" w:fill="E6E6E6"/>
      </w:pPr>
    </w:p>
    <w:p w14:paraId="6980A9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AE3870" w14:textId="77777777" w:rsidTr="00891D04">
        <w:trPr>
          <w:cantSplit/>
          <w:tblHeader/>
        </w:trPr>
        <w:tc>
          <w:tcPr>
            <w:tcW w:w="9639" w:type="dxa"/>
          </w:tcPr>
          <w:p w14:paraId="08010875" w14:textId="77777777" w:rsidR="00146683" w:rsidRPr="00146683" w:rsidRDefault="00146683" w:rsidP="00891D04">
            <w:pPr>
              <w:pStyle w:val="TAH"/>
              <w:rPr>
                <w:lang w:eastAsia="en-GB"/>
              </w:rPr>
            </w:pPr>
            <w:r w:rsidRPr="00146683">
              <w:rPr>
                <w:i/>
                <w:noProof/>
              </w:rPr>
              <w:t>CarrierFreq-NB</w:t>
            </w:r>
            <w:r w:rsidRPr="00146683">
              <w:rPr>
                <w:iCs/>
                <w:noProof/>
                <w:lang w:eastAsia="en-GB"/>
              </w:rPr>
              <w:t xml:space="preserve"> field descriptions</w:t>
            </w:r>
          </w:p>
        </w:tc>
      </w:tr>
      <w:tr w:rsidR="00146683" w:rsidRPr="00146683" w14:paraId="27F28F02" w14:textId="77777777" w:rsidTr="00891D04">
        <w:trPr>
          <w:cantSplit/>
        </w:trPr>
        <w:tc>
          <w:tcPr>
            <w:tcW w:w="9639" w:type="dxa"/>
          </w:tcPr>
          <w:p w14:paraId="78B7E28C" w14:textId="77777777" w:rsidR="00146683" w:rsidRPr="00146683" w:rsidRDefault="00146683" w:rsidP="00891D04">
            <w:pPr>
              <w:pStyle w:val="TAL"/>
              <w:rPr>
                <w:b/>
                <w:i/>
              </w:rPr>
            </w:pPr>
            <w:r w:rsidRPr="00146683">
              <w:rPr>
                <w:b/>
                <w:i/>
              </w:rPr>
              <w:t>carrierFreq</w:t>
            </w:r>
          </w:p>
          <w:p w14:paraId="417B0819" w14:textId="77777777" w:rsidR="00146683" w:rsidRPr="00146683" w:rsidRDefault="00146683" w:rsidP="00891D04">
            <w:pPr>
              <w:pStyle w:val="TAL"/>
              <w:rPr>
                <w:i/>
              </w:rPr>
            </w:pPr>
            <w:r w:rsidRPr="00146683">
              <w:t xml:space="preserve">Provides the ARFCN applicable for the NB-IoT carrier frequency as defined in TS 36.101 [42], Table 5.7.3-1 </w:t>
            </w:r>
            <w:r w:rsidRPr="00146683">
              <w:rPr>
                <w:bCs/>
                <w:lang w:eastAsia="zh-CN"/>
              </w:rPr>
              <w:t xml:space="preserve">and TS 36.108 [114], Table </w:t>
            </w:r>
            <w:r w:rsidRPr="00146683">
              <w:t>5.4A.2-1.</w:t>
            </w:r>
          </w:p>
        </w:tc>
      </w:tr>
      <w:tr w:rsidR="00146683" w:rsidRPr="00146683" w14:paraId="60CCACBD" w14:textId="77777777" w:rsidTr="00891D04">
        <w:trPr>
          <w:cantSplit/>
        </w:trPr>
        <w:tc>
          <w:tcPr>
            <w:tcW w:w="9639" w:type="dxa"/>
          </w:tcPr>
          <w:p w14:paraId="1F651718" w14:textId="77777777" w:rsidR="00146683" w:rsidRPr="00146683" w:rsidRDefault="00146683" w:rsidP="00891D04">
            <w:pPr>
              <w:pStyle w:val="TAL"/>
              <w:tabs>
                <w:tab w:val="left" w:pos="34"/>
              </w:tabs>
              <w:rPr>
                <w:b/>
                <w:i/>
              </w:rPr>
            </w:pPr>
            <w:r w:rsidRPr="00146683">
              <w:rPr>
                <w:b/>
                <w:i/>
              </w:rPr>
              <w:t>carrierFreqOffset</w:t>
            </w:r>
          </w:p>
          <w:p w14:paraId="0433C59F" w14:textId="77777777" w:rsidR="00146683" w:rsidRPr="00146683" w:rsidRDefault="00146683" w:rsidP="00891D04">
            <w:pPr>
              <w:pStyle w:val="TAL"/>
            </w:pPr>
            <w:r w:rsidRPr="00146683">
              <w:t xml:space="preserve">Offset of the NB-IoT channel number to EARFCN as defined in TS 36.101 [42], clause 5.7.3F </w:t>
            </w:r>
            <w:r w:rsidRPr="00146683">
              <w:rPr>
                <w:bCs/>
                <w:lang w:eastAsia="zh-CN"/>
              </w:rPr>
              <w:t>and TS 36.108 [114],</w:t>
            </w:r>
            <w:r w:rsidRPr="00146683">
              <w:rPr>
                <w:lang w:eastAsia="zh-CN"/>
              </w:rPr>
              <w:t xml:space="preserve"> clause </w:t>
            </w:r>
            <w:r w:rsidRPr="00146683">
              <w:t>5.4B.2. Value v-10 means -10, v-9 means -9, and so on. E-UTRAN may configure the values v-8dot5, v-4dot5, v3dot5 and v7dot5 only for a carrier in a TDD band.</w:t>
            </w:r>
          </w:p>
          <w:p w14:paraId="51310654" w14:textId="77777777" w:rsidR="00146683" w:rsidRPr="00146683" w:rsidRDefault="00146683" w:rsidP="00891D04">
            <w:pPr>
              <w:pStyle w:val="TAL"/>
            </w:pPr>
            <w:r w:rsidRPr="00146683">
              <w:t xml:space="preserve">For TDD, the UE shall use the value signalled in </w:t>
            </w:r>
            <w:r w:rsidRPr="00146683">
              <w:rPr>
                <w:i/>
              </w:rPr>
              <w:t>carrierFreqOffset-v1550</w:t>
            </w:r>
            <w:r w:rsidRPr="00146683">
              <w:t xml:space="preserve">, if present, and ignore the value signaled in </w:t>
            </w:r>
            <w:r w:rsidRPr="00146683">
              <w:rPr>
                <w:i/>
              </w:rPr>
              <w:t>carrierFreqOffset-r13</w:t>
            </w:r>
            <w:r w:rsidRPr="00146683">
              <w:t>.</w:t>
            </w:r>
          </w:p>
        </w:tc>
      </w:tr>
    </w:tbl>
    <w:p w14:paraId="270BC1E7" w14:textId="77777777" w:rsidR="00146683" w:rsidRPr="00146683" w:rsidRDefault="00146683" w:rsidP="00146683"/>
    <w:p w14:paraId="091A7C56" w14:textId="77777777" w:rsidR="00146683" w:rsidRPr="00146683" w:rsidRDefault="00146683" w:rsidP="00146683">
      <w:pPr>
        <w:pStyle w:val="Heading4"/>
        <w:rPr>
          <w:i/>
          <w:noProof/>
        </w:rPr>
      </w:pPr>
      <w:bookmarkStart w:id="6401" w:name="_Toc29342910"/>
      <w:bookmarkStart w:id="6402" w:name="_Toc29344049"/>
      <w:bookmarkStart w:id="6403" w:name="_Toc36567315"/>
      <w:bookmarkStart w:id="6404" w:name="_Toc36810767"/>
      <w:bookmarkStart w:id="6405" w:name="_Toc36847131"/>
      <w:bookmarkStart w:id="6406" w:name="_Toc36939784"/>
      <w:bookmarkStart w:id="6407" w:name="_Toc37082764"/>
      <w:bookmarkStart w:id="6408" w:name="_Toc46481405"/>
      <w:bookmarkStart w:id="6409" w:name="_Toc46482639"/>
      <w:bookmarkStart w:id="6410" w:name="_Toc46483873"/>
      <w:bookmarkStart w:id="6411" w:name="_Toc156168575"/>
      <w:r w:rsidRPr="00146683">
        <w:rPr>
          <w:i/>
        </w:rPr>
        <w:t>–</w:t>
      </w:r>
      <w:r w:rsidRPr="00146683">
        <w:rPr>
          <w:i/>
        </w:rPr>
        <w:tab/>
        <w:t>ChannelRasterOffset-</w:t>
      </w:r>
      <w:r w:rsidRPr="00146683">
        <w:rPr>
          <w:i/>
          <w:noProof/>
        </w:rPr>
        <w:t>NB</w:t>
      </w:r>
      <w:bookmarkEnd w:id="6401"/>
      <w:bookmarkEnd w:id="6402"/>
      <w:bookmarkEnd w:id="6403"/>
      <w:bookmarkEnd w:id="6404"/>
      <w:bookmarkEnd w:id="6405"/>
      <w:bookmarkEnd w:id="6406"/>
      <w:bookmarkEnd w:id="6407"/>
      <w:bookmarkEnd w:id="6408"/>
      <w:bookmarkEnd w:id="6409"/>
      <w:bookmarkEnd w:id="6410"/>
      <w:bookmarkEnd w:id="6411"/>
    </w:p>
    <w:p w14:paraId="5820924F" w14:textId="77777777" w:rsidR="00146683" w:rsidRPr="00146683" w:rsidRDefault="00146683" w:rsidP="00146683">
      <w:r w:rsidRPr="00146683">
        <w:t xml:space="preserve">The IE </w:t>
      </w:r>
      <w:r w:rsidRPr="00146683">
        <w:rPr>
          <w:i/>
        </w:rPr>
        <w:t>ChannelRasterOffset</w:t>
      </w:r>
      <w:r w:rsidRPr="00146683">
        <w:rPr>
          <w:i/>
          <w:noProof/>
        </w:rPr>
        <w:t>-NB</w:t>
      </w:r>
      <w:r w:rsidRPr="00146683">
        <w:t xml:space="preserve"> is used to specify the </w:t>
      </w:r>
      <w:r w:rsidRPr="00146683">
        <w:rPr>
          <w:lang w:eastAsia="en-GB"/>
        </w:rPr>
        <w:t>NB-IoT offset from LTE channel raster. Unit in kHz in set { -7.5, -2.5, 2.5, 7.5} See TS 36.211[21] and TS 36.213 [23].</w:t>
      </w:r>
    </w:p>
    <w:p w14:paraId="7499BAD6" w14:textId="77777777" w:rsidR="00146683" w:rsidRPr="00146683" w:rsidRDefault="00146683" w:rsidP="00146683">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ChannelRasterOffset-NB </w:t>
      </w:r>
      <w:r w:rsidRPr="00146683">
        <w:rPr>
          <w:rFonts w:ascii="Arial" w:hAnsi="Arial"/>
          <w:b/>
          <w:bCs/>
          <w:iCs/>
          <w:noProof/>
          <w:lang w:eastAsia="x-none"/>
        </w:rPr>
        <w:t>information element</w:t>
      </w:r>
    </w:p>
    <w:p w14:paraId="48A1914A" w14:textId="77777777" w:rsidR="00146683" w:rsidRPr="00146683" w:rsidRDefault="00146683" w:rsidP="00146683">
      <w:pPr>
        <w:pStyle w:val="PL"/>
        <w:shd w:val="clear" w:color="auto" w:fill="E6E6E6"/>
      </w:pPr>
      <w:r w:rsidRPr="00146683">
        <w:t>-- ASN1START</w:t>
      </w:r>
    </w:p>
    <w:p w14:paraId="794F8CEF" w14:textId="77777777" w:rsidR="00146683" w:rsidRPr="00146683" w:rsidRDefault="00146683" w:rsidP="00146683">
      <w:pPr>
        <w:pStyle w:val="PL"/>
        <w:shd w:val="clear" w:color="auto" w:fill="E6E6E6"/>
      </w:pPr>
    </w:p>
    <w:p w14:paraId="7BDEB0D8" w14:textId="77777777" w:rsidR="00146683" w:rsidRPr="00146683" w:rsidRDefault="00146683" w:rsidP="00146683">
      <w:pPr>
        <w:pStyle w:val="PL"/>
        <w:shd w:val="clear" w:color="auto" w:fill="E6E6E6"/>
        <w:rPr>
          <w:rFonts w:cs="Courier New"/>
        </w:rPr>
      </w:pPr>
      <w:r w:rsidRPr="00146683">
        <w:rPr>
          <w:rFonts w:cs="Courier New"/>
        </w:rPr>
        <w:t>ChannelRasterOffset-NB-r13 ::= ENUMERATED {khz-7dot5, khz-2dot5, khz2dot5, khz7dot5}</w:t>
      </w:r>
    </w:p>
    <w:p w14:paraId="293350C5" w14:textId="77777777" w:rsidR="00146683" w:rsidRPr="00146683" w:rsidRDefault="00146683" w:rsidP="00146683">
      <w:pPr>
        <w:pStyle w:val="PL"/>
        <w:shd w:val="clear" w:color="auto" w:fill="E6E6E6"/>
      </w:pPr>
    </w:p>
    <w:p w14:paraId="30AE6A9C" w14:textId="77777777" w:rsidR="00146683" w:rsidRPr="00146683" w:rsidRDefault="00146683" w:rsidP="00146683">
      <w:pPr>
        <w:pStyle w:val="PL"/>
        <w:shd w:val="clear" w:color="auto" w:fill="E6E6E6"/>
      </w:pPr>
      <w:r w:rsidRPr="00146683">
        <w:t>-- ASN1STOP</w:t>
      </w:r>
    </w:p>
    <w:p w14:paraId="2E3CC2BB" w14:textId="77777777" w:rsidR="00146683" w:rsidRPr="00146683" w:rsidRDefault="00146683" w:rsidP="00146683"/>
    <w:p w14:paraId="6C075486" w14:textId="77777777" w:rsidR="00146683" w:rsidRPr="00146683" w:rsidRDefault="00146683" w:rsidP="00146683">
      <w:pPr>
        <w:pStyle w:val="Heading4"/>
        <w:rPr>
          <w:i/>
          <w:noProof/>
        </w:rPr>
      </w:pPr>
      <w:bookmarkStart w:id="6412" w:name="_Toc20487609"/>
      <w:bookmarkStart w:id="6413" w:name="_Toc29342911"/>
      <w:bookmarkStart w:id="6414" w:name="_Toc29344050"/>
      <w:bookmarkStart w:id="6415" w:name="_Toc36567316"/>
      <w:bookmarkStart w:id="6416" w:name="_Toc36810768"/>
      <w:bookmarkStart w:id="6417" w:name="_Toc36847132"/>
      <w:bookmarkStart w:id="6418" w:name="_Toc36939785"/>
      <w:bookmarkStart w:id="6419" w:name="_Toc37082765"/>
      <w:bookmarkStart w:id="6420" w:name="_Toc46481406"/>
      <w:bookmarkStart w:id="6421" w:name="_Toc46482640"/>
      <w:bookmarkStart w:id="6422" w:name="_Toc46483874"/>
      <w:bookmarkStart w:id="6423" w:name="_Toc156168576"/>
      <w:r w:rsidRPr="00146683">
        <w:t>–</w:t>
      </w:r>
      <w:r w:rsidRPr="00146683">
        <w:tab/>
      </w:r>
      <w:r w:rsidRPr="00146683">
        <w:rPr>
          <w:i/>
        </w:rPr>
        <w:t>DL-Bitmap</w:t>
      </w:r>
      <w:r w:rsidRPr="00146683">
        <w:rPr>
          <w:i/>
          <w:noProof/>
        </w:rPr>
        <w:t>-NB</w:t>
      </w:r>
      <w:bookmarkEnd w:id="6412"/>
      <w:bookmarkEnd w:id="6413"/>
      <w:bookmarkEnd w:id="6414"/>
      <w:bookmarkEnd w:id="6415"/>
      <w:bookmarkEnd w:id="6416"/>
      <w:bookmarkEnd w:id="6417"/>
      <w:bookmarkEnd w:id="6418"/>
      <w:bookmarkEnd w:id="6419"/>
      <w:bookmarkEnd w:id="6420"/>
      <w:bookmarkEnd w:id="6421"/>
      <w:bookmarkEnd w:id="6422"/>
      <w:bookmarkEnd w:id="6423"/>
    </w:p>
    <w:p w14:paraId="70429BA7" w14:textId="77777777" w:rsidR="00146683" w:rsidRPr="00146683" w:rsidRDefault="00146683" w:rsidP="00146683">
      <w:r w:rsidRPr="00146683">
        <w:t xml:space="preserve">The IE </w:t>
      </w:r>
      <w:r w:rsidRPr="00146683">
        <w:rPr>
          <w:i/>
        </w:rPr>
        <w:t>DL-Bitmap</w:t>
      </w:r>
      <w:r w:rsidRPr="00146683">
        <w:rPr>
          <w:i/>
          <w:noProof/>
        </w:rPr>
        <w:t>-NB</w:t>
      </w:r>
      <w:r w:rsidRPr="00146683">
        <w:t xml:space="preserve"> is used to specify the set of NB-IoT downlink subframes for downlink transmission.</w:t>
      </w:r>
    </w:p>
    <w:p w14:paraId="465A42FD" w14:textId="77777777" w:rsidR="00146683" w:rsidRPr="00146683" w:rsidRDefault="00146683" w:rsidP="00146683">
      <w:pPr>
        <w:pStyle w:val="TH"/>
        <w:rPr>
          <w:bCs/>
          <w:i/>
          <w:iCs/>
          <w:noProof/>
        </w:rPr>
      </w:pPr>
      <w:r w:rsidRPr="00146683">
        <w:rPr>
          <w:bCs/>
          <w:i/>
          <w:iCs/>
          <w:noProof/>
        </w:rPr>
        <w:t xml:space="preserve">DL-Bitmap-NB </w:t>
      </w:r>
      <w:r w:rsidRPr="00146683">
        <w:rPr>
          <w:bCs/>
          <w:iCs/>
          <w:noProof/>
        </w:rPr>
        <w:t>information element</w:t>
      </w:r>
    </w:p>
    <w:p w14:paraId="0FC8BE5A" w14:textId="77777777" w:rsidR="00146683" w:rsidRPr="00146683" w:rsidRDefault="00146683" w:rsidP="00146683">
      <w:pPr>
        <w:pStyle w:val="PL"/>
        <w:shd w:val="clear" w:color="auto" w:fill="E6E6E6"/>
      </w:pPr>
      <w:r w:rsidRPr="00146683">
        <w:t>-- ASN1START</w:t>
      </w:r>
    </w:p>
    <w:p w14:paraId="233B3F64" w14:textId="77777777" w:rsidR="00146683" w:rsidRPr="00146683" w:rsidRDefault="00146683" w:rsidP="00146683">
      <w:pPr>
        <w:pStyle w:val="PL"/>
        <w:shd w:val="clear" w:color="auto" w:fill="E6E6E6"/>
      </w:pPr>
    </w:p>
    <w:p w14:paraId="32FB97C0" w14:textId="77777777" w:rsidR="00146683" w:rsidRPr="00146683" w:rsidRDefault="00146683" w:rsidP="00146683">
      <w:pPr>
        <w:pStyle w:val="PL"/>
        <w:shd w:val="clear" w:color="auto" w:fill="E6E6E6"/>
      </w:pPr>
      <w:r w:rsidRPr="00146683">
        <w:t>DL-Bitmap-NB-r13 ::=</w:t>
      </w:r>
      <w:r w:rsidRPr="00146683">
        <w:tab/>
      </w:r>
      <w:r w:rsidRPr="00146683">
        <w:tab/>
      </w:r>
      <w:r w:rsidRPr="00146683">
        <w:tab/>
        <w:t>CHOICE {</w:t>
      </w:r>
    </w:p>
    <w:p w14:paraId="78F971F8" w14:textId="77777777" w:rsidR="00146683" w:rsidRPr="00146683" w:rsidRDefault="00146683" w:rsidP="00146683">
      <w:pPr>
        <w:pStyle w:val="PL"/>
        <w:shd w:val="clear" w:color="auto" w:fill="E6E6E6"/>
      </w:pPr>
      <w:r w:rsidRPr="00146683">
        <w:tab/>
        <w:t>subframePattern10-r13</w:t>
      </w:r>
      <w:r w:rsidRPr="00146683">
        <w:tab/>
      </w:r>
      <w:r w:rsidRPr="00146683">
        <w:tab/>
      </w:r>
      <w:r w:rsidRPr="00146683">
        <w:tab/>
        <w:t>BIT STRING (SIZE (10)),</w:t>
      </w:r>
    </w:p>
    <w:p w14:paraId="14963367" w14:textId="77777777" w:rsidR="00146683" w:rsidRPr="00146683" w:rsidRDefault="00146683" w:rsidP="00146683">
      <w:pPr>
        <w:pStyle w:val="PL"/>
        <w:shd w:val="clear" w:color="auto" w:fill="E6E6E6"/>
      </w:pPr>
      <w:r w:rsidRPr="00146683">
        <w:tab/>
        <w:t>subframePattern40-r13</w:t>
      </w:r>
      <w:r w:rsidRPr="00146683">
        <w:tab/>
      </w:r>
      <w:r w:rsidRPr="00146683">
        <w:tab/>
      </w:r>
      <w:r w:rsidRPr="00146683">
        <w:tab/>
        <w:t>BIT STRING (SIZE (40))</w:t>
      </w:r>
    </w:p>
    <w:p w14:paraId="613EB714" w14:textId="77777777" w:rsidR="00146683" w:rsidRPr="00146683" w:rsidRDefault="00146683" w:rsidP="00146683">
      <w:pPr>
        <w:pStyle w:val="PL"/>
        <w:shd w:val="clear" w:color="auto" w:fill="E6E6E6"/>
      </w:pPr>
      <w:r w:rsidRPr="00146683">
        <w:t>}</w:t>
      </w:r>
    </w:p>
    <w:p w14:paraId="3E02711A" w14:textId="77777777" w:rsidR="00146683" w:rsidRPr="00146683" w:rsidRDefault="00146683" w:rsidP="00146683">
      <w:pPr>
        <w:pStyle w:val="PL"/>
        <w:shd w:val="clear" w:color="auto" w:fill="E6E6E6"/>
      </w:pPr>
    </w:p>
    <w:p w14:paraId="7EB9CF6E" w14:textId="77777777" w:rsidR="00146683" w:rsidRPr="00146683" w:rsidRDefault="00146683" w:rsidP="00146683">
      <w:pPr>
        <w:pStyle w:val="PL"/>
        <w:shd w:val="clear" w:color="auto" w:fill="E6E6E6"/>
      </w:pPr>
      <w:r w:rsidRPr="00146683">
        <w:t>-- ASN1STOP</w:t>
      </w:r>
    </w:p>
    <w:p w14:paraId="395798C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17698B" w14:textId="77777777" w:rsidTr="00891D04">
        <w:trPr>
          <w:cantSplit/>
          <w:tblHeader/>
        </w:trPr>
        <w:tc>
          <w:tcPr>
            <w:tcW w:w="9639" w:type="dxa"/>
          </w:tcPr>
          <w:p w14:paraId="708C3698" w14:textId="77777777" w:rsidR="00146683" w:rsidRPr="00146683" w:rsidRDefault="00146683" w:rsidP="00891D04">
            <w:pPr>
              <w:pStyle w:val="TAH"/>
              <w:rPr>
                <w:lang w:eastAsia="en-GB"/>
              </w:rPr>
            </w:pPr>
            <w:r w:rsidRPr="00146683">
              <w:rPr>
                <w:i/>
                <w:noProof/>
                <w:lang w:eastAsia="en-GB"/>
              </w:rPr>
              <w:t xml:space="preserve">DL-Bitmap-NB </w:t>
            </w:r>
            <w:r w:rsidRPr="00146683">
              <w:rPr>
                <w:iCs/>
                <w:noProof/>
                <w:lang w:eastAsia="en-GB"/>
              </w:rPr>
              <w:t>field descriptions</w:t>
            </w:r>
          </w:p>
        </w:tc>
      </w:tr>
      <w:tr w:rsidR="00146683" w:rsidRPr="00146683" w14:paraId="2AAF0C5D" w14:textId="77777777" w:rsidTr="00891D04">
        <w:trPr>
          <w:cantSplit/>
          <w:tblHeader/>
        </w:trPr>
        <w:tc>
          <w:tcPr>
            <w:tcW w:w="9639" w:type="dxa"/>
          </w:tcPr>
          <w:p w14:paraId="7338CAF1" w14:textId="77777777" w:rsidR="00146683" w:rsidRPr="00146683" w:rsidRDefault="00146683" w:rsidP="00891D04">
            <w:pPr>
              <w:pStyle w:val="TAL"/>
              <w:rPr>
                <w:b/>
                <w:bCs/>
                <w:i/>
                <w:iCs/>
                <w:kern w:val="2"/>
              </w:rPr>
            </w:pPr>
            <w:r w:rsidRPr="00146683">
              <w:rPr>
                <w:b/>
                <w:bCs/>
                <w:i/>
                <w:iCs/>
                <w:kern w:val="2"/>
              </w:rPr>
              <w:t>subframePattern10, subframePattern40</w:t>
            </w:r>
          </w:p>
          <w:p w14:paraId="64CE6A66" w14:textId="77777777" w:rsidR="00146683" w:rsidRPr="00146683" w:rsidRDefault="00146683" w:rsidP="00891D04">
            <w:pPr>
              <w:pStyle w:val="TAL"/>
            </w:pPr>
            <w:r w:rsidRPr="00146683">
              <w:t>For FDD: NB-IoT downlink subframe configuration over 10ms or 40ms for inband and 10ms for standalone/guardband.</w:t>
            </w:r>
          </w:p>
          <w:p w14:paraId="5DD4A5CB" w14:textId="77777777" w:rsidR="00146683" w:rsidRPr="00146683" w:rsidRDefault="00146683" w:rsidP="00891D04">
            <w:pPr>
              <w:pStyle w:val="TAL"/>
            </w:pPr>
            <w:r w:rsidRPr="00146683">
              <w:t>For TDD: NB-IoT downlink, uplink and special subframes configuration over 10ms or 40ms for inband and 10ms for standalone/guardband.</w:t>
            </w:r>
          </w:p>
          <w:p w14:paraId="41E93550" w14:textId="77777777" w:rsidR="00146683" w:rsidRPr="00146683" w:rsidRDefault="00146683" w:rsidP="00891D04">
            <w:pPr>
              <w:pStyle w:val="TAL"/>
              <w:rPr>
                <w:i/>
                <w:noProof/>
                <w:lang w:eastAsia="en-GB"/>
              </w:rPr>
            </w:pPr>
            <w:r w:rsidRPr="00146683">
              <w:t xml:space="preserve">The first/leftmost bit corresponds to the subframe #0 of the radio frame satisfying SFN mod x = 0, where x is the size of the bit string divided by 10. </w:t>
            </w:r>
            <w:r w:rsidRPr="00146683">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146683" w:rsidRDefault="00146683" w:rsidP="00146683"/>
    <w:p w14:paraId="1FF12916" w14:textId="77777777" w:rsidR="00146683" w:rsidRPr="00146683" w:rsidRDefault="00146683" w:rsidP="00146683">
      <w:pPr>
        <w:pStyle w:val="Heading4"/>
      </w:pPr>
      <w:bookmarkStart w:id="6424" w:name="_Toc20487610"/>
      <w:bookmarkStart w:id="6425" w:name="_Toc29342912"/>
      <w:bookmarkStart w:id="6426" w:name="_Toc29344051"/>
      <w:bookmarkStart w:id="6427" w:name="_Toc36567317"/>
      <w:bookmarkStart w:id="6428" w:name="_Toc36810769"/>
      <w:bookmarkStart w:id="6429" w:name="_Toc36847133"/>
      <w:bookmarkStart w:id="6430" w:name="_Toc36939786"/>
      <w:bookmarkStart w:id="6431" w:name="_Toc37082766"/>
      <w:bookmarkStart w:id="6432" w:name="_Toc46481407"/>
      <w:bookmarkStart w:id="6433" w:name="_Toc46482641"/>
      <w:bookmarkStart w:id="6434" w:name="_Toc46483875"/>
      <w:bookmarkStart w:id="6435" w:name="_Toc156168577"/>
      <w:r w:rsidRPr="00146683">
        <w:t>–</w:t>
      </w:r>
      <w:r w:rsidRPr="00146683">
        <w:tab/>
      </w:r>
      <w:r w:rsidRPr="00146683">
        <w:rPr>
          <w:i/>
          <w:noProof/>
        </w:rPr>
        <w:t>DL-CarrierConfigCommon-NB</w:t>
      </w:r>
      <w:bookmarkEnd w:id="6424"/>
      <w:bookmarkEnd w:id="6425"/>
      <w:bookmarkEnd w:id="6426"/>
      <w:bookmarkEnd w:id="6427"/>
      <w:bookmarkEnd w:id="6428"/>
      <w:bookmarkEnd w:id="6429"/>
      <w:bookmarkEnd w:id="6430"/>
      <w:bookmarkEnd w:id="6431"/>
      <w:bookmarkEnd w:id="6432"/>
      <w:bookmarkEnd w:id="6433"/>
      <w:bookmarkEnd w:id="6434"/>
      <w:bookmarkEnd w:id="6435"/>
    </w:p>
    <w:p w14:paraId="01C1EBE4" w14:textId="77777777" w:rsidR="00146683" w:rsidRPr="00146683" w:rsidRDefault="00146683" w:rsidP="00146683">
      <w:r w:rsidRPr="00146683">
        <w:t xml:space="preserve">The IE </w:t>
      </w:r>
      <w:r w:rsidRPr="00146683">
        <w:rPr>
          <w:i/>
        </w:rPr>
        <w:t>DL-</w:t>
      </w:r>
      <w:r w:rsidRPr="00146683">
        <w:rPr>
          <w:i/>
          <w:noProof/>
        </w:rPr>
        <w:t>CarrierConfigCommon-NB is</w:t>
      </w:r>
      <w:r w:rsidRPr="00146683">
        <w:t xml:space="preserve"> used to specify the common configuration of a DL non-anchor carrier in NB-IoT.</w:t>
      </w:r>
    </w:p>
    <w:p w14:paraId="07833477" w14:textId="77777777" w:rsidR="00146683" w:rsidRPr="00146683" w:rsidRDefault="00146683" w:rsidP="00146683">
      <w:pPr>
        <w:pStyle w:val="TH"/>
        <w:rPr>
          <w:bCs/>
          <w:iCs/>
          <w:noProof/>
        </w:rPr>
      </w:pPr>
      <w:r w:rsidRPr="00146683">
        <w:rPr>
          <w:bCs/>
          <w:i/>
          <w:iCs/>
          <w:noProof/>
        </w:rPr>
        <w:lastRenderedPageBreak/>
        <w:t xml:space="preserve">DL-CarrierConfigCommon-NB </w:t>
      </w:r>
      <w:r w:rsidRPr="00146683">
        <w:rPr>
          <w:bCs/>
          <w:iCs/>
          <w:noProof/>
        </w:rPr>
        <w:t>information elements</w:t>
      </w:r>
    </w:p>
    <w:p w14:paraId="4F807A45" w14:textId="77777777" w:rsidR="00146683" w:rsidRPr="00146683" w:rsidRDefault="00146683" w:rsidP="00146683">
      <w:pPr>
        <w:pStyle w:val="PL"/>
        <w:shd w:val="clear" w:color="auto" w:fill="E6E6E6"/>
      </w:pPr>
      <w:r w:rsidRPr="00146683">
        <w:t>-- ASN1START</w:t>
      </w:r>
    </w:p>
    <w:p w14:paraId="0EDF8D04" w14:textId="77777777" w:rsidR="00146683" w:rsidRPr="00146683" w:rsidRDefault="00146683" w:rsidP="00146683">
      <w:pPr>
        <w:pStyle w:val="PL"/>
        <w:shd w:val="clear" w:color="auto" w:fill="E6E6E6"/>
      </w:pPr>
    </w:p>
    <w:p w14:paraId="3131827C" w14:textId="77777777" w:rsidR="00146683" w:rsidRPr="00146683" w:rsidRDefault="00146683" w:rsidP="00146683">
      <w:pPr>
        <w:pStyle w:val="PL"/>
        <w:shd w:val="clear" w:color="auto" w:fill="E6E6E6"/>
      </w:pPr>
      <w:r w:rsidRPr="00146683">
        <w:t>DL-CarrierConfigCommon-NB-r14 ::=</w:t>
      </w:r>
      <w:r w:rsidRPr="00146683">
        <w:tab/>
        <w:t>SEQUENCE {</w:t>
      </w:r>
    </w:p>
    <w:p w14:paraId="53679315"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t>CarrierFreq-NB-r13,</w:t>
      </w:r>
    </w:p>
    <w:p w14:paraId="478263C5" w14:textId="77777777" w:rsidR="00146683" w:rsidRPr="00146683" w:rsidRDefault="00146683" w:rsidP="00146683">
      <w:pPr>
        <w:pStyle w:val="PL"/>
        <w:shd w:val="clear" w:color="auto" w:fill="E6E6E6"/>
      </w:pPr>
      <w:r w:rsidRPr="00146683">
        <w:tab/>
        <w:t>downlinkBitmapNonAnchor-r14</w:t>
      </w:r>
      <w:r w:rsidRPr="00146683">
        <w:tab/>
      </w:r>
      <w:r w:rsidRPr="00146683">
        <w:tab/>
      </w:r>
      <w:r w:rsidRPr="00146683">
        <w:tab/>
        <w:t>CHOICE {</w:t>
      </w:r>
    </w:p>
    <w:p w14:paraId="703A5FEB" w14:textId="77777777" w:rsidR="00146683" w:rsidRPr="00146683" w:rsidRDefault="00146683" w:rsidP="00146683">
      <w:pPr>
        <w:pStyle w:val="PL"/>
        <w:shd w:val="clear" w:color="auto" w:fill="E6E6E6"/>
      </w:pPr>
      <w:r w:rsidRPr="00146683">
        <w:tab/>
      </w:r>
      <w:r w:rsidRPr="00146683">
        <w:tab/>
        <w:t>useNoBitmap-r14</w:t>
      </w:r>
      <w:r w:rsidRPr="00146683">
        <w:tab/>
      </w:r>
      <w:r w:rsidRPr="00146683">
        <w:tab/>
      </w:r>
      <w:r w:rsidRPr="00146683">
        <w:tab/>
      </w:r>
      <w:r w:rsidRPr="00146683">
        <w:tab/>
      </w:r>
      <w:r w:rsidRPr="00146683">
        <w:tab/>
      </w:r>
      <w:r w:rsidRPr="00146683">
        <w:tab/>
        <w:t>NULL,</w:t>
      </w:r>
    </w:p>
    <w:p w14:paraId="0A7EB508" w14:textId="77777777" w:rsidR="00146683" w:rsidRPr="00146683" w:rsidRDefault="00146683" w:rsidP="00146683">
      <w:pPr>
        <w:pStyle w:val="PL"/>
        <w:shd w:val="clear" w:color="auto" w:fill="E6E6E6"/>
      </w:pPr>
      <w:r w:rsidRPr="00146683">
        <w:tab/>
      </w:r>
      <w:r w:rsidRPr="00146683">
        <w:tab/>
        <w:t>useAnchorBitmap-r14</w:t>
      </w:r>
      <w:r w:rsidRPr="00146683">
        <w:tab/>
      </w:r>
      <w:r w:rsidRPr="00146683">
        <w:tab/>
      </w:r>
      <w:r w:rsidRPr="00146683">
        <w:tab/>
      </w:r>
      <w:r w:rsidRPr="00146683">
        <w:tab/>
      </w:r>
      <w:r w:rsidRPr="00146683">
        <w:tab/>
        <w:t>NULL,</w:t>
      </w:r>
    </w:p>
    <w:p w14:paraId="39F3B4B8" w14:textId="77777777" w:rsidR="00146683" w:rsidRPr="00146683" w:rsidRDefault="00146683" w:rsidP="00146683">
      <w:pPr>
        <w:pStyle w:val="PL"/>
        <w:shd w:val="clear" w:color="auto" w:fill="E6E6E6"/>
      </w:pPr>
      <w:r w:rsidRPr="00146683">
        <w:tab/>
      </w:r>
      <w:r w:rsidRPr="00146683">
        <w:tab/>
        <w:t>explicitBitmapConfiguration-r14</w:t>
      </w:r>
      <w:r w:rsidRPr="00146683">
        <w:tab/>
      </w:r>
      <w:r w:rsidRPr="00146683">
        <w:tab/>
        <w:t>DL-Bitmap-NB-r13</w:t>
      </w:r>
    </w:p>
    <w:p w14:paraId="5568D541" w14:textId="77777777" w:rsidR="00146683" w:rsidRPr="00146683" w:rsidRDefault="00146683" w:rsidP="00146683">
      <w:pPr>
        <w:pStyle w:val="PL"/>
        <w:shd w:val="clear" w:color="auto" w:fill="E6E6E6"/>
      </w:pPr>
      <w:r w:rsidRPr="00146683">
        <w:tab/>
        <w:t>},</w:t>
      </w:r>
    </w:p>
    <w:p w14:paraId="31C9F35C" w14:textId="77777777" w:rsidR="00146683" w:rsidRPr="00146683" w:rsidRDefault="00146683" w:rsidP="00146683">
      <w:pPr>
        <w:pStyle w:val="PL"/>
        <w:shd w:val="clear" w:color="auto" w:fill="E6E6E6"/>
      </w:pPr>
      <w:r w:rsidRPr="00146683">
        <w:tab/>
        <w:t>dl-GapNonAnchor-r14</w:t>
      </w:r>
      <w:r w:rsidRPr="00146683">
        <w:tab/>
      </w:r>
      <w:r w:rsidRPr="00146683">
        <w:tab/>
      </w:r>
      <w:r w:rsidRPr="00146683">
        <w:tab/>
      </w:r>
      <w:r w:rsidRPr="00146683">
        <w:tab/>
      </w:r>
      <w:r w:rsidRPr="00146683">
        <w:tab/>
        <w:t>CHOICE {</w:t>
      </w:r>
    </w:p>
    <w:p w14:paraId="2B89D49C" w14:textId="77777777" w:rsidR="00146683" w:rsidRPr="00146683" w:rsidRDefault="00146683" w:rsidP="00146683">
      <w:pPr>
        <w:pStyle w:val="PL"/>
        <w:shd w:val="clear" w:color="auto" w:fill="E6E6E6"/>
      </w:pPr>
      <w:r w:rsidRPr="00146683">
        <w:tab/>
      </w:r>
      <w:r w:rsidRPr="00146683">
        <w:tab/>
        <w:t>useNoGap-r14</w:t>
      </w:r>
      <w:r w:rsidRPr="00146683">
        <w:tab/>
      </w:r>
      <w:r w:rsidRPr="00146683">
        <w:tab/>
      </w:r>
      <w:r w:rsidRPr="00146683">
        <w:tab/>
      </w:r>
      <w:r w:rsidRPr="00146683">
        <w:tab/>
      </w:r>
      <w:r w:rsidRPr="00146683">
        <w:tab/>
      </w:r>
      <w:r w:rsidRPr="00146683">
        <w:tab/>
        <w:t>NULL,</w:t>
      </w:r>
    </w:p>
    <w:p w14:paraId="61AE2363" w14:textId="77777777" w:rsidR="00146683" w:rsidRPr="00146683" w:rsidRDefault="00146683" w:rsidP="00146683">
      <w:pPr>
        <w:pStyle w:val="PL"/>
        <w:shd w:val="clear" w:color="auto" w:fill="E6E6E6"/>
      </w:pPr>
      <w:r w:rsidRPr="00146683">
        <w:tab/>
      </w:r>
      <w:r w:rsidRPr="00146683">
        <w:tab/>
        <w:t>useAnchorGapConfig-r14</w:t>
      </w:r>
      <w:r w:rsidRPr="00146683">
        <w:tab/>
      </w:r>
      <w:r w:rsidRPr="00146683">
        <w:tab/>
      </w:r>
      <w:r w:rsidRPr="00146683">
        <w:tab/>
      </w:r>
      <w:r w:rsidRPr="00146683">
        <w:tab/>
        <w:t>NULL,</w:t>
      </w:r>
    </w:p>
    <w:p w14:paraId="70906813" w14:textId="77777777" w:rsidR="00146683" w:rsidRPr="00146683" w:rsidRDefault="00146683" w:rsidP="00146683">
      <w:pPr>
        <w:pStyle w:val="PL"/>
        <w:shd w:val="clear" w:color="auto" w:fill="E6E6E6"/>
      </w:pPr>
      <w:r w:rsidRPr="00146683">
        <w:tab/>
      </w:r>
      <w:r w:rsidRPr="00146683">
        <w:tab/>
        <w:t>explicitGapConfiguration-r14</w:t>
      </w:r>
      <w:r w:rsidRPr="00146683">
        <w:tab/>
      </w:r>
      <w:r w:rsidRPr="00146683">
        <w:tab/>
        <w:t>DL-GapConfig-NB-r13</w:t>
      </w:r>
    </w:p>
    <w:p w14:paraId="6EF59C4F" w14:textId="77777777" w:rsidR="00146683" w:rsidRPr="00146683" w:rsidRDefault="00146683" w:rsidP="00146683">
      <w:pPr>
        <w:pStyle w:val="PL"/>
        <w:shd w:val="clear" w:color="auto" w:fill="E6E6E6"/>
      </w:pPr>
      <w:r w:rsidRPr="00146683">
        <w:tab/>
        <w:t>},</w:t>
      </w:r>
      <w:r w:rsidRPr="00146683">
        <w:tab/>
      </w:r>
    </w:p>
    <w:p w14:paraId="5F7A62D5" w14:textId="77777777" w:rsidR="00146683" w:rsidRPr="00146683" w:rsidRDefault="00146683" w:rsidP="00146683">
      <w:pPr>
        <w:pStyle w:val="PL"/>
        <w:shd w:val="clear" w:color="auto" w:fill="E6E6E6"/>
      </w:pPr>
      <w:r w:rsidRPr="00146683">
        <w:tab/>
        <w:t>inbandCarrierInfo-r14</w:t>
      </w:r>
      <w:r w:rsidRPr="00146683">
        <w:tab/>
      </w:r>
      <w:r w:rsidRPr="00146683">
        <w:tab/>
      </w:r>
      <w:r w:rsidRPr="00146683">
        <w:tab/>
      </w:r>
      <w:r w:rsidRPr="00146683">
        <w:tab/>
        <w:t>SEQUENCE {</w:t>
      </w:r>
    </w:p>
    <w:p w14:paraId="752E6103" w14:textId="77777777" w:rsidR="00146683" w:rsidRPr="00146683" w:rsidRDefault="00146683" w:rsidP="00146683">
      <w:pPr>
        <w:pStyle w:val="PL"/>
        <w:shd w:val="clear" w:color="auto" w:fill="E6E6E6"/>
      </w:pPr>
      <w:r w:rsidRPr="00146683">
        <w:tab/>
      </w:r>
      <w:r w:rsidRPr="00146683">
        <w:tab/>
        <w:t>samePCI-Indicator-r14</w:t>
      </w:r>
      <w:r w:rsidRPr="00146683">
        <w:tab/>
      </w:r>
      <w:r w:rsidRPr="00146683">
        <w:tab/>
      </w:r>
      <w:r w:rsidRPr="00146683">
        <w:tab/>
      </w:r>
      <w:r w:rsidRPr="00146683">
        <w:tab/>
        <w:t>CHOICE</w:t>
      </w:r>
      <w:r w:rsidRPr="00146683">
        <w:tab/>
        <w:t>{</w:t>
      </w:r>
    </w:p>
    <w:p w14:paraId="0F4CB5EA" w14:textId="77777777" w:rsidR="00146683" w:rsidRPr="00146683" w:rsidRDefault="00146683" w:rsidP="00146683">
      <w:pPr>
        <w:pStyle w:val="PL"/>
        <w:shd w:val="clear" w:color="auto" w:fill="E6E6E6"/>
      </w:pPr>
      <w:r w:rsidRPr="00146683">
        <w:tab/>
      </w:r>
      <w:r w:rsidRPr="00146683">
        <w:tab/>
      </w:r>
      <w:r w:rsidRPr="00146683">
        <w:tab/>
        <w:t>samePCI-r14</w:t>
      </w:r>
      <w:r w:rsidRPr="00146683">
        <w:tab/>
      </w:r>
      <w:r w:rsidRPr="00146683">
        <w:tab/>
      </w:r>
      <w:r w:rsidRPr="00146683">
        <w:tab/>
      </w:r>
      <w:r w:rsidRPr="00146683">
        <w:tab/>
      </w:r>
      <w:r w:rsidRPr="00146683">
        <w:tab/>
      </w:r>
      <w:r w:rsidRPr="00146683">
        <w:tab/>
      </w:r>
      <w:r w:rsidRPr="00146683">
        <w:tab/>
        <w:t>SEQUENCE {</w:t>
      </w:r>
    </w:p>
    <w:p w14:paraId="0CEB955F" w14:textId="77777777" w:rsidR="00146683" w:rsidRPr="00146683" w:rsidRDefault="00146683" w:rsidP="00146683">
      <w:pPr>
        <w:pStyle w:val="PL"/>
        <w:shd w:val="clear" w:color="auto" w:fill="E6E6E6"/>
      </w:pPr>
      <w:r w:rsidRPr="00146683">
        <w:tab/>
      </w:r>
      <w:r w:rsidRPr="00146683">
        <w:tab/>
      </w:r>
      <w:r w:rsidRPr="00146683">
        <w:tab/>
      </w:r>
      <w:r w:rsidRPr="00146683">
        <w:tab/>
        <w:t>indexToMidPRB-r14</w:t>
      </w:r>
      <w:r w:rsidRPr="00146683">
        <w:tab/>
      </w:r>
      <w:r w:rsidRPr="00146683">
        <w:tab/>
      </w:r>
      <w:r w:rsidRPr="00146683">
        <w:tab/>
      </w:r>
      <w:r w:rsidRPr="00146683">
        <w:tab/>
      </w:r>
      <w:r w:rsidRPr="00146683">
        <w:tab/>
        <w:t>INTEGER (-55..54)</w:t>
      </w:r>
    </w:p>
    <w:p w14:paraId="44CE1C4D" w14:textId="77777777" w:rsidR="00146683" w:rsidRPr="00146683" w:rsidRDefault="00146683" w:rsidP="00146683">
      <w:pPr>
        <w:pStyle w:val="PL"/>
        <w:shd w:val="clear" w:color="auto" w:fill="E6E6E6"/>
      </w:pPr>
      <w:r w:rsidRPr="00146683">
        <w:tab/>
      </w:r>
      <w:r w:rsidRPr="00146683">
        <w:tab/>
      </w:r>
      <w:r w:rsidRPr="00146683">
        <w:tab/>
        <w:t>},</w:t>
      </w:r>
    </w:p>
    <w:p w14:paraId="3220980E" w14:textId="77777777" w:rsidR="00146683" w:rsidRPr="00146683" w:rsidRDefault="00146683" w:rsidP="00146683">
      <w:pPr>
        <w:pStyle w:val="PL"/>
        <w:shd w:val="clear" w:color="auto" w:fill="E6E6E6"/>
      </w:pPr>
      <w:r w:rsidRPr="00146683">
        <w:tab/>
      </w:r>
      <w:r w:rsidRPr="00146683">
        <w:tab/>
      </w:r>
      <w:r w:rsidRPr="00146683">
        <w:tab/>
        <w:t>differentPCI-r14</w:t>
      </w:r>
      <w:r w:rsidRPr="00146683">
        <w:tab/>
      </w:r>
      <w:r w:rsidRPr="00146683">
        <w:tab/>
      </w:r>
      <w:r w:rsidRPr="00146683">
        <w:tab/>
      </w:r>
      <w:r w:rsidRPr="00146683">
        <w:tab/>
      </w:r>
      <w:r w:rsidRPr="00146683">
        <w:tab/>
        <w:t>SEQUENCE {</w:t>
      </w:r>
    </w:p>
    <w:p w14:paraId="27762203"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4</w:t>
      </w:r>
      <w:r w:rsidRPr="00146683">
        <w:tab/>
      </w:r>
      <w:r w:rsidRPr="00146683">
        <w:tab/>
      </w:r>
      <w:r w:rsidRPr="00146683">
        <w:tab/>
      </w:r>
      <w:r w:rsidRPr="00146683">
        <w:tab/>
        <w:t>ENUMERATED {same, four}</w:t>
      </w:r>
    </w:p>
    <w:p w14:paraId="7A038728" w14:textId="77777777" w:rsidR="00146683" w:rsidRPr="00146683" w:rsidRDefault="00146683" w:rsidP="00146683">
      <w:pPr>
        <w:pStyle w:val="PL"/>
        <w:shd w:val="clear" w:color="auto" w:fill="E6E6E6"/>
      </w:pPr>
      <w:r w:rsidRPr="00146683">
        <w:tab/>
      </w:r>
      <w:r w:rsidRPr="00146683">
        <w:tab/>
      </w:r>
      <w:r w:rsidRPr="00146683">
        <w:tab/>
        <w:t>}</w:t>
      </w:r>
    </w:p>
    <w:p w14:paraId="746500F7"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anchor-guardband-or-standalone</w:t>
      </w:r>
    </w:p>
    <w:p w14:paraId="61E2F23F" w14:textId="77777777" w:rsidR="00146683" w:rsidRPr="00146683" w:rsidRDefault="00146683" w:rsidP="00146683">
      <w:pPr>
        <w:pStyle w:val="PL"/>
        <w:shd w:val="clear" w:color="auto" w:fill="E6E6E6"/>
      </w:pPr>
      <w:r w:rsidRPr="00146683">
        <w:tab/>
      </w:r>
      <w:r w:rsidRPr="00146683">
        <w:tab/>
        <w:t>eutraControlRegionSize-r14</w:t>
      </w:r>
      <w:r w:rsidRPr="00146683">
        <w:tab/>
      </w:r>
      <w:r w:rsidRPr="00146683">
        <w:tab/>
      </w:r>
      <w:r w:rsidRPr="00146683">
        <w:tab/>
        <w:t>ENUMERATED {n1, n2, n3}</w:t>
      </w:r>
      <w:r w:rsidRPr="00146683">
        <w:tab/>
      </w:r>
    </w:p>
    <w:p w14:paraId="5A745817"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non-anchor-inband</w:t>
      </w:r>
    </w:p>
    <w:p w14:paraId="3C645833" w14:textId="77777777" w:rsidR="00146683" w:rsidRPr="00146683" w:rsidRDefault="00146683" w:rsidP="00146683">
      <w:pPr>
        <w:pStyle w:val="PL"/>
        <w:shd w:val="clear" w:color="auto" w:fill="E6E6E6"/>
      </w:pPr>
      <w:r w:rsidRPr="00146683">
        <w:tab/>
        <w:t>nrs-PowerOffsetNonAnchor-r14</w:t>
      </w:r>
      <w:r w:rsidRPr="00146683">
        <w:tab/>
      </w:r>
      <w:r w:rsidRPr="00146683">
        <w:tab/>
        <w:t>ENUMERATED {dB-12, dB-10, dB-8, dB-6,</w:t>
      </w:r>
    </w:p>
    <w:p w14:paraId="709881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t>DEFAULT dB0,</w:t>
      </w:r>
    </w:p>
    <w:p w14:paraId="25A572F1" w14:textId="77777777" w:rsidR="00146683" w:rsidRPr="00146683" w:rsidRDefault="00146683" w:rsidP="00146683">
      <w:pPr>
        <w:pStyle w:val="PL"/>
        <w:shd w:val="clear" w:color="auto" w:fill="E6E6E6"/>
      </w:pPr>
      <w:r w:rsidRPr="00146683">
        <w:tab/>
        <w:t>...,</w:t>
      </w:r>
    </w:p>
    <w:p w14:paraId="573746B7"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t>DL-GapConfig-NB-v1530</w:t>
      </w:r>
      <w:r w:rsidRPr="00146683">
        <w:tab/>
        <w:t>OPTIONAL</w:t>
      </w:r>
      <w:r w:rsidRPr="00146683">
        <w:tab/>
        <w:t>-- Cond TDD</w:t>
      </w:r>
    </w:p>
    <w:p w14:paraId="7EA0B909" w14:textId="77777777" w:rsidR="00146683" w:rsidRPr="00146683" w:rsidRDefault="00146683" w:rsidP="00146683">
      <w:pPr>
        <w:pStyle w:val="PL"/>
        <w:shd w:val="clear" w:color="auto" w:fill="E6E6E6"/>
      </w:pPr>
      <w:r w:rsidRPr="00146683">
        <w:tab/>
        <w:t>]],</w:t>
      </w:r>
    </w:p>
    <w:p w14:paraId="76E7974F"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w:t>
      </w:r>
      <w:r w:rsidRPr="00146683">
        <w:tab/>
        <w:t>-- Cond TDD</w:t>
      </w:r>
    </w:p>
    <w:p w14:paraId="2DA4BA72" w14:textId="77777777" w:rsidR="00146683" w:rsidRPr="00146683" w:rsidRDefault="00146683" w:rsidP="00146683">
      <w:pPr>
        <w:pStyle w:val="PL"/>
        <w:shd w:val="clear" w:color="auto" w:fill="E6E6E6"/>
      </w:pPr>
      <w:r w:rsidRPr="00146683">
        <w:tab/>
        <w:t>]]</w:t>
      </w:r>
    </w:p>
    <w:p w14:paraId="23916DEC" w14:textId="77777777" w:rsidR="00146683" w:rsidRPr="00146683" w:rsidRDefault="00146683" w:rsidP="00146683">
      <w:pPr>
        <w:pStyle w:val="PL"/>
        <w:shd w:val="clear" w:color="auto" w:fill="E6E6E6"/>
      </w:pPr>
      <w:r w:rsidRPr="00146683">
        <w:t>}</w:t>
      </w:r>
    </w:p>
    <w:p w14:paraId="1D32CDA7" w14:textId="77777777" w:rsidR="00146683" w:rsidRPr="00146683" w:rsidRDefault="00146683" w:rsidP="00146683">
      <w:pPr>
        <w:pStyle w:val="PL"/>
        <w:shd w:val="clear" w:color="auto" w:fill="E6E6E6"/>
      </w:pPr>
    </w:p>
    <w:p w14:paraId="41084E1E" w14:textId="77777777" w:rsidR="00146683" w:rsidRPr="00146683" w:rsidRDefault="00146683" w:rsidP="00146683">
      <w:pPr>
        <w:pStyle w:val="PL"/>
        <w:shd w:val="clear" w:color="auto" w:fill="E6E6E6"/>
      </w:pPr>
      <w:r w:rsidRPr="00146683">
        <w:t>-- ASN1STOP</w:t>
      </w:r>
    </w:p>
    <w:p w14:paraId="76A9B58E"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1AEC66" w14:textId="77777777" w:rsidTr="00891D04">
        <w:trPr>
          <w:cantSplit/>
          <w:tblHeader/>
        </w:trPr>
        <w:tc>
          <w:tcPr>
            <w:tcW w:w="9639" w:type="dxa"/>
          </w:tcPr>
          <w:p w14:paraId="67A6EE90" w14:textId="77777777" w:rsidR="00146683" w:rsidRPr="00146683" w:rsidRDefault="00146683" w:rsidP="00891D04">
            <w:pPr>
              <w:pStyle w:val="TAH"/>
              <w:rPr>
                <w:lang w:eastAsia="en-GB"/>
              </w:rPr>
            </w:pPr>
            <w:r w:rsidRPr="00146683">
              <w:rPr>
                <w:i/>
                <w:noProof/>
              </w:rPr>
              <w:t>DL-CarrierConfigCommon-NB</w:t>
            </w:r>
            <w:r w:rsidRPr="00146683">
              <w:rPr>
                <w:iCs/>
                <w:noProof/>
                <w:lang w:eastAsia="en-GB"/>
              </w:rPr>
              <w:t xml:space="preserve"> field descriptions</w:t>
            </w:r>
          </w:p>
        </w:tc>
      </w:tr>
      <w:tr w:rsidR="00146683" w:rsidRPr="00146683" w14:paraId="55E19EAA" w14:textId="77777777" w:rsidTr="00891D04">
        <w:trPr>
          <w:cantSplit/>
        </w:trPr>
        <w:tc>
          <w:tcPr>
            <w:tcW w:w="9639" w:type="dxa"/>
          </w:tcPr>
          <w:p w14:paraId="45EBAF9D" w14:textId="77777777" w:rsidR="00146683" w:rsidRPr="00146683" w:rsidRDefault="00146683" w:rsidP="00891D04">
            <w:pPr>
              <w:pStyle w:val="TAL"/>
              <w:rPr>
                <w:b/>
                <w:i/>
              </w:rPr>
            </w:pPr>
            <w:r w:rsidRPr="00146683">
              <w:rPr>
                <w:b/>
                <w:i/>
              </w:rPr>
              <w:t>dl-CarrierFreq</w:t>
            </w:r>
          </w:p>
          <w:p w14:paraId="7DBCFA77" w14:textId="77777777" w:rsidR="00146683" w:rsidRPr="00146683" w:rsidRDefault="00146683" w:rsidP="00891D04">
            <w:pPr>
              <w:pStyle w:val="TAL"/>
              <w:rPr>
                <w:i/>
                <w:lang w:eastAsia="en-GB"/>
              </w:rPr>
            </w:pPr>
            <w:r w:rsidRPr="00146683">
              <w:t>DL carrier frequency. The downlink carrier is not in a E-UTRA PRB which contains E-UTRA PSS/SSS/PBCH.</w:t>
            </w:r>
          </w:p>
        </w:tc>
      </w:tr>
      <w:tr w:rsidR="00146683" w:rsidRPr="00146683" w14:paraId="1461DB8E" w14:textId="77777777" w:rsidTr="00891D04">
        <w:trPr>
          <w:cantSplit/>
        </w:trPr>
        <w:tc>
          <w:tcPr>
            <w:tcW w:w="9639" w:type="dxa"/>
          </w:tcPr>
          <w:p w14:paraId="4B90CE47" w14:textId="77777777" w:rsidR="00146683" w:rsidRPr="00146683" w:rsidRDefault="00146683" w:rsidP="00891D04">
            <w:pPr>
              <w:pStyle w:val="TAL"/>
              <w:rPr>
                <w:b/>
                <w:bCs/>
                <w:i/>
                <w:iCs/>
                <w:kern w:val="2"/>
              </w:rPr>
            </w:pPr>
            <w:r w:rsidRPr="00146683">
              <w:rPr>
                <w:b/>
                <w:bCs/>
                <w:i/>
                <w:iCs/>
                <w:kern w:val="2"/>
              </w:rPr>
              <w:t>dl-GapNonAnchor</w:t>
            </w:r>
          </w:p>
          <w:p w14:paraId="0D465090" w14:textId="77777777" w:rsidR="00146683" w:rsidRPr="00146683" w:rsidRDefault="00146683" w:rsidP="00891D04">
            <w:pPr>
              <w:pStyle w:val="TAL"/>
            </w:pPr>
            <w:r w:rsidRPr="00146683">
              <w:t>Downlink transmission gap configuration for the non-anchor carrier, see TS 36.211 [21], clause 10.2.3.4.</w:t>
            </w:r>
          </w:p>
          <w:p w14:paraId="5D8D64D3" w14:textId="77777777" w:rsidR="00146683" w:rsidRPr="00146683" w:rsidRDefault="00146683" w:rsidP="00891D04">
            <w:pPr>
              <w:pStyle w:val="TAL"/>
            </w:pPr>
            <w:r w:rsidRPr="00146683">
              <w:t xml:space="preserve">E-UTRAN may configure </w:t>
            </w:r>
            <w:r w:rsidRPr="00146683">
              <w:rPr>
                <w:i/>
              </w:rPr>
              <w:t>dl-GapNonAnchor-v1530</w:t>
            </w:r>
            <w:r w:rsidRPr="00146683">
              <w:t xml:space="preserve"> only if </w:t>
            </w:r>
            <w:r w:rsidRPr="00146683">
              <w:rPr>
                <w:i/>
              </w:rPr>
              <w:t>dl-GapNonAnchor-r14</w:t>
            </w:r>
            <w:r w:rsidRPr="00146683">
              <w:t xml:space="preserve"> is set to </w:t>
            </w:r>
            <w:r w:rsidRPr="00146683">
              <w:rPr>
                <w:i/>
              </w:rPr>
              <w:t>explicitGapConfiguration</w:t>
            </w:r>
            <w:r w:rsidRPr="00146683">
              <w:t>.</w:t>
            </w:r>
          </w:p>
        </w:tc>
      </w:tr>
      <w:tr w:rsidR="00146683" w:rsidRPr="00146683" w14:paraId="707C0CBB" w14:textId="77777777" w:rsidTr="00891D04">
        <w:trPr>
          <w:cantSplit/>
        </w:trPr>
        <w:tc>
          <w:tcPr>
            <w:tcW w:w="9639" w:type="dxa"/>
          </w:tcPr>
          <w:p w14:paraId="09309574" w14:textId="77777777" w:rsidR="00146683" w:rsidRPr="00146683" w:rsidRDefault="00146683" w:rsidP="00891D04">
            <w:pPr>
              <w:pStyle w:val="TAL"/>
              <w:rPr>
                <w:b/>
                <w:bCs/>
                <w:i/>
                <w:noProof/>
                <w:lang w:eastAsia="en-GB"/>
              </w:rPr>
            </w:pPr>
            <w:r w:rsidRPr="00146683">
              <w:rPr>
                <w:b/>
                <w:bCs/>
                <w:i/>
                <w:noProof/>
                <w:lang w:eastAsia="en-GB"/>
              </w:rPr>
              <w:t>downlinkBitmapNonAnchor</w:t>
            </w:r>
          </w:p>
          <w:p w14:paraId="27E245D4" w14:textId="77777777" w:rsidR="00146683" w:rsidRPr="00146683" w:rsidRDefault="00146683" w:rsidP="00891D04">
            <w:pPr>
              <w:pStyle w:val="TAL"/>
              <w:rPr>
                <w:lang w:eastAsia="en-GB"/>
              </w:rPr>
            </w:pPr>
            <w:r w:rsidRPr="00146683">
              <w:rPr>
                <w:lang w:eastAsia="en-GB"/>
              </w:rPr>
              <w:t>For FDD: N</w:t>
            </w:r>
            <w:r w:rsidRPr="00146683">
              <w:rPr>
                <w:rFonts w:eastAsia="SimSun"/>
                <w:lang w:eastAsia="zh-CN"/>
              </w:rPr>
              <w:t>B</w:t>
            </w:r>
            <w:r w:rsidRPr="00146683">
              <w:rPr>
                <w:lang w:eastAsia="en-GB"/>
              </w:rPr>
              <w:t>-IoT downlink subframe configuration for downlink transmission on the non-anchor carrier. See TS 36.213 [23], clause 16.4.</w:t>
            </w:r>
          </w:p>
          <w:p w14:paraId="2E9DA2D2" w14:textId="77777777" w:rsidR="00146683" w:rsidRPr="00146683" w:rsidRDefault="00146683" w:rsidP="00891D04">
            <w:pPr>
              <w:pStyle w:val="TAL"/>
              <w:rPr>
                <w:lang w:eastAsia="en-GB"/>
              </w:rPr>
            </w:pPr>
            <w:r w:rsidRPr="00146683">
              <w:rPr>
                <w:lang w:eastAsia="en-GB"/>
              </w:rPr>
              <w:t>For TDD: NB-IoT downlink, uplink and special subframes configuration for transmission on the anchor/ non-anchor carrier. See TS 36.213 [23], clause 16.4.</w:t>
            </w:r>
          </w:p>
        </w:tc>
      </w:tr>
      <w:tr w:rsidR="00146683" w:rsidRPr="00146683" w14:paraId="10627B2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146683" w:rsidRDefault="00146683" w:rsidP="00891D04">
            <w:pPr>
              <w:pStyle w:val="TAL"/>
              <w:rPr>
                <w:b/>
                <w:i/>
              </w:rPr>
            </w:pPr>
            <w:r w:rsidRPr="00146683">
              <w:rPr>
                <w:b/>
                <w:i/>
              </w:rPr>
              <w:t>eutraControlRegionSize</w:t>
            </w:r>
          </w:p>
          <w:p w14:paraId="68473FAB" w14:textId="77777777" w:rsidR="00146683" w:rsidRPr="00146683" w:rsidRDefault="00146683" w:rsidP="00891D04">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it should be set to the value broadcast in SIB1-NB.</w:t>
            </w:r>
          </w:p>
        </w:tc>
      </w:tr>
      <w:tr w:rsidR="00146683" w:rsidRPr="00146683" w14:paraId="589D7E1E" w14:textId="77777777" w:rsidTr="00891D04">
        <w:trPr>
          <w:cantSplit/>
        </w:trPr>
        <w:tc>
          <w:tcPr>
            <w:tcW w:w="9639" w:type="dxa"/>
          </w:tcPr>
          <w:p w14:paraId="2D1B86EC" w14:textId="77777777" w:rsidR="00146683" w:rsidRPr="00146683" w:rsidRDefault="00146683" w:rsidP="00891D04">
            <w:pPr>
              <w:pStyle w:val="TAL"/>
              <w:rPr>
                <w:b/>
                <w:i/>
              </w:rPr>
            </w:pPr>
            <w:r w:rsidRPr="00146683">
              <w:rPr>
                <w:b/>
                <w:i/>
              </w:rPr>
              <w:t>eutra-NumCRS-Ports</w:t>
            </w:r>
          </w:p>
          <w:p w14:paraId="1413D9F6" w14:textId="77777777" w:rsidR="00146683" w:rsidRPr="00146683" w:rsidRDefault="00146683" w:rsidP="00891D04">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466E7A84" w14:textId="77777777" w:rsidTr="00891D04">
        <w:trPr>
          <w:cantSplit/>
        </w:trPr>
        <w:tc>
          <w:tcPr>
            <w:tcW w:w="9639" w:type="dxa"/>
          </w:tcPr>
          <w:p w14:paraId="2CFC373E" w14:textId="77777777" w:rsidR="00146683" w:rsidRPr="00146683" w:rsidRDefault="00146683" w:rsidP="00891D04">
            <w:pPr>
              <w:pStyle w:val="TAL"/>
              <w:rPr>
                <w:b/>
                <w:i/>
              </w:rPr>
            </w:pPr>
            <w:r w:rsidRPr="00146683">
              <w:rPr>
                <w:b/>
                <w:i/>
              </w:rPr>
              <w:t>inbandCarrierInfo</w:t>
            </w:r>
          </w:p>
          <w:p w14:paraId="62E0000A" w14:textId="77777777" w:rsidR="00146683" w:rsidRPr="00146683" w:rsidRDefault="00146683" w:rsidP="00891D04">
            <w:pPr>
              <w:pStyle w:val="TAL"/>
              <w:rPr>
                <w:b/>
                <w:i/>
              </w:rPr>
            </w:pPr>
            <w:r w:rsidRPr="00146683">
              <w:t xml:space="preserve">Provides the configuration of a non-anchor inband carrier. </w:t>
            </w:r>
          </w:p>
        </w:tc>
      </w:tr>
      <w:tr w:rsidR="00146683" w:rsidRPr="00146683" w14:paraId="056CAC63" w14:textId="77777777" w:rsidTr="00891D04">
        <w:trPr>
          <w:cantSplit/>
        </w:trPr>
        <w:tc>
          <w:tcPr>
            <w:tcW w:w="9639" w:type="dxa"/>
          </w:tcPr>
          <w:p w14:paraId="175EEF99" w14:textId="77777777" w:rsidR="00146683" w:rsidRPr="00146683" w:rsidRDefault="00146683" w:rsidP="00891D04">
            <w:pPr>
              <w:pStyle w:val="TAL"/>
              <w:rPr>
                <w:b/>
                <w:i/>
              </w:rPr>
            </w:pPr>
            <w:r w:rsidRPr="00146683">
              <w:rPr>
                <w:b/>
                <w:i/>
              </w:rPr>
              <w:t>indexToMidPRB</w:t>
            </w:r>
          </w:p>
          <w:p w14:paraId="301A8BA9" w14:textId="77777777" w:rsidR="00146683" w:rsidRPr="00146683" w:rsidRDefault="00146683" w:rsidP="00891D04">
            <w:pPr>
              <w:pStyle w:val="TAL"/>
              <w:rPr>
                <w:i/>
                <w:lang w:eastAsia="en-GB"/>
              </w:rPr>
            </w:pPr>
            <w:r w:rsidRPr="00146683">
              <w:t>The PRB index is signaled by offset from the middle of the EUTRA system.</w:t>
            </w:r>
          </w:p>
        </w:tc>
      </w:tr>
      <w:tr w:rsidR="00146683" w:rsidRPr="00146683" w14:paraId="23E8192E" w14:textId="77777777" w:rsidTr="00891D04">
        <w:trPr>
          <w:cantSplit/>
        </w:trPr>
        <w:tc>
          <w:tcPr>
            <w:tcW w:w="9639" w:type="dxa"/>
          </w:tcPr>
          <w:p w14:paraId="351E0B36" w14:textId="77777777" w:rsidR="00146683" w:rsidRPr="00146683" w:rsidRDefault="00146683" w:rsidP="00891D04">
            <w:pPr>
              <w:pStyle w:val="TAL"/>
              <w:rPr>
                <w:b/>
                <w:i/>
              </w:rPr>
            </w:pPr>
            <w:r w:rsidRPr="00146683">
              <w:rPr>
                <w:b/>
                <w:i/>
              </w:rPr>
              <w:t>nrs-PowerOffsetNonAnchor</w:t>
            </w:r>
          </w:p>
          <w:p w14:paraId="5CA0E7C3" w14:textId="77777777" w:rsidR="00146683" w:rsidRPr="00146683" w:rsidRDefault="00146683" w:rsidP="00891D04">
            <w:pPr>
              <w:pStyle w:val="TAL"/>
            </w:pPr>
            <w:r w:rsidRPr="00146683">
              <w:t>Provides the downlink narrowband reference-signal EPRE offset of the non-anchor carrier relative to the downlink narrowband reference-signal EPRE of the anchor carrier, unit in dB.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 16.2.2.</w:t>
            </w:r>
          </w:p>
        </w:tc>
      </w:tr>
      <w:tr w:rsidR="00146683" w:rsidRPr="00146683" w14:paraId="40B61A6A" w14:textId="77777777" w:rsidTr="00891D04">
        <w:trPr>
          <w:cantSplit/>
        </w:trPr>
        <w:tc>
          <w:tcPr>
            <w:tcW w:w="9639" w:type="dxa"/>
          </w:tcPr>
          <w:p w14:paraId="1A1ABE6C" w14:textId="77777777" w:rsidR="00146683" w:rsidRPr="00146683" w:rsidRDefault="00146683" w:rsidP="00891D04">
            <w:pPr>
              <w:pStyle w:val="TAL"/>
              <w:rPr>
                <w:b/>
                <w:i/>
              </w:rPr>
            </w:pPr>
            <w:r w:rsidRPr="00146683">
              <w:rPr>
                <w:b/>
                <w:i/>
              </w:rPr>
              <w:t>samePCI-Indicator</w:t>
            </w:r>
          </w:p>
          <w:p w14:paraId="0F07FE5E" w14:textId="77777777" w:rsidR="00146683" w:rsidRPr="00146683" w:rsidRDefault="00146683" w:rsidP="00891D04">
            <w:pPr>
              <w:pStyle w:val="TAL"/>
              <w:rPr>
                <w:i/>
                <w:lang w:eastAsia="en-GB"/>
              </w:rPr>
            </w:pPr>
            <w:r w:rsidRPr="00146683">
              <w:t>This parameter specifies whether the non-anchor carrier reuses the same PCI as the EUTRA carrier.</w:t>
            </w:r>
          </w:p>
        </w:tc>
      </w:tr>
    </w:tbl>
    <w:p w14:paraId="25202C2D"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3B99576" w14:textId="77777777" w:rsidTr="00891D04">
        <w:trPr>
          <w:cantSplit/>
          <w:tblHeader/>
        </w:trPr>
        <w:tc>
          <w:tcPr>
            <w:tcW w:w="2268" w:type="dxa"/>
          </w:tcPr>
          <w:p w14:paraId="5E4B81C1" w14:textId="77777777" w:rsidR="00146683" w:rsidRPr="00146683" w:rsidRDefault="00146683" w:rsidP="00891D04">
            <w:pPr>
              <w:pStyle w:val="TAH"/>
              <w:rPr>
                <w:lang w:eastAsia="en-GB"/>
              </w:rPr>
            </w:pPr>
            <w:r w:rsidRPr="00146683">
              <w:rPr>
                <w:lang w:eastAsia="en-GB"/>
              </w:rPr>
              <w:lastRenderedPageBreak/>
              <w:t>Conditional presence</w:t>
            </w:r>
          </w:p>
        </w:tc>
        <w:tc>
          <w:tcPr>
            <w:tcW w:w="7371" w:type="dxa"/>
          </w:tcPr>
          <w:p w14:paraId="11BDA6ED" w14:textId="77777777" w:rsidR="00146683" w:rsidRPr="00146683" w:rsidRDefault="00146683" w:rsidP="00891D04">
            <w:pPr>
              <w:pStyle w:val="TAH"/>
              <w:rPr>
                <w:lang w:eastAsia="en-GB"/>
              </w:rPr>
            </w:pPr>
            <w:r w:rsidRPr="00146683">
              <w:rPr>
                <w:lang w:eastAsia="en-GB"/>
              </w:rPr>
              <w:t>Explanation</w:t>
            </w:r>
          </w:p>
        </w:tc>
      </w:tr>
      <w:tr w:rsidR="00146683" w:rsidRPr="00146683" w14:paraId="00831A89" w14:textId="77777777" w:rsidTr="00891D04">
        <w:trPr>
          <w:cantSplit/>
        </w:trPr>
        <w:tc>
          <w:tcPr>
            <w:tcW w:w="2268" w:type="dxa"/>
          </w:tcPr>
          <w:p w14:paraId="71A78EA8" w14:textId="77777777" w:rsidR="00146683" w:rsidRPr="00146683" w:rsidRDefault="00146683" w:rsidP="00891D04">
            <w:pPr>
              <w:pStyle w:val="TAL"/>
              <w:rPr>
                <w:i/>
              </w:rPr>
            </w:pPr>
            <w:r w:rsidRPr="00146683">
              <w:rPr>
                <w:i/>
                <w:noProof/>
                <w:lang w:eastAsia="en-GB"/>
              </w:rPr>
              <w:t>non-anchor-inband</w:t>
            </w:r>
          </w:p>
        </w:tc>
        <w:tc>
          <w:tcPr>
            <w:tcW w:w="7371" w:type="dxa"/>
          </w:tcPr>
          <w:p w14:paraId="4418A51D" w14:textId="77777777" w:rsidR="00146683" w:rsidRPr="00146683" w:rsidRDefault="00146683" w:rsidP="00891D04">
            <w:pPr>
              <w:pStyle w:val="TAL"/>
              <w:rPr>
                <w:lang w:eastAsia="zh-CN"/>
              </w:rPr>
            </w:pPr>
            <w:r w:rsidRPr="00146683">
              <w:rPr>
                <w:lang w:eastAsia="en-GB"/>
              </w:rPr>
              <w:t xml:space="preserve">The field is </w:t>
            </w:r>
            <w:r w:rsidRPr="00146683">
              <w:rPr>
                <w:lang w:eastAsia="zh-CN"/>
              </w:rPr>
              <w:t>mandatory present</w:t>
            </w:r>
            <w:r w:rsidRPr="00146683">
              <w:rPr>
                <w:lang w:eastAsia="en-GB"/>
              </w:rPr>
              <w:t xml:space="preserve"> if the non-anchor carrier is an inband carrier; otherwise it is not present.</w:t>
            </w:r>
          </w:p>
        </w:tc>
      </w:tr>
      <w:tr w:rsidR="00146683" w:rsidRPr="00146683" w14:paraId="6F530003" w14:textId="77777777" w:rsidTr="00891D04">
        <w:trPr>
          <w:cantSplit/>
        </w:trPr>
        <w:tc>
          <w:tcPr>
            <w:tcW w:w="2268" w:type="dxa"/>
          </w:tcPr>
          <w:p w14:paraId="409DBACF" w14:textId="77777777" w:rsidR="00146683" w:rsidRPr="00146683" w:rsidRDefault="00146683" w:rsidP="00891D04">
            <w:pPr>
              <w:pStyle w:val="TAL"/>
              <w:rPr>
                <w:i/>
                <w:noProof/>
                <w:lang w:eastAsia="en-GB"/>
              </w:rPr>
            </w:pPr>
            <w:r w:rsidRPr="00146683">
              <w:rPr>
                <w:i/>
              </w:rPr>
              <w:t>anchor-guardband-or-standalone</w:t>
            </w:r>
          </w:p>
        </w:tc>
        <w:tc>
          <w:tcPr>
            <w:tcW w:w="7371" w:type="dxa"/>
          </w:tcPr>
          <w:p w14:paraId="7E146426" w14:textId="77777777" w:rsidR="00146683" w:rsidRPr="00146683" w:rsidRDefault="00146683" w:rsidP="00891D04">
            <w:pPr>
              <w:pStyle w:val="TAL"/>
              <w:rPr>
                <w:lang w:eastAsia="zh-CN"/>
              </w:rPr>
            </w:pPr>
            <w:r w:rsidRPr="00146683">
              <w:rPr>
                <w:lang w:eastAsia="zh-CN"/>
              </w:rPr>
              <w:t xml:space="preserve">The field is mandatory present, if </w:t>
            </w:r>
            <w:r w:rsidRPr="00146683">
              <w:rPr>
                <w:i/>
              </w:rPr>
              <w:t xml:space="preserve">operationModeInfo </w:t>
            </w:r>
            <w:r w:rsidRPr="00146683">
              <w:t>is set to</w:t>
            </w:r>
            <w:r w:rsidRPr="00146683">
              <w:rPr>
                <w:i/>
              </w:rPr>
              <w:t xml:space="preserve"> guardband </w:t>
            </w:r>
            <w:r w:rsidRPr="00146683">
              <w:t>or</w:t>
            </w:r>
            <w:r w:rsidRPr="00146683">
              <w:rPr>
                <w:i/>
              </w:rPr>
              <w:t xml:space="preserve"> standalone</w:t>
            </w:r>
            <w:r w:rsidRPr="00146683">
              <w:t xml:space="preserve"> in the MIB</w:t>
            </w:r>
            <w:r w:rsidRPr="00146683">
              <w:rPr>
                <w:lang w:eastAsia="zh-CN"/>
              </w:rPr>
              <w:t>; otherwise it is not present.</w:t>
            </w:r>
          </w:p>
        </w:tc>
      </w:tr>
      <w:tr w:rsidR="00146683" w:rsidRPr="00146683" w14:paraId="5194232E"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146683" w:rsidRDefault="00146683" w:rsidP="00891D04">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146683" w:rsidRDefault="00146683" w:rsidP="00891D04">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3B1670E8" w14:textId="77777777" w:rsidR="00146683" w:rsidRPr="00146683" w:rsidRDefault="00146683" w:rsidP="00146683"/>
    <w:p w14:paraId="66F63BE9" w14:textId="77777777" w:rsidR="00146683" w:rsidRPr="00146683" w:rsidRDefault="00146683" w:rsidP="00146683">
      <w:pPr>
        <w:pStyle w:val="Heading4"/>
        <w:rPr>
          <w:i/>
          <w:noProof/>
        </w:rPr>
      </w:pPr>
      <w:bookmarkStart w:id="6436" w:name="_Toc20487611"/>
      <w:bookmarkStart w:id="6437" w:name="_Toc29342913"/>
      <w:bookmarkStart w:id="6438" w:name="_Toc29344052"/>
      <w:bookmarkStart w:id="6439" w:name="_Toc36567318"/>
      <w:bookmarkStart w:id="6440" w:name="_Toc36810770"/>
      <w:bookmarkStart w:id="6441" w:name="_Toc36847134"/>
      <w:bookmarkStart w:id="6442" w:name="_Toc36939787"/>
      <w:bookmarkStart w:id="6443" w:name="_Toc37082767"/>
      <w:bookmarkStart w:id="6444" w:name="_Toc46481408"/>
      <w:bookmarkStart w:id="6445" w:name="_Toc46482642"/>
      <w:bookmarkStart w:id="6446" w:name="_Toc46483876"/>
      <w:bookmarkStart w:id="6447" w:name="_Toc156168578"/>
      <w:r w:rsidRPr="00146683">
        <w:t>–</w:t>
      </w:r>
      <w:r w:rsidRPr="00146683">
        <w:tab/>
      </w:r>
      <w:r w:rsidRPr="00146683">
        <w:rPr>
          <w:i/>
        </w:rPr>
        <w:t>DL-Gap</w:t>
      </w:r>
      <w:r w:rsidRPr="00146683">
        <w:rPr>
          <w:i/>
          <w:noProof/>
        </w:rPr>
        <w:t>Config-NB</w:t>
      </w:r>
      <w:bookmarkEnd w:id="6436"/>
      <w:bookmarkEnd w:id="6437"/>
      <w:bookmarkEnd w:id="6438"/>
      <w:bookmarkEnd w:id="6439"/>
      <w:bookmarkEnd w:id="6440"/>
      <w:bookmarkEnd w:id="6441"/>
      <w:bookmarkEnd w:id="6442"/>
      <w:bookmarkEnd w:id="6443"/>
      <w:bookmarkEnd w:id="6444"/>
      <w:bookmarkEnd w:id="6445"/>
      <w:bookmarkEnd w:id="6446"/>
      <w:bookmarkEnd w:id="6447"/>
    </w:p>
    <w:p w14:paraId="0F654C5D" w14:textId="77777777" w:rsidR="00146683" w:rsidRPr="00146683" w:rsidRDefault="00146683" w:rsidP="00146683">
      <w:r w:rsidRPr="00146683">
        <w:t xml:space="preserve">The IE </w:t>
      </w:r>
      <w:r w:rsidRPr="00146683">
        <w:rPr>
          <w:i/>
        </w:rPr>
        <w:t>DL-Gap</w:t>
      </w:r>
      <w:r w:rsidRPr="00146683">
        <w:rPr>
          <w:i/>
          <w:noProof/>
        </w:rPr>
        <w:t>Config-NB</w:t>
      </w:r>
      <w:r w:rsidRPr="00146683">
        <w:t xml:space="preserve"> is used to specify the downlink gap configuration for NPDCCH and NPDSCH. Downlink g</w:t>
      </w:r>
      <w:r w:rsidRPr="00146683">
        <w:rPr>
          <w:lang w:eastAsia="x-none"/>
        </w:rPr>
        <w:t>aps apply to all NPDCCH/NPDSCH transmissions except for BCCH.</w:t>
      </w:r>
    </w:p>
    <w:p w14:paraId="3C2F42C8" w14:textId="77777777" w:rsidR="00146683" w:rsidRPr="00146683" w:rsidRDefault="00146683" w:rsidP="00146683">
      <w:pPr>
        <w:pStyle w:val="TH"/>
        <w:rPr>
          <w:bCs/>
          <w:i/>
          <w:iCs/>
          <w:noProof/>
        </w:rPr>
      </w:pPr>
      <w:r w:rsidRPr="00146683">
        <w:rPr>
          <w:bCs/>
          <w:i/>
          <w:iCs/>
          <w:noProof/>
        </w:rPr>
        <w:t xml:space="preserve">DL-GapConfig-NB </w:t>
      </w:r>
      <w:r w:rsidRPr="00146683">
        <w:rPr>
          <w:bCs/>
          <w:iCs/>
          <w:noProof/>
        </w:rPr>
        <w:t>information element</w:t>
      </w:r>
    </w:p>
    <w:p w14:paraId="7C21D8EE" w14:textId="77777777" w:rsidR="00146683" w:rsidRPr="00146683" w:rsidRDefault="00146683" w:rsidP="00146683">
      <w:pPr>
        <w:pStyle w:val="PL"/>
        <w:shd w:val="clear" w:color="auto" w:fill="E6E6E6"/>
      </w:pPr>
      <w:r w:rsidRPr="00146683">
        <w:t>-- ASN1START</w:t>
      </w:r>
    </w:p>
    <w:p w14:paraId="398C2057" w14:textId="77777777" w:rsidR="00146683" w:rsidRPr="00146683" w:rsidRDefault="00146683" w:rsidP="00146683">
      <w:pPr>
        <w:pStyle w:val="PL"/>
        <w:shd w:val="clear" w:color="auto" w:fill="E6E6E6"/>
      </w:pPr>
    </w:p>
    <w:p w14:paraId="4FC18970" w14:textId="77777777" w:rsidR="00146683" w:rsidRPr="00146683" w:rsidRDefault="00146683" w:rsidP="00146683">
      <w:pPr>
        <w:pStyle w:val="PL"/>
        <w:shd w:val="clear" w:color="auto" w:fill="E6E6E6"/>
      </w:pPr>
    </w:p>
    <w:p w14:paraId="4EC273BD" w14:textId="77777777" w:rsidR="00146683" w:rsidRPr="00146683" w:rsidRDefault="00146683" w:rsidP="00146683">
      <w:pPr>
        <w:pStyle w:val="PL"/>
        <w:shd w:val="clear" w:color="auto" w:fill="E6E6E6"/>
      </w:pPr>
      <w:r w:rsidRPr="00146683">
        <w:t>DL-GapConfig-NB-r13</w:t>
      </w:r>
      <w:r w:rsidRPr="00146683">
        <w:tab/>
        <w:t>::=</w:t>
      </w:r>
      <w:r w:rsidRPr="00146683">
        <w:tab/>
      </w:r>
      <w:r w:rsidRPr="00146683">
        <w:tab/>
        <w:t>SEQUENCE {</w:t>
      </w:r>
    </w:p>
    <w:p w14:paraId="14DF02A3" w14:textId="77777777" w:rsidR="00146683" w:rsidRPr="00146683" w:rsidRDefault="00146683" w:rsidP="00146683">
      <w:pPr>
        <w:pStyle w:val="PL"/>
        <w:shd w:val="clear" w:color="auto" w:fill="E6E6E6"/>
      </w:pPr>
      <w:r w:rsidRPr="00146683">
        <w:tab/>
        <w:t>dl-GapThreshold-r13</w:t>
      </w:r>
      <w:r w:rsidRPr="00146683">
        <w:tab/>
      </w:r>
      <w:r w:rsidRPr="00146683">
        <w:tab/>
      </w:r>
      <w:r w:rsidRPr="00146683">
        <w:tab/>
        <w:t>ENUMERATED {n32, n64, n128, n256},</w:t>
      </w:r>
    </w:p>
    <w:p w14:paraId="4A74ED0C" w14:textId="77777777" w:rsidR="00146683" w:rsidRPr="00146683" w:rsidRDefault="00146683" w:rsidP="00146683">
      <w:pPr>
        <w:pStyle w:val="PL"/>
        <w:shd w:val="clear" w:color="auto" w:fill="E6E6E6"/>
      </w:pPr>
      <w:r w:rsidRPr="00146683">
        <w:tab/>
        <w:t>dl-GapPeriodicity-r13</w:t>
      </w:r>
      <w:r w:rsidRPr="00146683">
        <w:tab/>
      </w:r>
      <w:r w:rsidRPr="00146683">
        <w:tab/>
        <w:t>ENUMERATED {sf64, sf128, sf256, sf512},</w:t>
      </w:r>
    </w:p>
    <w:p w14:paraId="02B6CA4B" w14:textId="77777777" w:rsidR="00146683" w:rsidRPr="00146683" w:rsidRDefault="00146683" w:rsidP="00146683">
      <w:pPr>
        <w:pStyle w:val="PL"/>
        <w:shd w:val="clear" w:color="auto" w:fill="E6E6E6"/>
      </w:pPr>
      <w:r w:rsidRPr="00146683">
        <w:tab/>
        <w:t>dl-GapDurationCoeff-r13</w:t>
      </w:r>
      <w:r w:rsidRPr="00146683">
        <w:tab/>
      </w:r>
      <w:r w:rsidRPr="00146683">
        <w:tab/>
        <w:t>ENUMERATED {oneEighth, oneFourth, threeEighth, oneHalf}</w:t>
      </w:r>
    </w:p>
    <w:p w14:paraId="397B460F" w14:textId="77777777" w:rsidR="00146683" w:rsidRPr="00146683" w:rsidRDefault="00146683" w:rsidP="00146683">
      <w:pPr>
        <w:pStyle w:val="PL"/>
        <w:shd w:val="clear" w:color="auto" w:fill="E6E6E6"/>
      </w:pPr>
      <w:r w:rsidRPr="00146683">
        <w:t>}</w:t>
      </w:r>
    </w:p>
    <w:p w14:paraId="493B8ABD" w14:textId="77777777" w:rsidR="00146683" w:rsidRPr="00146683" w:rsidRDefault="00146683" w:rsidP="00146683">
      <w:pPr>
        <w:pStyle w:val="PL"/>
        <w:shd w:val="clear" w:color="auto" w:fill="E6E6E6"/>
      </w:pPr>
    </w:p>
    <w:p w14:paraId="0C46449D" w14:textId="77777777" w:rsidR="00146683" w:rsidRPr="00146683" w:rsidRDefault="00146683" w:rsidP="00146683">
      <w:pPr>
        <w:pStyle w:val="PL"/>
        <w:shd w:val="clear" w:color="auto" w:fill="E6E6E6"/>
      </w:pPr>
      <w:r w:rsidRPr="00146683">
        <w:t>DL-GapConfig-NB-v1530</w:t>
      </w:r>
      <w:r w:rsidRPr="00146683">
        <w:tab/>
        <w:t>::=</w:t>
      </w:r>
      <w:r w:rsidRPr="00146683">
        <w:tab/>
        <w:t>SEQUENCE {</w:t>
      </w:r>
    </w:p>
    <w:p w14:paraId="7EC2E73D" w14:textId="77777777" w:rsidR="00146683" w:rsidRPr="00146683" w:rsidRDefault="00146683" w:rsidP="00146683">
      <w:pPr>
        <w:pStyle w:val="PL"/>
        <w:shd w:val="clear" w:color="auto" w:fill="E6E6E6"/>
      </w:pPr>
      <w:r w:rsidRPr="00146683">
        <w:tab/>
        <w:t>dl-GapPeriodicity-v1530</w:t>
      </w:r>
      <w:r w:rsidRPr="00146683">
        <w:tab/>
      </w:r>
      <w:r w:rsidRPr="00146683">
        <w:tab/>
        <w:t>ENUMERATED {sf1024}</w:t>
      </w:r>
    </w:p>
    <w:p w14:paraId="162E15CF" w14:textId="77777777" w:rsidR="00146683" w:rsidRPr="00146683" w:rsidRDefault="00146683" w:rsidP="00146683">
      <w:pPr>
        <w:pStyle w:val="PL"/>
        <w:shd w:val="clear" w:color="auto" w:fill="E6E6E6"/>
      </w:pPr>
      <w:r w:rsidRPr="00146683">
        <w:t>}</w:t>
      </w:r>
    </w:p>
    <w:p w14:paraId="0107696A" w14:textId="77777777" w:rsidR="00146683" w:rsidRPr="00146683" w:rsidRDefault="00146683" w:rsidP="00146683">
      <w:pPr>
        <w:pStyle w:val="PL"/>
        <w:shd w:val="clear" w:color="auto" w:fill="E6E6E6"/>
      </w:pPr>
    </w:p>
    <w:p w14:paraId="1463B85D" w14:textId="77777777" w:rsidR="00146683" w:rsidRPr="00146683" w:rsidRDefault="00146683" w:rsidP="00146683">
      <w:pPr>
        <w:pStyle w:val="PL"/>
        <w:shd w:val="clear" w:color="auto" w:fill="E6E6E6"/>
      </w:pPr>
      <w:r w:rsidRPr="00146683">
        <w:t>-- ASN1STOP</w:t>
      </w:r>
    </w:p>
    <w:p w14:paraId="50A48BB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33078A" w14:textId="77777777" w:rsidTr="00891D04">
        <w:trPr>
          <w:cantSplit/>
          <w:tblHeader/>
        </w:trPr>
        <w:tc>
          <w:tcPr>
            <w:tcW w:w="9639" w:type="dxa"/>
          </w:tcPr>
          <w:p w14:paraId="5391FA10" w14:textId="77777777" w:rsidR="00146683" w:rsidRPr="00146683" w:rsidRDefault="00146683" w:rsidP="00891D04">
            <w:pPr>
              <w:pStyle w:val="TAH"/>
              <w:rPr>
                <w:lang w:eastAsia="en-GB"/>
              </w:rPr>
            </w:pPr>
            <w:r w:rsidRPr="00146683">
              <w:rPr>
                <w:i/>
                <w:noProof/>
                <w:lang w:eastAsia="en-GB"/>
              </w:rPr>
              <w:t xml:space="preserve">DL-GapConfig-NB </w:t>
            </w:r>
            <w:r w:rsidRPr="00146683">
              <w:rPr>
                <w:iCs/>
                <w:noProof/>
                <w:lang w:eastAsia="en-GB"/>
              </w:rPr>
              <w:t>field descriptions</w:t>
            </w:r>
          </w:p>
        </w:tc>
      </w:tr>
      <w:tr w:rsidR="00146683" w:rsidRPr="00146683" w14:paraId="0A5DC07E" w14:textId="77777777" w:rsidTr="00891D04">
        <w:trPr>
          <w:cantSplit/>
        </w:trPr>
        <w:tc>
          <w:tcPr>
            <w:tcW w:w="9639" w:type="dxa"/>
          </w:tcPr>
          <w:p w14:paraId="1AB4F6CD" w14:textId="77777777" w:rsidR="00146683" w:rsidRPr="00146683" w:rsidRDefault="00146683" w:rsidP="00891D04">
            <w:pPr>
              <w:pStyle w:val="TAL"/>
              <w:rPr>
                <w:b/>
                <w:bCs/>
                <w:i/>
                <w:iCs/>
                <w:kern w:val="2"/>
              </w:rPr>
            </w:pPr>
            <w:r w:rsidRPr="00146683">
              <w:rPr>
                <w:b/>
                <w:bCs/>
                <w:i/>
                <w:iCs/>
                <w:kern w:val="2"/>
              </w:rPr>
              <w:t>dl-GapDurationCoeff</w:t>
            </w:r>
          </w:p>
          <w:p w14:paraId="2B6CDCC2" w14:textId="77777777" w:rsidR="00146683" w:rsidRPr="00146683" w:rsidRDefault="00146683" w:rsidP="00891D04">
            <w:pPr>
              <w:pStyle w:val="TAL"/>
            </w:pPr>
            <w:r w:rsidRPr="00146683">
              <w:t>Coefficient to calculate the gap duration of a DL transmission: dl-GapDurationCoeff * dl-GapPeriodicity, Duration in number of subframes. See TS 36.211 [21], clause 10.2.3.4.</w:t>
            </w:r>
          </w:p>
        </w:tc>
      </w:tr>
      <w:tr w:rsidR="00146683" w:rsidRPr="00146683" w14:paraId="0A1F97C0" w14:textId="77777777" w:rsidTr="00891D04">
        <w:trPr>
          <w:cantSplit/>
        </w:trPr>
        <w:tc>
          <w:tcPr>
            <w:tcW w:w="9639" w:type="dxa"/>
          </w:tcPr>
          <w:p w14:paraId="49AE5639" w14:textId="77777777" w:rsidR="00146683" w:rsidRPr="00146683" w:rsidRDefault="00146683" w:rsidP="00891D04">
            <w:pPr>
              <w:pStyle w:val="TAL"/>
              <w:rPr>
                <w:b/>
                <w:i/>
              </w:rPr>
            </w:pPr>
            <w:r w:rsidRPr="00146683">
              <w:rPr>
                <w:b/>
                <w:bCs/>
                <w:i/>
                <w:iCs/>
                <w:kern w:val="2"/>
              </w:rPr>
              <w:t>dl-GapPeriodicity</w:t>
            </w:r>
          </w:p>
          <w:p w14:paraId="402EA83E" w14:textId="77777777" w:rsidR="00146683" w:rsidRPr="00146683" w:rsidRDefault="00146683" w:rsidP="00891D04">
            <w:pPr>
              <w:pStyle w:val="TAL"/>
            </w:pPr>
            <w:r w:rsidRPr="00146683">
              <w:t>Periodicity of a DL transmission gap in number of subframes. See TS 36.211 [21], clause 10.2.3.4.</w:t>
            </w:r>
          </w:p>
          <w:p w14:paraId="58F91CB4" w14:textId="77777777" w:rsidR="00146683" w:rsidRPr="00146683" w:rsidRDefault="00146683" w:rsidP="00891D04">
            <w:pPr>
              <w:pStyle w:val="TAL"/>
              <w:rPr>
                <w:lang w:eastAsia="en-GB"/>
              </w:rPr>
            </w:pPr>
            <w:r w:rsidRPr="00146683">
              <w:rPr>
                <w:lang w:eastAsia="en-GB"/>
              </w:rPr>
              <w:t xml:space="preserve">Value </w:t>
            </w:r>
            <w:r w:rsidRPr="00146683">
              <w:rPr>
                <w:i/>
                <w:lang w:eastAsia="en-GB"/>
              </w:rPr>
              <w:t xml:space="preserve">sf64 </w:t>
            </w:r>
            <w:r w:rsidRPr="00146683">
              <w:rPr>
                <w:lang w:eastAsia="en-GB"/>
              </w:rPr>
              <w:t xml:space="preserve">corresponds to 64 subframes, value </w:t>
            </w:r>
            <w:r w:rsidRPr="00146683">
              <w:rPr>
                <w:i/>
                <w:iCs/>
              </w:rPr>
              <w:t>sf128</w:t>
            </w:r>
            <w:r w:rsidRPr="00146683">
              <w:rPr>
                <w:lang w:eastAsia="en-GB"/>
              </w:rPr>
              <w:t xml:space="preserve"> corresponds to 128 subframes, value </w:t>
            </w:r>
            <w:r w:rsidRPr="00146683">
              <w:rPr>
                <w:i/>
                <w:iCs/>
                <w:kern w:val="2"/>
              </w:rPr>
              <w:t>sf256</w:t>
            </w:r>
            <w:r w:rsidRPr="00146683">
              <w:rPr>
                <w:lang w:eastAsia="en-GB"/>
              </w:rPr>
              <w:t xml:space="preserve"> corresponds to 256 subframes and so on. E-UTRAN may configure the value </w:t>
            </w:r>
            <w:r w:rsidRPr="00146683">
              <w:rPr>
                <w:i/>
                <w:lang w:eastAsia="en-GB"/>
              </w:rPr>
              <w:t>sf64</w:t>
            </w:r>
            <w:r w:rsidRPr="00146683">
              <w:rPr>
                <w:lang w:eastAsia="en-GB"/>
              </w:rPr>
              <w:t xml:space="preserve"> only in FDD mode and the value </w:t>
            </w:r>
            <w:r w:rsidRPr="00146683">
              <w:rPr>
                <w:i/>
                <w:lang w:eastAsia="en-GB"/>
              </w:rPr>
              <w:t>sf1024</w:t>
            </w:r>
            <w:r w:rsidRPr="00146683">
              <w:rPr>
                <w:lang w:eastAsia="en-GB"/>
              </w:rPr>
              <w:t xml:space="preserve"> only in TDD mode.</w:t>
            </w:r>
          </w:p>
          <w:p w14:paraId="67CEF87C" w14:textId="77777777" w:rsidR="00146683" w:rsidRPr="00146683" w:rsidRDefault="00146683" w:rsidP="00891D04">
            <w:pPr>
              <w:pStyle w:val="TAL"/>
              <w:rPr>
                <w:lang w:eastAsia="en-GB"/>
              </w:rPr>
            </w:pPr>
            <w:r w:rsidRPr="00146683">
              <w:t xml:space="preserve">The UE shall use the value signalled in </w:t>
            </w:r>
            <w:r w:rsidRPr="00146683">
              <w:rPr>
                <w:i/>
              </w:rPr>
              <w:t>dl-GapPeriodicity-v1530</w:t>
            </w:r>
            <w:r w:rsidRPr="00146683">
              <w:t xml:space="preserve">, if present, and ignore the value signaled in </w:t>
            </w:r>
            <w:r w:rsidRPr="00146683">
              <w:rPr>
                <w:i/>
              </w:rPr>
              <w:t>dl-GapPeriodicity-r13</w:t>
            </w:r>
            <w:r w:rsidRPr="00146683">
              <w:t>.</w:t>
            </w:r>
          </w:p>
        </w:tc>
      </w:tr>
      <w:tr w:rsidR="00146683" w:rsidRPr="00146683" w14:paraId="6157B3CE" w14:textId="77777777" w:rsidTr="00891D04">
        <w:trPr>
          <w:cantSplit/>
        </w:trPr>
        <w:tc>
          <w:tcPr>
            <w:tcW w:w="9639" w:type="dxa"/>
          </w:tcPr>
          <w:p w14:paraId="790D4709" w14:textId="77777777" w:rsidR="00146683" w:rsidRPr="00146683" w:rsidRDefault="00146683" w:rsidP="00891D04">
            <w:pPr>
              <w:pStyle w:val="TAL"/>
              <w:rPr>
                <w:b/>
                <w:bCs/>
                <w:i/>
                <w:iCs/>
                <w:kern w:val="2"/>
              </w:rPr>
            </w:pPr>
            <w:r w:rsidRPr="00146683">
              <w:rPr>
                <w:b/>
                <w:bCs/>
                <w:i/>
                <w:iCs/>
                <w:kern w:val="2"/>
              </w:rPr>
              <w:t>dl-GapThreshold</w:t>
            </w:r>
          </w:p>
          <w:p w14:paraId="0D6B1D82" w14:textId="77777777" w:rsidR="00146683" w:rsidRPr="00146683" w:rsidRDefault="00146683" w:rsidP="00891D04">
            <w:pPr>
              <w:pStyle w:val="TAL"/>
              <w:rPr>
                <w:lang w:eastAsia="en-GB"/>
              </w:rPr>
            </w:pPr>
            <w:r w:rsidRPr="00146683">
              <w:t>Threshold on the maximum number of repetitions configured for NPDCCH before application of DL transmission gap configuration. See TS 36.211 [21], clause 10.2.3.4.</w:t>
            </w:r>
          </w:p>
        </w:tc>
      </w:tr>
    </w:tbl>
    <w:p w14:paraId="7C99CCC9" w14:textId="77777777" w:rsidR="00146683" w:rsidRPr="00146683" w:rsidRDefault="00146683" w:rsidP="00146683"/>
    <w:p w14:paraId="33522AE3" w14:textId="77777777" w:rsidR="00146683" w:rsidRPr="00146683" w:rsidRDefault="00146683" w:rsidP="00146683">
      <w:pPr>
        <w:pStyle w:val="Heading4"/>
        <w:rPr>
          <w:i/>
          <w:iCs/>
        </w:rPr>
      </w:pPr>
      <w:bookmarkStart w:id="6448" w:name="_Toc36810771"/>
      <w:bookmarkStart w:id="6449" w:name="_Toc36847135"/>
      <w:bookmarkStart w:id="6450" w:name="_Toc36939788"/>
      <w:bookmarkStart w:id="6451" w:name="_Toc37082768"/>
      <w:bookmarkStart w:id="6452" w:name="_Toc46481409"/>
      <w:bookmarkStart w:id="6453" w:name="_Toc46482643"/>
      <w:bookmarkStart w:id="6454" w:name="_Toc46483877"/>
      <w:bookmarkStart w:id="6455" w:name="_Toc156168579"/>
      <w:r w:rsidRPr="00146683">
        <w:rPr>
          <w:i/>
          <w:iCs/>
        </w:rPr>
        <w:t>–</w:t>
      </w:r>
      <w:r w:rsidRPr="00146683">
        <w:rPr>
          <w:i/>
          <w:iCs/>
        </w:rPr>
        <w:tab/>
        <w:t>G</w:t>
      </w:r>
      <w:r w:rsidRPr="00146683">
        <w:rPr>
          <w:i/>
          <w:iCs/>
          <w:noProof/>
        </w:rPr>
        <w:t>WUS-Config-NB</w:t>
      </w:r>
      <w:bookmarkEnd w:id="6448"/>
      <w:bookmarkEnd w:id="6449"/>
      <w:bookmarkEnd w:id="6450"/>
      <w:bookmarkEnd w:id="6451"/>
      <w:bookmarkEnd w:id="6452"/>
      <w:bookmarkEnd w:id="6453"/>
      <w:bookmarkEnd w:id="6454"/>
      <w:bookmarkEnd w:id="6455"/>
    </w:p>
    <w:p w14:paraId="724427A5" w14:textId="77777777" w:rsidR="00146683" w:rsidRPr="00146683" w:rsidRDefault="00146683" w:rsidP="00146683">
      <w:r w:rsidRPr="00146683">
        <w:t>The IE G</w:t>
      </w:r>
      <w:r w:rsidRPr="00146683">
        <w:rPr>
          <w:i/>
          <w:noProof/>
        </w:rPr>
        <w:t>WUS-Config-NB</w:t>
      </w:r>
      <w:r w:rsidRPr="00146683">
        <w:t xml:space="preserve"> is used to specify the GWUS configuration. For UEs supporting GWUS, E-UTRAN uses GWUS to indicate that the UE shall attempt to receive paging in that cell, see TS 36.304 [4].</w:t>
      </w:r>
    </w:p>
    <w:p w14:paraId="3BB1D556" w14:textId="77777777" w:rsidR="00146683" w:rsidRPr="00146683" w:rsidRDefault="00146683" w:rsidP="00146683">
      <w:pPr>
        <w:pStyle w:val="TF"/>
        <w:rPr>
          <w:bCs/>
          <w:i/>
          <w:iCs/>
          <w:noProof/>
        </w:rPr>
      </w:pPr>
      <w:r w:rsidRPr="00146683">
        <w:rPr>
          <w:bCs/>
          <w:i/>
          <w:iCs/>
          <w:noProof/>
        </w:rPr>
        <w:t>GWUS-Config-NB information element</w:t>
      </w:r>
    </w:p>
    <w:p w14:paraId="30520967" w14:textId="77777777" w:rsidR="00146683" w:rsidRPr="00146683" w:rsidRDefault="00146683" w:rsidP="00146683">
      <w:pPr>
        <w:pStyle w:val="PL"/>
        <w:shd w:val="pct10" w:color="auto" w:fill="auto"/>
      </w:pPr>
      <w:r w:rsidRPr="00146683">
        <w:t>-- ASN1START</w:t>
      </w:r>
    </w:p>
    <w:p w14:paraId="563F80FE" w14:textId="77777777" w:rsidR="00146683" w:rsidRPr="00146683" w:rsidRDefault="00146683" w:rsidP="00146683">
      <w:pPr>
        <w:pStyle w:val="PL"/>
        <w:shd w:val="pct10" w:color="auto" w:fill="auto"/>
      </w:pPr>
    </w:p>
    <w:p w14:paraId="5D44828A" w14:textId="77777777" w:rsidR="00146683" w:rsidRPr="00146683" w:rsidRDefault="00146683" w:rsidP="00146683">
      <w:pPr>
        <w:pStyle w:val="PL"/>
        <w:shd w:val="pct10" w:color="auto" w:fill="auto"/>
      </w:pPr>
      <w:r w:rsidRPr="00146683">
        <w:t>GWUS-Config-NB-r16 ::=</w:t>
      </w:r>
      <w:r w:rsidRPr="00146683">
        <w:tab/>
      </w:r>
      <w:r w:rsidRPr="00146683">
        <w:tab/>
      </w:r>
      <w:r w:rsidRPr="00146683">
        <w:tab/>
        <w:t>SEQUENCE {</w:t>
      </w:r>
    </w:p>
    <w:p w14:paraId="2850C20C" w14:textId="77777777" w:rsidR="00146683" w:rsidRPr="00146683" w:rsidRDefault="00146683" w:rsidP="00146683">
      <w:pPr>
        <w:pStyle w:val="PL"/>
        <w:shd w:val="pct10" w:color="auto" w:fill="auto"/>
      </w:pPr>
      <w:r w:rsidRPr="00146683">
        <w:tab/>
        <w:t>groupAlternation-r16</w:t>
      </w:r>
      <w:r w:rsidRPr="00146683">
        <w:tab/>
      </w:r>
      <w:r w:rsidRPr="00146683">
        <w:tab/>
      </w:r>
      <w:r w:rsidRPr="00146683">
        <w:tab/>
        <w:t>ENUMERATED {true}</w:t>
      </w:r>
      <w:r w:rsidRPr="00146683">
        <w:tab/>
      </w:r>
      <w:r w:rsidRPr="00146683">
        <w:tab/>
      </w:r>
      <w:r w:rsidRPr="00146683">
        <w:tab/>
        <w:t>OPTIONAL, -- Need OR</w:t>
      </w:r>
    </w:p>
    <w:p w14:paraId="3D311F00" w14:textId="77777777" w:rsidR="00146683" w:rsidRPr="00146683" w:rsidRDefault="00146683" w:rsidP="00146683">
      <w:pPr>
        <w:pStyle w:val="PL"/>
        <w:shd w:val="pct10" w:color="auto" w:fill="auto"/>
      </w:pPr>
      <w:r w:rsidRPr="00146683">
        <w:tab/>
        <w:t>commonSequence-r16</w:t>
      </w:r>
      <w:r w:rsidRPr="00146683">
        <w:tab/>
      </w:r>
      <w:r w:rsidRPr="00146683">
        <w:tab/>
      </w:r>
      <w:r w:rsidRPr="00146683">
        <w:tab/>
      </w:r>
      <w:r w:rsidRPr="00146683">
        <w:tab/>
        <w:t>ENUMERATED {g0, g126}</w:t>
      </w:r>
      <w:r w:rsidRPr="00146683">
        <w:tab/>
      </w:r>
      <w:r w:rsidRPr="00146683">
        <w:tab/>
        <w:t>OPTIONAL, -- Need OR</w:t>
      </w:r>
    </w:p>
    <w:p w14:paraId="207F1845" w14:textId="77777777" w:rsidR="00146683" w:rsidRPr="00146683" w:rsidRDefault="00146683" w:rsidP="00146683">
      <w:pPr>
        <w:pStyle w:val="PL"/>
        <w:shd w:val="pct10" w:color="auto" w:fill="auto"/>
      </w:pPr>
      <w:r w:rsidRPr="00146683">
        <w:tab/>
        <w:t>timeParameters-r16</w:t>
      </w:r>
      <w:r w:rsidRPr="00146683">
        <w:tab/>
      </w:r>
      <w:r w:rsidRPr="00146683">
        <w:tab/>
      </w:r>
      <w:r w:rsidRPr="00146683">
        <w:tab/>
      </w:r>
      <w:r w:rsidRPr="00146683">
        <w:tab/>
        <w:t>WUS-Config-NB-r15</w:t>
      </w:r>
      <w:r w:rsidRPr="00146683">
        <w:tab/>
      </w:r>
      <w:r w:rsidRPr="00146683">
        <w:tab/>
      </w:r>
      <w:r w:rsidRPr="00146683">
        <w:tab/>
        <w:t>OPTIONAL, -- Cond noWUSr15</w:t>
      </w:r>
    </w:p>
    <w:p w14:paraId="46D2DDAB" w14:textId="77777777" w:rsidR="00146683" w:rsidRPr="00146683" w:rsidRDefault="00146683" w:rsidP="00146683">
      <w:pPr>
        <w:pStyle w:val="PL"/>
        <w:shd w:val="pct10" w:color="auto" w:fill="auto"/>
      </w:pPr>
      <w:r w:rsidRPr="00146683">
        <w:tab/>
        <w:t>resourceConfigDRX-r16</w:t>
      </w:r>
      <w:r w:rsidRPr="00146683">
        <w:tab/>
      </w:r>
      <w:r w:rsidRPr="00146683">
        <w:tab/>
      </w:r>
      <w:r w:rsidRPr="00146683">
        <w:tab/>
        <w:t>GWUS-ResourceConfig-NB-r16,</w:t>
      </w:r>
    </w:p>
    <w:p w14:paraId="228EB15B" w14:textId="77777777" w:rsidR="00146683" w:rsidRPr="00146683" w:rsidRDefault="00146683" w:rsidP="00146683">
      <w:pPr>
        <w:pStyle w:val="PL"/>
        <w:shd w:val="pct10" w:color="auto" w:fill="auto"/>
      </w:pPr>
      <w:r w:rsidRPr="00146683">
        <w:tab/>
        <w:t>resourceConfig-eDRX-Short-r16</w:t>
      </w:r>
      <w:r w:rsidRPr="00146683">
        <w:tab/>
        <w:t>GWUS-ResourceConfig-NB-r16</w:t>
      </w:r>
      <w:r w:rsidRPr="00146683">
        <w:tab/>
        <w:t>OPTIONAL, -- Need OP</w:t>
      </w:r>
    </w:p>
    <w:p w14:paraId="5736A76E" w14:textId="77777777" w:rsidR="00146683" w:rsidRPr="00146683" w:rsidRDefault="00146683" w:rsidP="00146683">
      <w:pPr>
        <w:pStyle w:val="PL"/>
        <w:shd w:val="pct10" w:color="auto" w:fill="auto"/>
      </w:pPr>
      <w:r w:rsidRPr="00146683">
        <w:tab/>
        <w:t>resourceConfig-eDRX-Long-r16</w:t>
      </w:r>
      <w:r w:rsidRPr="00146683">
        <w:tab/>
        <w:t>GWUS-ResourceConfig-NB-r16</w:t>
      </w:r>
      <w:r w:rsidRPr="00146683">
        <w:tab/>
        <w:t>OPTIONAL, -- Cond timeOffset</w:t>
      </w:r>
    </w:p>
    <w:p w14:paraId="66C209B7" w14:textId="77777777" w:rsidR="00146683" w:rsidRPr="00146683" w:rsidRDefault="00146683" w:rsidP="00146683">
      <w:pPr>
        <w:pStyle w:val="PL"/>
        <w:shd w:val="pct10" w:color="auto" w:fill="auto"/>
      </w:pPr>
      <w:r w:rsidRPr="00146683">
        <w:tab/>
        <w:t>probThreshList-r16</w:t>
      </w:r>
      <w:r w:rsidRPr="00146683">
        <w:tab/>
      </w:r>
      <w:r w:rsidRPr="00146683">
        <w:tab/>
      </w:r>
      <w:r w:rsidRPr="00146683">
        <w:tab/>
      </w:r>
      <w:r w:rsidRPr="00146683">
        <w:tab/>
        <w:t>GWUS-ProbThreshList-NB-r16</w:t>
      </w:r>
      <w:r w:rsidRPr="00146683">
        <w:tab/>
        <w:t>OPTIONAL, -- Cond probabilityBased</w:t>
      </w:r>
    </w:p>
    <w:p w14:paraId="3CFB9AC1" w14:textId="77777777" w:rsidR="00146683" w:rsidRPr="00146683" w:rsidRDefault="00146683" w:rsidP="00146683">
      <w:pPr>
        <w:pStyle w:val="PL"/>
        <w:shd w:val="pct10" w:color="auto" w:fill="auto"/>
      </w:pPr>
      <w:r w:rsidRPr="00146683">
        <w:tab/>
        <w:t>...</w:t>
      </w:r>
      <w:r w:rsidRPr="00146683">
        <w:tab/>
      </w:r>
    </w:p>
    <w:p w14:paraId="1B6CBFD3" w14:textId="77777777" w:rsidR="00146683" w:rsidRPr="00146683" w:rsidRDefault="00146683" w:rsidP="00146683">
      <w:pPr>
        <w:pStyle w:val="PL"/>
        <w:shd w:val="pct10" w:color="auto" w:fill="auto"/>
      </w:pPr>
      <w:r w:rsidRPr="00146683">
        <w:t>}</w:t>
      </w:r>
    </w:p>
    <w:p w14:paraId="3607AFBC" w14:textId="77777777" w:rsidR="00146683" w:rsidRPr="00146683" w:rsidRDefault="00146683" w:rsidP="00146683">
      <w:pPr>
        <w:pStyle w:val="PL"/>
        <w:shd w:val="pct10" w:color="auto" w:fill="auto"/>
      </w:pPr>
    </w:p>
    <w:p w14:paraId="5FED8DF8" w14:textId="77777777" w:rsidR="00146683" w:rsidRPr="00146683" w:rsidRDefault="00146683" w:rsidP="00146683">
      <w:pPr>
        <w:pStyle w:val="PL"/>
        <w:shd w:val="pct10" w:color="auto" w:fill="auto"/>
      </w:pPr>
      <w:r w:rsidRPr="00146683">
        <w:t>GWUS-ResourceConfig-NB-r16 ::=</w:t>
      </w:r>
      <w:r w:rsidRPr="00146683">
        <w:tab/>
        <w:t>SEQUENCE {</w:t>
      </w:r>
    </w:p>
    <w:p w14:paraId="376C58A8" w14:textId="77777777" w:rsidR="00146683" w:rsidRPr="00146683" w:rsidRDefault="00146683" w:rsidP="00146683">
      <w:pPr>
        <w:pStyle w:val="PL"/>
        <w:shd w:val="pct10" w:color="auto" w:fill="auto"/>
      </w:pPr>
      <w:r w:rsidRPr="00146683">
        <w:lastRenderedPageBreak/>
        <w:tab/>
        <w:t>resourcePosition-r16</w:t>
      </w:r>
      <w:r w:rsidRPr="00146683">
        <w:tab/>
      </w:r>
      <w:r w:rsidRPr="00146683">
        <w:tab/>
      </w:r>
      <w:r w:rsidRPr="00146683">
        <w:tab/>
        <w:t>ENUMERATED {primary, secondary},</w:t>
      </w:r>
    </w:p>
    <w:p w14:paraId="5291FEA5" w14:textId="77777777" w:rsidR="00146683" w:rsidRPr="00146683" w:rsidRDefault="00146683" w:rsidP="00146683">
      <w:pPr>
        <w:pStyle w:val="PL"/>
        <w:shd w:val="pct10" w:color="auto" w:fill="auto"/>
      </w:pPr>
      <w:r w:rsidRPr="00146683">
        <w:tab/>
        <w:t>numGroupsList-r16</w:t>
      </w:r>
      <w:r w:rsidRPr="00146683">
        <w:tab/>
      </w:r>
      <w:r w:rsidRPr="00146683">
        <w:tab/>
      </w:r>
      <w:r w:rsidRPr="00146683">
        <w:tab/>
      </w:r>
      <w:r w:rsidRPr="00146683">
        <w:tab/>
        <w:t>GWUS-NumGroupsList-NB-r16</w:t>
      </w:r>
      <w:r w:rsidRPr="00146683">
        <w:tab/>
      </w:r>
      <w:r w:rsidRPr="00146683">
        <w:tab/>
      </w:r>
      <w:r w:rsidRPr="00146683">
        <w:tab/>
        <w:t>OPTIONAL,</w:t>
      </w:r>
      <w:r w:rsidRPr="00146683">
        <w:tab/>
        <w:t>-- Need OP</w:t>
      </w:r>
    </w:p>
    <w:p w14:paraId="45E2E312" w14:textId="77777777" w:rsidR="00146683" w:rsidRPr="00146683" w:rsidRDefault="00146683" w:rsidP="00146683">
      <w:pPr>
        <w:pStyle w:val="PL"/>
        <w:shd w:val="pct10" w:color="auto" w:fill="auto"/>
      </w:pPr>
      <w:r w:rsidRPr="00146683">
        <w:tab/>
        <w:t>groupsForServiceList-r16</w:t>
      </w:r>
      <w:r w:rsidRPr="00146683">
        <w:tab/>
      </w:r>
      <w:r w:rsidRPr="00146683">
        <w:tab/>
        <w:t>GWUS-GroupsForServiceList-NB-r16</w:t>
      </w:r>
    </w:p>
    <w:p w14:paraId="2C2E0F4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probabilityBased</w:t>
      </w:r>
    </w:p>
    <w:p w14:paraId="7E0D7D58" w14:textId="77777777" w:rsidR="00146683" w:rsidRPr="00146683" w:rsidRDefault="00146683" w:rsidP="00146683">
      <w:pPr>
        <w:pStyle w:val="PL"/>
        <w:shd w:val="pct10" w:color="auto" w:fill="auto"/>
      </w:pPr>
      <w:r w:rsidRPr="00146683">
        <w:t>}</w:t>
      </w:r>
    </w:p>
    <w:p w14:paraId="668E95A6" w14:textId="77777777" w:rsidR="00146683" w:rsidRPr="00146683" w:rsidRDefault="00146683" w:rsidP="00146683">
      <w:pPr>
        <w:pStyle w:val="PL"/>
        <w:shd w:val="pct10" w:color="auto" w:fill="auto"/>
      </w:pPr>
    </w:p>
    <w:p w14:paraId="070FE4BD" w14:textId="77777777" w:rsidR="00146683" w:rsidRPr="00146683" w:rsidRDefault="00146683" w:rsidP="00146683">
      <w:pPr>
        <w:pStyle w:val="PL"/>
        <w:shd w:val="pct10" w:color="auto" w:fill="auto"/>
      </w:pPr>
      <w:r w:rsidRPr="00146683">
        <w:t>GWUS-ProbThreshList-NB-r16 ::=</w:t>
      </w:r>
      <w:r w:rsidRPr="00146683">
        <w:tab/>
      </w:r>
      <w:r w:rsidRPr="00146683">
        <w:tab/>
      </w:r>
      <w:r w:rsidRPr="00146683">
        <w:tab/>
        <w:t>SEQUENCE (SIZE (1..maxGWUS-ProbThresholds-NB-r16)) OF</w:t>
      </w:r>
    </w:p>
    <w:p w14:paraId="07C6DB90"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Paging-ProbThresh-NB-r16</w:t>
      </w:r>
    </w:p>
    <w:p w14:paraId="72E1DFED" w14:textId="77777777" w:rsidR="00146683" w:rsidRPr="00146683" w:rsidRDefault="00146683" w:rsidP="00146683">
      <w:pPr>
        <w:pStyle w:val="PL"/>
        <w:shd w:val="pct10" w:color="auto" w:fill="auto"/>
      </w:pPr>
    </w:p>
    <w:p w14:paraId="5E588546" w14:textId="77777777" w:rsidR="00146683" w:rsidRPr="00146683" w:rsidRDefault="00146683" w:rsidP="00146683">
      <w:pPr>
        <w:pStyle w:val="PL"/>
        <w:shd w:val="pct10" w:color="auto" w:fill="auto"/>
      </w:pPr>
      <w:r w:rsidRPr="00146683">
        <w:t>GWUS-Paging-ProbThresh-NB-r16 ::=</w:t>
      </w:r>
      <w:r w:rsidRPr="00146683">
        <w:tab/>
      </w:r>
      <w:r w:rsidRPr="00146683">
        <w:tab/>
        <w:t>ENUMERATED {p20, p30, p40, p50, p60, p70, p80, p90}</w:t>
      </w:r>
    </w:p>
    <w:p w14:paraId="04FDCA24" w14:textId="77777777" w:rsidR="00146683" w:rsidRPr="00146683" w:rsidRDefault="00146683" w:rsidP="00146683">
      <w:pPr>
        <w:pStyle w:val="PL"/>
        <w:shd w:val="pct10" w:color="auto" w:fill="auto"/>
      </w:pPr>
    </w:p>
    <w:p w14:paraId="17407649" w14:textId="77777777" w:rsidR="00146683" w:rsidRPr="00146683" w:rsidRDefault="00146683" w:rsidP="00146683">
      <w:pPr>
        <w:pStyle w:val="PL"/>
        <w:shd w:val="clear" w:color="auto" w:fill="E6E6E6"/>
      </w:pPr>
      <w:r w:rsidRPr="00146683">
        <w:t>GWUS-NumGroupsList-NB-r16 ::=</w:t>
      </w:r>
      <w:r w:rsidRPr="00146683">
        <w:tab/>
      </w:r>
      <w:r w:rsidRPr="00146683">
        <w:tab/>
      </w:r>
      <w:r w:rsidRPr="00146683">
        <w:tab/>
      </w:r>
      <w:r w:rsidRPr="00146683">
        <w:tab/>
        <w:t>SEQUENCE (SIZE (1..maxGWUS-Resources-NB-r16)) OF</w:t>
      </w:r>
    </w:p>
    <w:p w14:paraId="1F0692A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NumGroups-NB-r16</w:t>
      </w:r>
    </w:p>
    <w:p w14:paraId="5A340899" w14:textId="77777777" w:rsidR="00146683" w:rsidRPr="00146683" w:rsidRDefault="00146683" w:rsidP="00146683">
      <w:pPr>
        <w:pStyle w:val="PL"/>
        <w:shd w:val="clear" w:color="auto" w:fill="E6E6E6"/>
      </w:pPr>
    </w:p>
    <w:p w14:paraId="193AB4D2" w14:textId="77777777" w:rsidR="00146683" w:rsidRPr="00146683" w:rsidRDefault="00146683" w:rsidP="00146683">
      <w:pPr>
        <w:pStyle w:val="PL"/>
        <w:shd w:val="pct10" w:color="auto" w:fill="auto"/>
      </w:pPr>
      <w:r w:rsidRPr="00146683">
        <w:t>GWUS-NumGroups-NB-r16 ::=</w:t>
      </w:r>
      <w:r w:rsidRPr="00146683">
        <w:tab/>
      </w:r>
      <w:r w:rsidRPr="00146683">
        <w:tab/>
      </w:r>
      <w:r w:rsidRPr="00146683">
        <w:tab/>
      </w:r>
      <w:r w:rsidRPr="00146683">
        <w:tab/>
      </w:r>
      <w:r w:rsidRPr="00146683">
        <w:tab/>
        <w:t>ENUMERATED {n1, n2, n4, n8}</w:t>
      </w:r>
    </w:p>
    <w:p w14:paraId="7C378A97" w14:textId="77777777" w:rsidR="00146683" w:rsidRPr="00146683" w:rsidRDefault="00146683" w:rsidP="00146683">
      <w:pPr>
        <w:pStyle w:val="PL"/>
        <w:shd w:val="pct10" w:color="auto" w:fill="auto"/>
      </w:pPr>
    </w:p>
    <w:p w14:paraId="79CCCCCC" w14:textId="77777777" w:rsidR="00146683" w:rsidRPr="00146683" w:rsidRDefault="00146683" w:rsidP="00146683">
      <w:pPr>
        <w:pStyle w:val="PL"/>
        <w:shd w:val="pct10" w:color="auto" w:fill="auto"/>
      </w:pPr>
      <w:r w:rsidRPr="00146683">
        <w:t>GWUS-GroupsForServiceList-NB-r16 ::=</w:t>
      </w:r>
      <w:r w:rsidRPr="00146683">
        <w:tab/>
        <w:t>SEQUENCE (SIZE (1..maxGWUS-ProbThresholds-NB-r16)) OF</w:t>
      </w:r>
    </w:p>
    <w:p w14:paraId="40D997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 (1..maxGWUS-Groups-1-NB-r16)</w:t>
      </w:r>
    </w:p>
    <w:p w14:paraId="76916C61" w14:textId="77777777" w:rsidR="00146683" w:rsidRPr="00146683" w:rsidRDefault="00146683" w:rsidP="00146683">
      <w:pPr>
        <w:pStyle w:val="PL"/>
        <w:shd w:val="pct10" w:color="auto" w:fill="auto"/>
      </w:pPr>
    </w:p>
    <w:p w14:paraId="43F7C704" w14:textId="77777777" w:rsidR="00146683" w:rsidRPr="00146683" w:rsidRDefault="00146683" w:rsidP="00146683">
      <w:pPr>
        <w:pStyle w:val="PL"/>
        <w:shd w:val="pct10" w:color="auto" w:fill="auto"/>
      </w:pPr>
      <w:r w:rsidRPr="00146683">
        <w:t>-- ASN1STOP</w:t>
      </w:r>
    </w:p>
    <w:p w14:paraId="139AAF03" w14:textId="77777777" w:rsidR="00146683" w:rsidRPr="00146683"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9A9F312" w14:textId="77777777" w:rsidTr="00891D04">
        <w:trPr>
          <w:cantSplit/>
          <w:tblHeader/>
        </w:trPr>
        <w:tc>
          <w:tcPr>
            <w:tcW w:w="9644" w:type="dxa"/>
          </w:tcPr>
          <w:p w14:paraId="3038AF4D" w14:textId="77777777" w:rsidR="00146683" w:rsidRPr="00146683" w:rsidRDefault="00146683" w:rsidP="00891D04">
            <w:pPr>
              <w:pStyle w:val="TAH"/>
            </w:pPr>
            <w:r w:rsidRPr="00146683">
              <w:rPr>
                <w:i/>
                <w:noProof/>
              </w:rPr>
              <w:t>GWUS-Config-NB</w:t>
            </w:r>
            <w:r w:rsidRPr="00146683">
              <w:rPr>
                <w:noProof/>
              </w:rPr>
              <w:t xml:space="preserve"> field descriptions</w:t>
            </w:r>
          </w:p>
        </w:tc>
      </w:tr>
      <w:tr w:rsidR="00146683" w:rsidRPr="00146683" w14:paraId="5CFA6E0F" w14:textId="77777777" w:rsidTr="00891D04">
        <w:trPr>
          <w:cantSplit/>
          <w:tblHeader/>
        </w:trPr>
        <w:tc>
          <w:tcPr>
            <w:tcW w:w="9644" w:type="dxa"/>
          </w:tcPr>
          <w:p w14:paraId="57DEA1B3" w14:textId="77777777" w:rsidR="00146683" w:rsidRPr="00146683" w:rsidRDefault="00146683" w:rsidP="00891D04">
            <w:pPr>
              <w:pStyle w:val="TAL"/>
              <w:rPr>
                <w:b/>
                <w:bCs/>
                <w:i/>
                <w:iCs/>
                <w:kern w:val="2"/>
              </w:rPr>
            </w:pPr>
            <w:r w:rsidRPr="00146683">
              <w:rPr>
                <w:b/>
                <w:bCs/>
                <w:i/>
                <w:iCs/>
                <w:kern w:val="2"/>
              </w:rPr>
              <w:t>commonSequence</w:t>
            </w:r>
          </w:p>
          <w:p w14:paraId="12EE37A8" w14:textId="77777777" w:rsidR="00146683" w:rsidRPr="00146683" w:rsidRDefault="00146683" w:rsidP="00891D04">
            <w:pPr>
              <w:pStyle w:val="TAL"/>
              <w:rPr>
                <w:bCs/>
                <w:noProof/>
                <w:lang w:eastAsia="en-GB"/>
              </w:rPr>
            </w:pPr>
            <w:r w:rsidRPr="00146683">
              <w:rPr>
                <w:bCs/>
                <w:noProof/>
                <w:lang w:eastAsia="en-GB"/>
              </w:rPr>
              <w:t>Presence of the field indicates common WUS sequence is configured.</w:t>
            </w:r>
          </w:p>
          <w:p w14:paraId="57D9E386" w14:textId="77777777" w:rsidR="00146683" w:rsidRPr="00146683" w:rsidRDefault="00146683" w:rsidP="00891D04">
            <w:pPr>
              <w:pStyle w:val="TAL"/>
              <w:rPr>
                <w:b/>
                <w:bCs/>
                <w:i/>
                <w:iCs/>
                <w:kern w:val="2"/>
              </w:rPr>
            </w:pPr>
            <w:r w:rsidRPr="00146683">
              <w:rPr>
                <w:bCs/>
                <w:noProof/>
                <w:lang w:eastAsia="en-GB"/>
              </w:rPr>
              <w:t xml:space="preserve">Value </w:t>
            </w:r>
            <w:r w:rsidRPr="00146683">
              <w:rPr>
                <w:bCs/>
                <w:i/>
                <w:noProof/>
                <w:lang w:eastAsia="en-GB"/>
              </w:rPr>
              <w:t>g0</w:t>
            </w:r>
            <w:r w:rsidRPr="00146683">
              <w:rPr>
                <w:bCs/>
                <w:noProof/>
                <w:lang w:eastAsia="en-GB"/>
              </w:rPr>
              <w:t xml:space="preserve"> indicates common WUS sequence for the shared WUS resource is g=0, value </w:t>
            </w:r>
            <w:r w:rsidRPr="00146683">
              <w:rPr>
                <w:bCs/>
                <w:i/>
                <w:noProof/>
                <w:lang w:eastAsia="en-GB"/>
              </w:rPr>
              <w:t>g126</w:t>
            </w:r>
            <w:r w:rsidRPr="00146683">
              <w:rPr>
                <w:bCs/>
                <w:noProof/>
                <w:lang w:eastAsia="en-GB"/>
              </w:rPr>
              <w:t xml:space="preserve"> indicates common WUS sequence for the shared WUS resource is g=126, see TS 36.211 [21].</w:t>
            </w:r>
          </w:p>
        </w:tc>
      </w:tr>
      <w:tr w:rsidR="00146683" w:rsidRPr="00146683" w14:paraId="26FBD651" w14:textId="77777777" w:rsidTr="00891D04">
        <w:trPr>
          <w:cantSplit/>
          <w:tblHeader/>
        </w:trPr>
        <w:tc>
          <w:tcPr>
            <w:tcW w:w="9644" w:type="dxa"/>
          </w:tcPr>
          <w:p w14:paraId="0E5D2240" w14:textId="77777777" w:rsidR="00146683" w:rsidRPr="00146683" w:rsidRDefault="00146683" w:rsidP="00891D04">
            <w:pPr>
              <w:pStyle w:val="TAL"/>
              <w:rPr>
                <w:b/>
                <w:bCs/>
                <w:i/>
                <w:iCs/>
              </w:rPr>
            </w:pPr>
            <w:r w:rsidRPr="00146683">
              <w:rPr>
                <w:b/>
                <w:bCs/>
                <w:i/>
                <w:iCs/>
              </w:rPr>
              <w:t>groupAlternation</w:t>
            </w:r>
          </w:p>
          <w:p w14:paraId="25F79AD6" w14:textId="77777777" w:rsidR="00146683" w:rsidRPr="00146683" w:rsidRDefault="00146683" w:rsidP="00891D04">
            <w:pPr>
              <w:pStyle w:val="TAL"/>
              <w:rPr>
                <w:b/>
                <w:bCs/>
                <w:i/>
                <w:iCs/>
                <w:kern w:val="2"/>
              </w:rPr>
            </w:pPr>
            <w:r w:rsidRPr="00146683">
              <w:t>Presence of the field enables WUS group alternation between the two WUS resources for the gap type, see TS 36.304 [4].</w:t>
            </w:r>
          </w:p>
        </w:tc>
      </w:tr>
      <w:tr w:rsidR="00146683" w:rsidRPr="00146683" w14:paraId="3C498D8D" w14:textId="77777777" w:rsidTr="00891D04">
        <w:trPr>
          <w:cantSplit/>
          <w:tblHeader/>
        </w:trPr>
        <w:tc>
          <w:tcPr>
            <w:tcW w:w="9644" w:type="dxa"/>
          </w:tcPr>
          <w:p w14:paraId="26599B59" w14:textId="77777777" w:rsidR="00146683" w:rsidRPr="00146683" w:rsidRDefault="00146683" w:rsidP="00891D04">
            <w:pPr>
              <w:pStyle w:val="TAL"/>
              <w:rPr>
                <w:b/>
                <w:i/>
              </w:rPr>
            </w:pPr>
            <w:r w:rsidRPr="00146683">
              <w:rPr>
                <w:b/>
                <w:i/>
              </w:rPr>
              <w:t>groupsForServiceList</w:t>
            </w:r>
          </w:p>
          <w:p w14:paraId="56A96877" w14:textId="77777777" w:rsidR="00146683" w:rsidRPr="00146683" w:rsidRDefault="00146683" w:rsidP="00891D04">
            <w:pPr>
              <w:pStyle w:val="TAL"/>
            </w:pPr>
            <w:r w:rsidRPr="00146683">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146683">
              <w:rPr>
                <w:i/>
              </w:rPr>
              <w:t>groupsForServiceList</w:t>
            </w:r>
            <w:r w:rsidRPr="00146683">
              <w:t xml:space="preserve"> and </w:t>
            </w:r>
            <w:r w:rsidRPr="00146683">
              <w:rPr>
                <w:i/>
              </w:rPr>
              <w:t>probThreshList</w:t>
            </w:r>
            <w:r w:rsidRPr="00146683">
              <w:t>.</w:t>
            </w:r>
          </w:p>
          <w:p w14:paraId="3C1993D8" w14:textId="77777777" w:rsidR="00146683" w:rsidRPr="00146683" w:rsidRDefault="00146683" w:rsidP="00891D04">
            <w:pPr>
              <w:pStyle w:val="TAL"/>
              <w:rPr>
                <w:b/>
                <w:bCs/>
                <w:i/>
                <w:iCs/>
                <w:kern w:val="2"/>
              </w:rPr>
            </w:pPr>
            <w:r w:rsidRPr="00146683">
              <w:t xml:space="preserve">Total number of WUS groups in this list cannot be more than total number of WUS groups in </w:t>
            </w:r>
            <w:r w:rsidRPr="00146683">
              <w:rPr>
                <w:i/>
              </w:rPr>
              <w:t>numGroupsList</w:t>
            </w:r>
            <w:r w:rsidRPr="00146683">
              <w:t>.</w:t>
            </w:r>
          </w:p>
        </w:tc>
      </w:tr>
      <w:tr w:rsidR="00146683" w:rsidRPr="00146683" w14:paraId="264EA219" w14:textId="77777777" w:rsidTr="00891D04">
        <w:trPr>
          <w:cantSplit/>
          <w:tblHeader/>
        </w:trPr>
        <w:tc>
          <w:tcPr>
            <w:tcW w:w="9644" w:type="dxa"/>
          </w:tcPr>
          <w:p w14:paraId="6CC82A05" w14:textId="77777777" w:rsidR="00146683" w:rsidRPr="00146683" w:rsidRDefault="00146683" w:rsidP="00891D04">
            <w:pPr>
              <w:pStyle w:val="TAL"/>
              <w:rPr>
                <w:b/>
                <w:i/>
              </w:rPr>
            </w:pPr>
            <w:r w:rsidRPr="00146683">
              <w:rPr>
                <w:b/>
                <w:i/>
              </w:rPr>
              <w:t>numGroupsList</w:t>
            </w:r>
          </w:p>
          <w:p w14:paraId="5600ECD0" w14:textId="77777777" w:rsidR="00146683" w:rsidRPr="00146683" w:rsidRDefault="00146683" w:rsidP="00891D04">
            <w:pPr>
              <w:pStyle w:val="TAL"/>
            </w:pPr>
            <w:r w:rsidRPr="00146683">
              <w:t>List of WUS groups for each WUS resource, see TS 36.304 [4]. First entry corresponds to the first resource, the second entry corresponds to the second resource.</w:t>
            </w:r>
          </w:p>
          <w:p w14:paraId="7C89D016" w14:textId="77777777" w:rsidR="00146683" w:rsidRPr="00146683" w:rsidRDefault="00146683" w:rsidP="00891D04">
            <w:pPr>
              <w:pStyle w:val="TAL"/>
            </w:pPr>
            <w:r w:rsidRPr="00146683">
              <w:rPr>
                <w:i/>
              </w:rPr>
              <w:t>numGroupsList</w:t>
            </w:r>
            <w:r w:rsidRPr="00146683">
              <w:t xml:space="preserve"> shall be present in </w:t>
            </w:r>
            <w:r w:rsidRPr="00146683">
              <w:rPr>
                <w:i/>
              </w:rPr>
              <w:t>resourceConfigDRX</w:t>
            </w:r>
            <w:r w:rsidRPr="00146683">
              <w:t>.</w:t>
            </w:r>
          </w:p>
          <w:p w14:paraId="4E00C4BE" w14:textId="77777777" w:rsidR="00146683" w:rsidRPr="00146683" w:rsidRDefault="00146683" w:rsidP="00891D04">
            <w:pPr>
              <w:pStyle w:val="TAL"/>
            </w:pPr>
            <w:r w:rsidRPr="00146683">
              <w:t xml:space="preserve">If </w:t>
            </w:r>
            <w:r w:rsidRPr="00146683">
              <w:rPr>
                <w:i/>
              </w:rPr>
              <w:t>numGroupsList</w:t>
            </w:r>
            <w:r w:rsidRPr="00146683">
              <w:t xml:space="preserve"> is not present in </w:t>
            </w:r>
            <w:r w:rsidRPr="00146683">
              <w:rPr>
                <w:i/>
              </w:rPr>
              <w:t>resourceconfig-eDRX-Short</w:t>
            </w:r>
            <w:r w:rsidRPr="00146683">
              <w:t>, parameters for DRX WUS resource applies for short eDRX WUS resource.</w:t>
            </w:r>
          </w:p>
          <w:p w14:paraId="0E888478" w14:textId="77777777" w:rsidR="00146683" w:rsidRPr="00146683" w:rsidRDefault="00146683" w:rsidP="00891D04">
            <w:pPr>
              <w:pStyle w:val="TAL"/>
              <w:rPr>
                <w:b/>
                <w:bCs/>
                <w:i/>
                <w:iCs/>
                <w:kern w:val="2"/>
              </w:rPr>
            </w:pPr>
            <w:r w:rsidRPr="00146683">
              <w:t xml:space="preserve">If </w:t>
            </w:r>
            <w:r w:rsidRPr="00146683">
              <w:rPr>
                <w:i/>
              </w:rPr>
              <w:t>numGroupsList</w:t>
            </w:r>
            <w:r w:rsidRPr="00146683">
              <w:t xml:space="preserve"> is not present in </w:t>
            </w:r>
            <w:r w:rsidRPr="00146683">
              <w:rPr>
                <w:i/>
              </w:rPr>
              <w:t>resourceConfig-eDRX-Long</w:t>
            </w:r>
            <w:r w:rsidRPr="00146683">
              <w:t>, parameters for short eDRX WUS resource applies for long eDRX WUS resource.</w:t>
            </w:r>
          </w:p>
        </w:tc>
      </w:tr>
      <w:tr w:rsidR="00146683" w:rsidRPr="00146683" w14:paraId="1A126852" w14:textId="77777777" w:rsidTr="00891D04">
        <w:trPr>
          <w:cantSplit/>
          <w:tblHeader/>
        </w:trPr>
        <w:tc>
          <w:tcPr>
            <w:tcW w:w="9644" w:type="dxa"/>
          </w:tcPr>
          <w:p w14:paraId="31AD5CE5" w14:textId="77777777" w:rsidR="00146683" w:rsidRPr="00146683" w:rsidRDefault="00146683" w:rsidP="00891D04">
            <w:pPr>
              <w:pStyle w:val="TAL"/>
              <w:rPr>
                <w:b/>
                <w:i/>
              </w:rPr>
            </w:pPr>
            <w:r w:rsidRPr="00146683">
              <w:rPr>
                <w:b/>
                <w:i/>
              </w:rPr>
              <w:t>probThreshList</w:t>
            </w:r>
          </w:p>
          <w:p w14:paraId="62D17F6D" w14:textId="77777777" w:rsidR="00146683" w:rsidRPr="00146683" w:rsidRDefault="00146683" w:rsidP="00891D04">
            <w:pPr>
              <w:pStyle w:val="TAL"/>
              <w:rPr>
                <w:b/>
                <w:bCs/>
                <w:i/>
                <w:iCs/>
                <w:kern w:val="2"/>
              </w:rPr>
            </w:pPr>
            <w:r w:rsidRPr="00146683">
              <w:t xml:space="preserve">Paging probability thresholds corresponding to the paging probability groups, see TS 36.304 [4]. </w:t>
            </w:r>
            <w:r w:rsidRPr="00146683">
              <w:rPr>
                <w:bCs/>
                <w:noProof/>
                <w:lang w:eastAsia="en-GB"/>
              </w:rPr>
              <w:t xml:space="preserve">Value </w:t>
            </w:r>
            <w:r w:rsidRPr="00146683">
              <w:rPr>
                <w:bCs/>
                <w:i/>
                <w:noProof/>
                <w:lang w:eastAsia="en-GB"/>
              </w:rPr>
              <w:t>p20</w:t>
            </w:r>
            <w:r w:rsidRPr="00146683">
              <w:rPr>
                <w:bCs/>
                <w:noProof/>
                <w:lang w:eastAsia="en-GB"/>
              </w:rPr>
              <w:t xml:space="preserve"> corresponds to 20%, value </w:t>
            </w:r>
            <w:r w:rsidRPr="00146683">
              <w:rPr>
                <w:bCs/>
                <w:i/>
                <w:noProof/>
                <w:lang w:eastAsia="en-GB"/>
              </w:rPr>
              <w:t>p30</w:t>
            </w:r>
            <w:r w:rsidRPr="00146683">
              <w:rPr>
                <w:bCs/>
                <w:noProof/>
                <w:lang w:eastAsia="en-GB"/>
              </w:rPr>
              <w:t xml:space="preserve"> corresponds to 30%, and so on. </w:t>
            </w:r>
          </w:p>
        </w:tc>
      </w:tr>
      <w:tr w:rsidR="00146683" w:rsidRPr="00146683" w14:paraId="01A0D761" w14:textId="77777777" w:rsidTr="00891D04">
        <w:trPr>
          <w:cantSplit/>
          <w:tblHeader/>
        </w:trPr>
        <w:tc>
          <w:tcPr>
            <w:tcW w:w="9644" w:type="dxa"/>
          </w:tcPr>
          <w:p w14:paraId="4F38BE98" w14:textId="77777777" w:rsidR="00146683" w:rsidRPr="00146683" w:rsidRDefault="00146683" w:rsidP="00891D04">
            <w:pPr>
              <w:pStyle w:val="TAL"/>
              <w:rPr>
                <w:b/>
                <w:i/>
              </w:rPr>
            </w:pPr>
            <w:r w:rsidRPr="00146683">
              <w:rPr>
                <w:b/>
                <w:i/>
              </w:rPr>
              <w:t>resourceConfigDRX, resourceConfig-eDRX-Short, resourceConfig-eDRX-Long</w:t>
            </w:r>
          </w:p>
          <w:p w14:paraId="4EF4BEE2" w14:textId="77777777" w:rsidR="00146683" w:rsidRPr="00146683" w:rsidRDefault="00146683" w:rsidP="00891D04">
            <w:pPr>
              <w:pStyle w:val="TAL"/>
            </w:pPr>
            <w:r w:rsidRPr="00146683">
              <w:t>WUS resource configured for each gap type, see TS 36.304 [4].</w:t>
            </w:r>
          </w:p>
          <w:p w14:paraId="1E4BD2FF" w14:textId="77777777" w:rsidR="00146683" w:rsidRPr="00146683" w:rsidRDefault="00146683" w:rsidP="00891D04">
            <w:pPr>
              <w:keepNext/>
              <w:keepLines/>
              <w:spacing w:after="0"/>
              <w:rPr>
                <w:rFonts w:ascii="Arial" w:hAnsi="Arial"/>
                <w:sz w:val="18"/>
              </w:rPr>
            </w:pPr>
            <w:r w:rsidRPr="00146683">
              <w:rPr>
                <w:rFonts w:ascii="Arial" w:hAnsi="Arial"/>
                <w:sz w:val="18"/>
              </w:rPr>
              <w:t xml:space="preserve">If </w:t>
            </w:r>
            <w:r w:rsidRPr="00146683">
              <w:rPr>
                <w:rFonts w:ascii="Arial" w:hAnsi="Arial"/>
                <w:i/>
                <w:sz w:val="18"/>
              </w:rPr>
              <w:t>resourceConfig-eDRX-Short</w:t>
            </w:r>
            <w:r w:rsidRPr="00146683">
              <w:rPr>
                <w:rFonts w:ascii="Arial" w:hAnsi="Arial"/>
                <w:sz w:val="18"/>
              </w:rPr>
              <w:t xml:space="preserve"> is not present, DRX WUS parameters apply for short eDRX WUS resource.</w:t>
            </w:r>
          </w:p>
          <w:p w14:paraId="5DEA53E1" w14:textId="77777777" w:rsidR="00146683" w:rsidRPr="00146683" w:rsidRDefault="00146683" w:rsidP="00891D04">
            <w:pPr>
              <w:pStyle w:val="TAL"/>
              <w:rPr>
                <w:b/>
                <w:bCs/>
                <w:i/>
                <w:iCs/>
                <w:kern w:val="2"/>
              </w:rPr>
            </w:pPr>
            <w:r w:rsidRPr="00146683">
              <w:t xml:space="preserve">If </w:t>
            </w:r>
            <w:r w:rsidRPr="00146683">
              <w:rPr>
                <w:i/>
              </w:rPr>
              <w:t>resourceConfig-eDRX-Long</w:t>
            </w:r>
            <w:r w:rsidRPr="00146683">
              <w:t xml:space="preserve"> is not present, short eDRX WUS parameters apply for long eDRX WUS resource.</w:t>
            </w:r>
          </w:p>
        </w:tc>
      </w:tr>
      <w:tr w:rsidR="00146683" w:rsidRPr="00146683" w14:paraId="4B171A40" w14:textId="77777777" w:rsidTr="00891D04">
        <w:trPr>
          <w:cantSplit/>
          <w:tblHeader/>
        </w:trPr>
        <w:tc>
          <w:tcPr>
            <w:tcW w:w="9644" w:type="dxa"/>
          </w:tcPr>
          <w:p w14:paraId="1273424A" w14:textId="77777777" w:rsidR="00146683" w:rsidRPr="00146683" w:rsidRDefault="00146683" w:rsidP="00891D04">
            <w:pPr>
              <w:pStyle w:val="TAL"/>
              <w:rPr>
                <w:b/>
                <w:i/>
              </w:rPr>
            </w:pPr>
            <w:r w:rsidRPr="00146683">
              <w:rPr>
                <w:b/>
                <w:i/>
              </w:rPr>
              <w:t>resourcePosition</w:t>
            </w:r>
          </w:p>
          <w:p w14:paraId="6AC2BE23" w14:textId="77777777" w:rsidR="00146683" w:rsidRPr="00146683" w:rsidRDefault="00146683" w:rsidP="00891D04">
            <w:pPr>
              <w:pStyle w:val="TAL"/>
            </w:pPr>
            <w:r w:rsidRPr="00146683">
              <w:t xml:space="preserve">Indicates the position of the WUS resource corresponding to the first entry in </w:t>
            </w:r>
            <w:r w:rsidRPr="00146683">
              <w:rPr>
                <w:i/>
              </w:rPr>
              <w:t>numGroupsList.</w:t>
            </w:r>
          </w:p>
          <w:p w14:paraId="4C054554" w14:textId="77777777" w:rsidR="00146683" w:rsidRPr="00146683" w:rsidRDefault="00146683" w:rsidP="00891D04">
            <w:pPr>
              <w:pStyle w:val="TAL"/>
            </w:pPr>
            <w:r w:rsidRPr="00146683">
              <w:t xml:space="preserve">Value </w:t>
            </w:r>
            <w:r w:rsidRPr="00146683">
              <w:rPr>
                <w:i/>
                <w:iCs/>
              </w:rPr>
              <w:t>primary</w:t>
            </w:r>
            <w:r w:rsidRPr="00146683">
              <w:t xml:space="preserve"> indicates that the end of the WUS resource is defined by the timeoffset value for the corresponding gap type, value </w:t>
            </w:r>
            <w:r w:rsidRPr="00146683">
              <w:rPr>
                <w:i/>
                <w:iCs/>
              </w:rPr>
              <w:t>secondary</w:t>
            </w:r>
            <w:r w:rsidRPr="00146683">
              <w:t xml:space="preserve"> indicates that the end of the WUS resource is immediately before the WUS resource configured by </w:t>
            </w:r>
            <w:r w:rsidRPr="00146683">
              <w:rPr>
                <w:i/>
                <w:iCs/>
              </w:rPr>
              <w:t>wus-Config</w:t>
            </w:r>
            <w:r w:rsidRPr="00146683">
              <w:t>.</w:t>
            </w:r>
          </w:p>
          <w:p w14:paraId="01418C60" w14:textId="77777777" w:rsidR="00146683" w:rsidRPr="00146683" w:rsidRDefault="00146683" w:rsidP="00891D04">
            <w:pPr>
              <w:pStyle w:val="TAL"/>
            </w:pPr>
            <w:r w:rsidRPr="00146683">
              <w:t xml:space="preserve">E-UTRAN may only configure </w:t>
            </w:r>
            <w:r w:rsidRPr="00146683">
              <w:rPr>
                <w:i/>
                <w:iCs/>
              </w:rPr>
              <w:t>secondary</w:t>
            </w:r>
            <w:r w:rsidRPr="00146683">
              <w:t xml:space="preserve"> when only one entry exists in </w:t>
            </w:r>
            <w:r w:rsidRPr="00146683">
              <w:rPr>
                <w:i/>
              </w:rPr>
              <w:t>numGroupsList</w:t>
            </w:r>
            <w:r w:rsidRPr="00146683">
              <w:t xml:space="preserve"> and </w:t>
            </w:r>
            <w:r w:rsidRPr="00146683">
              <w:rPr>
                <w:i/>
                <w:iCs/>
              </w:rPr>
              <w:t>wus-Config</w:t>
            </w:r>
            <w:r w:rsidRPr="00146683">
              <w:t xml:space="preserve"> is present in </w:t>
            </w:r>
            <w:r w:rsidRPr="00146683">
              <w:rPr>
                <w:i/>
                <w:iCs/>
              </w:rPr>
              <w:t>SystemInformationBlockType2-NB</w:t>
            </w:r>
            <w:r w:rsidRPr="00146683">
              <w:t>.</w:t>
            </w:r>
          </w:p>
          <w:p w14:paraId="4AB2DEB8" w14:textId="77777777" w:rsidR="00146683" w:rsidRPr="00146683" w:rsidRDefault="00146683" w:rsidP="00891D04">
            <w:pPr>
              <w:pStyle w:val="TAL"/>
              <w:rPr>
                <w:b/>
                <w:bCs/>
                <w:i/>
                <w:iCs/>
                <w:kern w:val="2"/>
              </w:rPr>
            </w:pPr>
            <w:r w:rsidRPr="00146683">
              <w:t xml:space="preserve">If two entries exist in </w:t>
            </w:r>
            <w:r w:rsidRPr="00146683">
              <w:rPr>
                <w:i/>
                <w:iCs/>
              </w:rPr>
              <w:t>numGroupsList</w:t>
            </w:r>
            <w:r w:rsidRPr="00146683">
              <w:t xml:space="preserve">, the position for the second WUS resource corresponds to value </w:t>
            </w:r>
            <w:r w:rsidRPr="00146683">
              <w:rPr>
                <w:i/>
                <w:iCs/>
              </w:rPr>
              <w:t>secondary</w:t>
            </w:r>
            <w:r w:rsidRPr="00146683">
              <w:t>.</w:t>
            </w:r>
          </w:p>
        </w:tc>
      </w:tr>
      <w:tr w:rsidR="00146683" w:rsidRPr="00146683" w14:paraId="23A73EC5" w14:textId="77777777" w:rsidTr="00891D04">
        <w:trPr>
          <w:cantSplit/>
          <w:tblHeader/>
        </w:trPr>
        <w:tc>
          <w:tcPr>
            <w:tcW w:w="9644" w:type="dxa"/>
          </w:tcPr>
          <w:p w14:paraId="5056F3A6" w14:textId="77777777" w:rsidR="00146683" w:rsidRPr="00146683" w:rsidRDefault="00146683" w:rsidP="00891D04">
            <w:pPr>
              <w:pStyle w:val="TAL"/>
              <w:rPr>
                <w:b/>
                <w:bCs/>
                <w:i/>
                <w:iCs/>
              </w:rPr>
            </w:pPr>
            <w:r w:rsidRPr="00146683">
              <w:rPr>
                <w:b/>
                <w:bCs/>
                <w:i/>
                <w:iCs/>
              </w:rPr>
              <w:t>timeParameters</w:t>
            </w:r>
          </w:p>
          <w:p w14:paraId="32CDFE73" w14:textId="77777777" w:rsidR="00146683" w:rsidRPr="00146683" w:rsidRDefault="00146683" w:rsidP="00891D04">
            <w:pPr>
              <w:pStyle w:val="TAL"/>
              <w:rPr>
                <w:b/>
                <w:i/>
              </w:rPr>
            </w:pPr>
            <w:r w:rsidRPr="00146683">
              <w:t xml:space="preserve">Time domain WUS configuration information. For individual field descriptions, see </w:t>
            </w:r>
            <w:r w:rsidRPr="00146683">
              <w:rPr>
                <w:i/>
                <w:iCs/>
              </w:rPr>
              <w:t>WUS-Config-NB.</w:t>
            </w:r>
            <w:r w:rsidRPr="00146683">
              <w:t xml:space="preserve"> If the field is absent, the parameters in </w:t>
            </w:r>
            <w:r w:rsidRPr="00146683">
              <w:rPr>
                <w:i/>
                <w:iCs/>
              </w:rPr>
              <w:t>wus-Config</w:t>
            </w:r>
            <w:r w:rsidRPr="00146683">
              <w:t xml:space="preserve"> apply.</w:t>
            </w:r>
          </w:p>
        </w:tc>
      </w:tr>
    </w:tbl>
    <w:p w14:paraId="621FDFD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CAEC7B4" w14:textId="77777777" w:rsidTr="00891D04">
        <w:trPr>
          <w:cantSplit/>
        </w:trPr>
        <w:tc>
          <w:tcPr>
            <w:tcW w:w="2268" w:type="dxa"/>
          </w:tcPr>
          <w:p w14:paraId="7BDBE205" w14:textId="77777777" w:rsidR="00146683" w:rsidRPr="00146683" w:rsidRDefault="00146683" w:rsidP="00891D04">
            <w:pPr>
              <w:pStyle w:val="TAH"/>
              <w:rPr>
                <w:i/>
                <w:noProof/>
              </w:rPr>
            </w:pPr>
            <w:r w:rsidRPr="00146683">
              <w:lastRenderedPageBreak/>
              <w:t>Conditional presence</w:t>
            </w:r>
          </w:p>
        </w:tc>
        <w:tc>
          <w:tcPr>
            <w:tcW w:w="7371" w:type="dxa"/>
          </w:tcPr>
          <w:p w14:paraId="3D7AD79F" w14:textId="77777777" w:rsidR="00146683" w:rsidRPr="00146683" w:rsidRDefault="00146683" w:rsidP="00891D04">
            <w:pPr>
              <w:pStyle w:val="TAH"/>
            </w:pPr>
            <w:r w:rsidRPr="00146683">
              <w:t>Explanation</w:t>
            </w:r>
          </w:p>
        </w:tc>
      </w:tr>
      <w:tr w:rsidR="00146683" w:rsidRPr="00146683" w14:paraId="29A9B42D" w14:textId="77777777" w:rsidTr="00891D04">
        <w:trPr>
          <w:cantSplit/>
        </w:trPr>
        <w:tc>
          <w:tcPr>
            <w:tcW w:w="2268" w:type="dxa"/>
          </w:tcPr>
          <w:p w14:paraId="48300F2B" w14:textId="77777777" w:rsidR="00146683" w:rsidRPr="00146683" w:rsidRDefault="00146683" w:rsidP="00891D04">
            <w:pPr>
              <w:pStyle w:val="TAL"/>
              <w:rPr>
                <w:i/>
                <w:iCs/>
                <w:noProof/>
                <w:kern w:val="2"/>
              </w:rPr>
            </w:pPr>
            <w:r w:rsidRPr="00146683">
              <w:rPr>
                <w:i/>
                <w:iCs/>
                <w:noProof/>
                <w:kern w:val="2"/>
              </w:rPr>
              <w:t>noWUSr15</w:t>
            </w:r>
          </w:p>
        </w:tc>
        <w:tc>
          <w:tcPr>
            <w:tcW w:w="7371" w:type="dxa"/>
          </w:tcPr>
          <w:p w14:paraId="76C2C919" w14:textId="77777777" w:rsidR="00146683" w:rsidRPr="00146683" w:rsidRDefault="00146683" w:rsidP="00891D04">
            <w:pPr>
              <w:pStyle w:val="TAL"/>
            </w:pPr>
            <w:r w:rsidRPr="00146683">
              <w:rPr>
                <w:lang w:eastAsia="en-GB"/>
              </w:rPr>
              <w:t xml:space="preserve">The field is mandatory present if </w:t>
            </w:r>
            <w:r w:rsidRPr="00146683">
              <w:rPr>
                <w:i/>
              </w:rPr>
              <w:t>wus-Config-r15</w:t>
            </w:r>
            <w:r w:rsidRPr="00146683">
              <w:t xml:space="preserve"> </w:t>
            </w:r>
            <w:r w:rsidRPr="00146683">
              <w:rPr>
                <w:lang w:eastAsia="en-GB"/>
              </w:rPr>
              <w:t xml:space="preserve">is not present in </w:t>
            </w:r>
            <w:r w:rsidRPr="00146683">
              <w:rPr>
                <w:i/>
              </w:rPr>
              <w:t>SystemInformationBlockType2-NB</w:t>
            </w:r>
            <w:r w:rsidRPr="00146683">
              <w:rPr>
                <w:lang w:eastAsia="en-GB"/>
              </w:rPr>
              <w:t>; otherwise the field is not present.</w:t>
            </w:r>
          </w:p>
        </w:tc>
      </w:tr>
      <w:tr w:rsidR="00146683" w:rsidRPr="00146683" w14:paraId="36EABD95" w14:textId="77777777" w:rsidTr="00891D04">
        <w:trPr>
          <w:cantSplit/>
        </w:trPr>
        <w:tc>
          <w:tcPr>
            <w:tcW w:w="2268" w:type="dxa"/>
          </w:tcPr>
          <w:p w14:paraId="6E71F1FE" w14:textId="77777777" w:rsidR="00146683" w:rsidRPr="00146683" w:rsidRDefault="00146683" w:rsidP="00891D04">
            <w:pPr>
              <w:pStyle w:val="TAL"/>
              <w:rPr>
                <w:i/>
                <w:iCs/>
                <w:noProof/>
                <w:kern w:val="2"/>
              </w:rPr>
            </w:pPr>
            <w:r w:rsidRPr="00146683">
              <w:rPr>
                <w:i/>
                <w:iCs/>
                <w:noProof/>
                <w:kern w:val="2"/>
              </w:rPr>
              <w:t>probabilityBased</w:t>
            </w:r>
          </w:p>
        </w:tc>
        <w:tc>
          <w:tcPr>
            <w:tcW w:w="7371" w:type="dxa"/>
          </w:tcPr>
          <w:p w14:paraId="245DA0B3" w14:textId="77777777" w:rsidR="00146683" w:rsidRPr="00146683" w:rsidRDefault="00146683" w:rsidP="00891D04">
            <w:pPr>
              <w:pStyle w:val="TAL"/>
              <w:rPr>
                <w:lang w:eastAsia="en-GB"/>
              </w:rPr>
            </w:pPr>
            <w:r w:rsidRPr="00146683">
              <w:t>The field is mandatory present if paging probability based WUS group selection is configured; otherwise the field is not present, and the UE shall delete any existing value for this field.</w:t>
            </w:r>
          </w:p>
        </w:tc>
      </w:tr>
      <w:tr w:rsidR="00146683" w:rsidRPr="00146683" w14:paraId="7AFAC29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146683" w:rsidRDefault="00146683" w:rsidP="00891D04">
            <w:pPr>
              <w:pStyle w:val="TAL"/>
              <w:rPr>
                <w:i/>
                <w:iCs/>
                <w:noProof/>
                <w:kern w:val="2"/>
              </w:rPr>
            </w:pPr>
            <w:r w:rsidRPr="00146683">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146683" w:rsidRDefault="00146683" w:rsidP="00891D04">
            <w:pPr>
              <w:pStyle w:val="TAL"/>
            </w:pPr>
            <w:r w:rsidRPr="00146683">
              <w:rPr>
                <w:lang w:eastAsia="en-GB"/>
              </w:rPr>
              <w:t xml:space="preserve">The field is optionally present, Need OP, if </w:t>
            </w:r>
            <w:r w:rsidRPr="00146683">
              <w:rPr>
                <w:i/>
              </w:rPr>
              <w:t xml:space="preserve">timeOffset-eDRX-Long </w:t>
            </w:r>
            <w:r w:rsidRPr="00146683">
              <w:rPr>
                <w:lang w:eastAsia="en-GB"/>
              </w:rPr>
              <w:t xml:space="preserve">is present in </w:t>
            </w:r>
            <w:r w:rsidRPr="00146683">
              <w:rPr>
                <w:i/>
                <w:lang w:eastAsia="en-GB"/>
              </w:rPr>
              <w:t>t</w:t>
            </w:r>
            <w:r w:rsidRPr="00146683">
              <w:rPr>
                <w:i/>
              </w:rPr>
              <w:t>imeParameters</w:t>
            </w:r>
            <w:r w:rsidRPr="00146683">
              <w:rPr>
                <w:lang w:eastAsia="en-GB"/>
              </w:rPr>
              <w:t>; otherwise the field is not present, and the UE shall delete any existing value for this field.</w:t>
            </w:r>
          </w:p>
        </w:tc>
      </w:tr>
    </w:tbl>
    <w:p w14:paraId="010742AB" w14:textId="77777777" w:rsidR="00146683" w:rsidRPr="00146683" w:rsidRDefault="00146683" w:rsidP="00146683"/>
    <w:p w14:paraId="0E9555B1" w14:textId="77777777" w:rsidR="00146683" w:rsidRPr="00146683" w:rsidRDefault="00146683" w:rsidP="00146683">
      <w:pPr>
        <w:pStyle w:val="Heading4"/>
      </w:pPr>
      <w:bookmarkStart w:id="6456" w:name="_Toc20487612"/>
      <w:bookmarkStart w:id="6457" w:name="_Toc29342914"/>
      <w:bookmarkStart w:id="6458" w:name="_Toc29344053"/>
      <w:bookmarkStart w:id="6459" w:name="_Toc36567319"/>
      <w:bookmarkStart w:id="6460" w:name="_Toc36810772"/>
      <w:bookmarkStart w:id="6461" w:name="_Toc36847136"/>
      <w:bookmarkStart w:id="6462" w:name="_Toc36939789"/>
      <w:bookmarkStart w:id="6463" w:name="_Toc37082769"/>
      <w:bookmarkStart w:id="6464" w:name="_Toc46481410"/>
      <w:bookmarkStart w:id="6465" w:name="_Toc46482644"/>
      <w:bookmarkStart w:id="6466" w:name="_Toc46483878"/>
      <w:bookmarkStart w:id="6467" w:name="_Toc156168580"/>
      <w:r w:rsidRPr="00146683">
        <w:t>–</w:t>
      </w:r>
      <w:r w:rsidRPr="00146683">
        <w:tab/>
      </w:r>
      <w:r w:rsidRPr="00146683">
        <w:rPr>
          <w:i/>
          <w:noProof/>
        </w:rPr>
        <w:t>LogicalChannelConfig-NB</w:t>
      </w:r>
      <w:bookmarkEnd w:id="6456"/>
      <w:bookmarkEnd w:id="6457"/>
      <w:bookmarkEnd w:id="6458"/>
      <w:bookmarkEnd w:id="6459"/>
      <w:bookmarkEnd w:id="6460"/>
      <w:bookmarkEnd w:id="6461"/>
      <w:bookmarkEnd w:id="6462"/>
      <w:bookmarkEnd w:id="6463"/>
      <w:bookmarkEnd w:id="6464"/>
      <w:bookmarkEnd w:id="6465"/>
      <w:bookmarkEnd w:id="6466"/>
      <w:bookmarkEnd w:id="6467"/>
    </w:p>
    <w:p w14:paraId="12052A4A" w14:textId="77777777" w:rsidR="00146683" w:rsidRPr="00146683" w:rsidRDefault="00146683" w:rsidP="00146683">
      <w:r w:rsidRPr="00146683">
        <w:t xml:space="preserve">The IE </w:t>
      </w:r>
      <w:r w:rsidRPr="00146683">
        <w:rPr>
          <w:i/>
          <w:noProof/>
        </w:rPr>
        <w:t>LogicalChannelConfig-NB</w:t>
      </w:r>
      <w:r w:rsidRPr="00146683">
        <w:t xml:space="preserve"> is used to configure the logical channel parameters.</w:t>
      </w:r>
    </w:p>
    <w:p w14:paraId="6B3426B2" w14:textId="77777777" w:rsidR="00146683" w:rsidRPr="00146683" w:rsidRDefault="00146683" w:rsidP="00146683">
      <w:pPr>
        <w:pStyle w:val="TH"/>
        <w:rPr>
          <w:bCs/>
          <w:i/>
          <w:iCs/>
        </w:rPr>
      </w:pPr>
      <w:r w:rsidRPr="00146683">
        <w:rPr>
          <w:bCs/>
          <w:i/>
          <w:iCs/>
          <w:noProof/>
        </w:rPr>
        <w:t xml:space="preserve">LogicalChannelConfig-NB </w:t>
      </w:r>
      <w:r w:rsidRPr="00146683">
        <w:rPr>
          <w:bCs/>
          <w:iCs/>
          <w:noProof/>
        </w:rPr>
        <w:t>information element</w:t>
      </w:r>
    </w:p>
    <w:p w14:paraId="4ABD59A3" w14:textId="77777777" w:rsidR="00146683" w:rsidRPr="00146683" w:rsidRDefault="00146683" w:rsidP="00146683">
      <w:pPr>
        <w:pStyle w:val="PL"/>
        <w:shd w:val="clear" w:color="auto" w:fill="E6E6E6"/>
      </w:pPr>
      <w:r w:rsidRPr="00146683">
        <w:t>-- ASN1START</w:t>
      </w:r>
    </w:p>
    <w:p w14:paraId="5D2491B6" w14:textId="77777777" w:rsidR="00146683" w:rsidRPr="00146683" w:rsidRDefault="00146683" w:rsidP="00146683">
      <w:pPr>
        <w:pStyle w:val="PL"/>
        <w:shd w:val="clear" w:color="auto" w:fill="E6E6E6"/>
      </w:pPr>
    </w:p>
    <w:p w14:paraId="5EF6E89A" w14:textId="77777777" w:rsidR="00146683" w:rsidRPr="00146683" w:rsidRDefault="00146683" w:rsidP="00146683">
      <w:pPr>
        <w:pStyle w:val="PL"/>
        <w:shd w:val="clear" w:color="auto" w:fill="E6E6E6"/>
      </w:pPr>
      <w:r w:rsidRPr="00146683">
        <w:t>LogicalChannelConfig-NB-r13 ::=</w:t>
      </w:r>
      <w:r w:rsidRPr="00146683">
        <w:tab/>
      </w:r>
      <w:r w:rsidRPr="00146683">
        <w:tab/>
        <w:t>SEQUENCE {</w:t>
      </w:r>
    </w:p>
    <w:p w14:paraId="414654F4" w14:textId="77777777" w:rsidR="00146683" w:rsidRPr="00146683" w:rsidRDefault="00146683" w:rsidP="00146683">
      <w:pPr>
        <w:pStyle w:val="PL"/>
        <w:shd w:val="clear" w:color="auto" w:fill="E6E6E6"/>
      </w:pPr>
      <w:r w:rsidRPr="00146683">
        <w:tab/>
        <w:t>priority-r13</w:t>
      </w:r>
      <w:r w:rsidRPr="00146683">
        <w:tab/>
      </w:r>
      <w:r w:rsidRPr="00146683">
        <w:tab/>
      </w:r>
      <w:r w:rsidRPr="00146683">
        <w:tab/>
      </w:r>
      <w:r w:rsidRPr="00146683">
        <w:tab/>
      </w:r>
      <w:r w:rsidRPr="00146683">
        <w:tab/>
      </w:r>
      <w:r w:rsidRPr="00146683">
        <w:tab/>
        <w:t>INTEGER (1..16)</w:t>
      </w:r>
      <w:r w:rsidRPr="00146683">
        <w:tab/>
      </w:r>
      <w:r w:rsidRPr="00146683">
        <w:tab/>
      </w:r>
      <w:r w:rsidRPr="00146683">
        <w:tab/>
        <w:t>OPTIONAL,</w:t>
      </w:r>
      <w:r w:rsidRPr="00146683">
        <w:tab/>
      </w:r>
      <w:r w:rsidRPr="00146683">
        <w:tab/>
        <w:t>-- Cond UL</w:t>
      </w:r>
    </w:p>
    <w:p w14:paraId="4235FBE4" w14:textId="77777777" w:rsidR="00146683" w:rsidRPr="00146683" w:rsidRDefault="00146683" w:rsidP="00146683">
      <w:pPr>
        <w:pStyle w:val="PL"/>
        <w:shd w:val="clear" w:color="auto" w:fill="E6E6E6"/>
      </w:pPr>
      <w:r w:rsidRPr="00146683">
        <w:tab/>
        <w:t>logicalChannelSR-Prohibit-r13</w:t>
      </w:r>
      <w:r w:rsidRPr="00146683">
        <w:tab/>
      </w:r>
      <w:r w:rsidRPr="00146683">
        <w:tab/>
        <w:t>BOOLEAN</w:t>
      </w:r>
      <w:r w:rsidRPr="00146683">
        <w:tab/>
      </w:r>
      <w:r w:rsidRPr="00146683">
        <w:tab/>
      </w:r>
      <w:r w:rsidRPr="00146683">
        <w:tab/>
      </w:r>
      <w:r w:rsidRPr="00146683">
        <w:tab/>
      </w:r>
      <w:r w:rsidRPr="00146683">
        <w:tab/>
        <w:t>OPTIONAL,</w:t>
      </w:r>
      <w:r w:rsidRPr="00146683">
        <w:tab/>
      </w:r>
      <w:r w:rsidRPr="00146683">
        <w:tab/>
        <w:t>-- Need ON</w:t>
      </w:r>
    </w:p>
    <w:p w14:paraId="2C0D3F35" w14:textId="77777777" w:rsidR="00146683" w:rsidRPr="00146683" w:rsidRDefault="00146683" w:rsidP="00146683">
      <w:pPr>
        <w:pStyle w:val="PL"/>
        <w:shd w:val="clear" w:color="auto" w:fill="E6E6E6"/>
      </w:pPr>
      <w:r w:rsidRPr="00146683">
        <w:tab/>
        <w:t>...</w:t>
      </w:r>
    </w:p>
    <w:p w14:paraId="133EA4E1" w14:textId="77777777" w:rsidR="00146683" w:rsidRPr="00146683" w:rsidRDefault="00146683" w:rsidP="00146683">
      <w:pPr>
        <w:pStyle w:val="PL"/>
        <w:shd w:val="clear" w:color="auto" w:fill="E6E6E6"/>
      </w:pPr>
      <w:r w:rsidRPr="00146683">
        <w:t>}</w:t>
      </w:r>
    </w:p>
    <w:p w14:paraId="6548104C" w14:textId="77777777" w:rsidR="00146683" w:rsidRPr="00146683" w:rsidRDefault="00146683" w:rsidP="00146683">
      <w:pPr>
        <w:pStyle w:val="PL"/>
        <w:shd w:val="clear" w:color="auto" w:fill="E6E6E6"/>
      </w:pPr>
    </w:p>
    <w:p w14:paraId="18A6152B" w14:textId="77777777" w:rsidR="00146683" w:rsidRPr="00146683" w:rsidRDefault="00146683" w:rsidP="00146683">
      <w:pPr>
        <w:pStyle w:val="PL"/>
        <w:shd w:val="clear" w:color="auto" w:fill="E6E6E6"/>
      </w:pPr>
      <w:r w:rsidRPr="00146683">
        <w:t>-- ASN1STOP</w:t>
      </w:r>
    </w:p>
    <w:p w14:paraId="3686D921" w14:textId="77777777" w:rsidR="00146683" w:rsidRPr="00146683" w:rsidRDefault="00146683" w:rsidP="00146683">
      <w:pPr>
        <w:rPr>
          <w:iCs/>
        </w:rPr>
      </w:pPr>
    </w:p>
    <w:p w14:paraId="6E449DE7"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E535AA" w14:textId="77777777" w:rsidTr="00891D04">
        <w:trPr>
          <w:cantSplit/>
          <w:tblHeader/>
        </w:trPr>
        <w:tc>
          <w:tcPr>
            <w:tcW w:w="9639" w:type="dxa"/>
          </w:tcPr>
          <w:p w14:paraId="596A9BBB" w14:textId="77777777" w:rsidR="00146683" w:rsidRPr="00146683" w:rsidRDefault="00146683" w:rsidP="00891D04">
            <w:pPr>
              <w:pStyle w:val="TAH"/>
              <w:rPr>
                <w:i/>
                <w:lang w:eastAsia="en-GB"/>
              </w:rPr>
            </w:pPr>
            <w:r w:rsidRPr="00146683">
              <w:rPr>
                <w:i/>
                <w:noProof/>
                <w:lang w:eastAsia="en-GB"/>
              </w:rPr>
              <w:t>LogicalChannelConfig-NB</w:t>
            </w:r>
            <w:r w:rsidRPr="00146683">
              <w:rPr>
                <w:i/>
                <w:iCs/>
                <w:noProof/>
                <w:lang w:eastAsia="en-GB"/>
              </w:rPr>
              <w:t xml:space="preserve"> </w:t>
            </w:r>
            <w:r w:rsidRPr="00146683">
              <w:rPr>
                <w:iCs/>
                <w:noProof/>
                <w:lang w:eastAsia="en-GB"/>
              </w:rPr>
              <w:t>field descriptions</w:t>
            </w:r>
          </w:p>
        </w:tc>
      </w:tr>
      <w:tr w:rsidR="00146683" w:rsidRPr="00146683" w14:paraId="78D0A81E" w14:textId="77777777" w:rsidTr="00891D04">
        <w:trPr>
          <w:cantSplit/>
        </w:trPr>
        <w:tc>
          <w:tcPr>
            <w:tcW w:w="9639" w:type="dxa"/>
          </w:tcPr>
          <w:p w14:paraId="1948A7B5" w14:textId="77777777" w:rsidR="00146683" w:rsidRPr="00146683" w:rsidRDefault="00146683" w:rsidP="00891D04">
            <w:pPr>
              <w:pStyle w:val="TAL"/>
              <w:rPr>
                <w:b/>
                <w:i/>
                <w:noProof/>
                <w:lang w:eastAsia="en-GB"/>
              </w:rPr>
            </w:pPr>
            <w:r w:rsidRPr="00146683">
              <w:rPr>
                <w:b/>
                <w:i/>
                <w:noProof/>
                <w:lang w:eastAsia="en-GB"/>
              </w:rPr>
              <w:t>logicalChannelSR-Prohibit</w:t>
            </w:r>
          </w:p>
          <w:p w14:paraId="13568247" w14:textId="77777777" w:rsidR="00146683" w:rsidRPr="00146683" w:rsidRDefault="00146683" w:rsidP="00891D04">
            <w:pPr>
              <w:keepNext/>
              <w:keepLines/>
              <w:spacing w:after="0"/>
              <w:rPr>
                <w:rFonts w:ascii="Arial" w:hAnsi="Arial"/>
                <w:b/>
                <w:i/>
                <w:noProof/>
                <w:sz w:val="18"/>
              </w:rPr>
            </w:pPr>
            <w:r w:rsidRPr="00146683">
              <w:rPr>
                <w:rFonts w:ascii="Arial" w:hAnsi="Arial" w:cs="Arial"/>
                <w:sz w:val="18"/>
                <w:szCs w:val="18"/>
              </w:rPr>
              <w:t xml:space="preserve">Value </w:t>
            </w:r>
            <w:r w:rsidRPr="00146683">
              <w:rPr>
                <w:rFonts w:ascii="Arial" w:hAnsi="Arial" w:cs="Arial"/>
                <w:i/>
                <w:sz w:val="18"/>
                <w:szCs w:val="18"/>
              </w:rPr>
              <w:t>TRUE</w:t>
            </w:r>
            <w:r w:rsidRPr="00146683">
              <w:rPr>
                <w:rFonts w:ascii="Arial" w:hAnsi="Arial" w:cs="Arial"/>
                <w:sz w:val="18"/>
                <w:szCs w:val="18"/>
              </w:rPr>
              <w:t xml:space="preserve"> indicates that the </w:t>
            </w:r>
            <w:r w:rsidRPr="00146683">
              <w:rPr>
                <w:rFonts w:ascii="Arial" w:hAnsi="Arial" w:cs="Arial"/>
                <w:i/>
                <w:sz w:val="18"/>
                <w:szCs w:val="18"/>
              </w:rPr>
              <w:t>logicalChannelSR-ProhibitTimer</w:t>
            </w:r>
            <w:r w:rsidRPr="00146683">
              <w:rPr>
                <w:rFonts w:ascii="Arial" w:hAnsi="Arial" w:cs="Arial"/>
                <w:sz w:val="18"/>
                <w:szCs w:val="18"/>
              </w:rPr>
              <w:t xml:space="preserve"> is enabled for the logical channel. If </w:t>
            </w:r>
            <w:r w:rsidRPr="00146683">
              <w:rPr>
                <w:rFonts w:ascii="Arial" w:hAnsi="Arial" w:cs="Arial"/>
                <w:i/>
                <w:sz w:val="18"/>
                <w:szCs w:val="18"/>
              </w:rPr>
              <w:t>logicalChannelSR-Prohibit</w:t>
            </w:r>
            <w:r w:rsidRPr="00146683">
              <w:rPr>
                <w:rFonts w:ascii="Arial" w:hAnsi="Arial" w:cs="Arial"/>
                <w:sz w:val="18"/>
                <w:szCs w:val="18"/>
              </w:rPr>
              <w:t xml:space="preserve"> is configured (i.e. indicates value </w:t>
            </w:r>
            <w:r w:rsidRPr="00146683">
              <w:rPr>
                <w:rFonts w:ascii="Arial" w:hAnsi="Arial" w:cs="Arial"/>
                <w:i/>
                <w:sz w:val="18"/>
                <w:szCs w:val="18"/>
              </w:rPr>
              <w:t>TRUE</w:t>
            </w:r>
            <w:r w:rsidRPr="00146683">
              <w:rPr>
                <w:rFonts w:ascii="Arial" w:hAnsi="Arial" w:cs="Arial"/>
                <w:sz w:val="18"/>
                <w:szCs w:val="18"/>
              </w:rPr>
              <w:t xml:space="preserve">), E-UTRAN also configures </w:t>
            </w:r>
            <w:r w:rsidRPr="00146683">
              <w:rPr>
                <w:rFonts w:ascii="Arial" w:hAnsi="Arial" w:cs="Arial"/>
                <w:i/>
                <w:sz w:val="18"/>
                <w:szCs w:val="18"/>
              </w:rPr>
              <w:t>logicalChannelSR-ProhibitTimer</w:t>
            </w:r>
            <w:r w:rsidRPr="00146683">
              <w:rPr>
                <w:rFonts w:ascii="Arial" w:hAnsi="Arial" w:cs="Arial"/>
                <w:sz w:val="18"/>
                <w:szCs w:val="18"/>
              </w:rPr>
              <w:t>. See TS 36.321 [6].</w:t>
            </w:r>
          </w:p>
        </w:tc>
      </w:tr>
      <w:tr w:rsidR="00146683" w:rsidRPr="00146683" w14:paraId="098B67BE" w14:textId="77777777" w:rsidTr="00891D04">
        <w:trPr>
          <w:cantSplit/>
        </w:trPr>
        <w:tc>
          <w:tcPr>
            <w:tcW w:w="9639" w:type="dxa"/>
          </w:tcPr>
          <w:p w14:paraId="77CE8E4A" w14:textId="77777777" w:rsidR="00146683" w:rsidRPr="00146683" w:rsidRDefault="00146683" w:rsidP="00891D04">
            <w:pPr>
              <w:pStyle w:val="TAL"/>
              <w:rPr>
                <w:b/>
                <w:i/>
                <w:noProof/>
                <w:lang w:eastAsia="en-GB"/>
              </w:rPr>
            </w:pPr>
            <w:r w:rsidRPr="00146683">
              <w:rPr>
                <w:b/>
                <w:i/>
                <w:noProof/>
                <w:lang w:eastAsia="en-GB"/>
              </w:rPr>
              <w:t>priority</w:t>
            </w:r>
          </w:p>
          <w:p w14:paraId="4A35B5C7" w14:textId="77777777" w:rsidR="00146683" w:rsidRPr="00146683" w:rsidRDefault="00146683" w:rsidP="00891D04">
            <w:pPr>
              <w:pStyle w:val="TAL"/>
              <w:rPr>
                <w:b/>
                <w:i/>
                <w:noProof/>
                <w:lang w:eastAsia="en-GB"/>
              </w:rPr>
            </w:pPr>
            <w:r w:rsidRPr="00146683">
              <w:rPr>
                <w:lang w:eastAsia="en-GB"/>
              </w:rPr>
              <w:t>Logical channel priority in TS 36.321 [6]. Value is an integer.</w:t>
            </w:r>
          </w:p>
        </w:tc>
      </w:tr>
    </w:tbl>
    <w:p w14:paraId="44178C56"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C1482E4" w14:textId="77777777" w:rsidTr="00891D04">
        <w:trPr>
          <w:cantSplit/>
          <w:tblHeader/>
        </w:trPr>
        <w:tc>
          <w:tcPr>
            <w:tcW w:w="2268" w:type="dxa"/>
          </w:tcPr>
          <w:p w14:paraId="566F8E71" w14:textId="77777777" w:rsidR="00146683" w:rsidRPr="00146683" w:rsidRDefault="00146683" w:rsidP="00891D04">
            <w:pPr>
              <w:pStyle w:val="TAH"/>
              <w:rPr>
                <w:lang w:eastAsia="en-GB"/>
              </w:rPr>
            </w:pPr>
            <w:r w:rsidRPr="00146683">
              <w:rPr>
                <w:lang w:eastAsia="en-GB"/>
              </w:rPr>
              <w:t>Conditional presence</w:t>
            </w:r>
          </w:p>
        </w:tc>
        <w:tc>
          <w:tcPr>
            <w:tcW w:w="7371" w:type="dxa"/>
          </w:tcPr>
          <w:p w14:paraId="10B85EAB" w14:textId="77777777" w:rsidR="00146683" w:rsidRPr="00146683" w:rsidRDefault="00146683" w:rsidP="00891D04">
            <w:pPr>
              <w:pStyle w:val="TAH"/>
              <w:rPr>
                <w:lang w:eastAsia="en-GB"/>
              </w:rPr>
            </w:pPr>
            <w:r w:rsidRPr="00146683">
              <w:rPr>
                <w:lang w:eastAsia="en-GB"/>
              </w:rPr>
              <w:t>Explanation</w:t>
            </w:r>
          </w:p>
        </w:tc>
      </w:tr>
      <w:tr w:rsidR="00146683" w:rsidRPr="00146683" w14:paraId="0FA4FCBC" w14:textId="77777777" w:rsidTr="00891D04">
        <w:trPr>
          <w:cantSplit/>
        </w:trPr>
        <w:tc>
          <w:tcPr>
            <w:tcW w:w="2268" w:type="dxa"/>
          </w:tcPr>
          <w:p w14:paraId="09EE2439" w14:textId="77777777" w:rsidR="00146683" w:rsidRPr="00146683" w:rsidRDefault="00146683" w:rsidP="00891D04">
            <w:pPr>
              <w:pStyle w:val="TAL"/>
              <w:rPr>
                <w:i/>
                <w:noProof/>
                <w:lang w:eastAsia="en-GB"/>
              </w:rPr>
            </w:pPr>
            <w:r w:rsidRPr="00146683">
              <w:rPr>
                <w:i/>
                <w:noProof/>
                <w:lang w:eastAsia="en-GB"/>
              </w:rPr>
              <w:t>UL</w:t>
            </w:r>
          </w:p>
        </w:tc>
        <w:tc>
          <w:tcPr>
            <w:tcW w:w="7371" w:type="dxa"/>
          </w:tcPr>
          <w:p w14:paraId="0FF04573" w14:textId="77777777" w:rsidR="00146683" w:rsidRPr="00146683" w:rsidRDefault="00146683" w:rsidP="00891D04">
            <w:pPr>
              <w:pStyle w:val="TAL"/>
              <w:rPr>
                <w:lang w:eastAsia="en-GB"/>
              </w:rPr>
            </w:pPr>
            <w:r w:rsidRPr="00146683">
              <w:rPr>
                <w:lang w:eastAsia="en-GB"/>
              </w:rPr>
              <w:t>The field is mandatory present for UL logical channels; otherwise it is not present.</w:t>
            </w:r>
          </w:p>
        </w:tc>
      </w:tr>
    </w:tbl>
    <w:p w14:paraId="4780755D" w14:textId="77777777" w:rsidR="00146683" w:rsidRPr="00146683" w:rsidRDefault="00146683" w:rsidP="00146683"/>
    <w:p w14:paraId="26234C0D" w14:textId="77777777" w:rsidR="00146683" w:rsidRPr="00146683" w:rsidRDefault="00146683" w:rsidP="00146683">
      <w:pPr>
        <w:pStyle w:val="Heading4"/>
      </w:pPr>
      <w:bookmarkStart w:id="6468" w:name="_Toc20487613"/>
      <w:bookmarkStart w:id="6469" w:name="_Toc29342915"/>
      <w:bookmarkStart w:id="6470" w:name="_Toc29344054"/>
      <w:bookmarkStart w:id="6471" w:name="_Toc36567320"/>
      <w:bookmarkStart w:id="6472" w:name="_Toc36810773"/>
      <w:bookmarkStart w:id="6473" w:name="_Toc36847137"/>
      <w:bookmarkStart w:id="6474" w:name="_Toc36939790"/>
      <w:bookmarkStart w:id="6475" w:name="_Toc37082770"/>
      <w:bookmarkStart w:id="6476" w:name="_Toc46481411"/>
      <w:bookmarkStart w:id="6477" w:name="_Toc46482645"/>
      <w:bookmarkStart w:id="6478" w:name="_Toc46483879"/>
      <w:bookmarkStart w:id="6479" w:name="_Toc156168581"/>
      <w:r w:rsidRPr="00146683">
        <w:t>–</w:t>
      </w:r>
      <w:r w:rsidRPr="00146683">
        <w:tab/>
      </w:r>
      <w:r w:rsidRPr="00146683">
        <w:rPr>
          <w:i/>
          <w:noProof/>
        </w:rPr>
        <w:t>MAC-MainConfig-NB</w:t>
      </w:r>
      <w:bookmarkEnd w:id="6468"/>
      <w:bookmarkEnd w:id="6469"/>
      <w:bookmarkEnd w:id="6470"/>
      <w:bookmarkEnd w:id="6471"/>
      <w:bookmarkEnd w:id="6472"/>
      <w:bookmarkEnd w:id="6473"/>
      <w:bookmarkEnd w:id="6474"/>
      <w:bookmarkEnd w:id="6475"/>
      <w:bookmarkEnd w:id="6476"/>
      <w:bookmarkEnd w:id="6477"/>
      <w:bookmarkEnd w:id="6478"/>
      <w:bookmarkEnd w:id="6479"/>
    </w:p>
    <w:p w14:paraId="33294B57" w14:textId="77777777" w:rsidR="00146683" w:rsidRPr="00146683" w:rsidRDefault="00146683" w:rsidP="00146683">
      <w:r w:rsidRPr="00146683">
        <w:t xml:space="preserve">The IE </w:t>
      </w:r>
      <w:r w:rsidRPr="00146683">
        <w:rPr>
          <w:i/>
          <w:noProof/>
        </w:rPr>
        <w:t>MAC-MainConfig-NB</w:t>
      </w:r>
      <w:r w:rsidRPr="00146683">
        <w:t xml:space="preserve"> is used to specify the MAC main configuration for signalling and data radio bearers.</w:t>
      </w:r>
    </w:p>
    <w:p w14:paraId="523C206C" w14:textId="77777777" w:rsidR="00146683" w:rsidRPr="00146683" w:rsidRDefault="00146683" w:rsidP="00146683">
      <w:pPr>
        <w:pStyle w:val="TH"/>
        <w:rPr>
          <w:bCs/>
          <w:i/>
          <w:iCs/>
          <w:noProof/>
        </w:rPr>
      </w:pPr>
      <w:r w:rsidRPr="00146683">
        <w:rPr>
          <w:bCs/>
          <w:i/>
          <w:iCs/>
          <w:noProof/>
        </w:rPr>
        <w:t xml:space="preserve">MAC-MainConfig-NB </w:t>
      </w:r>
      <w:r w:rsidRPr="00146683">
        <w:rPr>
          <w:bCs/>
          <w:iCs/>
          <w:noProof/>
        </w:rPr>
        <w:t>information element</w:t>
      </w:r>
    </w:p>
    <w:p w14:paraId="67B4A493" w14:textId="77777777" w:rsidR="00146683" w:rsidRPr="00146683" w:rsidRDefault="00146683" w:rsidP="00146683">
      <w:pPr>
        <w:pStyle w:val="PL"/>
        <w:shd w:val="clear" w:color="auto" w:fill="E6E6E6"/>
      </w:pPr>
      <w:r w:rsidRPr="00146683">
        <w:t>-- ASN1START</w:t>
      </w:r>
    </w:p>
    <w:p w14:paraId="181A9756" w14:textId="77777777" w:rsidR="00146683" w:rsidRPr="00146683" w:rsidRDefault="00146683" w:rsidP="00146683">
      <w:pPr>
        <w:pStyle w:val="PL"/>
        <w:shd w:val="clear" w:color="auto" w:fill="E6E6E6"/>
      </w:pPr>
    </w:p>
    <w:p w14:paraId="4F2C825A" w14:textId="77777777" w:rsidR="00146683" w:rsidRPr="00146683" w:rsidRDefault="00146683" w:rsidP="00146683">
      <w:pPr>
        <w:pStyle w:val="PL"/>
        <w:shd w:val="clear" w:color="auto" w:fill="E6E6E6"/>
      </w:pPr>
      <w:r w:rsidRPr="00146683">
        <w:t>MAC-MainConfig-NB-r13 ::=</w:t>
      </w:r>
      <w:r w:rsidRPr="00146683">
        <w:tab/>
      </w:r>
      <w:r w:rsidRPr="00146683">
        <w:tab/>
      </w:r>
      <w:r w:rsidRPr="00146683">
        <w:tab/>
        <w:t>SEQUENCE {</w:t>
      </w:r>
    </w:p>
    <w:p w14:paraId="799194CD" w14:textId="77777777" w:rsidR="00146683" w:rsidRPr="00146683" w:rsidRDefault="00146683" w:rsidP="00146683">
      <w:pPr>
        <w:pStyle w:val="PL"/>
        <w:shd w:val="clear" w:color="auto" w:fill="E6E6E6"/>
      </w:pPr>
      <w:r w:rsidRPr="00146683">
        <w:tab/>
        <w:t>ul-SCH-Config-r13</w:t>
      </w:r>
      <w:r w:rsidRPr="00146683">
        <w:tab/>
      </w:r>
      <w:r w:rsidRPr="00146683">
        <w:tab/>
      </w:r>
      <w:r w:rsidRPr="00146683">
        <w:tab/>
      </w:r>
      <w:r w:rsidRPr="00146683">
        <w:tab/>
      </w:r>
      <w:r w:rsidRPr="00146683">
        <w:tab/>
        <w:t>SEQUENCE {</w:t>
      </w:r>
    </w:p>
    <w:p w14:paraId="61068211" w14:textId="77777777" w:rsidR="00146683" w:rsidRPr="00146683" w:rsidRDefault="00146683" w:rsidP="00146683">
      <w:pPr>
        <w:pStyle w:val="PL"/>
        <w:shd w:val="clear" w:color="auto" w:fill="E6E6E6"/>
      </w:pPr>
      <w:r w:rsidRPr="00146683">
        <w:tab/>
      </w:r>
      <w:r w:rsidRPr="00146683">
        <w:tab/>
        <w:t>periodicBSR-Timer-r13</w:t>
      </w:r>
      <w:r w:rsidRPr="00146683">
        <w:tab/>
      </w:r>
      <w:r w:rsidRPr="00146683">
        <w:tab/>
      </w:r>
      <w:r w:rsidRPr="00146683">
        <w:tab/>
      </w:r>
      <w:r w:rsidRPr="00146683">
        <w:tab/>
        <w:t>PeriodicBSR-Timer-NB-r13</w:t>
      </w:r>
      <w:r w:rsidRPr="00146683">
        <w:tab/>
      </w:r>
      <w:r w:rsidRPr="00146683">
        <w:tab/>
        <w:t>OPTIONAL,</w:t>
      </w:r>
      <w:r w:rsidRPr="00146683">
        <w:tab/>
        <w:t>-- Need ON</w:t>
      </w:r>
    </w:p>
    <w:p w14:paraId="51B8C148" w14:textId="77777777" w:rsidR="00146683" w:rsidRPr="00146683" w:rsidRDefault="00146683" w:rsidP="00146683">
      <w:pPr>
        <w:pStyle w:val="PL"/>
        <w:shd w:val="clear" w:color="auto" w:fill="E6E6E6"/>
      </w:pPr>
      <w:r w:rsidRPr="00146683">
        <w:tab/>
      </w:r>
      <w:r w:rsidRPr="00146683">
        <w:tab/>
        <w:t>retxBSR-Timer-r13</w:t>
      </w:r>
      <w:r w:rsidRPr="00146683">
        <w:tab/>
      </w:r>
      <w:r w:rsidRPr="00146683">
        <w:tab/>
      </w:r>
      <w:r w:rsidRPr="00146683">
        <w:tab/>
      </w:r>
      <w:r w:rsidRPr="00146683">
        <w:tab/>
      </w:r>
      <w:r w:rsidRPr="00146683">
        <w:tab/>
        <w:t>RetxBSR-Timer-NB-r13</w:t>
      </w:r>
    </w:p>
    <w:p w14:paraId="37DBD1B5"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708CB79" w14:textId="77777777" w:rsidR="00146683" w:rsidRPr="00146683" w:rsidRDefault="00146683" w:rsidP="00146683">
      <w:pPr>
        <w:pStyle w:val="PL"/>
        <w:shd w:val="clear" w:color="auto" w:fill="E6E6E6"/>
      </w:pPr>
      <w:r w:rsidRPr="00146683">
        <w:tab/>
        <w:t>drx-Config-r13</w:t>
      </w:r>
      <w:r w:rsidRPr="00146683">
        <w:tab/>
      </w:r>
      <w:r w:rsidRPr="00146683">
        <w:tab/>
      </w:r>
      <w:r w:rsidRPr="00146683">
        <w:tab/>
      </w:r>
      <w:r w:rsidRPr="00146683">
        <w:tab/>
      </w:r>
      <w:r w:rsidRPr="00146683">
        <w:tab/>
      </w:r>
      <w:r w:rsidRPr="00146683">
        <w:tab/>
        <w:t>DRX-Config-NB-r13</w:t>
      </w:r>
      <w:r w:rsidRPr="00146683">
        <w:tab/>
      </w:r>
      <w:r w:rsidRPr="00146683">
        <w:tab/>
      </w:r>
      <w:r w:rsidRPr="00146683">
        <w:tab/>
      </w:r>
      <w:r w:rsidRPr="00146683">
        <w:tab/>
        <w:t>OPTIONAL,</w:t>
      </w:r>
      <w:r w:rsidRPr="00146683">
        <w:tab/>
        <w:t>-- Need ON</w:t>
      </w:r>
    </w:p>
    <w:p w14:paraId="777295B4" w14:textId="77777777" w:rsidR="00146683" w:rsidRPr="00146683" w:rsidRDefault="00146683" w:rsidP="00146683">
      <w:pPr>
        <w:pStyle w:val="PL"/>
        <w:shd w:val="clear" w:color="auto" w:fill="E6E6E6"/>
      </w:pPr>
      <w:r w:rsidRPr="00146683">
        <w:tab/>
        <w:t>timeAlignmentTimerDedicated-r13</w:t>
      </w:r>
      <w:r w:rsidRPr="00146683">
        <w:tab/>
      </w:r>
      <w:r w:rsidRPr="00146683">
        <w:tab/>
        <w:t>TimeAlignmentTimer,</w:t>
      </w:r>
    </w:p>
    <w:p w14:paraId="01E615CD" w14:textId="77777777" w:rsidR="00146683" w:rsidRPr="00146683" w:rsidRDefault="00146683" w:rsidP="00146683">
      <w:pPr>
        <w:pStyle w:val="PL"/>
        <w:shd w:val="clear" w:color="auto" w:fill="E6E6E6"/>
      </w:pPr>
      <w:r w:rsidRPr="00146683">
        <w:tab/>
        <w:t>logicalChannelSR-Config-r13</w:t>
      </w:r>
      <w:r w:rsidRPr="00146683">
        <w:tab/>
      </w:r>
      <w:r w:rsidRPr="00146683">
        <w:tab/>
      </w:r>
      <w:r w:rsidRPr="00146683">
        <w:tab/>
        <w:t>CHOICE {</w:t>
      </w:r>
    </w:p>
    <w:p w14:paraId="72DF133D" w14:textId="77777777" w:rsidR="00146683" w:rsidRPr="00146683" w:rsidRDefault="00146683" w:rsidP="00146683">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2F20D16" w14:textId="77777777" w:rsidR="00146683" w:rsidRPr="00146683" w:rsidRDefault="00146683" w:rsidP="00146683">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AECF48F" w14:textId="77777777" w:rsidR="00146683" w:rsidRPr="00146683" w:rsidRDefault="00146683" w:rsidP="00146683">
      <w:pPr>
        <w:pStyle w:val="PL"/>
        <w:shd w:val="clear" w:color="auto" w:fill="E6E6E6"/>
      </w:pPr>
      <w:r w:rsidRPr="00146683">
        <w:tab/>
      </w:r>
      <w:r w:rsidRPr="00146683">
        <w:tab/>
      </w:r>
      <w:r w:rsidRPr="00146683">
        <w:tab/>
        <w:t>logicalChannelSR-ProhibitTimer-r13</w:t>
      </w:r>
      <w:r w:rsidRPr="00146683">
        <w:tab/>
        <w:t>ENUMERATED {</w:t>
      </w:r>
    </w:p>
    <w:p w14:paraId="7F6EFD9E"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8, </w:t>
      </w:r>
      <w:r w:rsidRPr="00146683">
        <w:rPr>
          <w:lang w:eastAsia="zh-TW"/>
        </w:rPr>
        <w:t>pp</w:t>
      </w:r>
      <w:r w:rsidRPr="00146683">
        <w:rPr>
          <w:rFonts w:eastAsia="PMingLiU"/>
          <w:lang w:eastAsia="zh-TW"/>
        </w:rPr>
        <w:t>32</w:t>
      </w:r>
      <w:r w:rsidRPr="00146683">
        <w:rPr>
          <w:lang w:eastAsia="zh-TW"/>
        </w:rPr>
        <w:t>, pp</w:t>
      </w:r>
      <w:r w:rsidRPr="00146683">
        <w:rPr>
          <w:rFonts w:eastAsia="PMingLiU"/>
          <w:lang w:eastAsia="zh-TW"/>
        </w:rPr>
        <w:t>128</w:t>
      </w:r>
      <w:r w:rsidRPr="00146683">
        <w:rPr>
          <w:lang w:eastAsia="zh-TW"/>
        </w:rPr>
        <w:t>, pp</w:t>
      </w:r>
      <w:r w:rsidRPr="00146683">
        <w:rPr>
          <w:rFonts w:eastAsia="PMingLiU"/>
          <w:lang w:eastAsia="zh-TW"/>
        </w:rPr>
        <w:t>512</w:t>
      </w:r>
      <w:r w:rsidRPr="00146683">
        <w:rPr>
          <w:lang w:eastAsia="zh-TW"/>
        </w:rPr>
        <w:t>,</w:t>
      </w:r>
    </w:p>
    <w:p w14:paraId="60049746"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w:t>
      </w:r>
      <w:r w:rsidRPr="00146683">
        <w:rPr>
          <w:rFonts w:eastAsia="PMingLiU"/>
          <w:lang w:eastAsia="zh-TW"/>
        </w:rPr>
        <w:t>1024</w:t>
      </w:r>
      <w:r w:rsidRPr="00146683">
        <w:rPr>
          <w:lang w:eastAsia="zh-TW"/>
        </w:rPr>
        <w:t>, pp2</w:t>
      </w:r>
      <w:r w:rsidRPr="00146683">
        <w:rPr>
          <w:rFonts w:eastAsia="PMingLiU"/>
          <w:lang w:eastAsia="zh-TW"/>
        </w:rPr>
        <w:t>048</w:t>
      </w:r>
      <w:r w:rsidRPr="00146683">
        <w:rPr>
          <w:lang w:eastAsia="zh-TW"/>
        </w:rPr>
        <w:t>, spare</w:t>
      </w:r>
      <w:r w:rsidRPr="00146683">
        <w:t>}</w:t>
      </w:r>
    </w:p>
    <w:p w14:paraId="2B2C4274" w14:textId="77777777" w:rsidR="00146683" w:rsidRPr="00146683" w:rsidRDefault="00146683" w:rsidP="00146683">
      <w:pPr>
        <w:pStyle w:val="PL"/>
        <w:shd w:val="clear" w:color="auto" w:fill="E6E6E6"/>
      </w:pPr>
      <w:r w:rsidRPr="00146683">
        <w:tab/>
      </w:r>
      <w:r w:rsidRPr="00146683">
        <w:tab/>
        <w:t>}</w:t>
      </w:r>
    </w:p>
    <w:p w14:paraId="5BFE36CD"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2894E6F" w14:textId="77777777" w:rsidR="00146683" w:rsidRPr="00146683" w:rsidRDefault="00146683" w:rsidP="00146683">
      <w:pPr>
        <w:pStyle w:val="PL"/>
        <w:shd w:val="clear" w:color="auto" w:fill="E6E6E6"/>
      </w:pPr>
      <w:r w:rsidRPr="00146683">
        <w:tab/>
        <w:t>...,</w:t>
      </w:r>
    </w:p>
    <w:p w14:paraId="2892CABF" w14:textId="77777777" w:rsidR="00146683" w:rsidRPr="00146683" w:rsidRDefault="00146683" w:rsidP="00146683">
      <w:pPr>
        <w:pStyle w:val="PL"/>
        <w:shd w:val="clear" w:color="auto" w:fill="E6E6E6"/>
      </w:pPr>
      <w:r w:rsidRPr="00146683">
        <w:tab/>
        <w:t>[[</w:t>
      </w:r>
      <w:r w:rsidRPr="00146683">
        <w:tab/>
        <w:t>rai-Activation-r14</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2278D3BC" w14:textId="77777777" w:rsidR="00146683" w:rsidRPr="00146683" w:rsidRDefault="00146683" w:rsidP="00146683">
      <w:pPr>
        <w:pStyle w:val="PL"/>
        <w:shd w:val="clear" w:color="auto" w:fill="E6E6E6"/>
      </w:pPr>
      <w:r w:rsidRPr="00146683">
        <w:tab/>
      </w:r>
      <w:r w:rsidRPr="00146683">
        <w:tab/>
        <w:t>dataInactivityTimerConfig-r14</w:t>
      </w:r>
      <w:r w:rsidRPr="00146683">
        <w:tab/>
        <w:t>CHOICE {</w:t>
      </w:r>
    </w:p>
    <w:p w14:paraId="105F9EAE" w14:textId="77777777" w:rsidR="00146683" w:rsidRPr="00146683" w:rsidRDefault="00146683" w:rsidP="0014668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F572259" w14:textId="77777777" w:rsidR="00146683" w:rsidRPr="00146683" w:rsidRDefault="00146683" w:rsidP="00146683">
      <w:pPr>
        <w:pStyle w:val="PL"/>
        <w:shd w:val="clear" w:color="auto" w:fill="E6E6E6"/>
      </w:pPr>
      <w:r w:rsidRPr="00146683">
        <w:lastRenderedPageBreak/>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CCD7F76" w14:textId="77777777" w:rsidR="00146683" w:rsidRPr="00146683" w:rsidRDefault="00146683" w:rsidP="00146683">
      <w:pPr>
        <w:pStyle w:val="PL"/>
        <w:shd w:val="clear" w:color="auto" w:fill="E6E6E6"/>
      </w:pPr>
      <w:r w:rsidRPr="00146683">
        <w:tab/>
      </w:r>
      <w:r w:rsidRPr="00146683">
        <w:tab/>
      </w:r>
      <w:r w:rsidRPr="00146683">
        <w:tab/>
      </w:r>
      <w:r w:rsidRPr="00146683">
        <w:tab/>
        <w:t>dataInactivityTimer-r14</w:t>
      </w:r>
      <w:r w:rsidRPr="00146683">
        <w:tab/>
      </w:r>
      <w:r w:rsidRPr="00146683">
        <w:tab/>
      </w:r>
      <w:r w:rsidRPr="00146683">
        <w:tab/>
      </w:r>
      <w:r w:rsidRPr="00146683">
        <w:tab/>
        <w:t>DataInactivityTimer-r14</w:t>
      </w:r>
    </w:p>
    <w:p w14:paraId="429F7E26" w14:textId="77777777" w:rsidR="00146683" w:rsidRPr="00146683" w:rsidRDefault="00146683" w:rsidP="00146683">
      <w:pPr>
        <w:pStyle w:val="PL"/>
        <w:shd w:val="clear" w:color="auto" w:fill="E6E6E6"/>
      </w:pPr>
      <w:r w:rsidRPr="00146683">
        <w:tab/>
      </w:r>
      <w:r w:rsidRPr="00146683">
        <w:tab/>
      </w:r>
      <w:r w:rsidRPr="00146683">
        <w:tab/>
        <w:t>}</w:t>
      </w:r>
    </w:p>
    <w:p w14:paraId="7BB75F0D"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4C68177" w14:textId="77777777" w:rsidR="00146683" w:rsidRPr="00146683" w:rsidRDefault="00146683" w:rsidP="00146683">
      <w:pPr>
        <w:pStyle w:val="PL"/>
        <w:shd w:val="clear" w:color="auto" w:fill="E6E6E6"/>
      </w:pPr>
      <w:r w:rsidRPr="00146683">
        <w:tab/>
        <w:t>]],</w:t>
      </w:r>
    </w:p>
    <w:p w14:paraId="0E6182EE" w14:textId="77777777" w:rsidR="00146683" w:rsidRPr="00146683" w:rsidRDefault="00146683" w:rsidP="00146683">
      <w:pPr>
        <w:pStyle w:val="PL"/>
        <w:shd w:val="clear" w:color="auto" w:fill="E6E6E6"/>
      </w:pPr>
      <w:r w:rsidRPr="00146683">
        <w:tab/>
        <w:t>[[</w:t>
      </w:r>
      <w:r w:rsidRPr="00146683">
        <w:tab/>
        <w:t>drx-Cycle-v1430</w:t>
      </w:r>
      <w:r w:rsidRPr="00146683">
        <w:tab/>
      </w:r>
      <w:r w:rsidRPr="00146683">
        <w:tab/>
      </w:r>
      <w:r w:rsidRPr="00146683">
        <w:tab/>
      </w:r>
      <w:r w:rsidRPr="00146683">
        <w:tab/>
      </w:r>
      <w:r w:rsidRPr="00146683">
        <w:tab/>
        <w:t>ENUMERATED {</w:t>
      </w:r>
    </w:p>
    <w:p w14:paraId="4DE8AFF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f1280, sf2560, sf5120, sf10240}</w:t>
      </w:r>
      <w:r w:rsidRPr="00146683">
        <w:tab/>
        <w:t>OPTIONAL</w:t>
      </w:r>
      <w:r w:rsidRPr="00146683">
        <w:tab/>
        <w:t>-- Need ON</w:t>
      </w:r>
    </w:p>
    <w:p w14:paraId="72B45A58" w14:textId="77777777" w:rsidR="00146683" w:rsidRPr="00146683" w:rsidRDefault="00146683" w:rsidP="00146683">
      <w:pPr>
        <w:pStyle w:val="PL"/>
        <w:shd w:val="clear" w:color="auto" w:fill="E6E6E6"/>
      </w:pPr>
      <w:r w:rsidRPr="00146683">
        <w:tab/>
        <w:t>]],</w:t>
      </w:r>
    </w:p>
    <w:p w14:paraId="0BFACF38" w14:textId="77777777" w:rsidR="00146683" w:rsidRPr="00146683" w:rsidRDefault="00146683" w:rsidP="00146683">
      <w:pPr>
        <w:pStyle w:val="PL"/>
        <w:shd w:val="clear" w:color="auto" w:fill="E6E6E6"/>
      </w:pPr>
      <w:r w:rsidRPr="00146683">
        <w:tab/>
        <w:t>[[</w:t>
      </w:r>
      <w:r w:rsidRPr="00146683">
        <w:tab/>
        <w:t>ra-CFRA-Confi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FEC4487" w14:textId="77777777" w:rsidR="00146683" w:rsidRPr="00146683" w:rsidRDefault="00146683" w:rsidP="00146683">
      <w:pPr>
        <w:pStyle w:val="PL"/>
        <w:shd w:val="clear" w:color="auto" w:fill="E6E6E6"/>
      </w:pPr>
      <w:r w:rsidRPr="00146683">
        <w:tab/>
        <w:t>]],</w:t>
      </w:r>
    </w:p>
    <w:p w14:paraId="160DB6D4" w14:textId="77777777" w:rsidR="00146683" w:rsidRPr="00146683" w:rsidRDefault="00146683" w:rsidP="00146683">
      <w:pPr>
        <w:pStyle w:val="PL"/>
        <w:shd w:val="clear" w:color="auto" w:fill="E6E6E6"/>
      </w:pPr>
      <w:r w:rsidRPr="00146683">
        <w:tab/>
        <w:t>[[</w:t>
      </w:r>
      <w:r w:rsidRPr="00146683">
        <w:tab/>
        <w:t>offsetThresholdTA-r17</w:t>
      </w:r>
      <w:r w:rsidRPr="00146683">
        <w:tab/>
      </w:r>
      <w:r w:rsidRPr="00146683">
        <w:tab/>
      </w:r>
      <w:r w:rsidRPr="00146683">
        <w:tab/>
      </w:r>
      <w:r w:rsidRPr="00146683">
        <w:tab/>
        <w:t>SetupRelease {OffsetThresholdTA-NB-r17}</w:t>
      </w:r>
    </w:p>
    <w:p w14:paraId="272B96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w:t>
      </w:r>
      <w:r w:rsidRPr="00146683">
        <w:tab/>
        <w:t>Need ON</w:t>
      </w:r>
    </w:p>
    <w:p w14:paraId="4E4A70AB" w14:textId="625CDDB4" w:rsidR="00146683" w:rsidRPr="00146683" w:rsidDel="002766C4" w:rsidRDefault="00146683" w:rsidP="002766C4">
      <w:pPr>
        <w:pStyle w:val="PL"/>
        <w:shd w:val="clear" w:color="auto" w:fill="E6E6E6"/>
        <w:rPr>
          <w:moveFrom w:id="6480" w:author="Huawei, HiSilicon" w:date="2024-03-05T10:54:00Z"/>
        </w:rPr>
      </w:pPr>
      <w:r w:rsidRPr="00146683">
        <w:tab/>
        <w:t>]]</w:t>
      </w:r>
      <w:moveFromRangeStart w:id="6481" w:author="Huawei, HiSilicon" w:date="2024-03-05T10:54:00Z" w:name="move160528487"/>
      <w:moveFrom w:id="6482" w:author="Huawei, HiSilicon" w:date="2024-03-05T10:54:00Z">
        <w:r w:rsidRPr="00146683" w:rsidDel="002766C4">
          <w:t>,</w:t>
        </w:r>
      </w:moveFrom>
    </w:p>
    <w:p w14:paraId="18D13726" w14:textId="1FB22453" w:rsidR="00146683" w:rsidRPr="00146683" w:rsidDel="002766C4" w:rsidRDefault="00146683" w:rsidP="002766C4">
      <w:pPr>
        <w:pStyle w:val="PL"/>
        <w:shd w:val="clear" w:color="auto" w:fill="E6E6E6"/>
        <w:rPr>
          <w:moveFrom w:id="6483" w:author="Huawei, HiSilicon" w:date="2024-03-05T10:54:00Z"/>
        </w:rPr>
      </w:pPr>
      <w:moveFrom w:id="6484" w:author="Huawei, HiSilicon" w:date="2024-03-05T10:54:00Z">
        <w:r w:rsidRPr="00146683" w:rsidDel="002766C4">
          <w:tab/>
          <w:t>[[</w:t>
        </w:r>
        <w:r w:rsidRPr="00146683" w:rsidDel="002766C4">
          <w:tab/>
          <w:t>gnss-AutonomousEnabled-r18</w:t>
        </w:r>
        <w:r w:rsidRPr="00146683" w:rsidDel="002766C4">
          <w:tab/>
        </w:r>
        <w:r w:rsidRPr="00146683" w:rsidDel="002766C4">
          <w:tab/>
        </w:r>
        <w:r w:rsidRPr="00146683" w:rsidDel="002766C4">
          <w:tab/>
          <w:t>ENUMERATED {true}</w:t>
        </w:r>
        <w:r w:rsidRPr="00146683" w:rsidDel="002766C4">
          <w:tab/>
        </w:r>
        <w:r w:rsidRPr="00146683" w:rsidDel="002766C4">
          <w:tab/>
        </w:r>
        <w:r w:rsidRPr="00146683" w:rsidDel="002766C4">
          <w:tab/>
          <w:t>OPTIONAL,</w:t>
        </w:r>
        <w:r w:rsidRPr="00146683" w:rsidDel="002766C4">
          <w:tab/>
          <w:t>-- Need OR</w:t>
        </w:r>
      </w:moveFrom>
    </w:p>
    <w:p w14:paraId="2D3D7D47" w14:textId="10284724" w:rsidR="00146683" w:rsidRPr="00146683" w:rsidDel="002766C4" w:rsidRDefault="00146683" w:rsidP="002766C4">
      <w:pPr>
        <w:pStyle w:val="PL"/>
        <w:shd w:val="clear" w:color="auto" w:fill="E6E6E6"/>
        <w:rPr>
          <w:moveFrom w:id="6485" w:author="Huawei, HiSilicon" w:date="2024-03-05T10:54:00Z"/>
        </w:rPr>
      </w:pPr>
      <w:moveFrom w:id="6486" w:author="Huawei, HiSilicon" w:date="2024-03-05T10:54:00Z">
        <w:r w:rsidRPr="00146683" w:rsidDel="002766C4">
          <w:tab/>
        </w:r>
        <w:r w:rsidRPr="00146683" w:rsidDel="002766C4">
          <w:tab/>
          <w:t>ul-TransmissionExtensionEnabled-r18</w:t>
        </w:r>
        <w:r w:rsidRPr="00146683" w:rsidDel="002766C4">
          <w:tab/>
          <w:t>ENUMERATED {true}</w:t>
        </w:r>
        <w:r w:rsidRPr="00146683" w:rsidDel="002766C4">
          <w:tab/>
        </w:r>
        <w:r w:rsidRPr="00146683" w:rsidDel="002766C4">
          <w:tab/>
        </w:r>
        <w:r w:rsidRPr="00146683" w:rsidDel="002766C4">
          <w:tab/>
          <w:t>OPTIONAL,</w:t>
        </w:r>
        <w:r w:rsidRPr="00146683" w:rsidDel="002766C4">
          <w:tab/>
          <w:t>-- Need OR</w:t>
        </w:r>
      </w:moveFrom>
    </w:p>
    <w:p w14:paraId="2AFBE9C8" w14:textId="0788B6A8" w:rsidR="00146683" w:rsidRPr="00146683" w:rsidDel="002766C4" w:rsidRDefault="00146683" w:rsidP="002766C4">
      <w:pPr>
        <w:pStyle w:val="PL"/>
        <w:shd w:val="clear" w:color="auto" w:fill="E6E6E6"/>
        <w:rPr>
          <w:moveFrom w:id="6487" w:author="Huawei, HiSilicon" w:date="2024-03-05T10:54:00Z"/>
        </w:rPr>
      </w:pPr>
      <w:moveFrom w:id="6488" w:author="Huawei, HiSilicon" w:date="2024-03-05T10:54:00Z">
        <w:r w:rsidRPr="00146683" w:rsidDel="002766C4">
          <w:tab/>
        </w:r>
        <w:r w:rsidRPr="00146683" w:rsidDel="002766C4">
          <w:tab/>
          <w:t>ul-TransmissionExtensionValue-r18</w:t>
        </w:r>
        <w:r w:rsidRPr="00146683" w:rsidDel="002766C4">
          <w:tab/>
          <w:t>ENUMERATED {sf500, sf750, sf1280, sf1920,</w:t>
        </w:r>
      </w:moveFrom>
    </w:p>
    <w:p w14:paraId="1D446118" w14:textId="22D3F3B8" w:rsidR="00146683" w:rsidRPr="00146683" w:rsidDel="002766C4" w:rsidRDefault="00146683" w:rsidP="00325E5A">
      <w:pPr>
        <w:pStyle w:val="PL"/>
        <w:shd w:val="clear" w:color="auto" w:fill="E6E6E6"/>
        <w:rPr>
          <w:moveFrom w:id="6489" w:author="Huawei, HiSilicon" w:date="2024-03-05T10:54:00Z"/>
        </w:rPr>
      </w:pPr>
      <w:moveFrom w:id="6490" w:author="Huawei, HiSilicon" w:date="2024-03-05T10:54:00Z">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t>sf2560, sf5120, sf10240, spare1}</w:t>
        </w:r>
      </w:moveFrom>
    </w:p>
    <w:p w14:paraId="634D9B7A" w14:textId="3839A586" w:rsidR="00146683" w:rsidRPr="00146683" w:rsidDel="002766C4" w:rsidRDefault="00146683" w:rsidP="002A7255">
      <w:pPr>
        <w:pStyle w:val="PL"/>
        <w:shd w:val="clear" w:color="auto" w:fill="E6E6E6"/>
        <w:rPr>
          <w:moveFrom w:id="6491" w:author="Huawei, HiSilicon" w:date="2024-03-05T10:54:00Z"/>
        </w:rPr>
      </w:pPr>
      <w:moveFrom w:id="6492" w:author="Huawei, HiSilicon" w:date="2024-03-05T10:54:00Z">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t>OPTIONAL</w:t>
        </w:r>
        <w:r w:rsidRPr="00146683" w:rsidDel="002766C4">
          <w:tab/>
          <w:t>-- Need OR</w:t>
        </w:r>
      </w:moveFrom>
    </w:p>
    <w:p w14:paraId="33527548" w14:textId="168FCAB1" w:rsidR="00146683" w:rsidRPr="00146683" w:rsidRDefault="00146683" w:rsidP="00543CF1">
      <w:pPr>
        <w:pStyle w:val="PL"/>
        <w:shd w:val="clear" w:color="auto" w:fill="E6E6E6"/>
      </w:pPr>
      <w:moveFrom w:id="6493" w:author="Huawei, HiSilicon" w:date="2024-03-05T10:54:00Z">
        <w:r w:rsidRPr="00146683" w:rsidDel="002766C4">
          <w:tab/>
          <w:t>]]</w:t>
        </w:r>
      </w:moveFrom>
      <w:moveFromRangeEnd w:id="6481"/>
    </w:p>
    <w:p w14:paraId="7D6A1C73" w14:textId="77777777" w:rsidR="00146683" w:rsidRPr="00146683" w:rsidRDefault="00146683" w:rsidP="00146683">
      <w:pPr>
        <w:pStyle w:val="PL"/>
        <w:shd w:val="clear" w:color="auto" w:fill="E6E6E6"/>
      </w:pPr>
      <w:r w:rsidRPr="00146683">
        <w:t>}</w:t>
      </w:r>
    </w:p>
    <w:p w14:paraId="6AD26B0D" w14:textId="77777777" w:rsidR="00146683" w:rsidRPr="00146683" w:rsidRDefault="00146683" w:rsidP="00146683">
      <w:pPr>
        <w:pStyle w:val="PL"/>
        <w:shd w:val="clear" w:color="auto" w:fill="E6E6E6"/>
      </w:pPr>
    </w:p>
    <w:p w14:paraId="2561B48E" w14:textId="77777777" w:rsidR="00146683" w:rsidRPr="00146683" w:rsidRDefault="00146683" w:rsidP="00146683">
      <w:pPr>
        <w:pStyle w:val="PL"/>
        <w:shd w:val="clear" w:color="auto" w:fill="E6E6E6"/>
      </w:pPr>
      <w:r w:rsidRPr="00146683">
        <w:t>PeriodicBSR-Timer-NB-r13 ::=</w:t>
      </w:r>
      <w:r w:rsidRPr="00146683">
        <w:tab/>
      </w:r>
      <w:r w:rsidRPr="00146683">
        <w:tab/>
        <w:t>ENUMERATED {</w:t>
      </w:r>
    </w:p>
    <w:p w14:paraId="3058758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4, </w:t>
      </w:r>
      <w:r w:rsidRPr="00146683">
        <w:rPr>
          <w:lang w:eastAsia="zh-TW"/>
        </w:rPr>
        <w:t>pp</w:t>
      </w:r>
      <w:r w:rsidRPr="00146683">
        <w:rPr>
          <w:rFonts w:eastAsia="PMingLiU"/>
          <w:lang w:eastAsia="zh-TW"/>
        </w:rPr>
        <w:t>8</w:t>
      </w:r>
      <w:r w:rsidRPr="00146683">
        <w:rPr>
          <w:lang w:eastAsia="zh-TW"/>
        </w:rPr>
        <w:t>, pp</w:t>
      </w:r>
      <w:r w:rsidRPr="00146683">
        <w:rPr>
          <w:rFonts w:eastAsia="PMingLiU"/>
          <w:lang w:eastAsia="zh-TW"/>
        </w:rPr>
        <w:t>16</w:t>
      </w:r>
      <w:r w:rsidRPr="00146683">
        <w:rPr>
          <w:lang w:eastAsia="zh-TW"/>
        </w:rPr>
        <w:t>, pp64, pp128, infinity, spare</w:t>
      </w:r>
      <w:r w:rsidRPr="00146683">
        <w:t>}</w:t>
      </w:r>
    </w:p>
    <w:p w14:paraId="4CA213B0" w14:textId="77777777" w:rsidR="00146683" w:rsidRPr="00146683" w:rsidRDefault="00146683" w:rsidP="00146683">
      <w:pPr>
        <w:pStyle w:val="PL"/>
        <w:shd w:val="clear" w:color="auto" w:fill="E6E6E6"/>
      </w:pPr>
    </w:p>
    <w:p w14:paraId="00DA17A4" w14:textId="77777777" w:rsidR="00146683" w:rsidRPr="00146683" w:rsidRDefault="00146683" w:rsidP="00146683">
      <w:pPr>
        <w:pStyle w:val="PL"/>
        <w:shd w:val="clear" w:color="auto" w:fill="E6E6E6"/>
        <w:rPr>
          <w:lang w:eastAsia="zh-TW"/>
        </w:rPr>
      </w:pPr>
      <w:r w:rsidRPr="00146683">
        <w:t>RetxBSR-Timer-NB-r13 ::=</w:t>
      </w:r>
      <w:r w:rsidRPr="00146683">
        <w:tab/>
      </w:r>
      <w:r w:rsidRPr="00146683">
        <w:tab/>
      </w:r>
      <w:r w:rsidRPr="00146683">
        <w:tab/>
        <w:t>ENUMERATED {</w:t>
      </w:r>
    </w:p>
    <w:p w14:paraId="49C993BE"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4, pp16, pp64, pp128, pp256, pp512, infinity, spare</w:t>
      </w:r>
      <w:r w:rsidRPr="00146683">
        <w:t>}</w:t>
      </w:r>
    </w:p>
    <w:p w14:paraId="5535BD76" w14:textId="77777777" w:rsidR="00146683" w:rsidRPr="00146683" w:rsidRDefault="00146683" w:rsidP="00146683">
      <w:pPr>
        <w:pStyle w:val="PL"/>
        <w:shd w:val="clear" w:color="auto" w:fill="E6E6E6"/>
      </w:pPr>
    </w:p>
    <w:p w14:paraId="09B22A38" w14:textId="77777777" w:rsidR="00146683" w:rsidRPr="00146683" w:rsidRDefault="00146683" w:rsidP="00146683">
      <w:pPr>
        <w:pStyle w:val="PL"/>
        <w:shd w:val="clear" w:color="auto" w:fill="E6E6E6"/>
      </w:pPr>
      <w:r w:rsidRPr="00146683">
        <w:t>DRX-Config-NB-r13 ::=</w:t>
      </w:r>
      <w:r w:rsidRPr="00146683">
        <w:tab/>
      </w:r>
      <w:r w:rsidRPr="00146683">
        <w:tab/>
      </w:r>
      <w:r w:rsidRPr="00146683">
        <w:tab/>
      </w:r>
      <w:r w:rsidRPr="00146683">
        <w:tab/>
        <w:t>CHOICE {</w:t>
      </w:r>
    </w:p>
    <w:p w14:paraId="130A4B5D"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CF9D7ED"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7DD47DB" w14:textId="77777777" w:rsidR="00146683" w:rsidRPr="00146683" w:rsidRDefault="00146683" w:rsidP="00146683">
      <w:pPr>
        <w:pStyle w:val="PL"/>
        <w:shd w:val="clear" w:color="auto" w:fill="E6E6E6"/>
      </w:pPr>
      <w:r w:rsidRPr="00146683">
        <w:tab/>
      </w:r>
      <w:r w:rsidRPr="00146683">
        <w:tab/>
        <w:t>onDurationTimer-r13</w:t>
      </w:r>
      <w:r w:rsidRPr="00146683">
        <w:tab/>
      </w:r>
      <w:r w:rsidRPr="00146683">
        <w:tab/>
      </w:r>
      <w:r w:rsidRPr="00146683">
        <w:tab/>
      </w:r>
      <w:r w:rsidRPr="00146683">
        <w:tab/>
      </w:r>
      <w:r w:rsidRPr="00146683">
        <w:tab/>
        <w:t>ENUMERATED {</w:t>
      </w:r>
    </w:p>
    <w:p w14:paraId="2F1A959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w:t>
      </w:r>
      <w:r w:rsidRPr="00146683">
        <w:rPr>
          <w:szCs w:val="16"/>
        </w:rPr>
        <w:t>1, pp2, pp3, pp4, pp8, pp16, pp32, spare},</w:t>
      </w:r>
    </w:p>
    <w:p w14:paraId="29E8C2EE" w14:textId="77777777" w:rsidR="00146683" w:rsidRPr="00146683" w:rsidRDefault="00146683" w:rsidP="00146683">
      <w:pPr>
        <w:pStyle w:val="PL"/>
        <w:shd w:val="clear" w:color="auto" w:fill="E6E6E6"/>
      </w:pPr>
      <w:r w:rsidRPr="00146683">
        <w:tab/>
      </w:r>
      <w:r w:rsidRPr="00146683">
        <w:tab/>
        <w:t>drx-InactivityTimer-r13</w:t>
      </w:r>
      <w:r w:rsidRPr="00146683">
        <w:tab/>
      </w:r>
      <w:r w:rsidRPr="00146683">
        <w:tab/>
      </w:r>
      <w:r w:rsidRPr="00146683">
        <w:tab/>
      </w:r>
      <w:r w:rsidRPr="00146683">
        <w:tab/>
        <w:t>ENUMERATED {</w:t>
      </w:r>
    </w:p>
    <w:p w14:paraId="618AE3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 pp4, pp8, pp16, pp32},</w:t>
      </w:r>
    </w:p>
    <w:p w14:paraId="28458FF2" w14:textId="77777777" w:rsidR="00146683" w:rsidRPr="00146683" w:rsidRDefault="00146683" w:rsidP="00146683">
      <w:pPr>
        <w:pStyle w:val="PL"/>
        <w:shd w:val="clear" w:color="auto" w:fill="E6E6E6"/>
      </w:pPr>
      <w:r w:rsidRPr="00146683">
        <w:tab/>
      </w:r>
      <w:r w:rsidRPr="00146683">
        <w:tab/>
        <w:t>drx-RetransmissionTimer-r13</w:t>
      </w:r>
      <w:r w:rsidRPr="00146683">
        <w:tab/>
      </w:r>
      <w:r w:rsidRPr="00146683">
        <w:tab/>
      </w:r>
      <w:r w:rsidRPr="00146683">
        <w:tab/>
        <w:t>ENUMERATED {</w:t>
      </w:r>
    </w:p>
    <w:p w14:paraId="0FAFFB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6D4F328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spare7, spare6, spare5,</w:t>
      </w:r>
    </w:p>
    <w:p w14:paraId="1251B87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41E5DDB" w14:textId="77777777" w:rsidR="00146683" w:rsidRPr="00146683" w:rsidRDefault="00146683" w:rsidP="00146683">
      <w:pPr>
        <w:pStyle w:val="PL"/>
        <w:shd w:val="clear" w:color="auto" w:fill="E6E6E6"/>
      </w:pPr>
      <w:r w:rsidRPr="00146683">
        <w:tab/>
      </w:r>
      <w:r w:rsidRPr="00146683">
        <w:tab/>
        <w:t>drx-Cycle-r13</w:t>
      </w:r>
      <w:r w:rsidRPr="00146683">
        <w:tab/>
      </w:r>
      <w:r w:rsidRPr="00146683">
        <w:tab/>
      </w:r>
      <w:r w:rsidRPr="00146683">
        <w:tab/>
      </w:r>
      <w:r w:rsidRPr="00146683">
        <w:tab/>
      </w:r>
      <w:r w:rsidRPr="00146683">
        <w:tab/>
      </w:r>
      <w:r w:rsidRPr="00146683">
        <w:tab/>
        <w:t>ENUMERATED {</w:t>
      </w:r>
    </w:p>
    <w:p w14:paraId="7C039656"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sf256, sf512, sf1024, sf1536, sf2048, sf3072,</w:t>
      </w:r>
    </w:p>
    <w:p w14:paraId="30AB6425"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f4096, sf4608, sf6144, sf7680, sf8192, sf9216,</w:t>
      </w:r>
    </w:p>
    <w:p w14:paraId="3A2D9F81"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pare4, spare3, spare2, spare1},</w:t>
      </w:r>
    </w:p>
    <w:p w14:paraId="034CFD52" w14:textId="77777777" w:rsidR="00146683" w:rsidRPr="00146683" w:rsidRDefault="00146683" w:rsidP="00146683">
      <w:pPr>
        <w:pStyle w:val="PL"/>
        <w:shd w:val="clear" w:color="auto" w:fill="E6E6E6"/>
      </w:pPr>
      <w:r w:rsidRPr="00146683">
        <w:tab/>
      </w:r>
      <w:r w:rsidRPr="00146683">
        <w:tab/>
        <w:t>drx-StartOffset-r13</w:t>
      </w:r>
      <w:r w:rsidRPr="00146683">
        <w:tab/>
      </w:r>
      <w:r w:rsidRPr="00146683">
        <w:tab/>
      </w:r>
      <w:r w:rsidRPr="00146683">
        <w:tab/>
      </w:r>
      <w:r w:rsidRPr="00146683">
        <w:tab/>
      </w:r>
      <w:r w:rsidRPr="00146683">
        <w:tab/>
        <w:t>INTEGER (0..255),</w:t>
      </w:r>
    </w:p>
    <w:p w14:paraId="3B9EE404" w14:textId="77777777" w:rsidR="00146683" w:rsidRPr="00146683" w:rsidRDefault="00146683" w:rsidP="00146683">
      <w:pPr>
        <w:pStyle w:val="PL"/>
        <w:shd w:val="clear" w:color="auto" w:fill="E6E6E6"/>
      </w:pPr>
      <w:r w:rsidRPr="00146683">
        <w:tab/>
      </w:r>
      <w:r w:rsidRPr="00146683">
        <w:tab/>
        <w:t>drx-ULRetransmissionTimer-r13</w:t>
      </w:r>
      <w:r w:rsidRPr="00146683">
        <w:tab/>
      </w:r>
      <w:r w:rsidRPr="00146683">
        <w:tab/>
        <w:t>ENUMERATED {</w:t>
      </w:r>
    </w:p>
    <w:p w14:paraId="599E54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2A133A8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pp40, pp64, pp80, pp96,</w:t>
      </w:r>
    </w:p>
    <w:p w14:paraId="3EB9ED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12, pp128, pp160, pp320}</w:t>
      </w:r>
    </w:p>
    <w:p w14:paraId="7DCB6793" w14:textId="77777777" w:rsidR="00146683" w:rsidRPr="00146683" w:rsidRDefault="00146683" w:rsidP="00146683">
      <w:pPr>
        <w:pStyle w:val="PL"/>
        <w:shd w:val="clear" w:color="auto" w:fill="E6E6E6"/>
      </w:pPr>
      <w:r w:rsidRPr="00146683">
        <w:tab/>
        <w:t>}</w:t>
      </w:r>
    </w:p>
    <w:p w14:paraId="7F516903" w14:textId="77777777" w:rsidR="00146683" w:rsidRPr="00146683" w:rsidRDefault="00146683" w:rsidP="00146683">
      <w:pPr>
        <w:pStyle w:val="PL"/>
        <w:shd w:val="clear" w:color="auto" w:fill="E6E6E6"/>
      </w:pPr>
      <w:r w:rsidRPr="00146683">
        <w:t>}</w:t>
      </w:r>
    </w:p>
    <w:p w14:paraId="7136869B" w14:textId="77777777" w:rsidR="00146683" w:rsidRPr="00146683" w:rsidRDefault="00146683" w:rsidP="00146683">
      <w:pPr>
        <w:pStyle w:val="PL"/>
        <w:shd w:val="clear" w:color="auto" w:fill="E6E6E6"/>
      </w:pPr>
    </w:p>
    <w:p w14:paraId="53D6E583" w14:textId="77777777" w:rsidR="00146683" w:rsidRPr="00146683" w:rsidRDefault="00146683" w:rsidP="00146683">
      <w:pPr>
        <w:pStyle w:val="PL"/>
        <w:shd w:val="clear" w:color="auto" w:fill="E6E6E6"/>
      </w:pPr>
      <w:r w:rsidRPr="00146683">
        <w:t>OffsetThresholdTA-NB-r17 ::=</w:t>
      </w:r>
      <w:r w:rsidRPr="00146683">
        <w:tab/>
      </w:r>
      <w:r w:rsidRPr="00146683">
        <w:tab/>
        <w:t>ENUMERATED {</w:t>
      </w:r>
    </w:p>
    <w:p w14:paraId="762FC08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dot5, ms1, ms2, ms3, ms4, ms5, ms6 ,ms7,</w:t>
      </w:r>
    </w:p>
    <w:p w14:paraId="20F926F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 ms9, ms10, ms11, ms12, ms13, ms14, ms15}</w:t>
      </w:r>
    </w:p>
    <w:p w14:paraId="11590017" w14:textId="77777777" w:rsidR="00146683" w:rsidRPr="00146683" w:rsidRDefault="00146683" w:rsidP="00146683">
      <w:pPr>
        <w:pStyle w:val="PL"/>
        <w:shd w:val="clear" w:color="auto" w:fill="E6E6E6"/>
      </w:pPr>
    </w:p>
    <w:p w14:paraId="1E653FD5" w14:textId="77777777" w:rsidR="00146683" w:rsidRPr="00146683" w:rsidRDefault="00146683" w:rsidP="00146683">
      <w:pPr>
        <w:pStyle w:val="PL"/>
        <w:shd w:val="clear" w:color="auto" w:fill="E6E6E6"/>
      </w:pPr>
      <w:r w:rsidRPr="00146683">
        <w:t>-- ASN1STOP</w:t>
      </w:r>
    </w:p>
    <w:p w14:paraId="2D4EA12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6B51720" w14:textId="77777777" w:rsidTr="00891D04">
        <w:trPr>
          <w:cantSplit/>
          <w:tblHeader/>
        </w:trPr>
        <w:tc>
          <w:tcPr>
            <w:tcW w:w="9639" w:type="dxa"/>
          </w:tcPr>
          <w:p w14:paraId="3C8A0A2C" w14:textId="77777777" w:rsidR="00146683" w:rsidRPr="00146683" w:rsidRDefault="00146683" w:rsidP="00891D04">
            <w:pPr>
              <w:pStyle w:val="TAH"/>
              <w:rPr>
                <w:lang w:eastAsia="en-GB"/>
              </w:rPr>
            </w:pPr>
            <w:r w:rsidRPr="00146683">
              <w:rPr>
                <w:i/>
                <w:noProof/>
                <w:lang w:eastAsia="en-GB"/>
              </w:rPr>
              <w:lastRenderedPageBreak/>
              <w:t>MAC-MainConfig</w:t>
            </w:r>
            <w:r w:rsidRPr="00146683">
              <w:rPr>
                <w:noProof/>
                <w:lang w:eastAsia="en-GB"/>
              </w:rPr>
              <w:t>-</w:t>
            </w:r>
            <w:r w:rsidRPr="00146683">
              <w:rPr>
                <w:i/>
                <w:noProof/>
                <w:lang w:eastAsia="en-GB"/>
              </w:rPr>
              <w:t>NB</w:t>
            </w:r>
            <w:r w:rsidRPr="00146683">
              <w:rPr>
                <w:noProof/>
                <w:lang w:eastAsia="en-GB"/>
              </w:rPr>
              <w:t xml:space="preserve"> field descriptions</w:t>
            </w:r>
          </w:p>
        </w:tc>
      </w:tr>
      <w:tr w:rsidR="00146683" w:rsidRPr="00146683" w14:paraId="0B3A3FA6" w14:textId="77777777" w:rsidTr="00891D04">
        <w:trPr>
          <w:cantSplit/>
        </w:trPr>
        <w:tc>
          <w:tcPr>
            <w:tcW w:w="9639" w:type="dxa"/>
          </w:tcPr>
          <w:p w14:paraId="3C44D1A2" w14:textId="77777777" w:rsidR="00146683" w:rsidRPr="00146683" w:rsidRDefault="00146683" w:rsidP="00891D04">
            <w:pPr>
              <w:pStyle w:val="TAL"/>
              <w:rPr>
                <w:b/>
                <w:i/>
                <w:noProof/>
                <w:lang w:eastAsia="en-GB"/>
              </w:rPr>
            </w:pPr>
            <w:r w:rsidRPr="00146683">
              <w:rPr>
                <w:b/>
                <w:i/>
                <w:noProof/>
                <w:lang w:eastAsia="en-GB"/>
              </w:rPr>
              <w:t>drx-Config</w:t>
            </w:r>
          </w:p>
          <w:p w14:paraId="372B17BB" w14:textId="77777777" w:rsidR="00146683" w:rsidRPr="00146683" w:rsidRDefault="00146683" w:rsidP="00891D04">
            <w:pPr>
              <w:pStyle w:val="TAL"/>
              <w:rPr>
                <w:lang w:eastAsia="en-GB"/>
              </w:rPr>
            </w:pPr>
            <w:r w:rsidRPr="00146683">
              <w:rPr>
                <w:noProof/>
                <w:lang w:eastAsia="en-GB"/>
              </w:rPr>
              <w:t>Used to configure DRX as specified in TS 36.321 [6].</w:t>
            </w:r>
          </w:p>
        </w:tc>
      </w:tr>
      <w:tr w:rsidR="00146683" w:rsidRPr="00146683" w14:paraId="1BCD6EA6" w14:textId="77777777" w:rsidTr="00891D04">
        <w:trPr>
          <w:cantSplit/>
        </w:trPr>
        <w:tc>
          <w:tcPr>
            <w:tcW w:w="9639" w:type="dxa"/>
            <w:tcBorders>
              <w:bottom w:val="single" w:sz="4" w:space="0" w:color="808080"/>
            </w:tcBorders>
          </w:tcPr>
          <w:p w14:paraId="54A86732" w14:textId="77777777" w:rsidR="00146683" w:rsidRPr="00146683" w:rsidRDefault="00146683" w:rsidP="00891D04">
            <w:pPr>
              <w:pStyle w:val="TAL"/>
              <w:rPr>
                <w:b/>
                <w:i/>
                <w:noProof/>
                <w:lang w:eastAsia="en-GB"/>
              </w:rPr>
            </w:pPr>
            <w:r w:rsidRPr="00146683">
              <w:rPr>
                <w:b/>
                <w:i/>
                <w:noProof/>
                <w:lang w:eastAsia="en-GB"/>
              </w:rPr>
              <w:t>drx-Cycle</w:t>
            </w:r>
          </w:p>
          <w:p w14:paraId="5B8BC33A" w14:textId="77777777" w:rsidR="00146683" w:rsidRPr="00146683" w:rsidRDefault="00146683" w:rsidP="00891D04">
            <w:pPr>
              <w:pStyle w:val="TAL"/>
              <w:rPr>
                <w:b/>
                <w:i/>
                <w:noProof/>
                <w:lang w:eastAsia="en-GB"/>
              </w:rPr>
            </w:pPr>
            <w:r w:rsidRPr="00146683">
              <w:rPr>
                <w:bCs/>
                <w:i/>
                <w:noProof/>
                <w:lang w:eastAsia="zh-TW"/>
              </w:rPr>
              <w:t>longDRX-Cycle</w:t>
            </w:r>
            <w:r w:rsidRPr="00146683">
              <w:rPr>
                <w:bCs/>
                <w:noProof/>
                <w:lang w:eastAsia="zh-TW"/>
              </w:rPr>
              <w:t xml:space="preserve"> </w:t>
            </w:r>
            <w:r w:rsidRPr="00146683">
              <w:rPr>
                <w:bCs/>
                <w:iCs/>
                <w:noProof/>
                <w:lang w:eastAsia="en-GB"/>
              </w:rPr>
              <w:t>in TS 36.321 [6]. The value of l</w:t>
            </w:r>
            <w:r w:rsidRPr="00146683">
              <w:rPr>
                <w:bCs/>
                <w:i/>
                <w:noProof/>
                <w:lang w:eastAsia="zh-TW"/>
              </w:rPr>
              <w:t>ongDRX-Cycle</w:t>
            </w:r>
            <w:r w:rsidRPr="00146683" w:rsidDel="00A123E7">
              <w:rPr>
                <w:bCs/>
                <w:iCs/>
                <w:noProof/>
                <w:lang w:eastAsia="en-GB"/>
              </w:rPr>
              <w:t xml:space="preserve"> </w:t>
            </w:r>
            <w:r w:rsidRPr="00146683">
              <w:rPr>
                <w:bCs/>
                <w:iCs/>
                <w:noProof/>
                <w:lang w:eastAsia="en-GB"/>
              </w:rPr>
              <w:t xml:space="preserve">is in number of sub-frames. </w:t>
            </w:r>
            <w:r w:rsidRPr="00146683">
              <w:rPr>
                <w:lang w:eastAsia="en-GB"/>
              </w:rPr>
              <w:t>Value sf</w:t>
            </w:r>
            <w:r w:rsidRPr="00146683">
              <w:rPr>
                <w:lang w:eastAsia="zh-TW"/>
              </w:rPr>
              <w:t>256</w:t>
            </w:r>
            <w:r w:rsidRPr="00146683">
              <w:rPr>
                <w:lang w:eastAsia="en-GB"/>
              </w:rPr>
              <w:t xml:space="preserve"> corresponds to 256 sub-frames, sf51</w:t>
            </w:r>
            <w:r w:rsidRPr="00146683">
              <w:rPr>
                <w:lang w:eastAsia="zh-TW"/>
              </w:rPr>
              <w:t>2</w:t>
            </w:r>
            <w:r w:rsidRPr="00146683">
              <w:rPr>
                <w:lang w:eastAsia="en-GB"/>
              </w:rPr>
              <w:t xml:space="preserve"> corresponds to 51</w:t>
            </w:r>
            <w:r w:rsidRPr="00146683">
              <w:rPr>
                <w:lang w:eastAsia="zh-TW"/>
              </w:rPr>
              <w:t>2</w:t>
            </w:r>
            <w:r w:rsidRPr="00146683">
              <w:rPr>
                <w:lang w:eastAsia="en-GB"/>
              </w:rPr>
              <w:t xml:space="preserve"> sub-frames and so on. In case</w:t>
            </w:r>
            <w:r w:rsidRPr="00146683">
              <w:rPr>
                <w:i/>
                <w:lang w:eastAsia="en-GB"/>
              </w:rPr>
              <w:t xml:space="preserve"> drx-Cycle-v1430</w:t>
            </w:r>
            <w:r w:rsidRPr="00146683">
              <w:rPr>
                <w:lang w:eastAsia="en-GB"/>
              </w:rPr>
              <w:t xml:space="preserve"> is signalled, the UE shall ignore </w:t>
            </w:r>
            <w:r w:rsidRPr="00146683">
              <w:rPr>
                <w:i/>
                <w:lang w:eastAsia="en-GB"/>
              </w:rPr>
              <w:t>drx-Cycle-r13</w:t>
            </w:r>
            <w:r w:rsidRPr="00146683">
              <w:rPr>
                <w:lang w:eastAsia="en-GB"/>
              </w:rPr>
              <w:t>.</w:t>
            </w:r>
          </w:p>
        </w:tc>
      </w:tr>
      <w:tr w:rsidR="00146683" w:rsidRPr="00146683" w14:paraId="25666FA0" w14:textId="77777777" w:rsidTr="00891D04">
        <w:trPr>
          <w:cantSplit/>
        </w:trPr>
        <w:tc>
          <w:tcPr>
            <w:tcW w:w="9639" w:type="dxa"/>
            <w:tcBorders>
              <w:bottom w:val="single" w:sz="4" w:space="0" w:color="808080"/>
            </w:tcBorders>
          </w:tcPr>
          <w:p w14:paraId="331AA355" w14:textId="77777777" w:rsidR="00146683" w:rsidRPr="00146683" w:rsidRDefault="00146683" w:rsidP="00891D04">
            <w:pPr>
              <w:pStyle w:val="TAL"/>
              <w:rPr>
                <w:bCs/>
                <w:i/>
                <w:noProof/>
                <w:lang w:eastAsia="en-GB"/>
              </w:rPr>
            </w:pPr>
            <w:r w:rsidRPr="00146683">
              <w:rPr>
                <w:b/>
                <w:i/>
                <w:noProof/>
                <w:lang w:eastAsia="en-GB"/>
              </w:rPr>
              <w:t>drx-StartOffset</w:t>
            </w:r>
          </w:p>
          <w:p w14:paraId="1FF8C33B" w14:textId="77777777" w:rsidR="00146683" w:rsidRPr="00146683" w:rsidRDefault="00146683" w:rsidP="00891D04">
            <w:pPr>
              <w:pStyle w:val="TAL"/>
              <w:rPr>
                <w:b/>
                <w:i/>
                <w:noProof/>
                <w:lang w:eastAsia="en-GB"/>
              </w:rPr>
            </w:pPr>
            <w:r w:rsidRPr="00146683">
              <w:rPr>
                <w:bCs/>
                <w:i/>
                <w:noProof/>
                <w:lang w:eastAsia="en-GB"/>
              </w:rPr>
              <w:t>drxStartOffset</w:t>
            </w:r>
            <w:r w:rsidRPr="00146683">
              <w:rPr>
                <w:bCs/>
                <w:iCs/>
                <w:noProof/>
                <w:lang w:eastAsia="en-GB"/>
              </w:rPr>
              <w:t xml:space="preserve"> in TS 36.321 [6]. </w:t>
            </w:r>
            <w:r w:rsidRPr="00146683">
              <w:rPr>
                <w:bCs/>
                <w:noProof/>
                <w:lang w:eastAsia="en-GB"/>
              </w:rPr>
              <w:t xml:space="preserve">Value </w:t>
            </w:r>
            <w:r w:rsidRPr="00146683">
              <w:rPr>
                <w:rFonts w:eastAsia="PMingLiU"/>
                <w:lang w:eastAsia="zh-TW"/>
              </w:rPr>
              <w:t xml:space="preserve">is in </w:t>
            </w:r>
            <w:r w:rsidRPr="00146683">
              <w:rPr>
                <w:bCs/>
                <w:iCs/>
                <w:noProof/>
                <w:lang w:eastAsia="en-GB"/>
              </w:rPr>
              <w:t xml:space="preserve">number of sub-frames by step of </w:t>
            </w:r>
            <w:r w:rsidRPr="00146683">
              <w:rPr>
                <w:lang w:eastAsia="en-GB"/>
              </w:rPr>
              <w:t>(</w:t>
            </w:r>
            <w:r w:rsidRPr="00146683">
              <w:rPr>
                <w:bCs/>
                <w:i/>
                <w:noProof/>
                <w:lang w:eastAsia="en-GB"/>
              </w:rPr>
              <w:t>drx-cycle</w:t>
            </w:r>
            <w:r w:rsidRPr="00146683">
              <w:rPr>
                <w:bCs/>
                <w:noProof/>
                <w:lang w:eastAsia="en-GB"/>
              </w:rPr>
              <w:t xml:space="preserve"> / 256).</w:t>
            </w:r>
          </w:p>
        </w:tc>
      </w:tr>
      <w:tr w:rsidR="00146683" w:rsidRPr="00146683" w14:paraId="08438243" w14:textId="77777777" w:rsidTr="00891D04">
        <w:trPr>
          <w:cantSplit/>
        </w:trPr>
        <w:tc>
          <w:tcPr>
            <w:tcW w:w="9639" w:type="dxa"/>
          </w:tcPr>
          <w:p w14:paraId="65D501A6" w14:textId="77777777" w:rsidR="00146683" w:rsidRPr="00146683" w:rsidRDefault="00146683" w:rsidP="00891D04">
            <w:pPr>
              <w:pStyle w:val="TAL"/>
              <w:rPr>
                <w:b/>
                <w:i/>
                <w:noProof/>
                <w:lang w:eastAsia="en-GB"/>
              </w:rPr>
            </w:pPr>
            <w:r w:rsidRPr="00146683">
              <w:rPr>
                <w:b/>
                <w:i/>
                <w:noProof/>
                <w:lang w:eastAsia="en-GB"/>
              </w:rPr>
              <w:t>drx-InactivityTimer</w:t>
            </w:r>
          </w:p>
          <w:p w14:paraId="37AD23CF" w14:textId="77777777" w:rsidR="00146683" w:rsidRPr="00146683" w:rsidRDefault="00146683" w:rsidP="00891D04">
            <w:pPr>
              <w:pStyle w:val="TAL"/>
              <w:rPr>
                <w:lang w:eastAsia="en-GB"/>
              </w:rPr>
            </w:pPr>
            <w:r w:rsidRPr="00146683">
              <w:rPr>
                <w:lang w:eastAsia="en-GB"/>
              </w:rPr>
              <w:t>Timer for DRX in TS 36.321 [6]. 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08424445" w14:textId="77777777" w:rsidTr="00891D04">
        <w:trPr>
          <w:cantSplit/>
        </w:trPr>
        <w:tc>
          <w:tcPr>
            <w:tcW w:w="9639" w:type="dxa"/>
          </w:tcPr>
          <w:p w14:paraId="20E8F173" w14:textId="77777777" w:rsidR="00146683" w:rsidRPr="00146683" w:rsidRDefault="00146683" w:rsidP="00891D04">
            <w:pPr>
              <w:pStyle w:val="TAL"/>
              <w:rPr>
                <w:b/>
                <w:i/>
                <w:noProof/>
                <w:lang w:eastAsia="en-GB"/>
              </w:rPr>
            </w:pPr>
            <w:r w:rsidRPr="00146683">
              <w:rPr>
                <w:b/>
                <w:i/>
                <w:noProof/>
                <w:lang w:eastAsia="en-GB"/>
              </w:rPr>
              <w:t>drx-RetransmissionTimer</w:t>
            </w:r>
          </w:p>
          <w:p w14:paraId="23838998" w14:textId="77777777" w:rsidR="00146683" w:rsidRPr="00146683" w:rsidRDefault="00146683" w:rsidP="00891D04">
            <w:pPr>
              <w:pStyle w:val="TAL"/>
              <w:rPr>
                <w:lang w:eastAsia="en-GB"/>
              </w:rPr>
            </w:pPr>
            <w:r w:rsidRPr="00146683">
              <w:rPr>
                <w:lang w:eastAsia="en-GB"/>
              </w:rPr>
              <w:t xml:space="preserve">Timer for DRX in TS 36.321 [6]. Value in number of PDCCH periods. 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19A3FE46" w14:textId="77777777" w:rsidTr="00891D04">
        <w:trPr>
          <w:cantSplit/>
        </w:trPr>
        <w:tc>
          <w:tcPr>
            <w:tcW w:w="9639" w:type="dxa"/>
          </w:tcPr>
          <w:p w14:paraId="7141B972" w14:textId="77777777" w:rsidR="00146683" w:rsidRPr="00146683" w:rsidRDefault="00146683" w:rsidP="00891D04">
            <w:pPr>
              <w:pStyle w:val="TAL"/>
              <w:rPr>
                <w:b/>
                <w:i/>
                <w:noProof/>
                <w:lang w:eastAsia="en-GB"/>
              </w:rPr>
            </w:pPr>
            <w:r w:rsidRPr="00146683">
              <w:rPr>
                <w:b/>
                <w:i/>
                <w:noProof/>
                <w:lang w:eastAsia="en-GB"/>
              </w:rPr>
              <w:t>drx-ULRetransmissionTimer</w:t>
            </w:r>
          </w:p>
          <w:p w14:paraId="017434F7" w14:textId="77777777" w:rsidR="00146683" w:rsidRPr="00146683" w:rsidRDefault="00146683" w:rsidP="00891D04">
            <w:pPr>
              <w:pStyle w:val="TAL"/>
              <w:rPr>
                <w:lang w:eastAsia="en-GB"/>
              </w:rPr>
            </w:pPr>
            <w:r w:rsidRPr="00146683">
              <w:rPr>
                <w:lang w:eastAsia="en-GB"/>
              </w:rPr>
              <w:t>Timer for DRX in TS 36.321 [6].</w:t>
            </w:r>
          </w:p>
          <w:p w14:paraId="6220A698" w14:textId="77777777" w:rsidR="00146683" w:rsidRPr="00146683" w:rsidRDefault="00146683" w:rsidP="00891D04">
            <w:pPr>
              <w:pStyle w:val="TAL"/>
              <w:rPr>
                <w:b/>
                <w:i/>
                <w:noProof/>
                <w:lang w:eastAsia="en-GB"/>
              </w:rPr>
            </w:pPr>
            <w:r w:rsidRPr="00146683">
              <w:rPr>
                <w:lang w:eastAsia="en-GB"/>
              </w:rPr>
              <w:t>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value pp1 corresponds to 1 PDCCH period, pp2 corresponds to 2 PDCCH periods and so on.</w:t>
            </w:r>
          </w:p>
        </w:tc>
      </w:tr>
      <w:tr w:rsidR="00146683" w:rsidRPr="00146683" w:rsidDel="00543CF1" w14:paraId="2C1A8154" w14:textId="366DD4D2" w:rsidTr="00891D04">
        <w:trPr>
          <w:cantSplit/>
          <w:del w:id="6494" w:author="Huawei, HiSilicon" w:date="2024-03-05T10:55:00Z"/>
        </w:trPr>
        <w:tc>
          <w:tcPr>
            <w:tcW w:w="9639" w:type="dxa"/>
          </w:tcPr>
          <w:p w14:paraId="435E7555" w14:textId="580B008D" w:rsidR="00146683" w:rsidRPr="00146683" w:rsidDel="00543CF1" w:rsidRDefault="00146683" w:rsidP="00891D04">
            <w:pPr>
              <w:pStyle w:val="TAL"/>
              <w:rPr>
                <w:del w:id="6495" w:author="Huawei, HiSilicon" w:date="2024-03-05T10:55:00Z"/>
                <w:b/>
                <w:bCs/>
                <w:i/>
                <w:iCs/>
                <w:noProof/>
                <w:lang w:eastAsia="en-GB"/>
              </w:rPr>
            </w:pPr>
            <w:del w:id="6496" w:author="Huawei, HiSilicon" w:date="2024-03-05T10:55:00Z">
              <w:r w:rsidRPr="00146683" w:rsidDel="00543CF1">
                <w:rPr>
                  <w:b/>
                  <w:bCs/>
                  <w:i/>
                  <w:iCs/>
                  <w:noProof/>
                  <w:lang w:eastAsia="en-GB"/>
                </w:rPr>
                <w:delText>gnss-AutonomousEnabled</w:delText>
              </w:r>
            </w:del>
          </w:p>
          <w:p w14:paraId="19C816AC" w14:textId="43B94A8D" w:rsidR="00146683" w:rsidRPr="00146683" w:rsidDel="00543CF1" w:rsidRDefault="00146683" w:rsidP="00891D04">
            <w:pPr>
              <w:pStyle w:val="TAL"/>
              <w:rPr>
                <w:del w:id="6497" w:author="Huawei, HiSilicon" w:date="2024-03-05T10:55:00Z"/>
                <w:b/>
                <w:i/>
                <w:noProof/>
                <w:lang w:eastAsia="en-GB"/>
              </w:rPr>
            </w:pPr>
            <w:del w:id="6498" w:author="Huawei, HiSilicon" w:date="2024-03-05T10:55:00Z">
              <w:r w:rsidRPr="00146683" w:rsidDel="00543CF1">
                <w:rPr>
                  <w:lang w:eastAsia="en-GB"/>
                </w:rPr>
                <w:delText>Presence of this field indicates that autonomous GNSS re-acquisition is enabled by network.</w:delText>
              </w:r>
            </w:del>
          </w:p>
        </w:tc>
      </w:tr>
      <w:tr w:rsidR="00146683" w:rsidRPr="00146683" w14:paraId="646EECC0" w14:textId="77777777" w:rsidTr="00891D04">
        <w:trPr>
          <w:cantSplit/>
        </w:trPr>
        <w:tc>
          <w:tcPr>
            <w:tcW w:w="9639" w:type="dxa"/>
          </w:tcPr>
          <w:p w14:paraId="0FE039E0" w14:textId="77777777" w:rsidR="00146683" w:rsidRPr="00146683" w:rsidRDefault="00146683" w:rsidP="00891D04">
            <w:pPr>
              <w:pStyle w:val="TAL"/>
              <w:rPr>
                <w:b/>
                <w:i/>
                <w:noProof/>
                <w:lang w:eastAsia="en-GB"/>
              </w:rPr>
            </w:pPr>
            <w:r w:rsidRPr="00146683">
              <w:rPr>
                <w:b/>
                <w:i/>
                <w:noProof/>
                <w:lang w:eastAsia="en-GB"/>
              </w:rPr>
              <w:t>logicalChannelSR-ProhibitTimer</w:t>
            </w:r>
          </w:p>
          <w:p w14:paraId="28190F5B" w14:textId="77777777" w:rsidR="00146683" w:rsidRPr="00146683" w:rsidRDefault="00146683" w:rsidP="00891D04">
            <w:pPr>
              <w:pStyle w:val="TAL"/>
              <w:rPr>
                <w:b/>
                <w:i/>
                <w:noProof/>
                <w:lang w:eastAsia="en-GB"/>
              </w:rPr>
            </w:pPr>
            <w:r w:rsidRPr="00146683">
              <w:rPr>
                <w:rFonts w:cs="Arial"/>
                <w:bCs/>
                <w:noProof/>
                <w:szCs w:val="18"/>
                <w:lang w:eastAsia="zh-TW"/>
              </w:rPr>
              <w:t>Timer</w:t>
            </w:r>
            <w:r w:rsidRPr="00146683">
              <w:rPr>
                <w:rFonts w:cs="Arial"/>
                <w:bCs/>
                <w:i/>
                <w:noProof/>
                <w:szCs w:val="18"/>
                <w:lang w:eastAsia="zh-TW"/>
              </w:rPr>
              <w:t xml:space="preserve"> </w:t>
            </w:r>
            <w:r w:rsidRPr="00146683">
              <w:rPr>
                <w:rFonts w:cs="Arial"/>
                <w:bCs/>
                <w:noProof/>
                <w:szCs w:val="18"/>
                <w:lang w:eastAsia="zh-TW"/>
              </w:rPr>
              <w:t>used to delay the transmission of an SR</w:t>
            </w:r>
            <w:r w:rsidRPr="00146683">
              <w:rPr>
                <w:rFonts w:cs="Arial"/>
                <w:bCs/>
                <w:i/>
                <w:noProof/>
                <w:szCs w:val="18"/>
                <w:lang w:eastAsia="zh-TW"/>
              </w:rPr>
              <w:t>.</w:t>
            </w:r>
            <w:r w:rsidRPr="00146683">
              <w:rPr>
                <w:rFonts w:cs="Arial"/>
                <w:szCs w:val="18"/>
              </w:rPr>
              <w:t xml:space="preserve"> See TS 36.321 [6]. </w:t>
            </w:r>
            <w:r w:rsidRPr="00146683">
              <w:rPr>
                <w:lang w:eastAsia="en-GB"/>
              </w:rPr>
              <w:t>Value in number of PDCCH periods. Value pp2 corresponds to 2 PDCCH periods, pp8 corresponds to 8 PDCCH periods and so on.</w:t>
            </w:r>
          </w:p>
        </w:tc>
      </w:tr>
      <w:tr w:rsidR="00146683" w:rsidRPr="00146683" w14:paraId="6FD07293" w14:textId="77777777" w:rsidTr="00891D04">
        <w:trPr>
          <w:cantSplit/>
        </w:trPr>
        <w:tc>
          <w:tcPr>
            <w:tcW w:w="9639" w:type="dxa"/>
          </w:tcPr>
          <w:p w14:paraId="0E7D61A9" w14:textId="77777777" w:rsidR="00146683" w:rsidRPr="00146683" w:rsidRDefault="00146683" w:rsidP="00891D04">
            <w:pPr>
              <w:pStyle w:val="TAL"/>
              <w:rPr>
                <w:b/>
                <w:i/>
                <w:noProof/>
              </w:rPr>
            </w:pPr>
            <w:r w:rsidRPr="00146683">
              <w:rPr>
                <w:b/>
                <w:i/>
                <w:noProof/>
              </w:rPr>
              <w:t>offsetThresholdTA</w:t>
            </w:r>
          </w:p>
          <w:p w14:paraId="7B18570C" w14:textId="77777777" w:rsidR="00146683" w:rsidRPr="00146683" w:rsidRDefault="00146683" w:rsidP="00891D04">
            <w:pPr>
              <w:pStyle w:val="TAL"/>
              <w:rPr>
                <w:noProof/>
              </w:rPr>
            </w:pPr>
            <w:r w:rsidRPr="00146683">
              <w:rPr>
                <w:bCs/>
                <w:iCs/>
                <w:szCs w:val="22"/>
                <w:lang w:eastAsia="sv-SE"/>
              </w:rPr>
              <w:t xml:space="preserve">Offset for TA reporting as specified in TS 36.321 [6]. </w:t>
            </w:r>
            <w:r w:rsidRPr="00146683">
              <w:rPr>
                <w:lang w:eastAsia="en-GB"/>
              </w:rPr>
              <w:t xml:space="preserve">Value </w:t>
            </w:r>
            <w:r w:rsidRPr="00146683">
              <w:rPr>
                <w:rFonts w:eastAsia="SimSun"/>
                <w:i/>
                <w:lang w:eastAsia="zh-CN"/>
              </w:rPr>
              <w:t>ms0dot</w:t>
            </w:r>
            <w:r w:rsidRPr="00146683">
              <w:rPr>
                <w:i/>
                <w:lang w:eastAsia="en-GB"/>
              </w:rPr>
              <w:t>5</w:t>
            </w:r>
            <w:r w:rsidRPr="00146683">
              <w:rPr>
                <w:lang w:eastAsia="en-GB"/>
              </w:rPr>
              <w:t xml:space="preserve"> corresponds to </w:t>
            </w:r>
            <w:r w:rsidRPr="00146683">
              <w:rPr>
                <w:rFonts w:eastAsia="SimSun"/>
                <w:lang w:eastAsia="zh-CN"/>
              </w:rPr>
              <w:t>0.5 millisecond</w:t>
            </w:r>
            <w:r w:rsidRPr="00146683">
              <w:rPr>
                <w:lang w:eastAsia="en-GB"/>
              </w:rPr>
              <w:t xml:space="preserve">, value </w:t>
            </w:r>
            <w:r w:rsidRPr="00146683">
              <w:rPr>
                <w:rFonts w:eastAsia="SimSun"/>
                <w:i/>
                <w:lang w:eastAsia="zh-CN"/>
              </w:rPr>
              <w:t>m</w:t>
            </w:r>
            <w:r w:rsidRPr="00146683">
              <w:rPr>
                <w:i/>
                <w:lang w:eastAsia="en-GB"/>
              </w:rPr>
              <w:t>s1</w:t>
            </w:r>
            <w:r w:rsidRPr="00146683">
              <w:rPr>
                <w:lang w:eastAsia="en-GB"/>
              </w:rPr>
              <w:t xml:space="preserve"> corresponds to 1 </w:t>
            </w:r>
            <w:r w:rsidRPr="00146683">
              <w:rPr>
                <w:rFonts w:eastAsia="SimSun"/>
                <w:lang w:eastAsia="zh-CN"/>
              </w:rPr>
              <w:t>millisecond</w:t>
            </w:r>
            <w:r w:rsidRPr="00146683">
              <w:rPr>
                <w:lang w:eastAsia="en-GB"/>
              </w:rPr>
              <w:t xml:space="preserve"> and so on.</w:t>
            </w:r>
          </w:p>
        </w:tc>
      </w:tr>
      <w:tr w:rsidR="00146683" w:rsidRPr="00146683" w14:paraId="405E80CD" w14:textId="77777777" w:rsidTr="00891D04">
        <w:trPr>
          <w:cantSplit/>
        </w:trPr>
        <w:tc>
          <w:tcPr>
            <w:tcW w:w="9639" w:type="dxa"/>
          </w:tcPr>
          <w:p w14:paraId="2AC85E20" w14:textId="77777777" w:rsidR="00146683" w:rsidRPr="00146683" w:rsidRDefault="00146683" w:rsidP="00891D04">
            <w:pPr>
              <w:pStyle w:val="TAL"/>
              <w:rPr>
                <w:b/>
                <w:i/>
                <w:noProof/>
                <w:lang w:eastAsia="en-GB"/>
              </w:rPr>
            </w:pPr>
            <w:r w:rsidRPr="00146683">
              <w:rPr>
                <w:b/>
                <w:i/>
                <w:noProof/>
                <w:lang w:eastAsia="en-GB"/>
              </w:rPr>
              <w:t>periodicBSR-Timer</w:t>
            </w:r>
          </w:p>
          <w:p w14:paraId="63CFBAAE" w14:textId="77777777" w:rsidR="00146683" w:rsidRPr="00146683" w:rsidRDefault="00146683" w:rsidP="00891D04">
            <w:pPr>
              <w:pStyle w:val="TAL"/>
              <w:rPr>
                <w:lang w:eastAsia="en-GB"/>
              </w:rPr>
            </w:pPr>
            <w:r w:rsidRPr="00146683">
              <w:rPr>
                <w:lang w:eastAsia="en-GB"/>
              </w:rPr>
              <w:t>Timer for BSR reporting in TS 36.321 [6].</w:t>
            </w:r>
          </w:p>
          <w:p w14:paraId="333982DF" w14:textId="77777777" w:rsidR="00146683" w:rsidRPr="00146683" w:rsidRDefault="00146683" w:rsidP="00891D04">
            <w:pPr>
              <w:pStyle w:val="TAL"/>
              <w:rPr>
                <w:b/>
                <w:i/>
                <w:noProof/>
                <w:lang w:eastAsia="en-GB"/>
              </w:rPr>
            </w:pPr>
            <w:r w:rsidRPr="00146683">
              <w:rPr>
                <w:lang w:eastAsia="en-GB"/>
              </w:rPr>
              <w:t>Value in number of PDCCH periods. Value pp2 corresponds to 2 PDCCH periods, pp4 corresponds to 4 PDCCH periods and so on.</w:t>
            </w:r>
          </w:p>
        </w:tc>
      </w:tr>
      <w:tr w:rsidR="00146683" w:rsidRPr="00146683" w14:paraId="068E2B22" w14:textId="77777777" w:rsidTr="00891D04">
        <w:trPr>
          <w:cantSplit/>
        </w:trPr>
        <w:tc>
          <w:tcPr>
            <w:tcW w:w="9639" w:type="dxa"/>
          </w:tcPr>
          <w:p w14:paraId="047FFF82" w14:textId="77777777" w:rsidR="00146683" w:rsidRPr="00146683" w:rsidRDefault="00146683" w:rsidP="00891D04">
            <w:pPr>
              <w:pStyle w:val="TAL"/>
              <w:rPr>
                <w:b/>
                <w:i/>
                <w:noProof/>
                <w:lang w:eastAsia="en-GB"/>
              </w:rPr>
            </w:pPr>
            <w:r w:rsidRPr="00146683">
              <w:rPr>
                <w:b/>
                <w:i/>
                <w:noProof/>
                <w:lang w:eastAsia="en-GB"/>
              </w:rPr>
              <w:t>ra-CFRA-Config</w:t>
            </w:r>
          </w:p>
          <w:p w14:paraId="3D79D932" w14:textId="77777777" w:rsidR="00146683" w:rsidRPr="00146683" w:rsidRDefault="00146683" w:rsidP="00891D04">
            <w:pPr>
              <w:pStyle w:val="TAL"/>
              <w:rPr>
                <w:b/>
                <w:i/>
                <w:noProof/>
                <w:lang w:eastAsia="en-GB"/>
              </w:rPr>
            </w:pPr>
            <w:r w:rsidRPr="00146683">
              <w:rPr>
                <w:lang w:eastAsia="en-GB"/>
              </w:rPr>
              <w:t>Activation of contention free random access (CFRA), see TS 36.321 [6].</w:t>
            </w:r>
          </w:p>
        </w:tc>
      </w:tr>
      <w:tr w:rsidR="00146683" w:rsidRPr="00146683" w14:paraId="5B7C0F8D" w14:textId="77777777" w:rsidTr="00891D04">
        <w:trPr>
          <w:cantSplit/>
        </w:trPr>
        <w:tc>
          <w:tcPr>
            <w:tcW w:w="9639" w:type="dxa"/>
          </w:tcPr>
          <w:p w14:paraId="17197445" w14:textId="77777777" w:rsidR="00146683" w:rsidRPr="00146683" w:rsidRDefault="00146683" w:rsidP="00891D04">
            <w:pPr>
              <w:pStyle w:val="TAL"/>
              <w:rPr>
                <w:b/>
                <w:bCs/>
                <w:i/>
                <w:noProof/>
                <w:lang w:eastAsia="en-GB"/>
              </w:rPr>
            </w:pPr>
            <w:r w:rsidRPr="00146683">
              <w:rPr>
                <w:b/>
                <w:bCs/>
                <w:i/>
                <w:noProof/>
                <w:lang w:eastAsia="en-GB"/>
              </w:rPr>
              <w:t>rai-Activation</w:t>
            </w:r>
          </w:p>
          <w:p w14:paraId="468E4864" w14:textId="77777777" w:rsidR="00146683" w:rsidRPr="00146683" w:rsidRDefault="00146683" w:rsidP="00891D04">
            <w:pPr>
              <w:pStyle w:val="TAL"/>
              <w:rPr>
                <w:b/>
                <w:i/>
                <w:noProof/>
                <w:lang w:eastAsia="en-GB"/>
              </w:rPr>
            </w:pPr>
            <w:r w:rsidRPr="00146683">
              <w:rPr>
                <w:bCs/>
                <w:noProof/>
                <w:lang w:eastAsia="en-GB"/>
              </w:rPr>
              <w:t xml:space="preserve">Activation of release assistance indication (RAI) in TS 36.321 [6]. </w:t>
            </w:r>
          </w:p>
        </w:tc>
      </w:tr>
      <w:tr w:rsidR="00146683" w:rsidRPr="00146683" w14:paraId="7CC4797A" w14:textId="77777777" w:rsidTr="00891D04">
        <w:trPr>
          <w:cantSplit/>
        </w:trPr>
        <w:tc>
          <w:tcPr>
            <w:tcW w:w="9639" w:type="dxa"/>
          </w:tcPr>
          <w:p w14:paraId="416D6B4A" w14:textId="77777777" w:rsidR="00146683" w:rsidRPr="00146683" w:rsidRDefault="00146683" w:rsidP="00891D04">
            <w:pPr>
              <w:pStyle w:val="TAL"/>
              <w:rPr>
                <w:b/>
                <w:i/>
                <w:noProof/>
                <w:lang w:eastAsia="en-GB"/>
              </w:rPr>
            </w:pPr>
            <w:r w:rsidRPr="00146683">
              <w:rPr>
                <w:b/>
                <w:i/>
                <w:noProof/>
                <w:lang w:eastAsia="en-GB"/>
              </w:rPr>
              <w:t>retxBSR-Timer</w:t>
            </w:r>
          </w:p>
          <w:p w14:paraId="1DB9D246" w14:textId="77777777" w:rsidR="00146683" w:rsidRPr="00146683" w:rsidRDefault="00146683" w:rsidP="00891D04">
            <w:pPr>
              <w:pStyle w:val="TAL"/>
              <w:rPr>
                <w:b/>
                <w:i/>
                <w:noProof/>
                <w:lang w:eastAsia="en-GB"/>
              </w:rPr>
            </w:pPr>
            <w:r w:rsidRPr="00146683">
              <w:rPr>
                <w:lang w:eastAsia="en-GB"/>
              </w:rPr>
              <w:t>Timer for BSR reporting in TS 36.321 [6]. Value in number of PDCCH periods. Value pp4 corresponds to 4 PDCCH periods, pp16 corresponds to 16 PDCCH periods and so on</w:t>
            </w:r>
            <w:r w:rsidRPr="00146683">
              <w:t>.</w:t>
            </w:r>
          </w:p>
        </w:tc>
      </w:tr>
      <w:tr w:rsidR="00146683" w:rsidRPr="00146683" w14:paraId="3499CE27" w14:textId="77777777" w:rsidTr="00891D04">
        <w:trPr>
          <w:cantSplit/>
        </w:trPr>
        <w:tc>
          <w:tcPr>
            <w:tcW w:w="9639" w:type="dxa"/>
          </w:tcPr>
          <w:p w14:paraId="18754A6A" w14:textId="77777777" w:rsidR="00146683" w:rsidRPr="00146683" w:rsidRDefault="00146683" w:rsidP="00891D04">
            <w:pPr>
              <w:pStyle w:val="TAL"/>
              <w:rPr>
                <w:b/>
                <w:i/>
                <w:noProof/>
                <w:lang w:eastAsia="en-GB"/>
              </w:rPr>
            </w:pPr>
            <w:r w:rsidRPr="00146683">
              <w:rPr>
                <w:b/>
                <w:i/>
                <w:noProof/>
                <w:lang w:eastAsia="en-GB"/>
              </w:rPr>
              <w:t>onDurationTimer</w:t>
            </w:r>
          </w:p>
          <w:p w14:paraId="66B4792E" w14:textId="77777777" w:rsidR="00146683" w:rsidRPr="00146683" w:rsidRDefault="00146683" w:rsidP="00891D04">
            <w:pPr>
              <w:pStyle w:val="TAL"/>
              <w:rPr>
                <w:b/>
                <w:i/>
                <w:noProof/>
                <w:lang w:eastAsia="en-GB"/>
              </w:rPr>
            </w:pPr>
            <w:r w:rsidRPr="00146683">
              <w:rPr>
                <w:lang w:eastAsia="en-GB"/>
              </w:rPr>
              <w:t>Timer for DRX in TS 36.321 [6]. Value in number of PDCCH periods. Value pp1 corresponds to 1 PDCCH period, pp2 corresponds to 2 PDCCH periods and so on.</w:t>
            </w:r>
          </w:p>
        </w:tc>
      </w:tr>
      <w:tr w:rsidR="00146683" w:rsidRPr="00146683" w14:paraId="1D7E1D57" w14:textId="77777777" w:rsidTr="00891D04">
        <w:trPr>
          <w:cantSplit/>
        </w:trPr>
        <w:tc>
          <w:tcPr>
            <w:tcW w:w="9639" w:type="dxa"/>
          </w:tcPr>
          <w:p w14:paraId="0B866BFD" w14:textId="77777777" w:rsidR="00146683" w:rsidRPr="00146683" w:rsidRDefault="00146683" w:rsidP="00891D04">
            <w:pPr>
              <w:pStyle w:val="TAL"/>
              <w:rPr>
                <w:b/>
                <w:i/>
                <w:noProof/>
                <w:lang w:eastAsia="en-GB"/>
              </w:rPr>
            </w:pPr>
            <w:r w:rsidRPr="00146683">
              <w:rPr>
                <w:b/>
                <w:i/>
                <w:noProof/>
                <w:lang w:eastAsia="en-GB"/>
              </w:rPr>
              <w:t>timeAlignmentTimer</w:t>
            </w:r>
          </w:p>
          <w:p w14:paraId="3EE976C4" w14:textId="77777777" w:rsidR="00146683" w:rsidRPr="00146683" w:rsidRDefault="00146683" w:rsidP="00891D04">
            <w:pPr>
              <w:pStyle w:val="TAL"/>
              <w:rPr>
                <w:noProof/>
                <w:lang w:eastAsia="en-GB"/>
              </w:rPr>
            </w:pPr>
            <w:r w:rsidRPr="00146683">
              <w:rPr>
                <w:noProof/>
                <w:lang w:eastAsia="en-GB"/>
              </w:rPr>
              <w:t>Indicates the value of the time alignment timer, see TS 36.321 [6].</w:t>
            </w:r>
          </w:p>
        </w:tc>
      </w:tr>
      <w:tr w:rsidR="00146683" w:rsidRPr="00146683" w:rsidDel="00F52A87" w14:paraId="02BF97DA" w14:textId="41D22FCA" w:rsidTr="00891D04">
        <w:trPr>
          <w:cantSplit/>
          <w:del w:id="6499" w:author="Huawei, HiSilicon" w:date="2024-03-05T10:56:00Z"/>
        </w:trPr>
        <w:tc>
          <w:tcPr>
            <w:tcW w:w="9639" w:type="dxa"/>
          </w:tcPr>
          <w:p w14:paraId="0A3847CF" w14:textId="17D7E604" w:rsidR="00146683" w:rsidRPr="00146683" w:rsidDel="00F52A87" w:rsidRDefault="00146683" w:rsidP="00891D04">
            <w:pPr>
              <w:pStyle w:val="TAL"/>
              <w:rPr>
                <w:del w:id="6500" w:author="Huawei, HiSilicon" w:date="2024-03-05T10:56:00Z"/>
                <w:b/>
                <w:bCs/>
                <w:i/>
                <w:iCs/>
                <w:noProof/>
                <w:lang w:eastAsia="en-GB"/>
              </w:rPr>
            </w:pPr>
            <w:del w:id="6501" w:author="Huawei, HiSilicon" w:date="2024-03-05T10:56:00Z">
              <w:r w:rsidRPr="00146683" w:rsidDel="00F52A87">
                <w:rPr>
                  <w:b/>
                  <w:bCs/>
                  <w:i/>
                  <w:iCs/>
                  <w:noProof/>
                  <w:lang w:eastAsia="en-GB"/>
                </w:rPr>
                <w:delText>ul-TransmissionExtensionEnabled</w:delText>
              </w:r>
            </w:del>
          </w:p>
          <w:p w14:paraId="2C278254" w14:textId="602335C2" w:rsidR="00146683" w:rsidRPr="00146683" w:rsidDel="00F52A87" w:rsidRDefault="00146683" w:rsidP="00891D04">
            <w:pPr>
              <w:pStyle w:val="TAL"/>
              <w:rPr>
                <w:del w:id="6502" w:author="Huawei, HiSilicon" w:date="2024-03-05T10:56:00Z"/>
                <w:b/>
                <w:i/>
                <w:noProof/>
                <w:lang w:eastAsia="en-GB"/>
              </w:rPr>
            </w:pPr>
            <w:del w:id="6503" w:author="Huawei, HiSilicon" w:date="2024-03-05T10:56:00Z">
              <w:r w:rsidRPr="00146683" w:rsidDel="00F52A87">
                <w:rPr>
                  <w:noProof/>
                  <w:lang w:eastAsia="en-GB"/>
                </w:rPr>
                <w:delText xml:space="preserve">Presence of this field indicates that UL transmission within duration X after original GNSS validity duration expires is enabled by the network. If </w:delText>
              </w:r>
              <w:r w:rsidRPr="00146683" w:rsidDel="00F52A87">
                <w:rPr>
                  <w:i/>
                  <w:noProof/>
                  <w:lang w:eastAsia="en-GB"/>
                </w:rPr>
                <w:delText>timeAlignmentTimer</w:delText>
              </w:r>
              <w:r w:rsidRPr="00146683" w:rsidDel="00F52A87">
                <w:rPr>
                  <w:noProof/>
                  <w:lang w:eastAsia="en-GB"/>
                </w:rPr>
                <w:delText xml:space="preserve"> is not set to </w:delText>
              </w:r>
              <w:r w:rsidRPr="00146683" w:rsidDel="00F52A87">
                <w:rPr>
                  <w:i/>
                  <w:noProof/>
                  <w:lang w:eastAsia="en-GB"/>
                </w:rPr>
                <w:delText>infinity</w:delText>
              </w:r>
              <w:r w:rsidRPr="00146683" w:rsidDel="00F52A87">
                <w:rPr>
                  <w:noProof/>
                  <w:lang w:eastAsia="en-GB"/>
                </w:rPr>
                <w:delText xml:space="preserve">, X is equal to remaining </w:delText>
              </w:r>
              <w:r w:rsidRPr="00146683" w:rsidDel="00F52A87">
                <w:rPr>
                  <w:i/>
                  <w:noProof/>
                  <w:lang w:eastAsia="en-GB"/>
                </w:rPr>
                <w:delText>timeAlignmentTimer</w:delText>
              </w:r>
              <w:r w:rsidRPr="00146683" w:rsidDel="00F52A87">
                <w:rPr>
                  <w:noProof/>
                  <w:lang w:eastAsia="en-GB"/>
                </w:rPr>
                <w:delText xml:space="preserve">, otherwise X is equal to the configured </w:delText>
              </w:r>
              <w:r w:rsidRPr="00146683" w:rsidDel="00F52A87">
                <w:rPr>
                  <w:i/>
                  <w:noProof/>
                  <w:lang w:eastAsia="en-GB"/>
                </w:rPr>
                <w:delText>ul-TransmissionExtensionValue</w:delText>
              </w:r>
              <w:r w:rsidRPr="00146683" w:rsidDel="00F52A87">
                <w:rPr>
                  <w:noProof/>
                  <w:lang w:eastAsia="en-GB"/>
                </w:rPr>
                <w:delText>.</w:delText>
              </w:r>
            </w:del>
          </w:p>
        </w:tc>
      </w:tr>
      <w:tr w:rsidR="00146683" w:rsidRPr="00146683" w:rsidDel="00F52A87" w14:paraId="1F625C4A" w14:textId="3436E8EB" w:rsidTr="00891D04">
        <w:trPr>
          <w:cantSplit/>
          <w:del w:id="6504" w:author="Huawei, HiSilicon" w:date="2024-03-05T10:56:00Z"/>
        </w:trPr>
        <w:tc>
          <w:tcPr>
            <w:tcW w:w="9639" w:type="dxa"/>
          </w:tcPr>
          <w:p w14:paraId="0B3136AD" w14:textId="378029D5" w:rsidR="00146683" w:rsidRPr="00146683" w:rsidDel="00F52A87" w:rsidRDefault="00146683" w:rsidP="00891D04">
            <w:pPr>
              <w:pStyle w:val="TAL"/>
              <w:rPr>
                <w:del w:id="6505" w:author="Huawei, HiSilicon" w:date="2024-03-05T10:56:00Z"/>
                <w:b/>
                <w:bCs/>
                <w:i/>
                <w:iCs/>
                <w:noProof/>
                <w:lang w:eastAsia="en-GB"/>
              </w:rPr>
            </w:pPr>
            <w:del w:id="6506" w:author="Huawei, HiSilicon" w:date="2024-03-05T10:56:00Z">
              <w:r w:rsidRPr="00146683" w:rsidDel="00F52A87">
                <w:rPr>
                  <w:b/>
                  <w:bCs/>
                  <w:i/>
                  <w:iCs/>
                  <w:noProof/>
                  <w:lang w:eastAsia="en-GB"/>
                </w:rPr>
                <w:delText>ul-TransmissionExtensionValue</w:delText>
              </w:r>
            </w:del>
          </w:p>
          <w:p w14:paraId="7A0B5254" w14:textId="5D983BB1" w:rsidR="00146683" w:rsidRPr="00146683" w:rsidDel="00F52A87" w:rsidRDefault="00146683" w:rsidP="00891D04">
            <w:pPr>
              <w:pStyle w:val="TAL"/>
              <w:rPr>
                <w:del w:id="6507" w:author="Huawei, HiSilicon" w:date="2024-03-05T10:56:00Z"/>
                <w:b/>
                <w:i/>
                <w:noProof/>
                <w:lang w:eastAsia="en-GB"/>
              </w:rPr>
            </w:pPr>
            <w:del w:id="6508" w:author="Huawei, HiSilicon" w:date="2024-03-05T10:56:00Z">
              <w:r w:rsidRPr="00146683" w:rsidDel="00F52A87">
                <w:rPr>
                  <w:noProof/>
                  <w:lang w:eastAsia="en-GB"/>
                </w:rPr>
                <w:delText xml:space="preserve">Indicates the duration after original GNSS validity duration expires within which UL transmission is allowed. Value in number of sub-frames, value </w:delText>
              </w:r>
              <w:r w:rsidRPr="00146683" w:rsidDel="00F52A87">
                <w:rPr>
                  <w:i/>
                  <w:noProof/>
                  <w:lang w:eastAsia="en-GB"/>
                </w:rPr>
                <w:delText>sf500</w:delText>
              </w:r>
              <w:r w:rsidRPr="00146683" w:rsidDel="00F52A87">
                <w:rPr>
                  <w:noProof/>
                  <w:lang w:eastAsia="en-GB"/>
                </w:rPr>
                <w:delText xml:space="preserve"> corresponds to 500 sub-frames, </w:delText>
              </w:r>
              <w:r w:rsidRPr="00146683" w:rsidDel="00F52A87">
                <w:rPr>
                  <w:i/>
                  <w:noProof/>
                  <w:lang w:eastAsia="en-GB"/>
                </w:rPr>
                <w:delText>sf750</w:delText>
              </w:r>
              <w:r w:rsidRPr="00146683" w:rsidDel="00F52A87">
                <w:rPr>
                  <w:noProof/>
                  <w:lang w:eastAsia="en-GB"/>
                </w:rPr>
                <w:delText xml:space="preserve"> corresponds to 750 sub-frames and so on.</w:delText>
              </w:r>
            </w:del>
          </w:p>
        </w:tc>
      </w:tr>
    </w:tbl>
    <w:p w14:paraId="1B7B5049" w14:textId="77777777" w:rsidR="00146683" w:rsidRPr="00146683" w:rsidRDefault="00146683" w:rsidP="00146683"/>
    <w:p w14:paraId="64C3CC58" w14:textId="77777777" w:rsidR="00146683" w:rsidRPr="00146683" w:rsidRDefault="00146683" w:rsidP="00146683">
      <w:pPr>
        <w:pStyle w:val="Heading4"/>
      </w:pPr>
      <w:bookmarkStart w:id="6509" w:name="_Toc20487614"/>
      <w:bookmarkStart w:id="6510" w:name="_Toc29342916"/>
      <w:bookmarkStart w:id="6511" w:name="_Toc29344055"/>
      <w:bookmarkStart w:id="6512" w:name="_Toc36567321"/>
      <w:bookmarkStart w:id="6513" w:name="_Toc36810775"/>
      <w:bookmarkStart w:id="6514" w:name="_Toc36847139"/>
      <w:bookmarkStart w:id="6515" w:name="_Toc36939792"/>
      <w:bookmarkStart w:id="6516" w:name="_Toc37082772"/>
      <w:bookmarkStart w:id="6517" w:name="_Toc46481412"/>
      <w:bookmarkStart w:id="6518" w:name="_Toc46482646"/>
      <w:bookmarkStart w:id="6519" w:name="_Toc46483880"/>
      <w:bookmarkStart w:id="6520" w:name="_Toc156168582"/>
      <w:r w:rsidRPr="00146683">
        <w:t>–</w:t>
      </w:r>
      <w:r w:rsidRPr="00146683">
        <w:tab/>
      </w:r>
      <w:r w:rsidRPr="00146683">
        <w:rPr>
          <w:i/>
        </w:rPr>
        <w:t>N</w:t>
      </w:r>
      <w:r w:rsidRPr="00146683">
        <w:rPr>
          <w:i/>
          <w:noProof/>
        </w:rPr>
        <w:t>PDCCH-ConfigDedicated-NB</w:t>
      </w:r>
      <w:bookmarkEnd w:id="6509"/>
      <w:bookmarkEnd w:id="6510"/>
      <w:bookmarkEnd w:id="6511"/>
      <w:bookmarkEnd w:id="6512"/>
      <w:bookmarkEnd w:id="6513"/>
      <w:bookmarkEnd w:id="6514"/>
      <w:bookmarkEnd w:id="6515"/>
      <w:bookmarkEnd w:id="6516"/>
      <w:bookmarkEnd w:id="6517"/>
      <w:bookmarkEnd w:id="6518"/>
      <w:bookmarkEnd w:id="6519"/>
      <w:bookmarkEnd w:id="6520"/>
    </w:p>
    <w:p w14:paraId="46834547" w14:textId="77777777" w:rsidR="00146683" w:rsidRPr="00146683" w:rsidRDefault="00146683" w:rsidP="00146683">
      <w:r w:rsidRPr="00146683">
        <w:t xml:space="preserve">The IE </w:t>
      </w:r>
      <w:r w:rsidRPr="00146683">
        <w:rPr>
          <w:i/>
        </w:rPr>
        <w:t>NPDCCH-ConfigDedicated-NB</w:t>
      </w:r>
      <w:r w:rsidRPr="00146683">
        <w:t xml:space="preserve"> specifies the subframes and resource blocks for NPDCCH monitoring.</w:t>
      </w:r>
    </w:p>
    <w:p w14:paraId="3505918E" w14:textId="77777777" w:rsidR="00146683" w:rsidRPr="00146683" w:rsidRDefault="00146683" w:rsidP="00146683">
      <w:pPr>
        <w:pStyle w:val="TH"/>
        <w:rPr>
          <w:bCs/>
          <w:i/>
          <w:iCs/>
          <w:noProof/>
        </w:rPr>
      </w:pPr>
      <w:r w:rsidRPr="00146683">
        <w:rPr>
          <w:bCs/>
          <w:i/>
          <w:iCs/>
          <w:noProof/>
        </w:rPr>
        <w:t xml:space="preserve">NPDCCH-ConfigDedicated-NB </w:t>
      </w:r>
      <w:r w:rsidRPr="00146683">
        <w:rPr>
          <w:bCs/>
          <w:iCs/>
          <w:noProof/>
        </w:rPr>
        <w:t>information element</w:t>
      </w:r>
    </w:p>
    <w:p w14:paraId="31ADC97B" w14:textId="77777777" w:rsidR="00146683" w:rsidRPr="00146683" w:rsidRDefault="00146683" w:rsidP="00146683">
      <w:pPr>
        <w:pStyle w:val="PL"/>
        <w:shd w:val="clear" w:color="auto" w:fill="E6E6E6"/>
      </w:pPr>
      <w:r w:rsidRPr="00146683">
        <w:t>-- ASN1START</w:t>
      </w:r>
    </w:p>
    <w:p w14:paraId="731745CD" w14:textId="77777777" w:rsidR="00146683" w:rsidRPr="00146683" w:rsidRDefault="00146683" w:rsidP="00146683">
      <w:pPr>
        <w:pStyle w:val="PL"/>
        <w:shd w:val="clear" w:color="auto" w:fill="E6E6E6"/>
      </w:pPr>
    </w:p>
    <w:p w14:paraId="5EDDCCAC" w14:textId="77777777" w:rsidR="00146683" w:rsidRPr="00146683" w:rsidRDefault="00146683" w:rsidP="00146683">
      <w:pPr>
        <w:pStyle w:val="PL"/>
        <w:shd w:val="clear" w:color="auto" w:fill="E6E6E6"/>
      </w:pPr>
      <w:r w:rsidRPr="00146683">
        <w:t>NPDCCH-ConfigDedicated-NB-r13 ::=</w:t>
      </w:r>
      <w:r w:rsidRPr="00146683">
        <w:tab/>
        <w:t>SEQUENCE {</w:t>
      </w:r>
    </w:p>
    <w:p w14:paraId="7E01BE6B" w14:textId="77777777" w:rsidR="00146683" w:rsidRPr="00146683" w:rsidRDefault="00146683" w:rsidP="00146683">
      <w:pPr>
        <w:pStyle w:val="PL"/>
        <w:shd w:val="clear" w:color="auto" w:fill="E6E6E6"/>
      </w:pPr>
      <w:r w:rsidRPr="00146683">
        <w:tab/>
        <w:t>npdcch-NumRepetitions-r13</w:t>
      </w:r>
      <w:r w:rsidRPr="00146683">
        <w:tab/>
      </w:r>
      <w:r w:rsidRPr="00146683">
        <w:tab/>
      </w:r>
      <w:r w:rsidRPr="00146683">
        <w:tab/>
        <w:t>ENUMERATED {r1, r2, r4, r8, r16, r32, r64, r128,</w:t>
      </w:r>
    </w:p>
    <w:p w14:paraId="23F30A3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DDB46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01E46A4" w14:textId="77777777" w:rsidR="00146683" w:rsidRPr="00146683" w:rsidRDefault="00146683" w:rsidP="00146683">
      <w:pPr>
        <w:pStyle w:val="PL"/>
        <w:shd w:val="clear" w:color="auto" w:fill="E6E6E6"/>
      </w:pPr>
      <w:r w:rsidRPr="00146683">
        <w:tab/>
        <w:t>npdcch-StartSF-USS-r13</w:t>
      </w:r>
      <w:r w:rsidRPr="00146683">
        <w:tab/>
      </w:r>
      <w:r w:rsidRPr="00146683">
        <w:tab/>
      </w:r>
      <w:r w:rsidRPr="00146683">
        <w:tab/>
      </w:r>
      <w:r w:rsidRPr="00146683">
        <w:tab/>
        <w:t>ENUMERATED {v1dot5, v2, v4, v8, v16, v32, v48, v64},</w:t>
      </w:r>
    </w:p>
    <w:p w14:paraId="4488D593" w14:textId="77777777" w:rsidR="00146683" w:rsidRPr="00146683" w:rsidRDefault="00146683" w:rsidP="00146683">
      <w:pPr>
        <w:pStyle w:val="PL"/>
        <w:shd w:val="clear" w:color="auto" w:fill="E6E6E6"/>
      </w:pPr>
      <w:r w:rsidRPr="00146683">
        <w:tab/>
        <w:t>npdcch-Offset-USS-r13</w:t>
      </w:r>
      <w:r w:rsidRPr="00146683">
        <w:tab/>
      </w:r>
      <w:r w:rsidRPr="00146683">
        <w:tab/>
      </w:r>
      <w:r w:rsidRPr="00146683">
        <w:tab/>
      </w:r>
      <w:r w:rsidRPr="00146683">
        <w:tab/>
        <w:t>ENUMERATED {zero, oneEighth, oneFourth, threeEighth}</w:t>
      </w:r>
    </w:p>
    <w:p w14:paraId="507633A1" w14:textId="77777777" w:rsidR="00146683" w:rsidRPr="00146683" w:rsidRDefault="00146683" w:rsidP="00146683">
      <w:pPr>
        <w:pStyle w:val="PL"/>
        <w:shd w:val="clear" w:color="auto" w:fill="E6E6E6"/>
      </w:pPr>
      <w:r w:rsidRPr="00146683">
        <w:lastRenderedPageBreak/>
        <w:t>}</w:t>
      </w:r>
    </w:p>
    <w:p w14:paraId="61A78F69" w14:textId="77777777" w:rsidR="00146683" w:rsidRPr="00146683" w:rsidRDefault="00146683" w:rsidP="00146683">
      <w:pPr>
        <w:pStyle w:val="PL"/>
        <w:shd w:val="clear" w:color="auto" w:fill="E6E6E6"/>
      </w:pPr>
    </w:p>
    <w:p w14:paraId="7435ACDF" w14:textId="77777777" w:rsidR="00146683" w:rsidRPr="00146683" w:rsidRDefault="00146683" w:rsidP="00146683">
      <w:pPr>
        <w:pStyle w:val="PL"/>
        <w:shd w:val="clear" w:color="auto" w:fill="E6E6E6"/>
      </w:pPr>
      <w:r w:rsidRPr="00146683">
        <w:t>NPDCCH-ConfigDedicated-NB-v1530 ::=</w:t>
      </w:r>
      <w:r w:rsidRPr="00146683">
        <w:tab/>
        <w:t>SEQUENCE {</w:t>
      </w:r>
    </w:p>
    <w:p w14:paraId="4A35DF45" w14:textId="77777777" w:rsidR="00146683" w:rsidRPr="00146683" w:rsidRDefault="00146683" w:rsidP="00146683">
      <w:pPr>
        <w:pStyle w:val="PL"/>
        <w:shd w:val="clear" w:color="auto" w:fill="E6E6E6"/>
      </w:pPr>
      <w:r w:rsidRPr="00146683">
        <w:tab/>
        <w:t>npdcch-StartSF-USS-v1530</w:t>
      </w:r>
      <w:r w:rsidRPr="00146683">
        <w:tab/>
      </w:r>
      <w:r w:rsidRPr="00146683">
        <w:tab/>
      </w:r>
      <w:r w:rsidRPr="00146683">
        <w:tab/>
        <w:t>ENUMERATED {v96, v128}</w:t>
      </w:r>
    </w:p>
    <w:p w14:paraId="0FC34870" w14:textId="77777777" w:rsidR="00146683" w:rsidRPr="00146683" w:rsidRDefault="00146683" w:rsidP="00146683">
      <w:pPr>
        <w:pStyle w:val="PL"/>
        <w:shd w:val="clear" w:color="auto" w:fill="E6E6E6"/>
      </w:pPr>
      <w:r w:rsidRPr="00146683">
        <w:t>}</w:t>
      </w:r>
    </w:p>
    <w:p w14:paraId="51BEB984" w14:textId="77777777" w:rsidR="00146683" w:rsidRPr="00146683" w:rsidRDefault="00146683" w:rsidP="00146683">
      <w:pPr>
        <w:pStyle w:val="PL"/>
        <w:shd w:val="clear" w:color="auto" w:fill="E6E6E6"/>
      </w:pPr>
    </w:p>
    <w:p w14:paraId="1CDFEC13" w14:textId="77777777" w:rsidR="00146683" w:rsidRPr="00146683" w:rsidRDefault="00146683" w:rsidP="00146683">
      <w:pPr>
        <w:pStyle w:val="PL"/>
        <w:shd w:val="clear" w:color="auto" w:fill="E6E6E6"/>
      </w:pPr>
      <w:r w:rsidRPr="00146683">
        <w:t>-- ASN1STOP</w:t>
      </w:r>
    </w:p>
    <w:p w14:paraId="557056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54FF26" w14:textId="77777777" w:rsidTr="00891D04">
        <w:trPr>
          <w:cantSplit/>
          <w:tblHeader/>
        </w:trPr>
        <w:tc>
          <w:tcPr>
            <w:tcW w:w="9639" w:type="dxa"/>
          </w:tcPr>
          <w:p w14:paraId="51BA8A35" w14:textId="77777777" w:rsidR="00146683" w:rsidRPr="00146683" w:rsidRDefault="00146683" w:rsidP="00891D04">
            <w:pPr>
              <w:pStyle w:val="TAH"/>
              <w:rPr>
                <w:lang w:eastAsia="en-GB"/>
              </w:rPr>
            </w:pPr>
            <w:r w:rsidRPr="00146683">
              <w:rPr>
                <w:i/>
                <w:noProof/>
                <w:lang w:eastAsia="en-GB"/>
              </w:rPr>
              <w:t>NPDCCH-ConfigDedicated-NB</w:t>
            </w:r>
            <w:r w:rsidRPr="00146683">
              <w:rPr>
                <w:iCs/>
                <w:noProof/>
                <w:lang w:eastAsia="en-GB"/>
              </w:rPr>
              <w:t xml:space="preserve"> field descriptions</w:t>
            </w:r>
          </w:p>
        </w:tc>
      </w:tr>
      <w:tr w:rsidR="00146683" w:rsidRPr="00146683" w14:paraId="42B2FDCE" w14:textId="77777777" w:rsidTr="00891D04">
        <w:trPr>
          <w:cantSplit/>
          <w:tblHeader/>
        </w:trPr>
        <w:tc>
          <w:tcPr>
            <w:tcW w:w="9639" w:type="dxa"/>
          </w:tcPr>
          <w:p w14:paraId="63CD4439" w14:textId="77777777" w:rsidR="00146683" w:rsidRPr="00146683" w:rsidRDefault="00146683" w:rsidP="00891D04">
            <w:pPr>
              <w:pStyle w:val="TAL"/>
              <w:rPr>
                <w:b/>
                <w:bCs/>
                <w:i/>
                <w:iCs/>
              </w:rPr>
            </w:pPr>
            <w:r w:rsidRPr="00146683">
              <w:rPr>
                <w:b/>
                <w:bCs/>
                <w:i/>
                <w:iCs/>
              </w:rPr>
              <w:t>npdcch-NumRepetitions</w:t>
            </w:r>
          </w:p>
          <w:p w14:paraId="54BF1C71" w14:textId="77777777" w:rsidR="00146683" w:rsidRPr="00146683" w:rsidRDefault="00146683" w:rsidP="00891D04">
            <w:pPr>
              <w:pStyle w:val="TAL"/>
              <w:rPr>
                <w:i/>
                <w:noProof/>
              </w:rPr>
            </w:pPr>
            <w:r w:rsidRPr="00146683">
              <w:rPr>
                <w:noProof/>
              </w:rPr>
              <w:t>Maximum number of repetitions for NPDCCH UE specific search space (USS)</w:t>
            </w:r>
            <w:r w:rsidRPr="00146683">
              <w:t>, see TS 36.213 [23], clause 16.6. UE monitors one set of values (consisting of aggregation level, number of repetitions and number of blind decodes) according to the configured maximum number of repetitions.</w:t>
            </w:r>
          </w:p>
        </w:tc>
      </w:tr>
      <w:tr w:rsidR="00146683" w:rsidRPr="00146683" w14:paraId="03636C30" w14:textId="77777777" w:rsidTr="00891D04">
        <w:trPr>
          <w:cantSplit/>
          <w:tblHeader/>
        </w:trPr>
        <w:tc>
          <w:tcPr>
            <w:tcW w:w="9639" w:type="dxa"/>
          </w:tcPr>
          <w:p w14:paraId="67BFB11C" w14:textId="77777777" w:rsidR="00146683" w:rsidRPr="00146683" w:rsidRDefault="00146683" w:rsidP="00891D04">
            <w:pPr>
              <w:pStyle w:val="TAL"/>
              <w:rPr>
                <w:b/>
                <w:i/>
              </w:rPr>
            </w:pPr>
            <w:r w:rsidRPr="00146683">
              <w:rPr>
                <w:b/>
                <w:i/>
              </w:rPr>
              <w:t>npdcch-Offset-USS</w:t>
            </w:r>
          </w:p>
          <w:p w14:paraId="3FFA60E1" w14:textId="77777777" w:rsidR="00146683" w:rsidRPr="00146683" w:rsidRDefault="00146683" w:rsidP="00891D04">
            <w:pPr>
              <w:pStyle w:val="TAL"/>
            </w:pPr>
            <w:r w:rsidRPr="00146683">
              <w:t xml:space="preserve">Fractional period offset of starting subframe for NPDCCH UE </w:t>
            </w:r>
            <w:r w:rsidRPr="00146683">
              <w:rPr>
                <w:noProof/>
              </w:rPr>
              <w:t>specific search space (</w:t>
            </w:r>
            <w:r w:rsidRPr="00146683">
              <w:t>USS), see TS 36.213 [23], clause 16.6.</w:t>
            </w:r>
          </w:p>
        </w:tc>
      </w:tr>
      <w:tr w:rsidR="00146683" w:rsidRPr="00146683" w14:paraId="667A01F5" w14:textId="77777777" w:rsidTr="00891D04">
        <w:trPr>
          <w:cantSplit/>
          <w:tblHeader/>
        </w:trPr>
        <w:tc>
          <w:tcPr>
            <w:tcW w:w="9639" w:type="dxa"/>
          </w:tcPr>
          <w:p w14:paraId="183A15C0" w14:textId="77777777" w:rsidR="00146683" w:rsidRPr="00146683" w:rsidRDefault="00146683" w:rsidP="00891D04">
            <w:pPr>
              <w:pStyle w:val="TAL"/>
              <w:rPr>
                <w:b/>
                <w:i/>
              </w:rPr>
            </w:pPr>
            <w:r w:rsidRPr="00146683">
              <w:rPr>
                <w:b/>
                <w:i/>
              </w:rPr>
              <w:t>npdcch-StartSF-USS</w:t>
            </w:r>
          </w:p>
          <w:p w14:paraId="076135F4" w14:textId="77777777" w:rsidR="00146683" w:rsidRPr="00146683" w:rsidRDefault="00146683" w:rsidP="00891D04">
            <w:pPr>
              <w:pStyle w:val="TAL"/>
              <w:rPr>
                <w:lang w:eastAsia="en-GB"/>
              </w:rPr>
            </w:pPr>
            <w:r w:rsidRPr="00146683">
              <w:t>Starting subframe configuration for an NPDCCH UE-specific search space, see TS 36.213 [23], clause 16.6. Value v1dot5 corresponds to 1.5, value 2 corresponds to 2 and so on.</w:t>
            </w:r>
            <w:r w:rsidRPr="00146683">
              <w:rPr>
                <w:lang w:eastAsia="en-GB"/>
              </w:rPr>
              <w:t xml:space="preserve"> E-UTRAN may configure values </w:t>
            </w:r>
            <w:r w:rsidRPr="00146683">
              <w:rPr>
                <w:i/>
              </w:rPr>
              <w:t>v1dot5</w:t>
            </w:r>
            <w:r w:rsidRPr="00146683">
              <w:t xml:space="preserve"> and </w:t>
            </w:r>
            <w:r w:rsidRPr="00146683">
              <w:rPr>
                <w:i/>
              </w:rPr>
              <w:t>v2</w:t>
            </w:r>
            <w:r w:rsidRPr="00146683">
              <w:t xml:space="preserve"> </w:t>
            </w:r>
            <w:r w:rsidRPr="00146683">
              <w:rPr>
                <w:lang w:eastAsia="en-GB"/>
              </w:rPr>
              <w:t xml:space="preserve">only in FDD mode and values </w:t>
            </w:r>
            <w:r w:rsidRPr="00146683">
              <w:rPr>
                <w:i/>
                <w:lang w:eastAsia="en-GB"/>
              </w:rPr>
              <w:t xml:space="preserve">v96 </w:t>
            </w:r>
            <w:r w:rsidRPr="00146683">
              <w:rPr>
                <w:lang w:eastAsia="en-GB"/>
              </w:rPr>
              <w:t>and</w:t>
            </w:r>
            <w:r w:rsidRPr="00146683">
              <w:rPr>
                <w:i/>
                <w:lang w:eastAsia="en-GB"/>
              </w:rPr>
              <w:t xml:space="preserve"> v128</w:t>
            </w:r>
            <w:r w:rsidRPr="00146683">
              <w:rPr>
                <w:lang w:eastAsia="en-GB"/>
              </w:rPr>
              <w:t xml:space="preserve"> only in TDD mode.</w:t>
            </w:r>
          </w:p>
          <w:p w14:paraId="375F84E4" w14:textId="77777777" w:rsidR="00146683" w:rsidRPr="00146683" w:rsidRDefault="00146683" w:rsidP="00891D04">
            <w:pPr>
              <w:pStyle w:val="TAL"/>
              <w:rPr>
                <w:rFonts w:cs="Arial"/>
                <w:b/>
                <w:i/>
                <w:noProof/>
                <w:szCs w:val="18"/>
              </w:rPr>
            </w:pPr>
            <w:r w:rsidRPr="00146683">
              <w:t xml:space="preserve">The UE shall use the value signalled in </w:t>
            </w:r>
            <w:r w:rsidRPr="00146683">
              <w:rPr>
                <w:i/>
              </w:rPr>
              <w:t>npdcch-StartSF-USS-v1530,</w:t>
            </w:r>
            <w:r w:rsidRPr="00146683">
              <w:t xml:space="preserve"> if present, and ignore the value signalled in </w:t>
            </w:r>
            <w:r w:rsidRPr="00146683">
              <w:rPr>
                <w:i/>
              </w:rPr>
              <w:t>npdcch-StartSF-USS-r13</w:t>
            </w:r>
            <w:r w:rsidRPr="00146683">
              <w:t>.</w:t>
            </w:r>
          </w:p>
        </w:tc>
      </w:tr>
    </w:tbl>
    <w:p w14:paraId="71A9F9C1" w14:textId="77777777" w:rsidR="00146683" w:rsidRPr="00146683" w:rsidRDefault="00146683" w:rsidP="00146683"/>
    <w:p w14:paraId="20DF5494" w14:textId="77777777" w:rsidR="00146683" w:rsidRPr="00146683" w:rsidRDefault="00146683" w:rsidP="00146683">
      <w:pPr>
        <w:pStyle w:val="Heading4"/>
        <w:rPr>
          <w:i/>
          <w:noProof/>
        </w:rPr>
      </w:pPr>
      <w:bookmarkStart w:id="6521" w:name="_Toc20487615"/>
      <w:bookmarkStart w:id="6522" w:name="_Toc29342917"/>
      <w:bookmarkStart w:id="6523" w:name="_Toc29344056"/>
      <w:bookmarkStart w:id="6524" w:name="_Toc36567322"/>
      <w:bookmarkStart w:id="6525" w:name="_Toc36810776"/>
      <w:bookmarkStart w:id="6526" w:name="_Toc36847140"/>
      <w:bookmarkStart w:id="6527" w:name="_Toc36939793"/>
      <w:bookmarkStart w:id="6528" w:name="_Toc37082773"/>
      <w:bookmarkStart w:id="6529" w:name="_Toc46481413"/>
      <w:bookmarkStart w:id="6530" w:name="_Toc46482647"/>
      <w:bookmarkStart w:id="6531" w:name="_Toc46483881"/>
      <w:bookmarkStart w:id="6532" w:name="_Toc156168583"/>
      <w:r w:rsidRPr="00146683">
        <w:t>–</w:t>
      </w:r>
      <w:r w:rsidRPr="00146683">
        <w:tab/>
      </w:r>
      <w:r w:rsidRPr="00146683">
        <w:rPr>
          <w:i/>
        </w:rPr>
        <w:t>N</w:t>
      </w:r>
      <w:r w:rsidRPr="00146683">
        <w:rPr>
          <w:i/>
          <w:noProof/>
        </w:rPr>
        <w:t>PDSCH-Config-NB</w:t>
      </w:r>
      <w:bookmarkEnd w:id="6521"/>
      <w:bookmarkEnd w:id="6522"/>
      <w:bookmarkEnd w:id="6523"/>
      <w:bookmarkEnd w:id="6524"/>
      <w:bookmarkEnd w:id="6525"/>
      <w:bookmarkEnd w:id="6526"/>
      <w:bookmarkEnd w:id="6527"/>
      <w:bookmarkEnd w:id="6528"/>
      <w:bookmarkEnd w:id="6529"/>
      <w:bookmarkEnd w:id="6530"/>
      <w:bookmarkEnd w:id="6531"/>
      <w:bookmarkEnd w:id="6532"/>
    </w:p>
    <w:p w14:paraId="32BC8829" w14:textId="77777777" w:rsidR="00146683" w:rsidRPr="00146683" w:rsidRDefault="00146683" w:rsidP="00146683">
      <w:r w:rsidRPr="00146683">
        <w:t xml:space="preserve">The IE </w:t>
      </w:r>
      <w:r w:rsidRPr="00146683">
        <w:rPr>
          <w:i/>
        </w:rPr>
        <w:t>N</w:t>
      </w:r>
      <w:r w:rsidRPr="00146683">
        <w:rPr>
          <w:i/>
          <w:noProof/>
        </w:rPr>
        <w:t>PDSCH-ConfigCommon-NB</w:t>
      </w:r>
      <w:r w:rsidRPr="00146683">
        <w:t xml:space="preserve"> is used to specify the common NPDSCH configuration. The IE </w:t>
      </w:r>
      <w:r w:rsidRPr="00146683">
        <w:rPr>
          <w:i/>
        </w:rPr>
        <w:t>N</w:t>
      </w:r>
      <w:r w:rsidRPr="00146683">
        <w:rPr>
          <w:i/>
          <w:noProof/>
        </w:rPr>
        <w:t>PDSCH-ConfigDedicated-NB</w:t>
      </w:r>
      <w:r w:rsidRPr="00146683">
        <w:t xml:space="preserve"> is used to specify the UE specific NPDSCH configuration.</w:t>
      </w:r>
    </w:p>
    <w:p w14:paraId="05C050EF" w14:textId="77777777" w:rsidR="00146683" w:rsidRPr="00146683" w:rsidRDefault="00146683" w:rsidP="00146683">
      <w:pPr>
        <w:pStyle w:val="TH"/>
        <w:rPr>
          <w:bCs/>
          <w:i/>
          <w:iCs/>
          <w:noProof/>
        </w:rPr>
      </w:pPr>
      <w:r w:rsidRPr="00146683">
        <w:rPr>
          <w:bCs/>
          <w:i/>
          <w:iCs/>
          <w:noProof/>
        </w:rPr>
        <w:t xml:space="preserve">NPDSCH-Config-NB </w:t>
      </w:r>
      <w:r w:rsidRPr="00146683">
        <w:rPr>
          <w:bCs/>
          <w:iCs/>
          <w:noProof/>
        </w:rPr>
        <w:t>information element</w:t>
      </w:r>
    </w:p>
    <w:p w14:paraId="3DED919A" w14:textId="77777777" w:rsidR="00146683" w:rsidRPr="00146683" w:rsidRDefault="00146683" w:rsidP="00146683">
      <w:pPr>
        <w:pStyle w:val="PL"/>
        <w:shd w:val="clear" w:color="auto" w:fill="E6E6E6"/>
      </w:pPr>
      <w:r w:rsidRPr="00146683">
        <w:t>-- ASN1START</w:t>
      </w:r>
    </w:p>
    <w:p w14:paraId="5DF7A44C" w14:textId="77777777" w:rsidR="00146683" w:rsidRPr="00146683" w:rsidRDefault="00146683" w:rsidP="00146683">
      <w:pPr>
        <w:pStyle w:val="PL"/>
        <w:shd w:val="clear" w:color="auto" w:fill="E6E6E6"/>
      </w:pPr>
    </w:p>
    <w:p w14:paraId="0066F245" w14:textId="77777777" w:rsidR="00146683" w:rsidRPr="00146683" w:rsidRDefault="00146683" w:rsidP="00146683">
      <w:pPr>
        <w:pStyle w:val="PL"/>
        <w:shd w:val="clear" w:color="auto" w:fill="E6E6E6"/>
      </w:pPr>
    </w:p>
    <w:p w14:paraId="086901CF" w14:textId="77777777" w:rsidR="00146683" w:rsidRPr="00146683" w:rsidRDefault="00146683" w:rsidP="00146683">
      <w:pPr>
        <w:pStyle w:val="PL"/>
        <w:shd w:val="clear" w:color="auto" w:fill="E6E6E6"/>
      </w:pPr>
      <w:r w:rsidRPr="00146683">
        <w:t>NPDSCH-ConfigCommon-NB-r13 ::=</w:t>
      </w:r>
      <w:r w:rsidRPr="00146683">
        <w:tab/>
        <w:t>SEQUENCE {</w:t>
      </w:r>
    </w:p>
    <w:p w14:paraId="3F771347" w14:textId="77777777" w:rsidR="00146683" w:rsidRPr="00146683" w:rsidRDefault="00146683" w:rsidP="00146683">
      <w:pPr>
        <w:pStyle w:val="PL"/>
        <w:shd w:val="clear" w:color="auto" w:fill="E6E6E6"/>
      </w:pPr>
      <w:r w:rsidRPr="00146683">
        <w:tab/>
        <w:t>nrs-Power-r13</w:t>
      </w:r>
      <w:r w:rsidRPr="00146683">
        <w:tab/>
      </w:r>
      <w:r w:rsidRPr="00146683">
        <w:tab/>
      </w:r>
      <w:r w:rsidRPr="00146683">
        <w:tab/>
      </w:r>
      <w:r w:rsidRPr="00146683">
        <w:tab/>
      </w:r>
      <w:r w:rsidRPr="00146683">
        <w:tab/>
        <w:t>INTEGER (-60..50)</w:t>
      </w:r>
    </w:p>
    <w:p w14:paraId="562B7209" w14:textId="77777777" w:rsidR="00146683" w:rsidRPr="00146683" w:rsidRDefault="00146683" w:rsidP="00146683">
      <w:pPr>
        <w:pStyle w:val="PL"/>
        <w:shd w:val="clear" w:color="auto" w:fill="E6E6E6"/>
      </w:pPr>
      <w:r w:rsidRPr="00146683">
        <w:t>}</w:t>
      </w:r>
    </w:p>
    <w:p w14:paraId="5BC2995C" w14:textId="77777777" w:rsidR="00146683" w:rsidRPr="00146683" w:rsidRDefault="00146683" w:rsidP="00146683">
      <w:pPr>
        <w:pStyle w:val="PL"/>
        <w:shd w:val="clear" w:color="auto" w:fill="E6E6E6"/>
      </w:pPr>
    </w:p>
    <w:p w14:paraId="5382534F" w14:textId="77777777" w:rsidR="00146683" w:rsidRPr="00146683" w:rsidRDefault="00146683" w:rsidP="00146683">
      <w:pPr>
        <w:pStyle w:val="PL"/>
        <w:shd w:val="clear" w:color="auto" w:fill="E6E6E6"/>
      </w:pPr>
      <w:r w:rsidRPr="00146683">
        <w:t>NPDSCH-ConfigDedicated-NB-r16 ::=</w:t>
      </w:r>
      <w:r w:rsidRPr="00146683">
        <w:tab/>
        <w:t>SEQUENCE {</w:t>
      </w:r>
    </w:p>
    <w:p w14:paraId="49C2E553" w14:textId="77777777" w:rsidR="00146683" w:rsidRPr="00146683" w:rsidRDefault="00146683" w:rsidP="00146683">
      <w:pPr>
        <w:pStyle w:val="PL"/>
        <w:shd w:val="clear" w:color="auto" w:fill="E6E6E6"/>
      </w:pPr>
      <w:r w:rsidRPr="00146683">
        <w:tab/>
        <w:t>npdsch-MultiTB-Config-r16</w:t>
      </w:r>
      <w:r w:rsidRPr="00146683">
        <w:tab/>
      </w:r>
      <w:r w:rsidRPr="00146683">
        <w:tab/>
      </w:r>
      <w:r w:rsidRPr="00146683">
        <w:tab/>
        <w:t>NPDSCH-MultiTB-Config-NB-r16</w:t>
      </w:r>
      <w:r w:rsidRPr="00146683">
        <w:tab/>
        <w:t>OPTIONAL</w:t>
      </w:r>
      <w:r w:rsidRPr="00146683">
        <w:tab/>
        <w:t>-- Cond twoHARQ</w:t>
      </w:r>
    </w:p>
    <w:p w14:paraId="54E48302" w14:textId="77777777" w:rsidR="00146683" w:rsidRPr="00146683" w:rsidRDefault="00146683" w:rsidP="00146683">
      <w:pPr>
        <w:pStyle w:val="PL"/>
        <w:shd w:val="clear" w:color="auto" w:fill="E6E6E6"/>
      </w:pPr>
      <w:r w:rsidRPr="00146683">
        <w:t>}</w:t>
      </w:r>
    </w:p>
    <w:p w14:paraId="5D82C61B" w14:textId="77777777" w:rsidR="00146683" w:rsidRPr="00146683" w:rsidRDefault="00146683" w:rsidP="00146683">
      <w:pPr>
        <w:pStyle w:val="PL"/>
        <w:shd w:val="clear" w:color="auto" w:fill="E6E6E6"/>
      </w:pPr>
    </w:p>
    <w:p w14:paraId="7CF6E69A" w14:textId="77777777" w:rsidR="00146683" w:rsidRPr="00146683" w:rsidRDefault="00146683" w:rsidP="00146683">
      <w:pPr>
        <w:pStyle w:val="PL"/>
        <w:shd w:val="clear" w:color="auto" w:fill="E6E6E6"/>
      </w:pPr>
      <w:r w:rsidRPr="00146683">
        <w:t>NPDSCH-MultiTB-Config-NB-r16 ::=</w:t>
      </w:r>
      <w:r w:rsidRPr="00146683">
        <w:tab/>
        <w:t>SEQUENCE {</w:t>
      </w:r>
    </w:p>
    <w:p w14:paraId="26F99842" w14:textId="77777777" w:rsidR="00146683" w:rsidRPr="00146683" w:rsidRDefault="00146683" w:rsidP="00146683">
      <w:pPr>
        <w:pStyle w:val="PL"/>
        <w:shd w:val="clear" w:color="auto" w:fill="E6E6E6"/>
      </w:pPr>
      <w:r w:rsidRPr="00146683">
        <w:tab/>
        <w:t>multiTB-Config-r16</w:t>
      </w:r>
      <w:r w:rsidRPr="00146683">
        <w:tab/>
      </w:r>
      <w:r w:rsidRPr="00146683">
        <w:tab/>
      </w:r>
      <w:r w:rsidRPr="00146683">
        <w:tab/>
      </w:r>
      <w:r w:rsidRPr="00146683">
        <w:tab/>
      </w:r>
      <w:r w:rsidRPr="00146683">
        <w:tab/>
        <w:t>ENUMERATED {interleaved, nonInterleaved},</w:t>
      </w:r>
    </w:p>
    <w:p w14:paraId="5052EE9F" w14:textId="77777777" w:rsidR="00146683" w:rsidRPr="00146683" w:rsidRDefault="00146683" w:rsidP="00146683">
      <w:pPr>
        <w:pStyle w:val="PL"/>
        <w:shd w:val="pct10" w:color="auto" w:fill="auto"/>
      </w:pPr>
      <w:r w:rsidRPr="00146683">
        <w:tab/>
        <w:t>harq-AckBundling-r16</w:t>
      </w:r>
      <w:r w:rsidRPr="00146683">
        <w:tab/>
      </w:r>
      <w:r w:rsidRPr="00146683">
        <w:tab/>
      </w:r>
      <w:r w:rsidRPr="00146683">
        <w:tab/>
      </w:r>
      <w:r w:rsidRPr="00146683">
        <w:tab/>
        <w:t>ENUMERATED {true}</w:t>
      </w:r>
      <w:r w:rsidRPr="00146683">
        <w:tab/>
      </w:r>
      <w:r w:rsidRPr="00146683">
        <w:tab/>
        <w:t>OPTIONAL</w:t>
      </w:r>
      <w:r w:rsidRPr="00146683">
        <w:tab/>
        <w:t>-- Cond interleaved</w:t>
      </w:r>
    </w:p>
    <w:p w14:paraId="18993104" w14:textId="77777777" w:rsidR="00146683" w:rsidRPr="00146683" w:rsidRDefault="00146683" w:rsidP="00146683">
      <w:pPr>
        <w:pStyle w:val="PL"/>
        <w:shd w:val="clear" w:color="auto" w:fill="E6E6E6"/>
      </w:pPr>
      <w:r w:rsidRPr="00146683">
        <w:t>}</w:t>
      </w:r>
    </w:p>
    <w:p w14:paraId="47FA2578" w14:textId="77777777" w:rsidR="00146683" w:rsidRPr="00146683" w:rsidRDefault="00146683" w:rsidP="00146683">
      <w:pPr>
        <w:pStyle w:val="PL"/>
        <w:shd w:val="clear" w:color="auto" w:fill="E6E6E6"/>
      </w:pPr>
    </w:p>
    <w:p w14:paraId="627C3D37" w14:textId="77777777" w:rsidR="00146683" w:rsidRPr="00146683" w:rsidRDefault="00146683" w:rsidP="00146683">
      <w:pPr>
        <w:pStyle w:val="PL"/>
        <w:shd w:val="clear" w:color="auto" w:fill="E6E6E6"/>
      </w:pPr>
      <w:r w:rsidRPr="00146683">
        <w:t>NPDSCH-ConfigDedicated-NB-v1710</w:t>
      </w:r>
      <w:r w:rsidRPr="00146683">
        <w:tab/>
        <w:t>::= SEQUENCE {</w:t>
      </w:r>
    </w:p>
    <w:p w14:paraId="534551E7" w14:textId="77777777" w:rsidR="00146683" w:rsidRPr="00146683" w:rsidRDefault="00146683" w:rsidP="00146683">
      <w:pPr>
        <w:pStyle w:val="PL"/>
        <w:shd w:val="clear" w:color="auto" w:fill="E6E6E6"/>
      </w:pPr>
      <w:r w:rsidRPr="00146683">
        <w:tab/>
        <w:t>npdsch-16QAM-Config-r17</w:t>
      </w:r>
      <w:r w:rsidRPr="00146683">
        <w:tab/>
      </w:r>
      <w:r w:rsidRPr="00146683">
        <w:tab/>
      </w:r>
      <w:r w:rsidRPr="00146683">
        <w:tab/>
        <w:t>SetupRelease {NPDSCH-16QAM-Config-NB-r17}</w:t>
      </w:r>
    </w:p>
    <w:p w14:paraId="2563EC7A" w14:textId="77777777" w:rsidR="00146683" w:rsidRPr="00146683" w:rsidRDefault="00146683" w:rsidP="00146683">
      <w:pPr>
        <w:pStyle w:val="PL"/>
        <w:shd w:val="clear" w:color="auto" w:fill="E6E6E6"/>
      </w:pPr>
      <w:r w:rsidRPr="00146683">
        <w:t>}</w:t>
      </w:r>
    </w:p>
    <w:p w14:paraId="0573CAD5" w14:textId="77777777" w:rsidR="00146683" w:rsidRPr="00146683" w:rsidRDefault="00146683" w:rsidP="00146683">
      <w:pPr>
        <w:pStyle w:val="PL"/>
        <w:shd w:val="clear" w:color="auto" w:fill="E6E6E6"/>
      </w:pPr>
    </w:p>
    <w:p w14:paraId="4638FDEF" w14:textId="77777777" w:rsidR="00146683" w:rsidRPr="00146683" w:rsidRDefault="00146683" w:rsidP="00146683">
      <w:pPr>
        <w:pStyle w:val="PL"/>
        <w:shd w:val="clear" w:color="auto" w:fill="E6E6E6"/>
      </w:pPr>
      <w:r w:rsidRPr="00146683">
        <w:t>NPDSCH-ConfigDedicated-NB-v1800 ::=</w:t>
      </w:r>
      <w:r w:rsidRPr="00146683">
        <w:tab/>
      </w:r>
      <w:r w:rsidRPr="00146683">
        <w:tab/>
        <w:t>SEQUENCE {</w:t>
      </w:r>
    </w:p>
    <w:p w14:paraId="13728847" w14:textId="77777777" w:rsidR="00146683" w:rsidRPr="00146683" w:rsidRDefault="00146683" w:rsidP="00146683">
      <w:pPr>
        <w:pStyle w:val="PL"/>
        <w:shd w:val="clear" w:color="auto" w:fill="E6E6E6"/>
      </w:pPr>
      <w:r w:rsidRPr="00146683">
        <w:tab/>
        <w:t>downlinkHARQ-FeedbackDisabledBitmap-NB-r18</w:t>
      </w:r>
    </w:p>
    <w:p w14:paraId="2BE2C617" w14:textId="77777777" w:rsidR="00146683" w:rsidRPr="00146683" w:rsidRDefault="00146683" w:rsidP="00146683">
      <w:pPr>
        <w:pStyle w:val="PL"/>
        <w:shd w:val="clear" w:color="auto" w:fill="E6E6E6"/>
      </w:pPr>
      <w:r w:rsidRPr="00146683">
        <w:tab/>
      </w:r>
      <w:r w:rsidRPr="00146683">
        <w:tab/>
        <w:t>SetupRelease {DownlinkHARQ-FeedbackDisabledBitmap-NB-r18}</w:t>
      </w:r>
      <w:r w:rsidRPr="00146683">
        <w:tab/>
      </w:r>
      <w:r w:rsidRPr="00146683">
        <w:tab/>
        <w:t>OPTIONAL,</w:t>
      </w:r>
      <w:r w:rsidRPr="00146683">
        <w:tab/>
        <w:t>-- Need ON</w:t>
      </w:r>
    </w:p>
    <w:p w14:paraId="35D61FF8" w14:textId="2FDAE68F" w:rsidR="00146683" w:rsidRPr="00146683" w:rsidRDefault="00146683" w:rsidP="00146683">
      <w:pPr>
        <w:pStyle w:val="PL"/>
        <w:shd w:val="clear" w:color="auto" w:fill="E6E6E6"/>
      </w:pPr>
      <w:r w:rsidRPr="00146683">
        <w:tab/>
        <w:t>downlinkHARQ-FeedbackDisabledDCI-NB-r18</w:t>
      </w:r>
      <w:r w:rsidRPr="00146683">
        <w:tab/>
        <w:t>ENUMERATED {true}</w:t>
      </w:r>
      <w:r w:rsidRPr="00146683">
        <w:tab/>
      </w:r>
      <w:r w:rsidRPr="00146683">
        <w:tab/>
      </w:r>
      <w:r w:rsidRPr="00146683">
        <w:tab/>
        <w:t>OPTIONAL</w:t>
      </w:r>
      <w:r w:rsidRPr="00146683">
        <w:tab/>
        <w:t>-- Need O</w:t>
      </w:r>
      <w:del w:id="6533" w:author="Huawei, HiSilicon" w:date="2024-02-05T18:31:00Z">
        <w:r w:rsidRPr="00146683" w:rsidDel="00E528E3">
          <w:delText>N</w:delText>
        </w:r>
      </w:del>
      <w:ins w:id="6534" w:author="Huawei, HiSilicon" w:date="2024-02-05T18:31:00Z">
        <w:r w:rsidR="00E528E3">
          <w:t>R</w:t>
        </w:r>
      </w:ins>
    </w:p>
    <w:p w14:paraId="72954F19" w14:textId="77777777" w:rsidR="00146683" w:rsidRPr="00146683" w:rsidRDefault="00146683" w:rsidP="00146683">
      <w:pPr>
        <w:pStyle w:val="PL"/>
        <w:shd w:val="clear" w:color="auto" w:fill="E6E6E6"/>
      </w:pPr>
      <w:r w:rsidRPr="00146683">
        <w:t>}</w:t>
      </w:r>
    </w:p>
    <w:p w14:paraId="65086266" w14:textId="77777777" w:rsidR="00146683" w:rsidRPr="00146683" w:rsidRDefault="00146683" w:rsidP="00146683">
      <w:pPr>
        <w:pStyle w:val="PL"/>
        <w:shd w:val="clear" w:color="auto" w:fill="E6E6E6"/>
      </w:pPr>
    </w:p>
    <w:p w14:paraId="0DB3C7B0" w14:textId="77777777" w:rsidR="00146683" w:rsidRPr="00146683" w:rsidRDefault="00146683" w:rsidP="00146683">
      <w:pPr>
        <w:pStyle w:val="PL"/>
        <w:shd w:val="clear" w:color="auto" w:fill="E6E6E6"/>
      </w:pPr>
      <w:r w:rsidRPr="00146683">
        <w:t>NPDSCH-16QAM-Config-NB-r17 ::=SEQUENCE{</w:t>
      </w:r>
    </w:p>
    <w:p w14:paraId="45005C3E" w14:textId="77777777" w:rsidR="00146683" w:rsidRPr="00146683" w:rsidRDefault="00146683" w:rsidP="00146683">
      <w:pPr>
        <w:pStyle w:val="PL"/>
        <w:shd w:val="clear" w:color="auto" w:fill="E6E6E6"/>
      </w:pPr>
      <w:r w:rsidRPr="00146683">
        <w:tab/>
        <w:t>nrs-PowerRatio-r17</w:t>
      </w:r>
      <w:r w:rsidRPr="00146683">
        <w:tab/>
      </w:r>
      <w:r w:rsidRPr="00146683">
        <w:tab/>
      </w:r>
      <w:r w:rsidRPr="00146683">
        <w:tab/>
        <w:t>ENUMERATED {dB-6, dB-4dot77, dB-3, dB-1dot77, dB0, dB1, dB2, dB3}</w:t>
      </w:r>
      <w:r w:rsidRPr="00146683">
        <w:tab/>
        <w:t>OPTIONAL,</w:t>
      </w:r>
      <w:r w:rsidRPr="00146683">
        <w:tab/>
        <w:t>-- Need OR</w:t>
      </w:r>
    </w:p>
    <w:p w14:paraId="39DF7DEE" w14:textId="77777777" w:rsidR="00146683" w:rsidRPr="00146683" w:rsidRDefault="00146683" w:rsidP="00146683">
      <w:pPr>
        <w:pStyle w:val="PL"/>
        <w:shd w:val="clear" w:color="auto" w:fill="E6E6E6"/>
      </w:pPr>
      <w:r w:rsidRPr="00146683">
        <w:tab/>
        <w:t>nrs-PowerRatioWithCRS-r17</w:t>
      </w:r>
      <w:r w:rsidRPr="00146683">
        <w:tab/>
        <w:t>ENUMERATED {dB-6, dB-4dot77, dB-3, dB-1dot77, dB0, dB1, dB2, dB3}</w:t>
      </w:r>
      <w:r w:rsidRPr="00146683">
        <w:tab/>
        <w:t>OPTIONAL</w:t>
      </w:r>
      <w:r w:rsidRPr="00146683">
        <w:tab/>
        <w:t>-- Cond InBand</w:t>
      </w:r>
    </w:p>
    <w:p w14:paraId="4DEEF145" w14:textId="77777777" w:rsidR="00146683" w:rsidRPr="00146683" w:rsidRDefault="00146683" w:rsidP="00146683">
      <w:pPr>
        <w:pStyle w:val="PL"/>
        <w:shd w:val="clear" w:color="auto" w:fill="E6E6E6"/>
      </w:pPr>
      <w:r w:rsidRPr="00146683">
        <w:t>}</w:t>
      </w:r>
    </w:p>
    <w:p w14:paraId="62AACDCA" w14:textId="77777777" w:rsidR="00146683" w:rsidRPr="00146683" w:rsidRDefault="00146683" w:rsidP="00146683">
      <w:pPr>
        <w:pStyle w:val="PL"/>
        <w:shd w:val="clear" w:color="auto" w:fill="E6E6E6"/>
      </w:pPr>
    </w:p>
    <w:p w14:paraId="4DA5A389" w14:textId="77777777" w:rsidR="00146683" w:rsidRPr="00146683" w:rsidRDefault="00146683" w:rsidP="00146683">
      <w:pPr>
        <w:pStyle w:val="PL"/>
        <w:shd w:val="clear" w:color="auto" w:fill="E6E6E6"/>
      </w:pPr>
      <w:r w:rsidRPr="00146683">
        <w:t>DownlinkHARQ-FeedbackDisabledBitmap-NB-r18 ::=</w:t>
      </w:r>
      <w:r w:rsidRPr="00146683">
        <w:tab/>
        <w:t>BIT STRING (SIZE(2))</w:t>
      </w:r>
    </w:p>
    <w:p w14:paraId="667FA0D9" w14:textId="77777777" w:rsidR="00146683" w:rsidRPr="00146683" w:rsidRDefault="00146683" w:rsidP="00146683">
      <w:pPr>
        <w:pStyle w:val="PL"/>
        <w:shd w:val="clear" w:color="auto" w:fill="E6E6E6"/>
      </w:pPr>
    </w:p>
    <w:p w14:paraId="494A9C1E" w14:textId="77777777" w:rsidR="00146683" w:rsidRPr="00146683" w:rsidRDefault="00146683" w:rsidP="00146683">
      <w:pPr>
        <w:pStyle w:val="PL"/>
        <w:shd w:val="clear" w:color="auto" w:fill="E6E6E6"/>
      </w:pPr>
      <w:r w:rsidRPr="00146683">
        <w:t>-- ASN1STOP</w:t>
      </w:r>
    </w:p>
    <w:p w14:paraId="4E540B5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8334A5" w14:textId="77777777" w:rsidTr="00891D04">
        <w:trPr>
          <w:cantSplit/>
          <w:tblHeader/>
        </w:trPr>
        <w:tc>
          <w:tcPr>
            <w:tcW w:w="9639" w:type="dxa"/>
          </w:tcPr>
          <w:p w14:paraId="09438CF4" w14:textId="77777777" w:rsidR="00146683" w:rsidRPr="00146683" w:rsidRDefault="00146683" w:rsidP="00891D04">
            <w:pPr>
              <w:pStyle w:val="TAH"/>
              <w:rPr>
                <w:lang w:eastAsia="en-GB"/>
              </w:rPr>
            </w:pPr>
            <w:r w:rsidRPr="00146683">
              <w:rPr>
                <w:i/>
                <w:noProof/>
                <w:lang w:eastAsia="en-GB"/>
              </w:rPr>
              <w:lastRenderedPageBreak/>
              <w:t xml:space="preserve">NPDSCH-Config-NB </w:t>
            </w:r>
            <w:r w:rsidRPr="00146683">
              <w:rPr>
                <w:iCs/>
                <w:noProof/>
                <w:lang w:eastAsia="en-GB"/>
              </w:rPr>
              <w:t>field descriptions</w:t>
            </w:r>
          </w:p>
        </w:tc>
      </w:tr>
      <w:tr w:rsidR="00146683" w:rsidRPr="00146683" w14:paraId="2D3C23BF" w14:textId="77777777" w:rsidTr="00891D04">
        <w:trPr>
          <w:cantSplit/>
          <w:tblHeader/>
        </w:trPr>
        <w:tc>
          <w:tcPr>
            <w:tcW w:w="9639" w:type="dxa"/>
          </w:tcPr>
          <w:p w14:paraId="67878D22" w14:textId="77777777" w:rsidR="00146683" w:rsidRPr="00146683" w:rsidRDefault="00146683" w:rsidP="00891D04">
            <w:pPr>
              <w:pStyle w:val="TAL"/>
              <w:rPr>
                <w:b/>
                <w:bCs/>
                <w:i/>
                <w:iCs/>
              </w:rPr>
            </w:pPr>
            <w:r w:rsidRPr="00146683">
              <w:rPr>
                <w:b/>
                <w:bCs/>
                <w:i/>
                <w:iCs/>
              </w:rPr>
              <w:t>downlinkHARQ-FeedbackDisabledBitmap-NB</w:t>
            </w:r>
          </w:p>
          <w:p w14:paraId="563E4078" w14:textId="77777777" w:rsidR="00146683" w:rsidRPr="00146683" w:rsidRDefault="00146683" w:rsidP="00891D04">
            <w:pPr>
              <w:pStyle w:val="TAL"/>
              <w:rPr>
                <w:noProof/>
                <w:lang w:eastAsia="en-GB"/>
              </w:rPr>
            </w:pPr>
            <w:r w:rsidRPr="00146683">
              <w:t>Used to disable the DL HARQ feedback, sent in the uplink,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146683" w:rsidRPr="00146683" w14:paraId="7D85357E" w14:textId="77777777" w:rsidTr="00891D04">
        <w:trPr>
          <w:cantSplit/>
          <w:tblHeader/>
        </w:trPr>
        <w:tc>
          <w:tcPr>
            <w:tcW w:w="9639" w:type="dxa"/>
          </w:tcPr>
          <w:p w14:paraId="77341C4B" w14:textId="77777777" w:rsidR="00146683" w:rsidRPr="00146683" w:rsidRDefault="00146683" w:rsidP="00891D04">
            <w:pPr>
              <w:pStyle w:val="TAL"/>
              <w:rPr>
                <w:b/>
                <w:bCs/>
                <w:i/>
                <w:iCs/>
              </w:rPr>
            </w:pPr>
            <w:r w:rsidRPr="00146683">
              <w:rPr>
                <w:b/>
                <w:bCs/>
                <w:i/>
                <w:iCs/>
              </w:rPr>
              <w:t>downlinkHARQ-FeedbackDisabledDCI-NB</w:t>
            </w:r>
          </w:p>
          <w:p w14:paraId="252E5525" w14:textId="77777777" w:rsidR="00146683" w:rsidRPr="00146683" w:rsidRDefault="00146683" w:rsidP="00891D04">
            <w:pPr>
              <w:pStyle w:val="TAL"/>
              <w:rPr>
                <w:noProof/>
                <w:lang w:eastAsia="en-GB"/>
              </w:rPr>
            </w:pPr>
            <w:r w:rsidRPr="00146683">
              <w:t>Presence of this field indicates that DCI indication is used to directly indicate or override RRC configuration for disabling HARQ feedback</w:t>
            </w:r>
          </w:p>
        </w:tc>
      </w:tr>
      <w:tr w:rsidR="00146683" w:rsidRPr="00146683" w14:paraId="53476D67" w14:textId="77777777" w:rsidTr="00891D04">
        <w:trPr>
          <w:cantSplit/>
          <w:tblHeader/>
        </w:trPr>
        <w:tc>
          <w:tcPr>
            <w:tcW w:w="9639" w:type="dxa"/>
          </w:tcPr>
          <w:p w14:paraId="7A6226CB" w14:textId="77777777" w:rsidR="00146683" w:rsidRPr="00146683" w:rsidRDefault="00146683" w:rsidP="00891D04">
            <w:pPr>
              <w:pStyle w:val="TAL"/>
              <w:rPr>
                <w:b/>
                <w:bCs/>
                <w:i/>
                <w:iCs/>
                <w:noProof/>
              </w:rPr>
            </w:pPr>
            <w:r w:rsidRPr="00146683">
              <w:rPr>
                <w:b/>
                <w:bCs/>
                <w:i/>
                <w:iCs/>
                <w:noProof/>
              </w:rPr>
              <w:t>harq-AckBundling</w:t>
            </w:r>
          </w:p>
          <w:p w14:paraId="22773C0C" w14:textId="77777777" w:rsidR="00146683" w:rsidRPr="00146683" w:rsidRDefault="00146683" w:rsidP="00891D04">
            <w:pPr>
              <w:pStyle w:val="TAL"/>
              <w:rPr>
                <w:noProof/>
                <w:lang w:eastAsia="en-GB"/>
              </w:rPr>
            </w:pPr>
            <w:r w:rsidRPr="00146683">
              <w:rPr>
                <w:bCs/>
                <w:noProof/>
                <w:lang w:eastAsia="en-GB"/>
              </w:rPr>
              <w:t>For FDD: Activation of HARQ ACK bundling for DL multiple TBs scheduling with interleaved transmission, see TS 36.213 [23].</w:t>
            </w:r>
          </w:p>
        </w:tc>
      </w:tr>
      <w:tr w:rsidR="00146683" w:rsidRPr="00146683" w14:paraId="78BF41B1" w14:textId="77777777" w:rsidTr="00891D04">
        <w:trPr>
          <w:cantSplit/>
          <w:tblHeader/>
        </w:trPr>
        <w:tc>
          <w:tcPr>
            <w:tcW w:w="9639" w:type="dxa"/>
          </w:tcPr>
          <w:p w14:paraId="763CE879" w14:textId="77777777" w:rsidR="00146683" w:rsidRPr="00146683" w:rsidRDefault="00146683" w:rsidP="00891D04">
            <w:pPr>
              <w:pStyle w:val="TAL"/>
              <w:rPr>
                <w:b/>
                <w:i/>
              </w:rPr>
            </w:pPr>
            <w:r w:rsidRPr="00146683">
              <w:rPr>
                <w:b/>
                <w:i/>
              </w:rPr>
              <w:t>npdsch-16QAM-Config</w:t>
            </w:r>
          </w:p>
          <w:p w14:paraId="19AF64EB" w14:textId="77777777" w:rsidR="00146683" w:rsidRPr="00146683" w:rsidRDefault="00146683" w:rsidP="00891D04">
            <w:pPr>
              <w:pStyle w:val="TAL"/>
              <w:rPr>
                <w:b/>
                <w:bCs/>
                <w:i/>
                <w:iCs/>
                <w:noProof/>
              </w:rPr>
            </w:pPr>
            <w:r w:rsidRPr="00146683">
              <w:t xml:space="preserve">Activation of 16QAM for DL, </w:t>
            </w:r>
            <w:r w:rsidRPr="00146683">
              <w:rPr>
                <w:bCs/>
                <w:noProof/>
                <w:lang w:eastAsia="en-GB"/>
              </w:rPr>
              <w:t>see TS 36.213 [23].</w:t>
            </w:r>
          </w:p>
        </w:tc>
      </w:tr>
      <w:tr w:rsidR="00146683" w:rsidRPr="00146683" w14:paraId="1131E58C" w14:textId="77777777" w:rsidTr="00891D04">
        <w:trPr>
          <w:cantSplit/>
        </w:trPr>
        <w:tc>
          <w:tcPr>
            <w:tcW w:w="9639" w:type="dxa"/>
          </w:tcPr>
          <w:p w14:paraId="5C481797" w14:textId="77777777" w:rsidR="00146683" w:rsidRPr="00146683" w:rsidRDefault="00146683" w:rsidP="00891D04">
            <w:pPr>
              <w:pStyle w:val="TAL"/>
              <w:rPr>
                <w:b/>
                <w:bCs/>
                <w:i/>
                <w:iCs/>
                <w:kern w:val="2"/>
              </w:rPr>
            </w:pPr>
            <w:r w:rsidRPr="00146683">
              <w:rPr>
                <w:b/>
                <w:bCs/>
                <w:i/>
                <w:iCs/>
                <w:kern w:val="2"/>
              </w:rPr>
              <w:t>nrs-Power</w:t>
            </w:r>
          </w:p>
          <w:p w14:paraId="54BDD219" w14:textId="77777777" w:rsidR="00146683" w:rsidRPr="00146683" w:rsidRDefault="00146683" w:rsidP="00891D04">
            <w:pPr>
              <w:pStyle w:val="TAL"/>
              <w:rPr>
                <w:b/>
                <w:bCs/>
                <w:i/>
                <w:iCs/>
                <w:kern w:val="2"/>
              </w:rPr>
            </w:pPr>
            <w:r w:rsidRPr="00146683">
              <w:t>Provides the downlink narrowband reference-signal EPRE, see TS 36.213 [23], clause 16.2. The actual value in dBm.</w:t>
            </w:r>
          </w:p>
        </w:tc>
      </w:tr>
      <w:tr w:rsidR="00146683" w:rsidRPr="00146683" w14:paraId="3162014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146683" w:rsidRDefault="00146683" w:rsidP="00891D04">
            <w:pPr>
              <w:pStyle w:val="TAL"/>
              <w:rPr>
                <w:b/>
                <w:bCs/>
                <w:i/>
                <w:iCs/>
                <w:kern w:val="2"/>
              </w:rPr>
            </w:pPr>
            <w:r w:rsidRPr="00146683">
              <w:rPr>
                <w:b/>
                <w:bCs/>
                <w:i/>
                <w:iCs/>
                <w:kern w:val="2"/>
              </w:rPr>
              <w:t>nrs-PowerRatio</w:t>
            </w:r>
          </w:p>
          <w:p w14:paraId="283C6E58" w14:textId="77777777" w:rsidR="00146683" w:rsidRPr="00146683" w:rsidRDefault="00146683" w:rsidP="00891D04">
            <w:pPr>
              <w:pStyle w:val="TAL"/>
              <w:rPr>
                <w:kern w:val="2"/>
              </w:rPr>
            </w:pPr>
            <w:r w:rsidRPr="00146683">
              <w:rPr>
                <w:kern w:val="2"/>
              </w:rPr>
              <w:t>The power ratio of NPDSCH EPRE to NRS EPRE in symbols without NRS for standalone and guardband deployments, or in symbols without NRS nor CRS for in-band deployments. See TS 36.213 [23].</w:t>
            </w:r>
          </w:p>
        </w:tc>
      </w:tr>
      <w:tr w:rsidR="00146683" w:rsidRPr="00146683" w14:paraId="2A8436B3"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146683" w:rsidRDefault="00146683" w:rsidP="00891D04">
            <w:pPr>
              <w:pStyle w:val="TAL"/>
              <w:rPr>
                <w:b/>
                <w:bCs/>
                <w:i/>
                <w:iCs/>
                <w:kern w:val="2"/>
              </w:rPr>
            </w:pPr>
            <w:r w:rsidRPr="00146683">
              <w:rPr>
                <w:b/>
                <w:bCs/>
                <w:i/>
                <w:iCs/>
                <w:kern w:val="2"/>
              </w:rPr>
              <w:t>nrs-PowerRatioWithCRS</w:t>
            </w:r>
          </w:p>
          <w:p w14:paraId="79937F36" w14:textId="77777777" w:rsidR="00146683" w:rsidRPr="00146683" w:rsidRDefault="00146683" w:rsidP="00891D04">
            <w:pPr>
              <w:pStyle w:val="TAL"/>
              <w:rPr>
                <w:kern w:val="2"/>
              </w:rPr>
            </w:pPr>
            <w:r w:rsidRPr="00146683">
              <w:rPr>
                <w:kern w:val="2"/>
              </w:rPr>
              <w:t>The power ratio of NPDSCH EPRE to NRS EPRE in symbols with CRS for inband deployments, see TS 36.213 [23].</w:t>
            </w:r>
          </w:p>
        </w:tc>
      </w:tr>
      <w:tr w:rsidR="00146683" w:rsidRPr="00146683" w14:paraId="1667368D" w14:textId="77777777" w:rsidTr="00891D04">
        <w:trPr>
          <w:cantSplit/>
          <w:tblHeader/>
        </w:trPr>
        <w:tc>
          <w:tcPr>
            <w:tcW w:w="9639" w:type="dxa"/>
          </w:tcPr>
          <w:p w14:paraId="2D334313" w14:textId="77777777" w:rsidR="00146683" w:rsidRPr="00146683" w:rsidRDefault="00146683" w:rsidP="00891D04">
            <w:pPr>
              <w:pStyle w:val="TAL"/>
              <w:rPr>
                <w:b/>
                <w:bCs/>
                <w:i/>
                <w:noProof/>
                <w:lang w:eastAsia="en-GB"/>
              </w:rPr>
            </w:pPr>
            <w:r w:rsidRPr="00146683">
              <w:rPr>
                <w:b/>
                <w:i/>
              </w:rPr>
              <w:t>multiTB-Config</w:t>
            </w:r>
          </w:p>
          <w:p w14:paraId="22A105C6" w14:textId="77777777" w:rsidR="00146683" w:rsidRPr="00146683" w:rsidRDefault="00146683" w:rsidP="00891D04">
            <w:pPr>
              <w:pStyle w:val="TAL"/>
              <w:rPr>
                <w:noProof/>
                <w:lang w:eastAsia="en-GB"/>
              </w:rPr>
            </w:pPr>
            <w:r w:rsidRPr="00146683">
              <w:rPr>
                <w:bCs/>
                <w:noProof/>
                <w:lang w:eastAsia="en-GB"/>
              </w:rPr>
              <w:t xml:space="preserve">For FDD: Activation of multiple TBs scheduling in D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bl>
    <w:p w14:paraId="10A48C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F91A7DD" w14:textId="77777777" w:rsidTr="00891D04">
        <w:trPr>
          <w:cantSplit/>
          <w:tblHeader/>
        </w:trPr>
        <w:tc>
          <w:tcPr>
            <w:tcW w:w="2268" w:type="dxa"/>
          </w:tcPr>
          <w:p w14:paraId="13BC4191" w14:textId="77777777" w:rsidR="00146683" w:rsidRPr="00146683" w:rsidRDefault="00146683" w:rsidP="00891D04">
            <w:pPr>
              <w:pStyle w:val="TAH"/>
            </w:pPr>
            <w:r w:rsidRPr="00146683">
              <w:t>Conditional presence</w:t>
            </w:r>
          </w:p>
        </w:tc>
        <w:tc>
          <w:tcPr>
            <w:tcW w:w="7371" w:type="dxa"/>
          </w:tcPr>
          <w:p w14:paraId="382C1E42" w14:textId="77777777" w:rsidR="00146683" w:rsidRPr="00146683" w:rsidRDefault="00146683" w:rsidP="00891D04">
            <w:pPr>
              <w:pStyle w:val="TAH"/>
            </w:pPr>
            <w:r w:rsidRPr="00146683">
              <w:t>Explanation</w:t>
            </w:r>
          </w:p>
        </w:tc>
      </w:tr>
      <w:tr w:rsidR="00146683" w:rsidRPr="00146683" w14:paraId="6F5CA1A1" w14:textId="77777777" w:rsidTr="00891D04">
        <w:trPr>
          <w:cantSplit/>
          <w:tblHeader/>
        </w:trPr>
        <w:tc>
          <w:tcPr>
            <w:tcW w:w="2268" w:type="dxa"/>
          </w:tcPr>
          <w:p w14:paraId="61E1939D" w14:textId="77777777" w:rsidR="00146683" w:rsidRPr="00146683" w:rsidRDefault="00146683" w:rsidP="00891D04">
            <w:pPr>
              <w:pStyle w:val="TAL"/>
              <w:rPr>
                <w:i/>
                <w:iCs/>
              </w:rPr>
            </w:pPr>
            <w:r w:rsidRPr="00146683">
              <w:rPr>
                <w:i/>
                <w:iCs/>
              </w:rPr>
              <w:t>InBand</w:t>
            </w:r>
          </w:p>
        </w:tc>
        <w:tc>
          <w:tcPr>
            <w:tcW w:w="7371" w:type="dxa"/>
          </w:tcPr>
          <w:p w14:paraId="25E8CF12" w14:textId="77777777" w:rsidR="00146683" w:rsidRPr="00146683" w:rsidRDefault="00146683" w:rsidP="00891D04">
            <w:pPr>
              <w:pStyle w:val="TAL"/>
            </w:pPr>
            <w:r w:rsidRPr="00146683">
              <w:t>The field is mandatory present if carrier is inband; otherwise, the field is not present and the UE shall delete any existing value for this field.</w:t>
            </w:r>
          </w:p>
        </w:tc>
      </w:tr>
      <w:tr w:rsidR="00146683" w:rsidRPr="00146683" w14:paraId="241E3FDE" w14:textId="77777777" w:rsidTr="00891D04">
        <w:trPr>
          <w:cantSplit/>
        </w:trPr>
        <w:tc>
          <w:tcPr>
            <w:tcW w:w="2268" w:type="dxa"/>
          </w:tcPr>
          <w:p w14:paraId="4FB19140" w14:textId="77777777" w:rsidR="00146683" w:rsidRPr="00146683" w:rsidRDefault="00146683" w:rsidP="00891D04">
            <w:pPr>
              <w:pStyle w:val="TAL"/>
              <w:rPr>
                <w:i/>
                <w:iCs/>
                <w:noProof/>
              </w:rPr>
            </w:pPr>
            <w:r w:rsidRPr="00146683">
              <w:rPr>
                <w:i/>
                <w:iCs/>
                <w:noProof/>
              </w:rPr>
              <w:t>interleaved</w:t>
            </w:r>
          </w:p>
        </w:tc>
        <w:tc>
          <w:tcPr>
            <w:tcW w:w="7371" w:type="dxa"/>
          </w:tcPr>
          <w:p w14:paraId="6A1E3683" w14:textId="77777777" w:rsidR="00146683" w:rsidRPr="00146683" w:rsidRDefault="00146683" w:rsidP="00891D04">
            <w:pPr>
              <w:pStyle w:val="TAL"/>
            </w:pPr>
            <w:r w:rsidRPr="00146683">
              <w:t xml:space="preserve">The field is optionally present, Need OR, if </w:t>
            </w:r>
            <w:r w:rsidRPr="00146683">
              <w:rPr>
                <w:i/>
              </w:rPr>
              <w:t>m</w:t>
            </w:r>
            <w:r w:rsidRPr="00146683">
              <w:rPr>
                <w:i/>
                <w:iCs/>
              </w:rPr>
              <w:t>ultiTB-Config</w:t>
            </w:r>
            <w:r w:rsidRPr="00146683">
              <w:t xml:space="preserve"> is set to </w:t>
            </w:r>
            <w:r w:rsidRPr="00146683">
              <w:rPr>
                <w:i/>
                <w:iCs/>
              </w:rPr>
              <w:t>interleaved</w:t>
            </w:r>
            <w:r w:rsidRPr="00146683">
              <w:t>; otherwise the field is not present and the UE shall delete any existing value for this field.</w:t>
            </w:r>
          </w:p>
        </w:tc>
      </w:tr>
      <w:tr w:rsidR="00146683" w:rsidRPr="00146683" w14:paraId="483862C4"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146683" w:rsidRDefault="00146683" w:rsidP="00891D04">
            <w:pPr>
              <w:pStyle w:val="TAL"/>
              <w:rPr>
                <w:i/>
                <w:iCs/>
                <w:noProof/>
              </w:rPr>
            </w:pPr>
            <w:r w:rsidRPr="00146683">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146683" w:rsidRDefault="00146683" w:rsidP="00891D04">
            <w:pPr>
              <w:pStyle w:val="TAL"/>
            </w:pPr>
            <w:r w:rsidRPr="00146683">
              <w:t xml:space="preserve">The field is optionally present, Need OR, if </w:t>
            </w:r>
            <w:r w:rsidRPr="00146683">
              <w:rPr>
                <w:i/>
              </w:rPr>
              <w:t>twoHARQ-ProcessesConfig</w:t>
            </w:r>
            <w:r w:rsidRPr="00146683">
              <w:t xml:space="preserve"> is configured; otherwise the field is not present and the UE shall delete any existing value for this field.</w:t>
            </w:r>
          </w:p>
        </w:tc>
      </w:tr>
    </w:tbl>
    <w:p w14:paraId="3631E7CC" w14:textId="77777777" w:rsidR="00146683" w:rsidRPr="00146683" w:rsidRDefault="00146683" w:rsidP="00146683"/>
    <w:p w14:paraId="33965AD9" w14:textId="77777777" w:rsidR="00146683" w:rsidRPr="00146683" w:rsidRDefault="00146683" w:rsidP="00146683">
      <w:pPr>
        <w:pStyle w:val="Heading4"/>
      </w:pPr>
      <w:bookmarkStart w:id="6535" w:name="_Toc20487616"/>
      <w:bookmarkStart w:id="6536" w:name="_Toc29342918"/>
      <w:bookmarkStart w:id="6537" w:name="_Toc29344057"/>
      <w:bookmarkStart w:id="6538" w:name="_Toc36567323"/>
      <w:bookmarkStart w:id="6539" w:name="_Toc36810777"/>
      <w:bookmarkStart w:id="6540" w:name="_Toc36847141"/>
      <w:bookmarkStart w:id="6541" w:name="_Toc36939794"/>
      <w:bookmarkStart w:id="6542" w:name="_Toc37082774"/>
      <w:bookmarkStart w:id="6543" w:name="_Toc46481414"/>
      <w:bookmarkStart w:id="6544" w:name="_Toc46482648"/>
      <w:bookmarkStart w:id="6545" w:name="_Toc46483882"/>
      <w:bookmarkStart w:id="6546" w:name="_Toc156168584"/>
      <w:r w:rsidRPr="00146683">
        <w:t>–</w:t>
      </w:r>
      <w:r w:rsidRPr="00146683">
        <w:tab/>
      </w:r>
      <w:r w:rsidRPr="00146683">
        <w:rPr>
          <w:i/>
        </w:rPr>
        <w:t>N</w:t>
      </w:r>
      <w:r w:rsidRPr="00146683">
        <w:rPr>
          <w:i/>
          <w:noProof/>
        </w:rPr>
        <w:t>PRACH-ConfigSIB-NB</w:t>
      </w:r>
      <w:bookmarkEnd w:id="6535"/>
      <w:bookmarkEnd w:id="6536"/>
      <w:bookmarkEnd w:id="6537"/>
      <w:bookmarkEnd w:id="6538"/>
      <w:bookmarkEnd w:id="6539"/>
      <w:bookmarkEnd w:id="6540"/>
      <w:bookmarkEnd w:id="6541"/>
      <w:bookmarkEnd w:id="6542"/>
      <w:bookmarkEnd w:id="6543"/>
      <w:bookmarkEnd w:id="6544"/>
      <w:bookmarkEnd w:id="6545"/>
      <w:bookmarkEnd w:id="6546"/>
    </w:p>
    <w:p w14:paraId="2A27F33A" w14:textId="77777777" w:rsidR="00146683" w:rsidRPr="00146683" w:rsidRDefault="00146683" w:rsidP="00146683">
      <w:r w:rsidRPr="00146683">
        <w:t xml:space="preserve">The IE </w:t>
      </w:r>
      <w:r w:rsidRPr="00146683">
        <w:rPr>
          <w:i/>
        </w:rPr>
        <w:t>N</w:t>
      </w:r>
      <w:r w:rsidRPr="00146683">
        <w:rPr>
          <w:i/>
          <w:noProof/>
        </w:rPr>
        <w:t>PRACH-ConfigSIB-NB</w:t>
      </w:r>
      <w:r w:rsidRPr="00146683">
        <w:t xml:space="preserve"> is used to specify the NPRACH configuration for the anchor and non-anchor carriers.</w:t>
      </w:r>
    </w:p>
    <w:p w14:paraId="59AABAFB" w14:textId="77777777" w:rsidR="00146683" w:rsidRPr="00146683" w:rsidRDefault="00146683" w:rsidP="00146683">
      <w:pPr>
        <w:pStyle w:val="TH"/>
        <w:rPr>
          <w:bCs/>
          <w:i/>
          <w:iCs/>
          <w:noProof/>
        </w:rPr>
      </w:pPr>
      <w:r w:rsidRPr="00146683">
        <w:rPr>
          <w:bCs/>
          <w:i/>
          <w:iCs/>
          <w:noProof/>
        </w:rPr>
        <w:t xml:space="preserve">NPRACH-ConfigSIB-NB </w:t>
      </w:r>
      <w:r w:rsidRPr="00146683">
        <w:rPr>
          <w:bCs/>
          <w:iCs/>
          <w:noProof/>
        </w:rPr>
        <w:t>information elements</w:t>
      </w:r>
    </w:p>
    <w:p w14:paraId="05D410E5" w14:textId="77777777" w:rsidR="00146683" w:rsidRPr="00146683" w:rsidRDefault="00146683" w:rsidP="00146683">
      <w:pPr>
        <w:pStyle w:val="PL"/>
        <w:shd w:val="clear" w:color="auto" w:fill="E6E6E6"/>
      </w:pPr>
      <w:r w:rsidRPr="00146683">
        <w:t>-- ASN1START</w:t>
      </w:r>
    </w:p>
    <w:p w14:paraId="3398CF46" w14:textId="77777777" w:rsidR="00146683" w:rsidRPr="00146683" w:rsidRDefault="00146683" w:rsidP="00146683">
      <w:pPr>
        <w:pStyle w:val="PL"/>
        <w:shd w:val="clear" w:color="auto" w:fill="E6E6E6"/>
      </w:pPr>
    </w:p>
    <w:p w14:paraId="08547F1C" w14:textId="77777777" w:rsidR="00146683" w:rsidRPr="00146683" w:rsidRDefault="00146683" w:rsidP="00146683">
      <w:pPr>
        <w:pStyle w:val="PL"/>
        <w:shd w:val="clear" w:color="auto" w:fill="E6E6E6"/>
      </w:pPr>
      <w:r w:rsidRPr="00146683">
        <w:t>NPRACH-ConfigSIB-NB-r13 ::=</w:t>
      </w:r>
      <w:r w:rsidRPr="00146683">
        <w:tab/>
      </w:r>
      <w:r w:rsidRPr="00146683">
        <w:tab/>
      </w:r>
      <w:r w:rsidRPr="00146683">
        <w:tab/>
        <w:t>SEQUENCE {</w:t>
      </w:r>
    </w:p>
    <w:p w14:paraId="2C9CFE02"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CP-Length-r13</w:t>
      </w:r>
      <w:r w:rsidRPr="00146683">
        <w:rPr>
          <w:rFonts w:cs="Courier New"/>
          <w:sz w:val="12"/>
          <w:szCs w:val="16"/>
        </w:rPr>
        <w:tab/>
      </w:r>
      <w:r w:rsidRPr="00146683">
        <w:rPr>
          <w:rFonts w:cs="Courier New"/>
          <w:szCs w:val="16"/>
        </w:rPr>
        <w:tab/>
      </w:r>
      <w:r w:rsidRPr="00146683">
        <w:rPr>
          <w:rFonts w:cs="Courier New"/>
          <w:szCs w:val="16"/>
        </w:rPr>
        <w:tab/>
      </w:r>
      <w:r w:rsidRPr="00146683">
        <w:rPr>
          <w:rFonts w:cs="Courier New"/>
          <w:szCs w:val="16"/>
        </w:rPr>
        <w:tab/>
        <w:t>ENUMERATED {us66dot7, us266dot7},</w:t>
      </w:r>
    </w:p>
    <w:p w14:paraId="1DC96C58" w14:textId="77777777" w:rsidR="00146683" w:rsidRPr="00146683" w:rsidRDefault="00146683" w:rsidP="00146683">
      <w:pPr>
        <w:pStyle w:val="PL"/>
        <w:shd w:val="clear" w:color="auto" w:fill="E6E6E6"/>
      </w:pPr>
      <w:r w:rsidRPr="00146683">
        <w:tab/>
        <w:t>rsrp-ThresholdsPrachInfoList-r13</w:t>
      </w:r>
      <w:r w:rsidRPr="00146683">
        <w:tab/>
        <w:t>RSRP-ThresholdsNPRACH-InfoList-NB-r13</w:t>
      </w:r>
      <w:r w:rsidRPr="00146683">
        <w:tab/>
        <w:t>OPTIONAL,</w:t>
      </w:r>
      <w:r w:rsidRPr="00146683">
        <w:tab/>
        <w:t>-- Need OR</w:t>
      </w:r>
    </w:p>
    <w:p w14:paraId="534E28BC"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r13</w:t>
      </w:r>
      <w:r w:rsidRPr="00146683">
        <w:rPr>
          <w:rFonts w:cs="Courier New"/>
          <w:szCs w:val="16"/>
        </w:rPr>
        <w:tab/>
      </w:r>
      <w:r w:rsidRPr="00146683">
        <w:rPr>
          <w:rFonts w:cs="Courier New"/>
          <w:szCs w:val="16"/>
        </w:rPr>
        <w:tab/>
        <w:t>NPRACH-ParametersList-NB-r13</w:t>
      </w:r>
    </w:p>
    <w:p w14:paraId="787D9A0C" w14:textId="77777777" w:rsidR="00146683" w:rsidRPr="00146683" w:rsidRDefault="00146683" w:rsidP="00146683">
      <w:pPr>
        <w:pStyle w:val="PL"/>
        <w:shd w:val="clear" w:color="auto" w:fill="E6E6E6"/>
      </w:pPr>
      <w:r w:rsidRPr="00146683">
        <w:t>}</w:t>
      </w:r>
    </w:p>
    <w:p w14:paraId="058BB1D4" w14:textId="77777777" w:rsidR="00146683" w:rsidRPr="00146683" w:rsidRDefault="00146683" w:rsidP="00146683">
      <w:pPr>
        <w:pStyle w:val="PL"/>
        <w:shd w:val="clear" w:color="auto" w:fill="E6E6E6"/>
      </w:pPr>
    </w:p>
    <w:p w14:paraId="5B31C20B" w14:textId="77777777" w:rsidR="00146683" w:rsidRPr="00146683" w:rsidRDefault="00146683" w:rsidP="00146683">
      <w:pPr>
        <w:pStyle w:val="PL"/>
        <w:shd w:val="clear" w:color="auto" w:fill="E6E6E6"/>
      </w:pPr>
      <w:r w:rsidRPr="00146683">
        <w:t>NPRACH-ConfigSIB-NB-v1330 ::=</w:t>
      </w:r>
      <w:r w:rsidRPr="00146683">
        <w:tab/>
      </w:r>
      <w:r w:rsidRPr="00146683">
        <w:tab/>
        <w:t>SEQUENCE {</w:t>
      </w:r>
    </w:p>
    <w:p w14:paraId="1EEE0A66" w14:textId="77777777" w:rsidR="00146683" w:rsidRPr="00146683" w:rsidRDefault="00146683" w:rsidP="00146683">
      <w:pPr>
        <w:pStyle w:val="PL"/>
        <w:shd w:val="clear" w:color="auto" w:fill="E6E6E6"/>
      </w:pPr>
      <w:r w:rsidRPr="00146683">
        <w:tab/>
        <w:t>nprach-ParametersList-v1330</w:t>
      </w:r>
      <w:r w:rsidRPr="00146683">
        <w:tab/>
      </w:r>
      <w:r w:rsidRPr="00146683">
        <w:tab/>
      </w:r>
      <w:r w:rsidRPr="00146683">
        <w:tab/>
        <w:t>NPRACH-ParametersList-NB-v1330</w:t>
      </w:r>
    </w:p>
    <w:p w14:paraId="2D119BD6" w14:textId="77777777" w:rsidR="00146683" w:rsidRPr="00146683" w:rsidRDefault="00146683" w:rsidP="00146683">
      <w:pPr>
        <w:pStyle w:val="PL"/>
        <w:shd w:val="clear" w:color="auto" w:fill="E6E6E6"/>
      </w:pPr>
      <w:r w:rsidRPr="00146683">
        <w:t>}</w:t>
      </w:r>
    </w:p>
    <w:p w14:paraId="17941DBD" w14:textId="77777777" w:rsidR="00146683" w:rsidRPr="00146683" w:rsidRDefault="00146683" w:rsidP="00146683">
      <w:pPr>
        <w:pStyle w:val="PL"/>
        <w:shd w:val="clear" w:color="auto" w:fill="E6E6E6"/>
      </w:pPr>
    </w:p>
    <w:p w14:paraId="28458998" w14:textId="77777777" w:rsidR="00146683" w:rsidRPr="00146683" w:rsidRDefault="00146683" w:rsidP="00146683">
      <w:pPr>
        <w:pStyle w:val="PL"/>
        <w:shd w:val="clear" w:color="auto" w:fill="E6E6E6"/>
      </w:pPr>
      <w:r w:rsidRPr="00146683">
        <w:t>NPRACH-ConfigSIB-NB-v1450 ::=</w:t>
      </w:r>
      <w:r w:rsidRPr="00146683">
        <w:tab/>
      </w:r>
      <w:r w:rsidRPr="00146683">
        <w:tab/>
        <w:t>SEQUENCE {</w:t>
      </w:r>
    </w:p>
    <w:p w14:paraId="0EBC4CF6" w14:textId="77777777" w:rsidR="00146683" w:rsidRPr="00146683" w:rsidRDefault="00146683" w:rsidP="00146683">
      <w:pPr>
        <w:pStyle w:val="PL"/>
        <w:shd w:val="clear" w:color="auto" w:fill="E6E6E6"/>
      </w:pPr>
      <w:r w:rsidRPr="00146683">
        <w:tab/>
        <w:t>maxNumPreambleAttemptCE-r14</w:t>
      </w:r>
      <w:r w:rsidRPr="00146683">
        <w:tab/>
      </w:r>
      <w:r w:rsidRPr="00146683">
        <w:tab/>
      </w:r>
      <w:r w:rsidRPr="00146683">
        <w:tab/>
        <w:t>ENUMERATED {n3, n4, n5, n6, n7, n8, n10, spare1}</w:t>
      </w:r>
    </w:p>
    <w:p w14:paraId="68E12A71" w14:textId="77777777" w:rsidR="00146683" w:rsidRPr="00146683" w:rsidRDefault="00146683" w:rsidP="00146683">
      <w:pPr>
        <w:pStyle w:val="PL"/>
        <w:shd w:val="clear" w:color="auto" w:fill="E6E6E6"/>
      </w:pPr>
      <w:r w:rsidRPr="00146683">
        <w:t>}</w:t>
      </w:r>
    </w:p>
    <w:p w14:paraId="21263048" w14:textId="77777777" w:rsidR="00146683" w:rsidRPr="00146683" w:rsidRDefault="00146683" w:rsidP="00146683">
      <w:pPr>
        <w:pStyle w:val="PL"/>
        <w:shd w:val="clear" w:color="auto" w:fill="E6E6E6"/>
      </w:pPr>
    </w:p>
    <w:p w14:paraId="5116FDF7" w14:textId="77777777" w:rsidR="00146683" w:rsidRPr="00146683" w:rsidRDefault="00146683" w:rsidP="00146683">
      <w:pPr>
        <w:pStyle w:val="PL"/>
        <w:shd w:val="clear" w:color="auto" w:fill="E6E6E6"/>
      </w:pPr>
      <w:r w:rsidRPr="00146683">
        <w:t>NPRACH-ConfigSIB-NB-v1530 ::=</w:t>
      </w:r>
      <w:r w:rsidRPr="00146683">
        <w:tab/>
      </w:r>
      <w:r w:rsidRPr="00146683">
        <w:tab/>
        <w:t>SEQUENCE {</w:t>
      </w:r>
    </w:p>
    <w:p w14:paraId="7A19D554"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t>SEQUENCE {</w:t>
      </w:r>
    </w:p>
    <w:p w14:paraId="4C19E73C" w14:textId="77777777" w:rsidR="00146683" w:rsidRPr="00146683" w:rsidRDefault="00146683" w:rsidP="00146683">
      <w:pPr>
        <w:pStyle w:val="PL"/>
        <w:shd w:val="clear" w:color="auto" w:fill="E6E6E6"/>
      </w:pPr>
      <w:r w:rsidRPr="00146683">
        <w:tab/>
      </w:r>
      <w:r w:rsidRPr="00146683">
        <w:tab/>
        <w:t>nprach-PreambleFormat-r15</w:t>
      </w:r>
      <w:r w:rsidRPr="00146683">
        <w:tab/>
      </w:r>
      <w:r w:rsidRPr="00146683">
        <w:tab/>
      </w:r>
      <w:r w:rsidRPr="00146683">
        <w:tab/>
        <w:t>ENUMERATED {</w:t>
      </w:r>
    </w:p>
    <w:p w14:paraId="18C8BC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mt0, fmt1, fmt2, fmt0-a, fmt1-a},</w:t>
      </w:r>
    </w:p>
    <w:p w14:paraId="67E2C444" w14:textId="77777777" w:rsidR="00146683" w:rsidRPr="00146683" w:rsidRDefault="00146683" w:rsidP="00146683">
      <w:pPr>
        <w:pStyle w:val="PL"/>
        <w:shd w:val="clear" w:color="auto" w:fill="E6E6E6"/>
      </w:pPr>
      <w:r w:rsidRPr="00146683">
        <w:tab/>
      </w:r>
      <w:r w:rsidRPr="00146683">
        <w:tab/>
        <w:t>dummy</w:t>
      </w:r>
      <w:r w:rsidRPr="00146683">
        <w:tab/>
      </w:r>
      <w:r w:rsidRPr="00146683">
        <w:tab/>
      </w:r>
      <w:r w:rsidRPr="00146683">
        <w:tab/>
      </w:r>
      <w:r w:rsidRPr="00146683">
        <w:tab/>
      </w:r>
      <w:r w:rsidRPr="00146683">
        <w:tab/>
      </w:r>
      <w:r w:rsidRPr="00146683">
        <w:tab/>
      </w:r>
      <w:r w:rsidRPr="00146683">
        <w:tab/>
      </w:r>
      <w:r w:rsidRPr="00146683">
        <w:tab/>
        <w:t>ENUMERATED {</w:t>
      </w:r>
    </w:p>
    <w:p w14:paraId="01904F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1, n2, n4, n8, n16, n32, n64, n128,</w:t>
      </w:r>
    </w:p>
    <w:p w14:paraId="1845CE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4920C24D" w14:textId="77777777" w:rsidR="00146683" w:rsidRPr="00146683" w:rsidRDefault="00146683" w:rsidP="00146683">
      <w:pPr>
        <w:pStyle w:val="PL"/>
        <w:shd w:val="clear" w:color="auto" w:fill="E6E6E6"/>
      </w:pPr>
      <w:r w:rsidRPr="00146683">
        <w:tab/>
      </w:r>
      <w:r w:rsidRPr="00146683">
        <w:tab/>
        <w:t>nprach-ParametersListTDD-r15</w:t>
      </w:r>
      <w:r w:rsidRPr="00146683">
        <w:tab/>
      </w:r>
      <w:r w:rsidRPr="00146683">
        <w:tab/>
        <w:t>NPRACH-ParametersListTDD-NB-r15</w:t>
      </w:r>
    </w:p>
    <w:p w14:paraId="08CAE5A5"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TDD</w:t>
      </w:r>
    </w:p>
    <w:p w14:paraId="6AD8A8AE" w14:textId="77777777" w:rsidR="00146683" w:rsidRPr="00146683" w:rsidRDefault="00146683" w:rsidP="00146683">
      <w:pPr>
        <w:pStyle w:val="PL"/>
        <w:shd w:val="clear" w:color="auto" w:fill="E6E6E6"/>
      </w:pPr>
      <w:r w:rsidRPr="00146683">
        <w:tab/>
        <w:t>fmt2-Parameters-r15</w:t>
      </w:r>
      <w:r w:rsidRPr="00146683">
        <w:tab/>
      </w:r>
      <w:r w:rsidRPr="00146683">
        <w:tab/>
      </w:r>
      <w:r w:rsidRPr="00146683">
        <w:tab/>
      </w:r>
      <w:r w:rsidRPr="00146683">
        <w:tab/>
      </w:r>
      <w:r w:rsidRPr="00146683">
        <w:tab/>
        <w:t>SEQUENCE {</w:t>
      </w:r>
    </w:p>
    <w:p w14:paraId="14CC0ED4" w14:textId="77777777" w:rsidR="00146683" w:rsidRPr="00146683" w:rsidRDefault="00146683" w:rsidP="00146683">
      <w:pPr>
        <w:pStyle w:val="PL"/>
        <w:shd w:val="clear" w:color="auto" w:fill="E6E6E6"/>
      </w:pPr>
      <w:r w:rsidRPr="00146683">
        <w:tab/>
      </w:r>
      <w:r w:rsidRPr="00146683">
        <w:tab/>
        <w:t>nprach-ParametersListFmt2-r15</w:t>
      </w:r>
      <w:r w:rsidRPr="00146683">
        <w:tab/>
      </w:r>
      <w:r w:rsidRPr="00146683">
        <w:tab/>
        <w:t>NPRACH-ParametersListFmt2-NB-r15 OPTIONAL,</w:t>
      </w:r>
      <w:r w:rsidRPr="00146683">
        <w:tab/>
        <w:t>-- Need OR</w:t>
      </w:r>
    </w:p>
    <w:p w14:paraId="736198FA" w14:textId="77777777" w:rsidR="00146683" w:rsidRPr="00146683" w:rsidRDefault="00146683" w:rsidP="00146683">
      <w:pPr>
        <w:pStyle w:val="PL"/>
        <w:shd w:val="clear" w:color="auto" w:fill="E6E6E6"/>
      </w:pPr>
      <w:r w:rsidRPr="00146683">
        <w:lastRenderedPageBreak/>
        <w:tab/>
      </w:r>
      <w:r w:rsidRPr="00146683">
        <w:tab/>
        <w:t>nprach-ParametersListFmt2EDT-r15</w:t>
      </w:r>
      <w:r w:rsidRPr="00146683">
        <w:tab/>
        <w:t>NPRACH-ParametersListFmt2-NB-r15 OPTIONAL</w:t>
      </w:r>
      <w:r w:rsidRPr="00146683">
        <w:tab/>
        <w:t>-- Cond EDT2</w:t>
      </w:r>
    </w:p>
    <w:p w14:paraId="0236B758"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Need OR</w:t>
      </w:r>
    </w:p>
    <w:p w14:paraId="08245CA6" w14:textId="77777777" w:rsidR="00146683" w:rsidRPr="00146683" w:rsidRDefault="00146683" w:rsidP="00146683">
      <w:pPr>
        <w:pStyle w:val="PL"/>
        <w:shd w:val="clear" w:color="auto" w:fill="E6E6E6"/>
      </w:pPr>
      <w:r w:rsidRPr="00146683">
        <w:tab/>
        <w:t>edt-Parameters-r15</w:t>
      </w:r>
      <w:r w:rsidRPr="00146683">
        <w:tab/>
      </w:r>
      <w:r w:rsidRPr="00146683">
        <w:tab/>
      </w:r>
      <w:r w:rsidRPr="00146683">
        <w:tab/>
      </w:r>
      <w:r w:rsidRPr="00146683">
        <w:tab/>
      </w:r>
      <w:r w:rsidRPr="00146683">
        <w:tab/>
        <w:t>SEQUENCE {</w:t>
      </w:r>
    </w:p>
    <w:p w14:paraId="76031030" w14:textId="77777777" w:rsidR="00146683" w:rsidRPr="00146683" w:rsidRDefault="00146683" w:rsidP="00146683">
      <w:pPr>
        <w:pStyle w:val="PL"/>
        <w:shd w:val="clear" w:color="auto" w:fill="E6E6E6"/>
      </w:pPr>
      <w:r w:rsidRPr="00146683">
        <w:tab/>
      </w:r>
      <w:r w:rsidRPr="00146683">
        <w:tab/>
        <w:t>edt-SmallTBS-Subset-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E9107FF" w14:textId="77777777" w:rsidR="00146683" w:rsidRPr="00146683" w:rsidRDefault="00146683" w:rsidP="00146683">
      <w:pPr>
        <w:pStyle w:val="PL"/>
        <w:shd w:val="clear" w:color="auto" w:fill="E6E6E6"/>
      </w:pPr>
      <w:r w:rsidRPr="00146683">
        <w:tab/>
      </w:r>
      <w:r w:rsidRPr="00146683">
        <w:tab/>
        <w:t>edt-TBS-InfoList-r15</w:t>
      </w:r>
      <w:r w:rsidRPr="00146683">
        <w:tab/>
      </w:r>
      <w:r w:rsidRPr="00146683">
        <w:tab/>
      </w:r>
      <w:r w:rsidRPr="00146683">
        <w:tab/>
      </w:r>
      <w:r w:rsidRPr="00146683">
        <w:tab/>
        <w:t>EDT-TBS-InfoList-NB-r15,</w:t>
      </w:r>
    </w:p>
    <w:p w14:paraId="4CECBB65" w14:textId="77777777" w:rsidR="00146683" w:rsidRPr="00146683" w:rsidRDefault="00146683" w:rsidP="00146683">
      <w:pPr>
        <w:pStyle w:val="PL"/>
        <w:shd w:val="clear" w:color="auto" w:fill="E6E6E6"/>
      </w:pPr>
      <w:r w:rsidRPr="00146683">
        <w:tab/>
      </w:r>
      <w:r w:rsidRPr="00146683">
        <w:tab/>
        <w:t>nprach-ParametersListEDT-r15</w:t>
      </w:r>
      <w:r w:rsidRPr="00146683">
        <w:tab/>
      </w:r>
      <w:r w:rsidRPr="00146683">
        <w:tab/>
        <w:t>NPRACH-ParametersList-NB-r14</w:t>
      </w:r>
      <w:r w:rsidRPr="00146683">
        <w:tab/>
        <w:t>OPTIONAL</w:t>
      </w:r>
      <w:r w:rsidRPr="00146683">
        <w:tab/>
        <w:t>-- Need OR</w:t>
      </w:r>
    </w:p>
    <w:p w14:paraId="30DDF1FA"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EDT1</w:t>
      </w:r>
    </w:p>
    <w:p w14:paraId="4D98C6F5" w14:textId="77777777" w:rsidR="00146683" w:rsidRPr="00146683" w:rsidRDefault="00146683" w:rsidP="00146683">
      <w:pPr>
        <w:pStyle w:val="PL"/>
        <w:shd w:val="clear" w:color="auto" w:fill="E6E6E6"/>
      </w:pPr>
      <w:r w:rsidRPr="00146683">
        <w:t>}</w:t>
      </w:r>
    </w:p>
    <w:p w14:paraId="79157540" w14:textId="77777777" w:rsidR="00146683" w:rsidRPr="00146683" w:rsidRDefault="00146683" w:rsidP="00146683">
      <w:pPr>
        <w:pStyle w:val="PL"/>
        <w:shd w:val="clear" w:color="auto" w:fill="E6E6E6"/>
      </w:pPr>
    </w:p>
    <w:p w14:paraId="474006B2" w14:textId="77777777" w:rsidR="00146683" w:rsidRPr="00146683" w:rsidRDefault="00146683" w:rsidP="00146683">
      <w:pPr>
        <w:pStyle w:val="PL"/>
        <w:shd w:val="clear" w:color="auto" w:fill="E6E6E6"/>
      </w:pPr>
      <w:r w:rsidRPr="00146683">
        <w:t>NPRACH-ConfigSIB-NB-v1550 ::=</w:t>
      </w:r>
      <w:r w:rsidRPr="00146683">
        <w:tab/>
      </w:r>
      <w:r w:rsidRPr="00146683">
        <w:tab/>
        <w:t>SEQUENCE {</w:t>
      </w:r>
    </w:p>
    <w:p w14:paraId="7E4DAA9C" w14:textId="77777777" w:rsidR="00146683" w:rsidRPr="00146683" w:rsidRDefault="00146683" w:rsidP="00146683">
      <w:pPr>
        <w:pStyle w:val="PL"/>
        <w:shd w:val="clear" w:color="auto" w:fill="E6E6E6"/>
      </w:pPr>
      <w:r w:rsidRPr="00146683">
        <w:tab/>
        <w:t>tdd-Parameters-v1550</w:t>
      </w:r>
      <w:r w:rsidRPr="00146683">
        <w:tab/>
      </w:r>
      <w:r w:rsidRPr="00146683">
        <w:tab/>
      </w:r>
      <w:r w:rsidRPr="00146683">
        <w:tab/>
      </w:r>
      <w:r w:rsidRPr="00146683">
        <w:tab/>
        <w:t>SEQUENCE {</w:t>
      </w:r>
    </w:p>
    <w:p w14:paraId="04971B9C" w14:textId="77777777" w:rsidR="00146683" w:rsidRPr="00146683" w:rsidRDefault="00146683" w:rsidP="00146683">
      <w:pPr>
        <w:pStyle w:val="PL"/>
        <w:shd w:val="clear" w:color="auto" w:fill="E6E6E6"/>
      </w:pPr>
      <w:r w:rsidRPr="00146683">
        <w:tab/>
      </w:r>
      <w:r w:rsidRPr="00146683">
        <w:tab/>
        <w:t>nprach-ParametersListTDD-v1550</w:t>
      </w:r>
      <w:r w:rsidRPr="00146683">
        <w:tab/>
      </w:r>
      <w:r w:rsidRPr="00146683">
        <w:tab/>
        <w:t>NPRACH-ParametersListTDD-NB-v1550</w:t>
      </w:r>
    </w:p>
    <w:p w14:paraId="340AE9BE" w14:textId="77777777" w:rsidR="00146683" w:rsidRPr="00146683" w:rsidRDefault="00146683" w:rsidP="00146683">
      <w:pPr>
        <w:pStyle w:val="PL"/>
        <w:shd w:val="clear" w:color="auto" w:fill="E6E6E6"/>
      </w:pPr>
      <w:r w:rsidRPr="00146683">
        <w:tab/>
        <w:t>}</w:t>
      </w:r>
    </w:p>
    <w:p w14:paraId="21B5EF19" w14:textId="77777777" w:rsidR="00146683" w:rsidRPr="00146683" w:rsidRDefault="00146683" w:rsidP="00146683">
      <w:pPr>
        <w:pStyle w:val="PL"/>
        <w:shd w:val="clear" w:color="auto" w:fill="E6E6E6"/>
      </w:pPr>
      <w:r w:rsidRPr="00146683">
        <w:t>}</w:t>
      </w:r>
    </w:p>
    <w:p w14:paraId="5BA25A16" w14:textId="77777777" w:rsidR="00146683" w:rsidRPr="00146683" w:rsidRDefault="00146683" w:rsidP="00146683">
      <w:pPr>
        <w:pStyle w:val="PL"/>
        <w:shd w:val="clear" w:color="auto" w:fill="E6E6E6"/>
      </w:pPr>
    </w:p>
    <w:p w14:paraId="7E66ED2F" w14:textId="77777777" w:rsidR="00146683" w:rsidRPr="00146683" w:rsidRDefault="00146683" w:rsidP="00146683">
      <w:pPr>
        <w:pStyle w:val="PL"/>
        <w:shd w:val="clear" w:color="auto" w:fill="E6E6E6"/>
        <w:rPr>
          <w:rFonts w:cs="Courier New"/>
          <w:szCs w:val="16"/>
        </w:rPr>
      </w:pPr>
      <w:r w:rsidRPr="00146683">
        <w:rPr>
          <w:rFonts w:cs="Courier New"/>
          <w:szCs w:val="16"/>
        </w:rPr>
        <w:t>NPRACH-ParametersList-NB-r13 ::=</w:t>
      </w:r>
      <w:r w:rsidRPr="00146683">
        <w:rPr>
          <w:rFonts w:cs="Courier New"/>
          <w:szCs w:val="16"/>
        </w:rPr>
        <w:tab/>
      </w:r>
      <w:r w:rsidRPr="00146683">
        <w:t>SEQUENCE (SIZE (1.. maxNPRACH-Resources-NB-r13)) OF N</w:t>
      </w:r>
      <w:r w:rsidRPr="00146683">
        <w:rPr>
          <w:rFonts w:cs="Courier New"/>
          <w:szCs w:val="16"/>
        </w:rPr>
        <w:t>PRACH-Parameters-NB-r13</w:t>
      </w:r>
    </w:p>
    <w:p w14:paraId="4DA61331" w14:textId="77777777" w:rsidR="00146683" w:rsidRPr="00146683" w:rsidRDefault="00146683" w:rsidP="00146683">
      <w:pPr>
        <w:pStyle w:val="PL"/>
        <w:shd w:val="clear" w:color="auto" w:fill="E6E6E6"/>
      </w:pPr>
    </w:p>
    <w:p w14:paraId="773B2706" w14:textId="77777777" w:rsidR="00146683" w:rsidRPr="00146683" w:rsidRDefault="00146683" w:rsidP="00146683">
      <w:pPr>
        <w:pStyle w:val="PL"/>
        <w:shd w:val="clear" w:color="auto" w:fill="E6E6E6"/>
      </w:pPr>
      <w:r w:rsidRPr="00146683">
        <w:t>NPRACH-ParametersList-NB-v1330 ::=</w:t>
      </w:r>
      <w:r w:rsidRPr="00146683">
        <w:tab/>
        <w:t>SEQUENCE (SIZE (1.. maxNPRACH-Resources-NB-r13)) OF NPRACH-Parameters-NB-v1330</w:t>
      </w:r>
    </w:p>
    <w:p w14:paraId="3355046C" w14:textId="77777777" w:rsidR="00146683" w:rsidRPr="00146683" w:rsidRDefault="00146683" w:rsidP="00146683">
      <w:pPr>
        <w:pStyle w:val="PL"/>
        <w:shd w:val="clear" w:color="auto" w:fill="E6E6E6"/>
      </w:pPr>
    </w:p>
    <w:p w14:paraId="5F9764CC" w14:textId="77777777" w:rsidR="00146683" w:rsidRPr="00146683" w:rsidRDefault="00146683" w:rsidP="00146683">
      <w:pPr>
        <w:pStyle w:val="PL"/>
        <w:shd w:val="clear" w:color="auto" w:fill="E6E6E6"/>
      </w:pPr>
      <w:r w:rsidRPr="00146683">
        <w:t>NPRACH-Parameters-NB-r13::=</w:t>
      </w:r>
      <w:r w:rsidRPr="00146683">
        <w:tab/>
      </w:r>
      <w:r w:rsidRPr="00146683">
        <w:tab/>
      </w:r>
      <w:r w:rsidRPr="00146683">
        <w:tab/>
        <w:t>SEQUENCE {</w:t>
      </w:r>
    </w:p>
    <w:p w14:paraId="4E02BD7A" w14:textId="77777777" w:rsidR="00146683" w:rsidRPr="00146683" w:rsidRDefault="00146683" w:rsidP="00146683">
      <w:pPr>
        <w:pStyle w:val="PL"/>
        <w:shd w:val="clear" w:color="auto" w:fill="E6E6E6"/>
        <w:rPr>
          <w:rFonts w:cs="Courier New"/>
          <w:szCs w:val="16"/>
        </w:rPr>
      </w:pPr>
      <w:r w:rsidRPr="00146683">
        <w:tab/>
        <w:t>nprach-Periodicity-r13</w:t>
      </w:r>
      <w:r w:rsidRPr="00146683">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w:t>
      </w:r>
      <w:bookmarkStart w:id="6547" w:name="OLE_LINK204"/>
      <w:r w:rsidRPr="00146683">
        <w:t>ms40, ms80, ms160, ms240,</w:t>
      </w:r>
    </w:p>
    <w:p w14:paraId="5A2BC33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bookmarkEnd w:id="6547"/>
      <w:r w:rsidRPr="00146683">
        <w:t>,</w:t>
      </w:r>
    </w:p>
    <w:p w14:paraId="5BED0346"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StartTime-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ms8, ms16, ms32, ms64,</w:t>
      </w:r>
    </w:p>
    <w:p w14:paraId="2EA37CA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50F205E8"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Offset-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0, n12, n24, n36, n2, n18, n34, spare1},</w:t>
      </w:r>
    </w:p>
    <w:p w14:paraId="6FD97D0E" w14:textId="77777777" w:rsidR="00146683" w:rsidRPr="00146683" w:rsidRDefault="00146683" w:rsidP="00146683">
      <w:pPr>
        <w:pStyle w:val="PL"/>
        <w:shd w:val="clear" w:color="auto" w:fill="E6E6E6"/>
        <w:rPr>
          <w:rFonts w:cs="Courier New"/>
          <w:szCs w:val="16"/>
        </w:rPr>
      </w:pPr>
      <w:r w:rsidRPr="00146683">
        <w:rPr>
          <w:rFonts w:cs="Courier New"/>
          <w:szCs w:val="16"/>
        </w:rPr>
        <w:tab/>
        <w:t>nprach-NumSubcarriers-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12, n24, n36, n48},</w:t>
      </w:r>
    </w:p>
    <w:p w14:paraId="059F71E2"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MSG3-RangeStart-r13</w:t>
      </w:r>
      <w:r w:rsidRPr="00146683">
        <w:rPr>
          <w:rFonts w:cs="Courier New"/>
          <w:szCs w:val="16"/>
        </w:rPr>
        <w:tab/>
        <w:t>ENUMERATED {zero, oneThird, twoThird, one},</w:t>
      </w:r>
    </w:p>
    <w:p w14:paraId="50E09EE0" w14:textId="77777777" w:rsidR="00146683" w:rsidRPr="00146683" w:rsidRDefault="00146683" w:rsidP="00146683">
      <w:pPr>
        <w:pStyle w:val="PL"/>
        <w:shd w:val="clear" w:color="auto" w:fill="E6E6E6"/>
      </w:pPr>
      <w:r w:rsidRPr="00146683">
        <w:tab/>
        <w:t>maxNumPreambleAttemptCE-r13</w:t>
      </w:r>
      <w:r w:rsidRPr="00146683">
        <w:tab/>
      </w:r>
      <w:r w:rsidRPr="00146683">
        <w:tab/>
      </w:r>
      <w:r w:rsidRPr="00146683">
        <w:tab/>
      </w:r>
      <w:r w:rsidRPr="00146683">
        <w:tab/>
        <w:t>ENUMERATED {n3, n4, n5, n6, n7, n8, n10, spare1},</w:t>
      </w:r>
    </w:p>
    <w:p w14:paraId="543BE4EB" w14:textId="77777777" w:rsidR="00146683" w:rsidRPr="00146683" w:rsidRDefault="00146683" w:rsidP="00146683">
      <w:pPr>
        <w:pStyle w:val="PL"/>
        <w:shd w:val="clear" w:color="auto" w:fill="E6E6E6"/>
      </w:pPr>
      <w:r w:rsidRPr="00146683">
        <w:tab/>
        <w:t>numRepetitionsPerPreambleAttempt-r13</w:t>
      </w:r>
      <w:r w:rsidRPr="00146683">
        <w:tab/>
        <w:t>ENUMERATED {n1, n2, n4, n8, n16, n32, n64, n128},</w:t>
      </w:r>
    </w:p>
    <w:p w14:paraId="18C9FAA4" w14:textId="77777777" w:rsidR="00146683" w:rsidRPr="00146683" w:rsidRDefault="00146683" w:rsidP="00146683">
      <w:pPr>
        <w:pStyle w:val="PL"/>
        <w:shd w:val="clear" w:color="auto" w:fill="E6E6E6"/>
      </w:pPr>
      <w:r w:rsidRPr="00146683">
        <w:tab/>
        <w:t>npdcch-NumRepetitions-RA-r13</w:t>
      </w:r>
      <w:r w:rsidRPr="00146683">
        <w:tab/>
      </w:r>
      <w:r w:rsidRPr="00146683">
        <w:tab/>
      </w:r>
      <w:r w:rsidRPr="00146683">
        <w:tab/>
        <w:t>ENUMERATED {r1, r2, r4, r8, r16, r32, r64, r128,</w:t>
      </w:r>
    </w:p>
    <w:p w14:paraId="17A135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E86AF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47FA6" w14:textId="77777777" w:rsidR="00146683" w:rsidRPr="00146683" w:rsidRDefault="00146683" w:rsidP="00146683">
      <w:pPr>
        <w:pStyle w:val="PL"/>
        <w:shd w:val="clear" w:color="auto" w:fill="E6E6E6"/>
      </w:pPr>
      <w:r w:rsidRPr="00146683">
        <w:tab/>
        <w:t>npdcch-StartSF-CSS-RA-r13</w:t>
      </w:r>
      <w:r w:rsidRPr="00146683">
        <w:tab/>
      </w:r>
      <w:r w:rsidRPr="00146683">
        <w:tab/>
      </w:r>
      <w:r w:rsidRPr="00146683">
        <w:tab/>
      </w:r>
      <w:r w:rsidRPr="00146683">
        <w:tab/>
        <w:t>ENUMERATED {v1dot5, v2, v4, v8, v16, v32, v48, v64},</w:t>
      </w:r>
    </w:p>
    <w:p w14:paraId="51D1C551" w14:textId="77777777" w:rsidR="00146683" w:rsidRPr="00146683" w:rsidRDefault="00146683" w:rsidP="00146683">
      <w:pPr>
        <w:pStyle w:val="PL"/>
        <w:shd w:val="clear" w:color="auto" w:fill="E6E6E6"/>
      </w:pPr>
      <w:r w:rsidRPr="00146683">
        <w:tab/>
        <w:t>npdcch-Offset-RA-r13</w:t>
      </w:r>
      <w:r w:rsidRPr="00146683">
        <w:tab/>
      </w:r>
      <w:r w:rsidRPr="00146683">
        <w:tab/>
      </w:r>
      <w:r w:rsidRPr="00146683">
        <w:tab/>
      </w:r>
      <w:r w:rsidRPr="00146683">
        <w:tab/>
      </w:r>
      <w:r w:rsidRPr="00146683">
        <w:tab/>
        <w:t>ENUMERATED {zero, oneEighth, oneFourth, threeEighth}</w:t>
      </w:r>
    </w:p>
    <w:p w14:paraId="778B8F3C" w14:textId="77777777" w:rsidR="00146683" w:rsidRPr="00146683" w:rsidRDefault="00146683" w:rsidP="00146683">
      <w:pPr>
        <w:pStyle w:val="PL"/>
        <w:shd w:val="clear" w:color="auto" w:fill="E6E6E6"/>
        <w:ind w:left="351" w:hanging="357"/>
        <w:rPr>
          <w:rFonts w:cs="Courier New"/>
          <w:szCs w:val="16"/>
        </w:rPr>
      </w:pPr>
      <w:r w:rsidRPr="00146683">
        <w:rPr>
          <w:rFonts w:cs="Courier New"/>
          <w:szCs w:val="16"/>
        </w:rPr>
        <w:t>}</w:t>
      </w:r>
    </w:p>
    <w:p w14:paraId="4002F6B2" w14:textId="77777777" w:rsidR="00146683" w:rsidRPr="00146683" w:rsidRDefault="00146683" w:rsidP="00146683">
      <w:pPr>
        <w:pStyle w:val="PL"/>
        <w:shd w:val="clear" w:color="auto" w:fill="E6E6E6"/>
      </w:pPr>
    </w:p>
    <w:p w14:paraId="4CBED4EB" w14:textId="77777777" w:rsidR="00146683" w:rsidRPr="00146683" w:rsidRDefault="00146683" w:rsidP="00146683">
      <w:pPr>
        <w:pStyle w:val="PL"/>
        <w:shd w:val="clear" w:color="auto" w:fill="E6E6E6"/>
      </w:pPr>
      <w:r w:rsidRPr="00146683">
        <w:t>NPRACH-Parameters-NB-v1330 ::=</w:t>
      </w:r>
      <w:r w:rsidRPr="00146683">
        <w:tab/>
      </w:r>
      <w:r w:rsidRPr="00146683">
        <w:tab/>
        <w:t>SEQUENCE {</w:t>
      </w:r>
    </w:p>
    <w:p w14:paraId="4FFB156F" w14:textId="77777777" w:rsidR="00146683" w:rsidRPr="00146683" w:rsidRDefault="00146683" w:rsidP="00146683">
      <w:pPr>
        <w:pStyle w:val="PL"/>
        <w:shd w:val="clear" w:color="auto" w:fill="E6E6E6"/>
        <w:rPr>
          <w:rFonts w:cs="Courier New"/>
          <w:szCs w:val="16"/>
        </w:rPr>
      </w:pPr>
      <w:r w:rsidRPr="00146683">
        <w:tab/>
        <w:t>nprach-NumCBRA-StartSubcarriers-r13</w:t>
      </w:r>
      <w:r w:rsidRPr="00146683">
        <w:tab/>
      </w:r>
      <w:r w:rsidRPr="00146683">
        <w:tab/>
        <w:t>ENUMERATED {</w:t>
      </w:r>
      <w:r w:rsidRPr="00146683">
        <w:rPr>
          <w:rFonts w:cs="Courier New"/>
          <w:szCs w:val="16"/>
        </w:rPr>
        <w:t>n8, n10, n11, n12, n20, n22, n23, n24,</w:t>
      </w:r>
    </w:p>
    <w:p w14:paraId="6E7229E6" w14:textId="77777777" w:rsidR="00146683" w:rsidRPr="00146683" w:rsidRDefault="00146683" w:rsidP="00146683">
      <w:pPr>
        <w:pStyle w:val="PL"/>
        <w:shd w:val="clear" w:color="auto" w:fill="E6E6E6"/>
      </w:pP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n32, n34, n35, n36, n40, n44, n46, n48</w:t>
      </w:r>
      <w:r w:rsidRPr="00146683">
        <w:t>}</w:t>
      </w:r>
    </w:p>
    <w:p w14:paraId="2CBE4FF2" w14:textId="77777777" w:rsidR="00146683" w:rsidRPr="00146683" w:rsidRDefault="00146683" w:rsidP="00146683">
      <w:pPr>
        <w:pStyle w:val="PL"/>
        <w:shd w:val="clear" w:color="auto" w:fill="E6E6E6"/>
      </w:pPr>
      <w:r w:rsidRPr="00146683">
        <w:t>}</w:t>
      </w:r>
    </w:p>
    <w:p w14:paraId="1C0DC644" w14:textId="77777777" w:rsidR="00146683" w:rsidRPr="00146683" w:rsidRDefault="00146683" w:rsidP="00146683">
      <w:pPr>
        <w:pStyle w:val="PL"/>
        <w:shd w:val="clear" w:color="auto" w:fill="E6E6E6"/>
      </w:pPr>
    </w:p>
    <w:p w14:paraId="577BDFE4" w14:textId="77777777" w:rsidR="00146683" w:rsidRPr="00146683" w:rsidRDefault="00146683" w:rsidP="00146683">
      <w:pPr>
        <w:pStyle w:val="PL"/>
        <w:shd w:val="clear" w:color="auto" w:fill="E6E6E6"/>
      </w:pPr>
      <w:r w:rsidRPr="00146683">
        <w:rPr>
          <w:rFonts w:cs="Courier New"/>
          <w:szCs w:val="16"/>
        </w:rPr>
        <w:t>NPRACH-ParametersList-NB-r14 ::=</w:t>
      </w:r>
      <w:r w:rsidRPr="00146683">
        <w:rPr>
          <w:rFonts w:cs="Courier New"/>
          <w:szCs w:val="16"/>
        </w:rPr>
        <w:tab/>
      </w:r>
      <w:r w:rsidRPr="00146683">
        <w:rPr>
          <w:rFonts w:cs="Courier New"/>
          <w:szCs w:val="16"/>
        </w:rPr>
        <w:tab/>
      </w:r>
      <w:r w:rsidRPr="00146683">
        <w:t>SEQUENCE (SIZE (1.. maxNPRACH-Resources-NB-r13)) OF</w:t>
      </w:r>
    </w:p>
    <w:p w14:paraId="464908B7"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Parameters-NB-r14</w:t>
      </w:r>
    </w:p>
    <w:p w14:paraId="7AE03AFB" w14:textId="77777777" w:rsidR="00146683" w:rsidRPr="00146683" w:rsidRDefault="00146683" w:rsidP="00146683">
      <w:pPr>
        <w:pStyle w:val="PL"/>
        <w:shd w:val="clear" w:color="auto" w:fill="E6E6E6"/>
      </w:pPr>
    </w:p>
    <w:p w14:paraId="07439B9C" w14:textId="77777777" w:rsidR="00146683" w:rsidRPr="00146683" w:rsidRDefault="00146683" w:rsidP="00146683">
      <w:pPr>
        <w:pStyle w:val="PL"/>
        <w:shd w:val="clear" w:color="auto" w:fill="E6E6E6"/>
      </w:pPr>
      <w:r w:rsidRPr="00146683">
        <w:rPr>
          <w:rFonts w:cs="Courier New"/>
          <w:szCs w:val="16"/>
        </w:rPr>
        <w:t>NPRACH-Parameters-NB-r14 ::=</w:t>
      </w:r>
      <w:r w:rsidRPr="00146683">
        <w:rPr>
          <w:rFonts w:cs="Courier New"/>
          <w:szCs w:val="16"/>
        </w:rPr>
        <w:tab/>
      </w:r>
      <w:r w:rsidRPr="00146683">
        <w:rPr>
          <w:rFonts w:cs="Courier New"/>
          <w:szCs w:val="16"/>
        </w:rPr>
        <w:tab/>
      </w:r>
      <w:r w:rsidRPr="00146683">
        <w:rPr>
          <w:rFonts w:cs="Courier New"/>
          <w:szCs w:val="16"/>
        </w:rPr>
        <w:tab/>
      </w:r>
      <w:r w:rsidRPr="00146683">
        <w:t>SEQUENCE {</w:t>
      </w:r>
    </w:p>
    <w:p w14:paraId="47B55CDA" w14:textId="77777777" w:rsidR="00146683" w:rsidRPr="00146683" w:rsidRDefault="00146683" w:rsidP="00146683">
      <w:pPr>
        <w:pStyle w:val="PL"/>
        <w:shd w:val="clear" w:color="auto" w:fill="E6E6E6"/>
      </w:pPr>
      <w:r w:rsidRPr="00146683">
        <w:tab/>
        <w:t>nprach-Parameters-r14</w:t>
      </w:r>
      <w:r w:rsidRPr="00146683">
        <w:tab/>
      </w:r>
      <w:r w:rsidRPr="00146683">
        <w:tab/>
      </w:r>
      <w:r w:rsidRPr="00146683">
        <w:tab/>
      </w:r>
      <w:r w:rsidRPr="00146683">
        <w:tab/>
      </w:r>
      <w:r w:rsidRPr="00146683">
        <w:tab/>
        <w:t>SEQUENCE {</w:t>
      </w:r>
    </w:p>
    <w:p w14:paraId="13B80558" w14:textId="77777777" w:rsidR="00146683" w:rsidRPr="00146683" w:rsidRDefault="00146683" w:rsidP="00146683">
      <w:pPr>
        <w:pStyle w:val="PL"/>
        <w:shd w:val="clear" w:color="auto" w:fill="E6E6E6"/>
      </w:pPr>
      <w:r w:rsidRPr="00146683">
        <w:tab/>
      </w:r>
      <w:r w:rsidRPr="00146683">
        <w:tab/>
        <w:t>nprach-Periodicity-r14</w:t>
      </w:r>
      <w:r w:rsidRPr="00146683">
        <w:tab/>
      </w:r>
      <w:r w:rsidRPr="00146683">
        <w:tab/>
      </w:r>
      <w:r w:rsidRPr="00146683">
        <w:tab/>
      </w:r>
      <w:r w:rsidRPr="00146683">
        <w:tab/>
      </w:r>
      <w:r w:rsidRPr="00146683">
        <w:tab/>
        <w:t>ENUMERATED {ms40, ms80, ms160, ms240,</w:t>
      </w:r>
    </w:p>
    <w:p w14:paraId="15B1B4E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p>
    <w:p w14:paraId="5D758A4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147DFBB" w14:textId="77777777" w:rsidR="00146683" w:rsidRPr="00146683" w:rsidRDefault="00146683" w:rsidP="00146683">
      <w:pPr>
        <w:pStyle w:val="PL"/>
        <w:shd w:val="clear" w:color="auto" w:fill="E6E6E6"/>
      </w:pPr>
      <w:r w:rsidRPr="00146683">
        <w:tab/>
      </w:r>
      <w:r w:rsidRPr="00146683">
        <w:tab/>
        <w:t>nprach-StartTime-r14</w:t>
      </w:r>
      <w:r w:rsidRPr="00146683">
        <w:tab/>
      </w:r>
      <w:r w:rsidRPr="00146683">
        <w:tab/>
      </w:r>
      <w:r w:rsidRPr="00146683">
        <w:tab/>
      </w:r>
      <w:r w:rsidRPr="00146683">
        <w:tab/>
      </w:r>
      <w:r w:rsidRPr="00146683">
        <w:tab/>
        <w:t>ENUMERATED {ms8, ms16, ms32, ms64,</w:t>
      </w:r>
    </w:p>
    <w:p w14:paraId="3D5EB3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750789F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455772" w14:textId="77777777" w:rsidR="00146683" w:rsidRPr="00146683" w:rsidRDefault="00146683" w:rsidP="00146683">
      <w:pPr>
        <w:pStyle w:val="PL"/>
        <w:shd w:val="clear" w:color="auto" w:fill="E6E6E6"/>
      </w:pPr>
      <w:r w:rsidRPr="00146683">
        <w:tab/>
      </w:r>
      <w:r w:rsidRPr="00146683">
        <w:tab/>
        <w:t>nprach-SubcarrierOffset-r14</w:t>
      </w:r>
      <w:r w:rsidRPr="00146683">
        <w:tab/>
      </w:r>
      <w:r w:rsidRPr="00146683">
        <w:tab/>
      </w:r>
      <w:r w:rsidRPr="00146683">
        <w:tab/>
      </w:r>
      <w:r w:rsidRPr="00146683">
        <w:tab/>
        <w:t>ENUMERATED {n0, n12, n24, n36, n2, n18, n34, spare1}</w:t>
      </w:r>
    </w:p>
    <w:p w14:paraId="283894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DA95F71" w14:textId="77777777" w:rsidR="00146683" w:rsidRPr="00146683" w:rsidRDefault="00146683" w:rsidP="00146683">
      <w:pPr>
        <w:pStyle w:val="PL"/>
        <w:shd w:val="clear" w:color="auto" w:fill="E6E6E6"/>
      </w:pPr>
      <w:r w:rsidRPr="00146683">
        <w:tab/>
      </w:r>
      <w:r w:rsidRPr="00146683">
        <w:tab/>
        <w:t>nprach-NumSubcarriers-r14</w:t>
      </w:r>
      <w:r w:rsidRPr="00146683">
        <w:tab/>
      </w:r>
      <w:r w:rsidRPr="00146683">
        <w:tab/>
      </w:r>
      <w:r w:rsidRPr="00146683">
        <w:tab/>
      </w:r>
      <w:r w:rsidRPr="00146683">
        <w:tab/>
        <w:t>ENUMERATED {n12, n24, n36, n48}</w:t>
      </w:r>
    </w:p>
    <w:p w14:paraId="05BF2B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200F2DB" w14:textId="77777777" w:rsidR="00146683" w:rsidRPr="00146683" w:rsidRDefault="00146683" w:rsidP="00146683">
      <w:pPr>
        <w:pStyle w:val="PL"/>
        <w:shd w:val="clear" w:color="auto" w:fill="E6E6E6"/>
      </w:pPr>
      <w:r w:rsidRPr="00146683">
        <w:tab/>
      </w:r>
      <w:r w:rsidRPr="00146683">
        <w:tab/>
        <w:t>nprach-SubcarrierMSG3-RangeStart-r14</w:t>
      </w:r>
      <w:r w:rsidRPr="00146683">
        <w:tab/>
        <w:t>ENUMERATED {zero, oneThird, twoThird, one}</w:t>
      </w:r>
    </w:p>
    <w:p w14:paraId="49716DA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89C046" w14:textId="77777777" w:rsidR="00146683" w:rsidRPr="00146683" w:rsidRDefault="00146683" w:rsidP="00146683">
      <w:pPr>
        <w:pStyle w:val="PL"/>
        <w:shd w:val="clear" w:color="auto" w:fill="E6E6E6"/>
      </w:pPr>
      <w:r w:rsidRPr="00146683">
        <w:tab/>
      </w:r>
      <w:r w:rsidRPr="00146683">
        <w:tab/>
        <w:t>npdcch-NumRepetitions-RA-r14</w:t>
      </w:r>
      <w:r w:rsidRPr="00146683">
        <w:tab/>
      </w:r>
      <w:r w:rsidRPr="00146683">
        <w:tab/>
      </w:r>
      <w:r w:rsidRPr="00146683">
        <w:tab/>
        <w:t>ENUMERATED {r1, r2, r4, r8, r16, r32, r64, r128,</w:t>
      </w:r>
    </w:p>
    <w:p w14:paraId="02A1ED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930CB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FED6F6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2D7BF06" w14:textId="77777777" w:rsidR="00146683" w:rsidRPr="00146683" w:rsidRDefault="00146683" w:rsidP="00146683">
      <w:pPr>
        <w:pStyle w:val="PL"/>
        <w:shd w:val="clear" w:color="auto" w:fill="E6E6E6"/>
      </w:pPr>
      <w:r w:rsidRPr="00146683">
        <w:tab/>
      </w:r>
      <w:r w:rsidRPr="00146683">
        <w:tab/>
        <w:t>npdcch-StartSF-CSS-RA-r14</w:t>
      </w:r>
      <w:r w:rsidRPr="00146683">
        <w:tab/>
      </w:r>
      <w:r w:rsidRPr="00146683">
        <w:tab/>
      </w:r>
      <w:r w:rsidRPr="00146683">
        <w:tab/>
      </w:r>
      <w:r w:rsidRPr="00146683">
        <w:tab/>
        <w:t>ENUMERATED {v1dot5, v2, v4, v8, v16, v32, v48, v64}</w:t>
      </w:r>
    </w:p>
    <w:p w14:paraId="39C825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E5BC3D5" w14:textId="77777777" w:rsidR="00146683" w:rsidRPr="00146683" w:rsidRDefault="00146683" w:rsidP="00146683">
      <w:pPr>
        <w:pStyle w:val="PL"/>
        <w:shd w:val="clear" w:color="auto" w:fill="E6E6E6"/>
      </w:pPr>
      <w:r w:rsidRPr="00146683">
        <w:tab/>
      </w:r>
      <w:r w:rsidRPr="00146683">
        <w:tab/>
        <w:t>npdcch-Offset-RA-r14</w:t>
      </w:r>
      <w:r w:rsidRPr="00146683">
        <w:tab/>
      </w:r>
      <w:r w:rsidRPr="00146683">
        <w:tab/>
      </w:r>
      <w:r w:rsidRPr="00146683">
        <w:tab/>
      </w:r>
      <w:r w:rsidRPr="00146683">
        <w:tab/>
      </w:r>
      <w:r w:rsidRPr="00146683">
        <w:tab/>
        <w:t>ENUMERATED {zero, oneEighth, oneFourth, threeEighth}</w:t>
      </w:r>
    </w:p>
    <w:p w14:paraId="3174A0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24C19FF" w14:textId="77777777" w:rsidR="00146683" w:rsidRPr="00146683" w:rsidRDefault="00146683" w:rsidP="00146683">
      <w:pPr>
        <w:pStyle w:val="PL"/>
        <w:shd w:val="clear" w:color="auto" w:fill="E6E6E6"/>
      </w:pPr>
      <w:r w:rsidRPr="00146683">
        <w:tab/>
      </w:r>
      <w:r w:rsidRPr="00146683">
        <w:tab/>
        <w:t>nprach-NumCBRA-StartSubcarriers-r14</w:t>
      </w:r>
      <w:r w:rsidRPr="00146683">
        <w:tab/>
      </w:r>
      <w:r w:rsidRPr="00146683">
        <w:tab/>
        <w:t>ENUMERATED {n8, n10, n11, n12, n20, n22, n23, n24,</w:t>
      </w:r>
    </w:p>
    <w:p w14:paraId="1C8E321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1623754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56894B" w14:textId="77777777" w:rsidR="00146683" w:rsidRPr="00146683" w:rsidRDefault="00146683" w:rsidP="00146683">
      <w:pPr>
        <w:pStyle w:val="PL"/>
        <w:shd w:val="clear" w:color="auto" w:fill="E6E6E6"/>
      </w:pPr>
      <w:r w:rsidRPr="00146683">
        <w:tab/>
      </w:r>
      <w:r w:rsidRPr="00146683">
        <w:tab/>
        <w:t>npdcch-CarrierIndex-r14</w:t>
      </w:r>
      <w:r w:rsidRPr="00146683">
        <w:tab/>
      </w:r>
      <w:r w:rsidRPr="00146683">
        <w:tab/>
      </w:r>
      <w:r w:rsidRPr="00146683">
        <w:tab/>
      </w:r>
      <w:r w:rsidRPr="00146683">
        <w:tab/>
      </w:r>
      <w:r w:rsidRPr="00146683">
        <w:tab/>
        <w:t>INTEGER (1..maxNonAnchorCarriers-NB-r14)</w:t>
      </w:r>
    </w:p>
    <w:p w14:paraId="37DDE9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742534A" w14:textId="77777777" w:rsidR="00146683" w:rsidRPr="00146683" w:rsidRDefault="00146683" w:rsidP="00146683">
      <w:pPr>
        <w:pStyle w:val="PL"/>
        <w:shd w:val="clear" w:color="auto" w:fill="E6E6E6"/>
      </w:pPr>
      <w:r w:rsidRPr="00146683">
        <w:tab/>
      </w:r>
      <w:r w:rsidRPr="00146683">
        <w:tab/>
        <w:t>...</w:t>
      </w:r>
    </w:p>
    <w:p w14:paraId="2682273C"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6A27EB1B" w14:textId="77777777" w:rsidR="00146683" w:rsidRPr="00146683" w:rsidRDefault="00146683" w:rsidP="00146683">
      <w:pPr>
        <w:pStyle w:val="PL"/>
        <w:shd w:val="clear" w:color="auto" w:fill="E6E6E6"/>
      </w:pPr>
      <w:r w:rsidRPr="00146683">
        <w:t>}</w:t>
      </w:r>
    </w:p>
    <w:p w14:paraId="1873617F" w14:textId="77777777" w:rsidR="00146683" w:rsidRPr="00146683" w:rsidRDefault="00146683" w:rsidP="00146683">
      <w:pPr>
        <w:pStyle w:val="PL"/>
        <w:shd w:val="clear" w:color="auto" w:fill="E6E6E6"/>
      </w:pPr>
    </w:p>
    <w:p w14:paraId="1D701430" w14:textId="77777777" w:rsidR="00146683" w:rsidRPr="00146683" w:rsidRDefault="00146683" w:rsidP="00146683">
      <w:pPr>
        <w:pStyle w:val="PL"/>
        <w:shd w:val="clear" w:color="auto" w:fill="E6E6E6"/>
      </w:pPr>
      <w:r w:rsidRPr="00146683">
        <w:t>NPRACH-ParametersListTDD-NB-r15 ::=</w:t>
      </w:r>
      <w:r w:rsidRPr="00146683">
        <w:tab/>
        <w:t>SEQUENCE (SIZE (1.. maxNPRACH-Resources-NB-r13)) OF</w:t>
      </w:r>
    </w:p>
    <w:p w14:paraId="6FC3411D"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r15</w:t>
      </w:r>
    </w:p>
    <w:p w14:paraId="30A5E0E9" w14:textId="77777777" w:rsidR="00146683" w:rsidRPr="00146683" w:rsidRDefault="00146683" w:rsidP="00146683">
      <w:pPr>
        <w:pStyle w:val="PL"/>
        <w:shd w:val="clear" w:color="auto" w:fill="E6E6E6"/>
      </w:pPr>
    </w:p>
    <w:p w14:paraId="66B2095C" w14:textId="77777777" w:rsidR="00146683" w:rsidRPr="00146683" w:rsidRDefault="00146683" w:rsidP="00146683">
      <w:pPr>
        <w:pStyle w:val="PL"/>
        <w:shd w:val="clear" w:color="auto" w:fill="E6E6E6"/>
      </w:pPr>
      <w:r w:rsidRPr="00146683">
        <w:t>NPRACH-ParametersTDD-NB-r15 ::=</w:t>
      </w:r>
      <w:r w:rsidRPr="00146683">
        <w:tab/>
      </w:r>
      <w:r w:rsidRPr="00146683">
        <w:tab/>
        <w:t>SEQUENCE {</w:t>
      </w:r>
    </w:p>
    <w:p w14:paraId="571DE989"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319501D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80, ms160, ms320, ms640,</w:t>
      </w:r>
    </w:p>
    <w:p w14:paraId="3C73689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w:t>
      </w:r>
    </w:p>
    <w:p w14:paraId="3281705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2AC02FAC"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10, ms20, ms40, ms80,</w:t>
      </w:r>
    </w:p>
    <w:p w14:paraId="29F1A0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 ms320, ms640, ms1280,</w:t>
      </w:r>
    </w:p>
    <w:p w14:paraId="35A4E9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560, ms5120, spare6, spare5,</w:t>
      </w:r>
    </w:p>
    <w:p w14:paraId="129B63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E48A11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5A1978"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12, n24, n36, n2, n18, n34, spare1}</w:t>
      </w:r>
    </w:p>
    <w:p w14:paraId="629010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BD5B460"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12, n24, n36, n48}</w:t>
      </w:r>
    </w:p>
    <w:p w14:paraId="6075915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95618AB"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16FD0B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4C11D9C"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7F99AE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45C68E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D598A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243C0E"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4, v8, v16, v32, v48, v64, v96, v128}</w:t>
      </w:r>
    </w:p>
    <w:p w14:paraId="4C20A4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B6108C7"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749A7C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59417AA"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n8, n10, n11, n12, n20, n22, n23, n24,</w:t>
      </w:r>
    </w:p>
    <w:p w14:paraId="7D5CC4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6AF5CE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1207C9" w14:textId="77777777" w:rsidR="00146683" w:rsidRPr="00146683" w:rsidRDefault="00146683" w:rsidP="00146683">
      <w:pPr>
        <w:pStyle w:val="PL"/>
        <w:shd w:val="clear" w:color="auto" w:fill="E6E6E6"/>
      </w:pPr>
      <w:r w:rsidRPr="00146683">
        <w:tab/>
      </w:r>
      <w:r w:rsidRPr="00146683">
        <w:tab/>
        <w:t>...</w:t>
      </w:r>
    </w:p>
    <w:p w14:paraId="15C1A86D"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4167218F" w14:textId="77777777" w:rsidR="00146683" w:rsidRPr="00146683" w:rsidRDefault="00146683" w:rsidP="00146683">
      <w:pPr>
        <w:pStyle w:val="PL"/>
        <w:shd w:val="clear" w:color="auto" w:fill="E6E6E6"/>
      </w:pPr>
      <w:r w:rsidRPr="00146683">
        <w:t>}</w:t>
      </w:r>
    </w:p>
    <w:p w14:paraId="2C7F3B20" w14:textId="77777777" w:rsidR="00146683" w:rsidRPr="00146683" w:rsidRDefault="00146683" w:rsidP="00146683">
      <w:pPr>
        <w:pStyle w:val="PL"/>
        <w:shd w:val="clear" w:color="auto" w:fill="E6E6E6"/>
      </w:pPr>
    </w:p>
    <w:p w14:paraId="280BFBBD" w14:textId="77777777" w:rsidR="00146683" w:rsidRPr="00146683" w:rsidRDefault="00146683" w:rsidP="00146683">
      <w:pPr>
        <w:pStyle w:val="PL"/>
        <w:shd w:val="clear" w:color="auto" w:fill="E6E6E6"/>
      </w:pPr>
      <w:bookmarkStart w:id="6548" w:name="OLE_LINK272"/>
      <w:bookmarkStart w:id="6549" w:name="OLE_LINK273"/>
      <w:r w:rsidRPr="00146683">
        <w:t>NPRACH-ParametersListTDD-NB-v1550 ::=</w:t>
      </w:r>
      <w:r w:rsidRPr="00146683">
        <w:tab/>
        <w:t>SEQUENCE (SIZE (1.. maxNPRACH-Resources-NB-r13)) OF</w:t>
      </w:r>
    </w:p>
    <w:p w14:paraId="6EC5559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v1550</w:t>
      </w:r>
    </w:p>
    <w:p w14:paraId="2370F964" w14:textId="77777777" w:rsidR="00146683" w:rsidRPr="00146683" w:rsidRDefault="00146683" w:rsidP="00146683">
      <w:pPr>
        <w:pStyle w:val="PL"/>
        <w:shd w:val="clear" w:color="auto" w:fill="E6E6E6"/>
        <w:rPr>
          <w:rFonts w:eastAsia="MS Mincho"/>
        </w:rPr>
      </w:pPr>
    </w:p>
    <w:p w14:paraId="401C3716" w14:textId="77777777" w:rsidR="00146683" w:rsidRPr="00146683" w:rsidRDefault="00146683" w:rsidP="00146683">
      <w:pPr>
        <w:pStyle w:val="PL"/>
        <w:shd w:val="clear" w:color="auto" w:fill="E6E6E6"/>
      </w:pPr>
      <w:r w:rsidRPr="00146683">
        <w:t>NPRACH-ParametersTDD-NB-v1550 ::=</w:t>
      </w:r>
      <w:r w:rsidRPr="00146683">
        <w:tab/>
        <w:t>SEQUENCE {</w:t>
      </w:r>
    </w:p>
    <w:p w14:paraId="157A24F5" w14:textId="77777777" w:rsidR="00146683" w:rsidRPr="00146683" w:rsidRDefault="00146683" w:rsidP="00146683">
      <w:pPr>
        <w:pStyle w:val="PL"/>
        <w:shd w:val="clear" w:color="auto" w:fill="E6E6E6"/>
      </w:pPr>
      <w:r w:rsidRPr="00146683">
        <w:tab/>
        <w:t>maxNumPreambleAttemptCE-v1550</w:t>
      </w:r>
      <w:r w:rsidRPr="00146683">
        <w:tab/>
      </w:r>
      <w:r w:rsidRPr="00146683">
        <w:tab/>
      </w:r>
      <w:r w:rsidRPr="00146683">
        <w:tab/>
        <w:t>ENUMERATED {n3, n4, n5, n6, n7, n8, n10, spare1},</w:t>
      </w:r>
    </w:p>
    <w:p w14:paraId="09E875F1" w14:textId="77777777" w:rsidR="00146683" w:rsidRPr="00146683" w:rsidRDefault="00146683" w:rsidP="00146683">
      <w:pPr>
        <w:pStyle w:val="PL"/>
        <w:shd w:val="clear" w:color="auto" w:fill="E6E6E6"/>
      </w:pPr>
      <w:r w:rsidRPr="00146683">
        <w:tab/>
        <w:t>numRepetitionsPerPreambleAttempt-v1550</w:t>
      </w:r>
      <w:r w:rsidRPr="00146683">
        <w:tab/>
        <w:t>ENUMERATED {n1, n2, n4, n8, n16, n32, n64, n128,</w:t>
      </w:r>
    </w:p>
    <w:p w14:paraId="3601551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6C2A82E9" w14:textId="77777777" w:rsidR="00146683" w:rsidRPr="00146683" w:rsidRDefault="00146683" w:rsidP="00146683">
      <w:pPr>
        <w:pStyle w:val="PL"/>
        <w:shd w:val="clear" w:color="auto" w:fill="E6E6E6"/>
      </w:pPr>
      <w:r w:rsidRPr="00146683">
        <w:t>}</w:t>
      </w:r>
      <w:bookmarkEnd w:id="6548"/>
      <w:bookmarkEnd w:id="6549"/>
    </w:p>
    <w:p w14:paraId="35ED14E3" w14:textId="77777777" w:rsidR="00146683" w:rsidRPr="00146683" w:rsidRDefault="00146683" w:rsidP="00146683">
      <w:pPr>
        <w:pStyle w:val="PL"/>
        <w:shd w:val="clear" w:color="auto" w:fill="E6E6E6"/>
      </w:pPr>
    </w:p>
    <w:p w14:paraId="63472633" w14:textId="77777777" w:rsidR="00146683" w:rsidRPr="00146683" w:rsidRDefault="00146683" w:rsidP="00146683">
      <w:pPr>
        <w:pStyle w:val="PL"/>
        <w:shd w:val="clear" w:color="auto" w:fill="E6E6E6"/>
      </w:pPr>
      <w:r w:rsidRPr="00146683">
        <w:t>NPRACH-ParametersListFmt2-NB-r15 ::=</w:t>
      </w:r>
      <w:r w:rsidRPr="00146683">
        <w:tab/>
        <w:t>SEQUENCE (SIZE (1.. maxNPRACH-Resources-NB-r13)) OF NPRACH-ParametersFmt2-NB-r15</w:t>
      </w:r>
    </w:p>
    <w:p w14:paraId="3B915549" w14:textId="77777777" w:rsidR="00146683" w:rsidRPr="00146683" w:rsidRDefault="00146683" w:rsidP="00146683">
      <w:pPr>
        <w:pStyle w:val="PL"/>
        <w:shd w:val="clear" w:color="auto" w:fill="E6E6E6"/>
      </w:pPr>
    </w:p>
    <w:p w14:paraId="5181946E" w14:textId="77777777" w:rsidR="00146683" w:rsidRPr="00146683" w:rsidRDefault="00146683" w:rsidP="00146683">
      <w:pPr>
        <w:pStyle w:val="PL"/>
        <w:shd w:val="clear" w:color="auto" w:fill="E6E6E6"/>
      </w:pPr>
      <w:r w:rsidRPr="00146683">
        <w:t>NPRACH-ParametersFmt2-NB-r15 ::=</w:t>
      </w:r>
      <w:r w:rsidRPr="00146683">
        <w:tab/>
      </w:r>
      <w:r w:rsidRPr="00146683">
        <w:tab/>
        <w:t>SEQUENCE {</w:t>
      </w:r>
    </w:p>
    <w:p w14:paraId="732821AA"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65A0719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40, ms80, ms160, ms320,</w:t>
      </w:r>
    </w:p>
    <w:p w14:paraId="5731966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40, ms1280, ms2560, ms5120}</w:t>
      </w:r>
    </w:p>
    <w:p w14:paraId="2464A9C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4D199B2"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8, ms16, ms32, ms64,</w:t>
      </w:r>
    </w:p>
    <w:p w14:paraId="3802252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4558C4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984BE0D"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36, n72, n108, n6, n54, n102, n42,</w:t>
      </w:r>
    </w:p>
    <w:p w14:paraId="747BF74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8, n90, n12, n24, n48, n84, n60, n18}</w:t>
      </w:r>
    </w:p>
    <w:p w14:paraId="52CA30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1BABE4F"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36, n72, n108, n144}</w:t>
      </w:r>
    </w:p>
    <w:p w14:paraId="6423A5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6921B29"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6E28DC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08E7E45"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658EE2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59AD6D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032028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98B762"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1dot5, v2, v4, v8, v16, v32, v48, v64}</w:t>
      </w:r>
    </w:p>
    <w:p w14:paraId="22C014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DE590C"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160AFB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E53A533"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w:t>
      </w:r>
    </w:p>
    <w:p w14:paraId="29F56EE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4, n30, n33, n36, n60, n66, n69, n72,</w:t>
      </w:r>
    </w:p>
    <w:p w14:paraId="47ACFB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02, n105, n108, n120, n132, n138, n144}</w:t>
      </w:r>
    </w:p>
    <w:p w14:paraId="523CE8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5A9F739" w14:textId="77777777" w:rsidR="00146683" w:rsidRPr="00146683" w:rsidRDefault="00146683" w:rsidP="00146683">
      <w:pPr>
        <w:pStyle w:val="PL"/>
        <w:shd w:val="clear" w:color="auto" w:fill="E6E6E6"/>
      </w:pPr>
      <w:r w:rsidRPr="00146683">
        <w:tab/>
      </w:r>
      <w:r w:rsidRPr="00146683">
        <w:tab/>
        <w:t>npdcch-CarrierIndex-r15</w:t>
      </w:r>
      <w:r w:rsidRPr="00146683">
        <w:tab/>
      </w:r>
      <w:r w:rsidRPr="00146683">
        <w:tab/>
      </w:r>
      <w:r w:rsidRPr="00146683">
        <w:tab/>
      </w:r>
      <w:r w:rsidRPr="00146683">
        <w:tab/>
      </w:r>
      <w:r w:rsidRPr="00146683">
        <w:tab/>
        <w:t>INTEGER (1..maxNonAnchorCarriers-NB-r14)</w:t>
      </w:r>
    </w:p>
    <w:p w14:paraId="647E003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0DB8597" w14:textId="77777777" w:rsidR="00146683" w:rsidRPr="00146683" w:rsidRDefault="00146683" w:rsidP="00146683">
      <w:pPr>
        <w:pStyle w:val="PL"/>
        <w:shd w:val="clear" w:color="auto" w:fill="E6E6E6"/>
      </w:pPr>
      <w:r w:rsidRPr="00146683">
        <w:tab/>
      </w:r>
      <w:r w:rsidRPr="00146683">
        <w:tab/>
        <w:t>...</w:t>
      </w:r>
    </w:p>
    <w:p w14:paraId="10A0C780"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03124495" w14:textId="77777777" w:rsidR="00146683" w:rsidRPr="00146683" w:rsidRDefault="00146683" w:rsidP="00146683">
      <w:pPr>
        <w:pStyle w:val="PL"/>
        <w:shd w:val="clear" w:color="auto" w:fill="E6E6E6"/>
      </w:pPr>
      <w:r w:rsidRPr="00146683">
        <w:t>}</w:t>
      </w:r>
    </w:p>
    <w:p w14:paraId="6EDDBBC1" w14:textId="77777777" w:rsidR="00146683" w:rsidRPr="00146683" w:rsidRDefault="00146683" w:rsidP="00146683">
      <w:pPr>
        <w:pStyle w:val="PL"/>
        <w:shd w:val="clear" w:color="auto" w:fill="E6E6E6"/>
      </w:pPr>
    </w:p>
    <w:p w14:paraId="4B78BAB9" w14:textId="77777777" w:rsidR="00146683" w:rsidRPr="00146683" w:rsidRDefault="00146683" w:rsidP="00146683">
      <w:pPr>
        <w:pStyle w:val="PL"/>
        <w:shd w:val="clear" w:color="auto" w:fill="E6E6E6"/>
      </w:pPr>
      <w:r w:rsidRPr="00146683">
        <w:lastRenderedPageBreak/>
        <w:t>NPRACH-TxDurationFmt01-NB-r17 ::=</w:t>
      </w:r>
      <w:r w:rsidRPr="00146683">
        <w:tab/>
        <w:t>SEQUENCE {</w:t>
      </w:r>
    </w:p>
    <w:p w14:paraId="71A0336E" w14:textId="77777777" w:rsidR="00146683" w:rsidRPr="00146683" w:rsidRDefault="00146683" w:rsidP="00146683">
      <w:pPr>
        <w:pStyle w:val="PL"/>
        <w:shd w:val="clear" w:color="auto" w:fill="E6E6E6"/>
      </w:pPr>
      <w:r w:rsidRPr="00146683">
        <w:tab/>
        <w:t>nprach-TxDurationFmt01-r17</w:t>
      </w:r>
      <w:r w:rsidRPr="00146683">
        <w:tab/>
      </w:r>
      <w:r w:rsidRPr="00146683">
        <w:tab/>
        <w:t>ENUMERATED {</w:t>
      </w:r>
      <w:r w:rsidRPr="00146683">
        <w:rPr>
          <w:rFonts w:cs="Courier New"/>
          <w:lang w:eastAsia="sv-SE"/>
        </w:rPr>
        <w:t>n2, n4, n8, n16, n32, n64</w:t>
      </w:r>
      <w:r w:rsidRPr="00146683">
        <w:t>}</w:t>
      </w:r>
    </w:p>
    <w:p w14:paraId="29E1F634" w14:textId="77777777" w:rsidR="00146683" w:rsidRPr="00146683" w:rsidRDefault="00146683" w:rsidP="00146683">
      <w:pPr>
        <w:pStyle w:val="PL"/>
        <w:shd w:val="clear" w:color="auto" w:fill="E6E6E6"/>
      </w:pPr>
      <w:r w:rsidRPr="00146683">
        <w:t>}</w:t>
      </w:r>
    </w:p>
    <w:p w14:paraId="5CAEEA74" w14:textId="77777777" w:rsidR="00146683" w:rsidRPr="00146683" w:rsidRDefault="00146683" w:rsidP="00146683">
      <w:pPr>
        <w:pStyle w:val="PL"/>
        <w:shd w:val="clear" w:color="auto" w:fill="E6E6E6"/>
      </w:pPr>
    </w:p>
    <w:p w14:paraId="3D653B82" w14:textId="77777777" w:rsidR="00146683" w:rsidRPr="00146683" w:rsidRDefault="00146683" w:rsidP="00146683">
      <w:pPr>
        <w:pStyle w:val="PL"/>
        <w:shd w:val="clear" w:color="auto" w:fill="E6E6E6"/>
      </w:pPr>
      <w:r w:rsidRPr="00146683">
        <w:t>NPRACH-TxDurationFmt2-NB-r17 ::=</w:t>
      </w:r>
      <w:r w:rsidRPr="00146683">
        <w:tab/>
        <w:t>SEQUENCE {</w:t>
      </w:r>
    </w:p>
    <w:p w14:paraId="6FA8BC1F" w14:textId="77777777" w:rsidR="00146683" w:rsidRPr="00146683" w:rsidRDefault="00146683" w:rsidP="00146683">
      <w:pPr>
        <w:pStyle w:val="PL"/>
        <w:shd w:val="clear" w:color="auto" w:fill="E6E6E6"/>
      </w:pPr>
      <w:r w:rsidRPr="00146683">
        <w:tab/>
        <w:t>nprach-TxDurationFmt2-r17</w:t>
      </w:r>
      <w:r w:rsidRPr="00146683">
        <w:tab/>
      </w:r>
      <w:r w:rsidRPr="00146683">
        <w:tab/>
        <w:t>ENUMERATED {</w:t>
      </w:r>
      <w:r w:rsidRPr="00146683">
        <w:rPr>
          <w:rFonts w:cs="Courier New"/>
          <w:lang w:eastAsia="sv-SE"/>
        </w:rPr>
        <w:t>n1, n2, n4, n8, n16</w:t>
      </w:r>
      <w:r w:rsidRPr="00146683">
        <w:t>}</w:t>
      </w:r>
    </w:p>
    <w:p w14:paraId="3745DF8F" w14:textId="77777777" w:rsidR="00146683" w:rsidRPr="00146683" w:rsidRDefault="00146683" w:rsidP="00146683">
      <w:pPr>
        <w:pStyle w:val="PL"/>
        <w:shd w:val="clear" w:color="auto" w:fill="E6E6E6"/>
      </w:pPr>
      <w:r w:rsidRPr="00146683">
        <w:t>}</w:t>
      </w:r>
    </w:p>
    <w:p w14:paraId="0E9E32D1" w14:textId="77777777" w:rsidR="00146683" w:rsidRPr="00146683" w:rsidRDefault="00146683" w:rsidP="00146683">
      <w:pPr>
        <w:pStyle w:val="PL"/>
        <w:shd w:val="clear" w:color="auto" w:fill="E6E6E6"/>
      </w:pPr>
    </w:p>
    <w:p w14:paraId="66102270" w14:textId="77777777" w:rsidR="00146683" w:rsidRPr="00146683" w:rsidRDefault="00146683" w:rsidP="00146683">
      <w:pPr>
        <w:pStyle w:val="PL"/>
        <w:shd w:val="clear" w:color="auto" w:fill="E6E6E6"/>
      </w:pPr>
      <w:r w:rsidRPr="00146683">
        <w:t>RSRP-ThresholdsNPRACH-InfoList-NB-r13 ::= SEQUENCE (SIZE(1..2)) OF RSRP-Range</w:t>
      </w:r>
    </w:p>
    <w:p w14:paraId="14060A77" w14:textId="77777777" w:rsidR="00146683" w:rsidRPr="00146683" w:rsidRDefault="00146683" w:rsidP="00146683">
      <w:pPr>
        <w:pStyle w:val="PL"/>
        <w:shd w:val="clear" w:color="auto" w:fill="E6E6E6"/>
      </w:pPr>
    </w:p>
    <w:p w14:paraId="46CC40A9" w14:textId="77777777" w:rsidR="00146683" w:rsidRPr="00146683" w:rsidRDefault="00146683" w:rsidP="00146683">
      <w:pPr>
        <w:pStyle w:val="PL"/>
        <w:shd w:val="clear" w:color="auto" w:fill="E6E6E6"/>
      </w:pPr>
      <w:r w:rsidRPr="00146683">
        <w:t>EDT-TBS-InfoList-NB-r15 ::=</w:t>
      </w:r>
      <w:r w:rsidRPr="00146683">
        <w:tab/>
        <w:t>SEQUENCE (SIZE (1.. maxNPRACH-Resources-NB-r13)) OF EDT-TBS-NB-r15</w:t>
      </w:r>
    </w:p>
    <w:p w14:paraId="24D96D89" w14:textId="77777777" w:rsidR="00146683" w:rsidRPr="00146683" w:rsidRDefault="00146683" w:rsidP="00146683">
      <w:pPr>
        <w:pStyle w:val="PL"/>
        <w:shd w:val="clear" w:color="auto" w:fill="E6E6E6"/>
      </w:pPr>
    </w:p>
    <w:p w14:paraId="444BE7F4" w14:textId="77777777" w:rsidR="00146683" w:rsidRPr="00146683" w:rsidRDefault="00146683" w:rsidP="00146683">
      <w:pPr>
        <w:pStyle w:val="PL"/>
        <w:shd w:val="clear" w:color="auto" w:fill="E6E6E6"/>
      </w:pPr>
      <w:r w:rsidRPr="00146683">
        <w:t>EDT-TBS-NB-r15 ::=</w:t>
      </w:r>
      <w:r w:rsidRPr="00146683">
        <w:tab/>
        <w:t>SEQUENCE {</w:t>
      </w:r>
    </w:p>
    <w:p w14:paraId="2F0E448C" w14:textId="77777777" w:rsidR="00146683" w:rsidRPr="00146683" w:rsidRDefault="00146683" w:rsidP="00146683">
      <w:pPr>
        <w:pStyle w:val="PL"/>
        <w:shd w:val="clear" w:color="auto" w:fill="E6E6E6"/>
      </w:pPr>
      <w:r w:rsidRPr="00146683">
        <w:tab/>
        <w:t>edt-SmallTBS-Enabled-r15</w:t>
      </w:r>
      <w:r w:rsidRPr="00146683">
        <w:tab/>
      </w:r>
      <w:r w:rsidRPr="00146683">
        <w:tab/>
        <w:t>BOOLEAN,</w:t>
      </w:r>
    </w:p>
    <w:p w14:paraId="51687E95" w14:textId="77777777" w:rsidR="00146683" w:rsidRPr="00146683" w:rsidRDefault="00146683" w:rsidP="00146683">
      <w:pPr>
        <w:pStyle w:val="PL"/>
        <w:shd w:val="clear" w:color="auto" w:fill="E6E6E6"/>
      </w:pPr>
      <w:r w:rsidRPr="00146683">
        <w:tab/>
        <w:t>edt-TBS-r15</w:t>
      </w:r>
      <w:r w:rsidRPr="00146683">
        <w:tab/>
      </w:r>
      <w:r w:rsidRPr="00146683">
        <w:tab/>
      </w:r>
      <w:r w:rsidRPr="00146683">
        <w:tab/>
      </w:r>
      <w:r w:rsidRPr="00146683">
        <w:tab/>
      </w:r>
      <w:r w:rsidRPr="00146683">
        <w:tab/>
      </w:r>
      <w:r w:rsidRPr="00146683">
        <w:tab/>
        <w:t>ENUMERATED {b328, b408, b504, b584, b680, b808, b936, b1000}</w:t>
      </w:r>
    </w:p>
    <w:p w14:paraId="30CCFE29" w14:textId="77777777" w:rsidR="00146683" w:rsidRPr="00146683" w:rsidRDefault="00146683" w:rsidP="00146683">
      <w:pPr>
        <w:pStyle w:val="PL"/>
        <w:shd w:val="clear" w:color="auto" w:fill="E6E6E6"/>
      </w:pPr>
      <w:r w:rsidRPr="00146683">
        <w:t>}</w:t>
      </w:r>
    </w:p>
    <w:p w14:paraId="433F312D" w14:textId="77777777" w:rsidR="00146683" w:rsidRPr="00146683" w:rsidRDefault="00146683" w:rsidP="00146683">
      <w:pPr>
        <w:pStyle w:val="PL"/>
        <w:shd w:val="clear" w:color="auto" w:fill="E6E6E6"/>
      </w:pPr>
    </w:p>
    <w:p w14:paraId="6A4E73B8" w14:textId="77777777" w:rsidR="00146683" w:rsidRPr="00146683" w:rsidRDefault="00146683" w:rsidP="00146683">
      <w:pPr>
        <w:pStyle w:val="PL"/>
        <w:shd w:val="clear" w:color="auto" w:fill="E6E6E6"/>
      </w:pPr>
      <w:r w:rsidRPr="00146683">
        <w:t>-- ASN1STOP</w:t>
      </w:r>
    </w:p>
    <w:p w14:paraId="5EBA5B0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277CE0" w14:textId="77777777" w:rsidTr="00891D04">
        <w:trPr>
          <w:cantSplit/>
          <w:tblHeader/>
        </w:trPr>
        <w:tc>
          <w:tcPr>
            <w:tcW w:w="9639" w:type="dxa"/>
          </w:tcPr>
          <w:p w14:paraId="2E42AE5A" w14:textId="77777777" w:rsidR="00146683" w:rsidRPr="00146683" w:rsidRDefault="00146683" w:rsidP="00891D04">
            <w:pPr>
              <w:pStyle w:val="TAH"/>
              <w:rPr>
                <w:lang w:eastAsia="en-GB"/>
              </w:rPr>
            </w:pPr>
            <w:r w:rsidRPr="00146683">
              <w:rPr>
                <w:i/>
                <w:noProof/>
                <w:lang w:eastAsia="en-GB"/>
              </w:rPr>
              <w:lastRenderedPageBreak/>
              <w:t>NPRACH-ConfigSIB-NB</w:t>
            </w:r>
            <w:r w:rsidRPr="00146683">
              <w:rPr>
                <w:iCs/>
                <w:noProof/>
                <w:lang w:eastAsia="en-GB"/>
              </w:rPr>
              <w:t xml:space="preserve"> field descriptions</w:t>
            </w:r>
          </w:p>
        </w:tc>
      </w:tr>
      <w:tr w:rsidR="00146683" w:rsidRPr="00146683" w14:paraId="575B87E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146683" w:rsidRDefault="00146683" w:rsidP="00891D04">
            <w:pPr>
              <w:keepNext/>
              <w:keepLines/>
              <w:spacing w:after="0"/>
              <w:rPr>
                <w:rFonts w:ascii="Arial" w:hAnsi="Arial"/>
                <w:b/>
                <w:i/>
                <w:noProof/>
                <w:sz w:val="18"/>
                <w:lang w:eastAsia="en-GB"/>
              </w:rPr>
            </w:pPr>
            <w:r w:rsidRPr="00146683">
              <w:rPr>
                <w:rFonts w:ascii="Arial" w:hAnsi="Arial"/>
                <w:b/>
                <w:i/>
                <w:noProof/>
                <w:sz w:val="18"/>
                <w:lang w:eastAsia="en-GB"/>
              </w:rPr>
              <w:t>dummy</w:t>
            </w:r>
          </w:p>
          <w:p w14:paraId="2E5D964B" w14:textId="77777777" w:rsidR="00146683" w:rsidRPr="00146683" w:rsidRDefault="00146683" w:rsidP="00891D04">
            <w:pPr>
              <w:pStyle w:val="TAL"/>
              <w:rPr>
                <w:b/>
                <w:i/>
                <w:noProof/>
                <w:lang w:eastAsia="en-GB"/>
              </w:rPr>
            </w:pPr>
            <w:r w:rsidRPr="00146683">
              <w:t>This field is not used in the specification. If received it shall be ignored by the UE.</w:t>
            </w:r>
          </w:p>
        </w:tc>
      </w:tr>
      <w:tr w:rsidR="00146683" w:rsidRPr="00146683" w14:paraId="3C1B316B"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146683" w:rsidRDefault="00146683" w:rsidP="00891D04">
            <w:pPr>
              <w:pStyle w:val="TAL"/>
              <w:rPr>
                <w:b/>
                <w:i/>
                <w:noProof/>
                <w:lang w:eastAsia="en-GB"/>
              </w:rPr>
            </w:pPr>
            <w:r w:rsidRPr="00146683">
              <w:rPr>
                <w:b/>
                <w:i/>
                <w:noProof/>
                <w:lang w:eastAsia="en-GB"/>
              </w:rPr>
              <w:t>edt-SmallTBS-Enabled</w:t>
            </w:r>
          </w:p>
          <w:p w14:paraId="62CF0C64" w14:textId="77777777" w:rsidR="00146683" w:rsidRPr="00146683" w:rsidRDefault="00146683" w:rsidP="00891D04">
            <w:pPr>
              <w:pStyle w:val="TAL"/>
              <w:rPr>
                <w:noProof/>
                <w:lang w:eastAsia="en-GB"/>
              </w:rPr>
            </w:pPr>
            <w:r w:rsidRPr="00146683">
              <w:rPr>
                <w:noProof/>
                <w:lang w:eastAsia="en-GB"/>
              </w:rPr>
              <w:t xml:space="preserve">Value TRUE indicates UE performing EDT is allowed to select TBS smaller than </w:t>
            </w:r>
            <w:r w:rsidRPr="00146683">
              <w:rPr>
                <w:i/>
                <w:noProof/>
                <w:lang w:eastAsia="en-GB"/>
              </w:rPr>
              <w:t>edt-TBS</w:t>
            </w:r>
            <w:r w:rsidRPr="00146683">
              <w:rPr>
                <w:noProof/>
                <w:lang w:eastAsia="en-GB"/>
              </w:rPr>
              <w:t xml:space="preserve"> for Msg3 according to the corresponding NPRACH resource, as specified in TS </w:t>
            </w:r>
            <w:r w:rsidRPr="00146683">
              <w:rPr>
                <w:bCs/>
                <w:noProof/>
                <w:lang w:eastAsia="en-GB"/>
              </w:rPr>
              <w:t>36.213 [23].</w:t>
            </w:r>
          </w:p>
        </w:tc>
      </w:tr>
      <w:tr w:rsidR="00146683" w:rsidRPr="00146683" w14:paraId="7E5CAC7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146683" w:rsidRDefault="00146683" w:rsidP="00891D04">
            <w:pPr>
              <w:pStyle w:val="TAL"/>
              <w:rPr>
                <w:b/>
                <w:i/>
              </w:rPr>
            </w:pPr>
            <w:r w:rsidRPr="00146683">
              <w:rPr>
                <w:b/>
                <w:i/>
              </w:rPr>
              <w:t>edt-SmallTBS-Subset</w:t>
            </w:r>
          </w:p>
          <w:p w14:paraId="118D8CBB" w14:textId="77777777" w:rsidR="00146683" w:rsidRPr="00146683" w:rsidRDefault="00146683" w:rsidP="00891D04">
            <w:pPr>
              <w:pStyle w:val="TAL"/>
              <w:rPr>
                <w:b/>
                <w:i/>
                <w:noProof/>
                <w:lang w:eastAsia="en-GB"/>
              </w:rPr>
            </w:pPr>
            <w:r w:rsidRPr="00146683">
              <w:rPr>
                <w:bCs/>
                <w:iCs/>
                <w:kern w:val="2"/>
              </w:rPr>
              <w:t xml:space="preserve">Presence indicates only two of the TBS values can be used according to </w:t>
            </w:r>
            <w:r w:rsidRPr="00146683">
              <w:rPr>
                <w:bCs/>
                <w:i/>
                <w:iCs/>
                <w:kern w:val="2"/>
              </w:rPr>
              <w:t>edt-TBS</w:t>
            </w:r>
            <w:r w:rsidRPr="00146683">
              <w:rPr>
                <w:bCs/>
                <w:iCs/>
                <w:kern w:val="2"/>
              </w:rPr>
              <w:t xml:space="preserve"> corresponding to the NPRACH resource, as specified in TS 36.213 [23]. When the field is not present, any of the TBS values according to </w:t>
            </w:r>
            <w:r w:rsidRPr="00146683">
              <w:rPr>
                <w:bCs/>
                <w:i/>
                <w:iCs/>
                <w:kern w:val="2"/>
              </w:rPr>
              <w:t>edt-TBS</w:t>
            </w:r>
            <w:r w:rsidRPr="00146683">
              <w:rPr>
                <w:bCs/>
                <w:iCs/>
                <w:kern w:val="2"/>
              </w:rPr>
              <w:t xml:space="preserve"> corresponding to the NPRACH resource can be used. This field is applicable for a NPRACH resource only when </w:t>
            </w:r>
            <w:r w:rsidRPr="00146683">
              <w:rPr>
                <w:bCs/>
                <w:i/>
                <w:iCs/>
                <w:kern w:val="2"/>
              </w:rPr>
              <w:t>edt-SmallTBS-Enabled</w:t>
            </w:r>
            <w:r w:rsidRPr="00146683">
              <w:rPr>
                <w:bCs/>
                <w:iCs/>
                <w:kern w:val="2"/>
              </w:rPr>
              <w:t xml:space="preserve"> is included for the corresponding NPRACH resource.</w:t>
            </w:r>
          </w:p>
        </w:tc>
      </w:tr>
      <w:tr w:rsidR="00146683" w:rsidRPr="00146683" w14:paraId="2C176CD9" w14:textId="77777777" w:rsidTr="00891D04">
        <w:tblPrEx>
          <w:tblLook w:val="01E0" w:firstRow="1" w:lastRow="1" w:firstColumn="1" w:lastColumn="1" w:noHBand="0" w:noVBand="0"/>
        </w:tblPrEx>
        <w:tc>
          <w:tcPr>
            <w:tcW w:w="9639" w:type="dxa"/>
          </w:tcPr>
          <w:p w14:paraId="445206FC" w14:textId="77777777" w:rsidR="00146683" w:rsidRPr="00146683" w:rsidRDefault="00146683" w:rsidP="00891D04">
            <w:pPr>
              <w:pStyle w:val="TAL"/>
              <w:rPr>
                <w:b/>
                <w:bCs/>
                <w:i/>
                <w:iCs/>
                <w:kern w:val="2"/>
              </w:rPr>
            </w:pPr>
            <w:r w:rsidRPr="00146683">
              <w:rPr>
                <w:b/>
                <w:bCs/>
                <w:i/>
                <w:iCs/>
                <w:kern w:val="2"/>
              </w:rPr>
              <w:t>edt-TBS</w:t>
            </w:r>
          </w:p>
          <w:p w14:paraId="19E2C7CB" w14:textId="77777777" w:rsidR="00146683" w:rsidRPr="00146683" w:rsidRDefault="00146683" w:rsidP="00891D04">
            <w:pPr>
              <w:pStyle w:val="TAL"/>
              <w:rPr>
                <w:bCs/>
                <w:noProof/>
                <w:lang w:eastAsia="en-GB"/>
              </w:rPr>
            </w:pPr>
            <w:r w:rsidRPr="00146683">
              <w:rPr>
                <w:lang w:eastAsia="en-GB"/>
              </w:rPr>
              <w:t xml:space="preserve">Largest TBS for Msg3 for a NPRACH resource applicable to a UE performing EDT. Value in bits. </w:t>
            </w:r>
            <w:r w:rsidRPr="00146683">
              <w:rPr>
                <w:bCs/>
                <w:noProof/>
                <w:lang w:eastAsia="en-GB"/>
              </w:rPr>
              <w:t>Value b328 corresponds to 328 bits, value b408 corresponds to 408 bits and so on. See TS 36.213 [23].</w:t>
            </w:r>
          </w:p>
        </w:tc>
      </w:tr>
      <w:tr w:rsidR="00146683" w:rsidRPr="00146683" w14:paraId="72C44D7F" w14:textId="77777777" w:rsidTr="00891D04">
        <w:tblPrEx>
          <w:tblLook w:val="01E0" w:firstRow="1" w:lastRow="1" w:firstColumn="1" w:lastColumn="1" w:noHBand="0" w:noVBand="0"/>
        </w:tblPrEx>
        <w:tc>
          <w:tcPr>
            <w:tcW w:w="9639" w:type="dxa"/>
          </w:tcPr>
          <w:p w14:paraId="19B779DB" w14:textId="77777777" w:rsidR="00146683" w:rsidRPr="00146683" w:rsidRDefault="00146683" w:rsidP="00891D04">
            <w:pPr>
              <w:pStyle w:val="TAL"/>
              <w:rPr>
                <w:b/>
                <w:i/>
                <w:noProof/>
              </w:rPr>
            </w:pPr>
            <w:r w:rsidRPr="00146683">
              <w:rPr>
                <w:b/>
                <w:i/>
                <w:noProof/>
              </w:rPr>
              <w:t>maxNumPreambleAttemptCE</w:t>
            </w:r>
          </w:p>
          <w:p w14:paraId="2ECA82CD" w14:textId="77777777" w:rsidR="00146683" w:rsidRPr="00146683" w:rsidRDefault="00146683" w:rsidP="00891D04">
            <w:pPr>
              <w:pStyle w:val="TAL"/>
            </w:pPr>
            <w:r w:rsidRPr="00146683">
              <w:t>Maximum number of preamble transmission attempts per NPRACH resource. See TS 36.321 [6].</w:t>
            </w:r>
          </w:p>
          <w:p w14:paraId="2A08CDD0" w14:textId="77777777" w:rsidR="00146683" w:rsidRPr="00146683" w:rsidRDefault="00146683" w:rsidP="00891D04">
            <w:pPr>
              <w:pStyle w:val="TAL"/>
            </w:pPr>
            <w:r w:rsidRPr="00146683">
              <w:t xml:space="preserve">If the UE supports enhanced random access power control and </w:t>
            </w:r>
            <w:r w:rsidRPr="00146683">
              <w:rPr>
                <w:i/>
              </w:rPr>
              <w:t>maxNumPreambleAttemptCE-r14</w:t>
            </w:r>
            <w:r w:rsidRPr="00146683">
              <w:t xml:space="preserve"> is included, the UE shall use </w:t>
            </w:r>
            <w:r w:rsidRPr="00146683">
              <w:rPr>
                <w:i/>
              </w:rPr>
              <w:t>maxNumPreambleAttemptCE-r14</w:t>
            </w:r>
            <w:r w:rsidRPr="00146683">
              <w:t xml:space="preserve"> instead of </w:t>
            </w:r>
            <w:r w:rsidRPr="00146683">
              <w:rPr>
                <w:i/>
              </w:rPr>
              <w:t>maxNumPreambleAttemptCE-r13</w:t>
            </w:r>
            <w:r w:rsidRPr="00146683">
              <w:t xml:space="preserve"> for the first entry in </w:t>
            </w:r>
            <w:r w:rsidRPr="00146683">
              <w:rPr>
                <w:i/>
              </w:rPr>
              <w:t>nprach-ParametersList</w:t>
            </w:r>
            <w:r w:rsidRPr="00146683">
              <w:t>.</w:t>
            </w:r>
          </w:p>
          <w:p w14:paraId="2ECC6826" w14:textId="77777777" w:rsidR="00146683" w:rsidRPr="00146683" w:rsidRDefault="00146683" w:rsidP="00891D04">
            <w:pPr>
              <w:pStyle w:val="TAL"/>
            </w:pPr>
            <w:bookmarkStart w:id="6550" w:name="OLE_LINK258"/>
            <w:bookmarkStart w:id="6551" w:name="OLE_LINK259"/>
            <w:r w:rsidRPr="00146683">
              <w:rPr>
                <w:i/>
                <w:noProof/>
                <w:lang w:eastAsia="en-GB"/>
              </w:rPr>
              <w:t>maxNumPreambleAttemptCE-r13</w:t>
            </w:r>
            <w:bookmarkEnd w:id="6550"/>
            <w:bookmarkEnd w:id="6551"/>
            <w:r w:rsidRPr="00146683">
              <w:rPr>
                <w:noProof/>
                <w:lang w:eastAsia="en-GB"/>
              </w:rPr>
              <w:t xml:space="preserve"> applies to FDD and </w:t>
            </w:r>
            <w:r w:rsidRPr="00146683">
              <w:rPr>
                <w:i/>
                <w:noProof/>
                <w:lang w:eastAsia="en-GB"/>
              </w:rPr>
              <w:t>maxNumPreambleAttemptCE-v1550</w:t>
            </w:r>
            <w:r w:rsidRPr="00146683">
              <w:rPr>
                <w:noProof/>
                <w:lang w:eastAsia="en-GB"/>
              </w:rPr>
              <w:t xml:space="preserve"> applies to TDD.</w:t>
            </w:r>
          </w:p>
        </w:tc>
      </w:tr>
      <w:tr w:rsidR="00146683" w:rsidRPr="00146683" w14:paraId="6C5506F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146683" w:rsidRDefault="00146683" w:rsidP="00891D04">
            <w:pPr>
              <w:pStyle w:val="TAL"/>
              <w:rPr>
                <w:b/>
                <w:bCs/>
                <w:i/>
                <w:iCs/>
              </w:rPr>
            </w:pPr>
            <w:r w:rsidRPr="00146683">
              <w:rPr>
                <w:b/>
                <w:bCs/>
                <w:i/>
                <w:iCs/>
              </w:rPr>
              <w:t>npdcch-CarrierIndex</w:t>
            </w:r>
          </w:p>
          <w:p w14:paraId="32481F64" w14:textId="77777777" w:rsidR="00146683" w:rsidRPr="00146683" w:rsidRDefault="00146683" w:rsidP="00891D04">
            <w:pPr>
              <w:pStyle w:val="TAL"/>
            </w:pPr>
            <w:r w:rsidRPr="00146683">
              <w:t>For FDD: Index of the carrier in the list of DL non anchor carriers. The first entry in the list has index '1', the second entry has index '2' and so on.</w:t>
            </w:r>
          </w:p>
          <w:p w14:paraId="13E91546" w14:textId="77777777" w:rsidR="00146683" w:rsidRPr="00146683" w:rsidRDefault="00146683" w:rsidP="00891D04">
            <w:pPr>
              <w:pStyle w:val="TAL"/>
            </w:pPr>
            <w:r w:rsidRPr="00146683">
              <w:rPr>
                <w:noProof/>
                <w:kern w:val="2"/>
                <w:lang w:eastAsia="zh-CN"/>
              </w:rPr>
              <w:t xml:space="preserve">If the UE supports mixed operation mode and </w:t>
            </w:r>
            <w:r w:rsidRPr="00146683">
              <w:rPr>
                <w:i/>
                <w:noProof/>
                <w:kern w:val="2"/>
                <w:lang w:eastAsia="zh-CN"/>
              </w:rPr>
              <w:t xml:space="preserve">dl-ConfigListMixed </w:t>
            </w:r>
            <w:r w:rsidRPr="00146683">
              <w:rPr>
                <w:noProof/>
                <w:kern w:val="2"/>
                <w:lang w:eastAsia="zh-CN"/>
              </w:rPr>
              <w:t xml:space="preserve">is present in </w:t>
            </w:r>
            <w:r w:rsidRPr="00146683">
              <w:rPr>
                <w:i/>
                <w:noProof/>
                <w:kern w:val="2"/>
                <w:lang w:eastAsia="zh-CN"/>
              </w:rPr>
              <w:t>systemInformationBlockType22-NB</w:t>
            </w:r>
            <w:r w:rsidRPr="00146683">
              <w:rPr>
                <w:noProof/>
                <w:kern w:val="2"/>
                <w:lang w:eastAsia="zh-CN"/>
              </w:rPr>
              <w:t xml:space="preserve">,  the UE creates a </w:t>
            </w:r>
            <w:r w:rsidRPr="00146683">
              <w:rPr>
                <w:bCs/>
                <w:iCs/>
              </w:rPr>
              <w:t xml:space="preserve">combined list of DL carriers for random access by appending </w:t>
            </w:r>
            <w:r w:rsidRPr="00146683">
              <w:rPr>
                <w:bCs/>
                <w:i/>
                <w:iCs/>
              </w:rPr>
              <w:t>dl-ConfigListMixed</w:t>
            </w:r>
            <w:r w:rsidRPr="00146683">
              <w:rPr>
                <w:bCs/>
                <w:iCs/>
              </w:rPr>
              <w:t xml:space="preserve"> to the </w:t>
            </w:r>
            <w:r w:rsidRPr="00146683">
              <w:rPr>
                <w:bCs/>
                <w:i/>
                <w:iCs/>
              </w:rPr>
              <w:t>dl-ConfigList</w:t>
            </w:r>
            <w:r w:rsidRPr="00146683">
              <w:rPr>
                <w:bCs/>
                <w:iCs/>
              </w:rPr>
              <w:t xml:space="preserve"> while maintaining the order among both </w:t>
            </w:r>
            <w:r w:rsidRPr="00146683">
              <w:rPr>
                <w:bCs/>
                <w:i/>
                <w:iCs/>
              </w:rPr>
              <w:t xml:space="preserve">dl-ConfigList </w:t>
            </w:r>
            <w:r w:rsidRPr="00146683">
              <w:rPr>
                <w:bCs/>
                <w:iCs/>
              </w:rPr>
              <w:t>and</w:t>
            </w:r>
            <w:r w:rsidRPr="00146683">
              <w:rPr>
                <w:bCs/>
                <w:i/>
                <w:iCs/>
              </w:rPr>
              <w:t xml:space="preserve"> dl-ConfigListMixed</w:t>
            </w:r>
            <w:r w:rsidRPr="00146683">
              <w:rPr>
                <w:bCs/>
                <w:iCs/>
              </w:rPr>
              <w:t xml:space="preserve">; only the first </w:t>
            </w:r>
            <w:r w:rsidRPr="00146683">
              <w:rPr>
                <w:bCs/>
                <w:i/>
                <w:iCs/>
              </w:rPr>
              <w:t>maxNonAnchorCarriers-NB-r14</w:t>
            </w:r>
            <w:r w:rsidRPr="00146683">
              <w:rPr>
                <w:bCs/>
                <w:iCs/>
              </w:rPr>
              <w:t xml:space="preserve"> DL non-anchor carriers in the concatenated list can be used for random access.</w:t>
            </w:r>
          </w:p>
          <w:p w14:paraId="6FE1DF04" w14:textId="77777777" w:rsidR="00146683" w:rsidRPr="00146683" w:rsidRDefault="00146683" w:rsidP="00891D04">
            <w:pPr>
              <w:pStyle w:val="TAL"/>
              <w:rPr>
                <w:lang w:eastAsia="en-GB"/>
              </w:rPr>
            </w:pPr>
            <w:r w:rsidRPr="00146683">
              <w:rPr>
                <w:lang w:eastAsia="en-GB"/>
              </w:rPr>
              <w:t xml:space="preserve">If the field is absent in the entry in </w:t>
            </w:r>
            <w:r w:rsidRPr="00146683">
              <w:rPr>
                <w:i/>
                <w:noProof/>
                <w:lang w:eastAsia="en-GB"/>
              </w:rPr>
              <w:t xml:space="preserve">nprach-ParametersListEDT </w:t>
            </w:r>
            <w:r w:rsidRPr="00146683">
              <w:rPr>
                <w:noProof/>
                <w:lang w:eastAsia="en-GB"/>
              </w:rPr>
              <w:t>in</w:t>
            </w:r>
            <w:r w:rsidRPr="00146683">
              <w:rPr>
                <w:i/>
                <w:noProof/>
                <w:lang w:eastAsia="en-GB"/>
              </w:rPr>
              <w:t xml:space="preserve"> SystemInformationBlockType22-NB</w:t>
            </w:r>
            <w:r w:rsidRPr="00146683">
              <w:rPr>
                <w:lang w:eastAsia="en-GB"/>
              </w:rPr>
              <w:t xml:space="preserve">, the value of </w:t>
            </w:r>
            <w:r w:rsidRPr="00146683">
              <w:rPr>
                <w:bCs/>
                <w:i/>
                <w:iCs/>
                <w:lang w:eastAsia="en-GB"/>
              </w:rPr>
              <w:t xml:space="preserve">npdcch-CarrierIndex </w:t>
            </w:r>
            <w:r w:rsidRPr="00146683">
              <w:rPr>
                <w:lang w:eastAsia="en-GB"/>
              </w:rPr>
              <w:t xml:space="preserve">in the corresponding entry of </w:t>
            </w:r>
            <w:r w:rsidRPr="00146683">
              <w:rPr>
                <w:rFonts w:cs="Courier New"/>
                <w:i/>
                <w:szCs w:val="16"/>
              </w:rPr>
              <w:t xml:space="preserve">nprach-ParametersList </w:t>
            </w:r>
            <w:r w:rsidRPr="00146683">
              <w:rPr>
                <w:lang w:eastAsia="en-GB"/>
              </w:rPr>
              <w:t xml:space="preserve">applies, if present. If the field is absent in an entry in </w:t>
            </w:r>
            <w:r w:rsidRPr="00146683">
              <w:rPr>
                <w:i/>
                <w:noProof/>
                <w:lang w:eastAsia="en-GB"/>
              </w:rPr>
              <w:t xml:space="preserve">nprach-ParametersListFmt2EDT </w:t>
            </w:r>
            <w:r w:rsidRPr="00146683">
              <w:rPr>
                <w:noProof/>
                <w:lang w:eastAsia="en-GB"/>
              </w:rPr>
              <w:t>in</w:t>
            </w:r>
            <w:r w:rsidRPr="00146683">
              <w:rPr>
                <w:i/>
                <w:noProof/>
                <w:lang w:eastAsia="en-GB"/>
              </w:rPr>
              <w:t xml:space="preserve"> SystemInformationBlockType23-NB</w:t>
            </w:r>
            <w:r w:rsidRPr="00146683">
              <w:rPr>
                <w:lang w:eastAsia="en-GB"/>
              </w:rPr>
              <w:t xml:space="preserve">, the value of </w:t>
            </w:r>
            <w:r w:rsidRPr="00146683">
              <w:rPr>
                <w:bCs/>
                <w:i/>
                <w:iCs/>
                <w:lang w:eastAsia="en-GB"/>
              </w:rPr>
              <w:t xml:space="preserve">npdcch-CarrierIndex </w:t>
            </w:r>
            <w:r w:rsidRPr="00146683">
              <w:rPr>
                <w:lang w:eastAsia="en-GB"/>
              </w:rPr>
              <w:t xml:space="preserve">in the corresponding entry of </w:t>
            </w:r>
            <w:r w:rsidRPr="00146683">
              <w:rPr>
                <w:rFonts w:cs="Courier New"/>
                <w:i/>
                <w:szCs w:val="16"/>
              </w:rPr>
              <w:t xml:space="preserve">nprach-ParametersListFmt2 </w:t>
            </w:r>
            <w:r w:rsidRPr="00146683">
              <w:rPr>
                <w:lang w:eastAsia="en-GB"/>
              </w:rPr>
              <w:t>applies, if present. Otherwise, the DL anchor carrier is used.</w:t>
            </w:r>
          </w:p>
          <w:p w14:paraId="47358C52" w14:textId="77777777" w:rsidR="00146683" w:rsidRPr="00146683" w:rsidRDefault="00146683" w:rsidP="00891D04">
            <w:pPr>
              <w:pStyle w:val="TAL"/>
              <w:rPr>
                <w:b/>
                <w:i/>
              </w:rPr>
            </w:pPr>
            <w:r w:rsidRPr="00146683">
              <w:rPr>
                <w:lang w:eastAsia="en-GB"/>
              </w:rPr>
              <w:t>For TDD: This parameter is absent and the same carrier is used in uplink and downlink.</w:t>
            </w:r>
          </w:p>
        </w:tc>
      </w:tr>
      <w:tr w:rsidR="00146683" w:rsidRPr="00146683" w14:paraId="2AC53A4D" w14:textId="77777777" w:rsidTr="00891D04">
        <w:tblPrEx>
          <w:tblLook w:val="01E0" w:firstRow="1" w:lastRow="1" w:firstColumn="1" w:lastColumn="1" w:noHBand="0" w:noVBand="0"/>
        </w:tblPrEx>
        <w:tc>
          <w:tcPr>
            <w:tcW w:w="9639" w:type="dxa"/>
          </w:tcPr>
          <w:p w14:paraId="14F9487D" w14:textId="77777777" w:rsidR="00146683" w:rsidRPr="00146683" w:rsidRDefault="00146683" w:rsidP="00891D04">
            <w:pPr>
              <w:pStyle w:val="TAL"/>
              <w:rPr>
                <w:b/>
                <w:bCs/>
                <w:i/>
                <w:iCs/>
                <w:kern w:val="2"/>
              </w:rPr>
            </w:pPr>
            <w:r w:rsidRPr="00146683">
              <w:rPr>
                <w:b/>
                <w:bCs/>
                <w:i/>
                <w:iCs/>
                <w:kern w:val="2"/>
              </w:rPr>
              <w:t>npdcch-NumRepetitions-RA</w:t>
            </w:r>
          </w:p>
          <w:p w14:paraId="3A5EA892" w14:textId="77777777" w:rsidR="00146683" w:rsidRPr="00146683" w:rsidRDefault="00146683" w:rsidP="00891D04">
            <w:pPr>
              <w:pStyle w:val="TAL"/>
            </w:pPr>
            <w:r w:rsidRPr="00146683">
              <w:rPr>
                <w:szCs w:val="18"/>
              </w:rPr>
              <w:t xml:space="preserve">Maximum number of repetitions for NPDCCH </w:t>
            </w:r>
            <w:r w:rsidRPr="00146683">
              <w:t>common search space (CSS) for RAR, Msg3 retransmission and Msg4, see TS 36.213 [23], clause 16.6.</w:t>
            </w:r>
          </w:p>
          <w:p w14:paraId="5C75B59D" w14:textId="77777777" w:rsidR="00146683" w:rsidRPr="00146683" w:rsidRDefault="00146683" w:rsidP="00891D04">
            <w:pPr>
              <w:pStyle w:val="TAL"/>
            </w:pPr>
            <w:r w:rsidRPr="00146683">
              <w:t>See NOTE.</w:t>
            </w:r>
          </w:p>
        </w:tc>
      </w:tr>
      <w:tr w:rsidR="00146683" w:rsidRPr="00146683" w14:paraId="78BB38BC" w14:textId="77777777" w:rsidTr="00891D04">
        <w:tblPrEx>
          <w:tblLook w:val="01E0" w:firstRow="1" w:lastRow="1" w:firstColumn="1" w:lastColumn="1" w:noHBand="0" w:noVBand="0"/>
        </w:tblPrEx>
        <w:tc>
          <w:tcPr>
            <w:tcW w:w="9639" w:type="dxa"/>
          </w:tcPr>
          <w:p w14:paraId="6B5A75E2" w14:textId="77777777" w:rsidR="00146683" w:rsidRPr="00146683" w:rsidRDefault="00146683" w:rsidP="00891D04">
            <w:pPr>
              <w:pStyle w:val="TAL"/>
              <w:rPr>
                <w:b/>
                <w:bCs/>
                <w:i/>
                <w:iCs/>
                <w:noProof/>
                <w:kern w:val="2"/>
                <w:lang w:eastAsia="en-GB"/>
              </w:rPr>
            </w:pPr>
            <w:r w:rsidRPr="00146683">
              <w:rPr>
                <w:b/>
                <w:bCs/>
                <w:i/>
                <w:iCs/>
                <w:kern w:val="2"/>
              </w:rPr>
              <w:t>npdcch-Offset-RA</w:t>
            </w:r>
          </w:p>
          <w:p w14:paraId="08695E1C" w14:textId="77777777" w:rsidR="00146683" w:rsidRPr="00146683" w:rsidRDefault="00146683" w:rsidP="00891D04">
            <w:pPr>
              <w:pStyle w:val="TAL"/>
            </w:pPr>
            <w:r w:rsidRPr="00146683">
              <w:t>Fractional period offset of starting subframe for NPDCCH common search space (CSS Type 2), see TS 36.213 [23], clause 16.6.</w:t>
            </w:r>
          </w:p>
          <w:p w14:paraId="4D4C0727" w14:textId="77777777" w:rsidR="00146683" w:rsidRPr="00146683" w:rsidRDefault="00146683" w:rsidP="00891D04">
            <w:pPr>
              <w:pStyle w:val="TAL"/>
            </w:pPr>
            <w:r w:rsidRPr="00146683">
              <w:t>See NOTE.</w:t>
            </w:r>
          </w:p>
        </w:tc>
      </w:tr>
      <w:tr w:rsidR="00146683" w:rsidRPr="00146683" w14:paraId="4C736130" w14:textId="77777777" w:rsidTr="00891D04">
        <w:tblPrEx>
          <w:tblLook w:val="01E0" w:firstRow="1" w:lastRow="1" w:firstColumn="1" w:lastColumn="1" w:noHBand="0" w:noVBand="0"/>
        </w:tblPrEx>
        <w:tc>
          <w:tcPr>
            <w:tcW w:w="9639" w:type="dxa"/>
          </w:tcPr>
          <w:p w14:paraId="417C6EC5" w14:textId="77777777" w:rsidR="00146683" w:rsidRPr="00146683" w:rsidRDefault="00146683" w:rsidP="00891D04">
            <w:pPr>
              <w:pStyle w:val="TAL"/>
              <w:rPr>
                <w:b/>
                <w:bCs/>
                <w:i/>
                <w:iCs/>
                <w:noProof/>
                <w:kern w:val="2"/>
                <w:lang w:eastAsia="en-GB"/>
              </w:rPr>
            </w:pPr>
            <w:r w:rsidRPr="00146683">
              <w:rPr>
                <w:b/>
                <w:bCs/>
                <w:i/>
                <w:iCs/>
                <w:kern w:val="2"/>
              </w:rPr>
              <w:t>npdcch-StartSF-CSS-RA</w:t>
            </w:r>
          </w:p>
          <w:p w14:paraId="5DB259C0" w14:textId="77777777" w:rsidR="00146683" w:rsidRPr="00146683" w:rsidRDefault="00146683" w:rsidP="00891D04">
            <w:pPr>
              <w:pStyle w:val="TAL"/>
            </w:pPr>
            <w:r w:rsidRPr="00146683">
              <w:t>Starting subframe configuration for NPDCCH common search space (CSS), including RAR, Msg3 retransmission, and Msg4, see TS 36.213 [23], clause 16.6.</w:t>
            </w:r>
          </w:p>
          <w:p w14:paraId="1E2A00F4" w14:textId="77777777" w:rsidR="00146683" w:rsidRPr="00146683" w:rsidRDefault="00146683" w:rsidP="00891D04">
            <w:pPr>
              <w:pStyle w:val="TAL"/>
            </w:pPr>
            <w:r w:rsidRPr="00146683">
              <w:t>See NOTE.</w:t>
            </w:r>
          </w:p>
        </w:tc>
      </w:tr>
      <w:tr w:rsidR="00146683" w:rsidRPr="00146683" w14:paraId="6E088EDC" w14:textId="77777777" w:rsidTr="00891D04">
        <w:tblPrEx>
          <w:tblLook w:val="01E0" w:firstRow="1" w:lastRow="1" w:firstColumn="1" w:lastColumn="1" w:noHBand="0" w:noVBand="0"/>
        </w:tblPrEx>
        <w:tc>
          <w:tcPr>
            <w:tcW w:w="9639" w:type="dxa"/>
          </w:tcPr>
          <w:p w14:paraId="01645265" w14:textId="77777777" w:rsidR="00146683" w:rsidRPr="00146683" w:rsidRDefault="00146683" w:rsidP="00891D04">
            <w:pPr>
              <w:pStyle w:val="TAL"/>
              <w:rPr>
                <w:b/>
                <w:bCs/>
                <w:i/>
                <w:iCs/>
                <w:noProof/>
                <w:kern w:val="2"/>
              </w:rPr>
            </w:pPr>
            <w:r w:rsidRPr="00146683">
              <w:rPr>
                <w:b/>
                <w:bCs/>
                <w:i/>
                <w:iCs/>
                <w:noProof/>
                <w:kern w:val="2"/>
              </w:rPr>
              <w:t>nprach-CP-Length</w:t>
            </w:r>
          </w:p>
          <w:p w14:paraId="00B9AC03" w14:textId="77777777" w:rsidR="00146683" w:rsidRPr="00146683" w:rsidRDefault="00146683" w:rsidP="00891D04">
            <w:pPr>
              <w:pStyle w:val="TAL"/>
            </w:pPr>
            <w:r w:rsidRPr="00146683">
              <w:t>Cyclic prefix length for NPRACH transmission (T</w:t>
            </w:r>
            <w:r w:rsidRPr="00146683">
              <w:rPr>
                <w:vertAlign w:val="subscript"/>
              </w:rPr>
              <w:t>CP</w:t>
            </w:r>
            <w:r w:rsidRPr="00146683">
              <w:t>), see TS 36.211 [21], clause 10.1.6. Value us66dot7 corresponds to 66.7 microseconds and value us266dot7 corresponds to 266.7 microseconds. If the UE uses a NPRACH resource for preamble format 2</w:t>
            </w:r>
            <w:r w:rsidRPr="00146683">
              <w:rPr>
                <w:i/>
              </w:rPr>
              <w:t xml:space="preserve">, </w:t>
            </w:r>
            <w:r w:rsidRPr="00146683">
              <w:t xml:space="preserve">the UE ignores the value signalled in </w:t>
            </w:r>
            <w:r w:rsidRPr="00146683">
              <w:rPr>
                <w:bCs/>
                <w:i/>
                <w:iCs/>
                <w:noProof/>
                <w:kern w:val="2"/>
              </w:rPr>
              <w:t xml:space="preserve">nprach-CP-Length </w:t>
            </w:r>
            <w:r w:rsidRPr="00146683">
              <w:rPr>
                <w:bCs/>
                <w:iCs/>
                <w:noProof/>
                <w:kern w:val="2"/>
              </w:rPr>
              <w:t>and considers the value to be</w:t>
            </w:r>
            <w:r w:rsidRPr="00146683">
              <w:rPr>
                <w:bCs/>
                <w:i/>
                <w:iCs/>
                <w:noProof/>
                <w:kern w:val="2"/>
              </w:rPr>
              <w:t xml:space="preserve"> </w:t>
            </w:r>
            <w:r w:rsidRPr="00146683">
              <w:rPr>
                <w:bCs/>
                <w:iCs/>
                <w:noProof/>
                <w:kern w:val="2"/>
              </w:rPr>
              <w:t>800 microseconds.</w:t>
            </w:r>
          </w:p>
        </w:tc>
      </w:tr>
      <w:tr w:rsidR="00146683" w:rsidRPr="00146683" w14:paraId="145058D1" w14:textId="77777777" w:rsidTr="00891D04">
        <w:tblPrEx>
          <w:tblLook w:val="01E0" w:firstRow="1" w:lastRow="1" w:firstColumn="1" w:lastColumn="1" w:noHBand="0" w:noVBand="0"/>
        </w:tblPrEx>
        <w:tc>
          <w:tcPr>
            <w:tcW w:w="9639" w:type="dxa"/>
          </w:tcPr>
          <w:p w14:paraId="595D73DC" w14:textId="77777777" w:rsidR="00146683" w:rsidRPr="00146683" w:rsidRDefault="00146683" w:rsidP="00891D04">
            <w:pPr>
              <w:pStyle w:val="TAL"/>
              <w:rPr>
                <w:rFonts w:cs="Courier New"/>
                <w:b/>
                <w:i/>
                <w:szCs w:val="16"/>
              </w:rPr>
            </w:pPr>
            <w:r w:rsidRPr="00146683">
              <w:rPr>
                <w:rFonts w:cs="Courier New"/>
                <w:b/>
                <w:i/>
                <w:szCs w:val="16"/>
              </w:rPr>
              <w:t>nprach-NumCBRA-StartSubcarriers</w:t>
            </w:r>
          </w:p>
          <w:p w14:paraId="713299A8" w14:textId="77777777" w:rsidR="00146683" w:rsidRPr="00146683" w:rsidRDefault="00146683" w:rsidP="00891D04">
            <w:pPr>
              <w:pStyle w:val="TAL"/>
              <w:rPr>
                <w:szCs w:val="18"/>
              </w:rPr>
            </w:pPr>
            <w:r w:rsidRPr="00146683">
              <w:rPr>
                <w:szCs w:val="18"/>
              </w:rPr>
              <w:t>The number of start subcarriers from which a UE can randomly select a start subcarrier as specified in TS 36.321 [6].</w:t>
            </w:r>
          </w:p>
          <w:p w14:paraId="3D3DC0F6" w14:textId="77777777" w:rsidR="00146683" w:rsidRPr="00146683" w:rsidRDefault="00146683" w:rsidP="00891D04">
            <w:pPr>
              <w:pStyle w:val="TAL"/>
              <w:rPr>
                <w:szCs w:val="18"/>
              </w:rPr>
            </w:pPr>
            <w:r w:rsidRPr="00146683">
              <w:rPr>
                <w:szCs w:val="18"/>
              </w:rPr>
              <w:t xml:space="preserve">If </w:t>
            </w:r>
            <w:r w:rsidRPr="00146683">
              <w:rPr>
                <w:i/>
                <w:szCs w:val="18"/>
              </w:rPr>
              <w:t>nprach-Config-v1330</w:t>
            </w:r>
            <w:r w:rsidRPr="00146683">
              <w:rPr>
                <w:szCs w:val="18"/>
              </w:rPr>
              <w:t xml:space="preserve"> is not included in </w:t>
            </w:r>
            <w:r w:rsidRPr="00146683">
              <w:rPr>
                <w:i/>
                <w:szCs w:val="18"/>
              </w:rPr>
              <w:t>SystemInformationBlockType2-NB</w:t>
            </w:r>
            <w:r w:rsidRPr="00146683">
              <w:rPr>
                <w:szCs w:val="18"/>
              </w:rPr>
              <w:t xml:space="preserve">, the UE sets the value of </w:t>
            </w:r>
            <w:r w:rsidRPr="00146683">
              <w:rPr>
                <w:i/>
                <w:szCs w:val="18"/>
              </w:rPr>
              <w:t>nprach-NumCBRA-StartSubcarriers-r13</w:t>
            </w:r>
            <w:r w:rsidRPr="00146683">
              <w:rPr>
                <w:szCs w:val="18"/>
              </w:rPr>
              <w:t xml:space="preserve"> to the value signalled by </w:t>
            </w:r>
            <w:r w:rsidRPr="00146683">
              <w:rPr>
                <w:i/>
                <w:szCs w:val="18"/>
              </w:rPr>
              <w:t>nprach-NumSubcarriers-r13</w:t>
            </w:r>
            <w:r w:rsidRPr="00146683">
              <w:rPr>
                <w:szCs w:val="18"/>
              </w:rPr>
              <w:t xml:space="preserve"> for the corresponding NPRACH resource.</w:t>
            </w:r>
          </w:p>
          <w:p w14:paraId="05206BD2" w14:textId="77777777" w:rsidR="00146683" w:rsidRPr="00146683" w:rsidRDefault="00146683" w:rsidP="00891D04">
            <w:pPr>
              <w:pStyle w:val="TAL"/>
              <w:rPr>
                <w:szCs w:val="18"/>
              </w:rPr>
            </w:pPr>
            <w:r w:rsidRPr="00146683">
              <w:rPr>
                <w:szCs w:val="18"/>
              </w:rPr>
              <w:t>The start subcarrier indices that the UE is allowed to randomly select from, are given by:</w:t>
            </w:r>
          </w:p>
          <w:p w14:paraId="47D51195" w14:textId="77777777" w:rsidR="00146683" w:rsidRPr="00146683" w:rsidRDefault="00146683" w:rsidP="00891D04">
            <w:pPr>
              <w:pStyle w:val="TAL"/>
              <w:rPr>
                <w:rFonts w:cs="Courier New"/>
                <w:szCs w:val="16"/>
              </w:rPr>
            </w:pPr>
            <w:r w:rsidRPr="00146683">
              <w:rPr>
                <w:rFonts w:cs="Courier New"/>
                <w:i/>
                <w:szCs w:val="16"/>
              </w:rPr>
              <w:t>nprach-SubcarrierOffset</w:t>
            </w:r>
            <w:r w:rsidRPr="00146683">
              <w:rPr>
                <w:rFonts w:cs="Courier New"/>
                <w:szCs w:val="16"/>
              </w:rPr>
              <w:t xml:space="preserve"> + [0, </w:t>
            </w:r>
            <w:r w:rsidRPr="00146683">
              <w:rPr>
                <w:rFonts w:cs="Courier New"/>
                <w:i/>
                <w:szCs w:val="16"/>
              </w:rPr>
              <w:t xml:space="preserve">nprach-NumCBRA-StartSubcarriers </w:t>
            </w:r>
            <w:r w:rsidRPr="00146683">
              <w:rPr>
                <w:rFonts w:cs="Courier New"/>
                <w:szCs w:val="16"/>
              </w:rPr>
              <w:t>- 1].</w:t>
            </w:r>
          </w:p>
          <w:p w14:paraId="5410671B" w14:textId="77777777" w:rsidR="00146683" w:rsidRPr="00146683" w:rsidRDefault="00146683" w:rsidP="00891D04">
            <w:pPr>
              <w:pStyle w:val="TAL"/>
              <w:rPr>
                <w:b/>
                <w:bCs/>
                <w:i/>
                <w:iCs/>
                <w:noProof/>
                <w:kern w:val="2"/>
              </w:rPr>
            </w:pPr>
            <w:r w:rsidRPr="00146683">
              <w:rPr>
                <w:rFonts w:cs="Courier New"/>
                <w:szCs w:val="16"/>
              </w:rPr>
              <w:t>See NOTE.</w:t>
            </w:r>
          </w:p>
        </w:tc>
      </w:tr>
      <w:tr w:rsidR="00146683" w:rsidRPr="00146683" w14:paraId="5094A384" w14:textId="77777777" w:rsidTr="00891D04">
        <w:tblPrEx>
          <w:tblLook w:val="01E0" w:firstRow="1" w:lastRow="1" w:firstColumn="1" w:lastColumn="1" w:noHBand="0" w:noVBand="0"/>
        </w:tblPrEx>
        <w:tc>
          <w:tcPr>
            <w:tcW w:w="9639" w:type="dxa"/>
          </w:tcPr>
          <w:p w14:paraId="696C13E1" w14:textId="77777777" w:rsidR="00146683" w:rsidRPr="00146683" w:rsidRDefault="00146683" w:rsidP="00891D04">
            <w:pPr>
              <w:pStyle w:val="TAL"/>
              <w:rPr>
                <w:b/>
                <w:bCs/>
                <w:i/>
                <w:iCs/>
                <w:kern w:val="2"/>
              </w:rPr>
            </w:pPr>
            <w:r w:rsidRPr="00146683">
              <w:rPr>
                <w:b/>
                <w:bCs/>
                <w:i/>
                <w:iCs/>
                <w:kern w:val="2"/>
              </w:rPr>
              <w:t>nprach-NumSubcarriers</w:t>
            </w:r>
          </w:p>
          <w:p w14:paraId="7243834A" w14:textId="77777777" w:rsidR="00146683" w:rsidRPr="00146683" w:rsidRDefault="00146683" w:rsidP="00891D04">
            <w:pPr>
              <w:pStyle w:val="TAL"/>
            </w:pPr>
            <w:r w:rsidRPr="00146683">
              <w:t>Number of sub-carriers in a NPRACH resource, see TS 36.211 [21], clause 10.1.6. In number of subcarriers.</w:t>
            </w:r>
          </w:p>
          <w:p w14:paraId="2310A4F2" w14:textId="77777777" w:rsidR="00146683" w:rsidRPr="00146683" w:rsidRDefault="00146683" w:rsidP="00891D04">
            <w:pPr>
              <w:pStyle w:val="TAL"/>
            </w:pPr>
            <w:r w:rsidRPr="00146683">
              <w:t>See NOTE.</w:t>
            </w:r>
          </w:p>
        </w:tc>
      </w:tr>
      <w:tr w:rsidR="00146683" w:rsidRPr="00146683" w14:paraId="183650D8" w14:textId="77777777" w:rsidTr="00891D04">
        <w:tblPrEx>
          <w:tblLook w:val="01E0" w:firstRow="1" w:lastRow="1" w:firstColumn="1" w:lastColumn="1" w:noHBand="0" w:noVBand="0"/>
        </w:tblPrEx>
        <w:tc>
          <w:tcPr>
            <w:tcW w:w="9639" w:type="dxa"/>
          </w:tcPr>
          <w:p w14:paraId="7151E35B" w14:textId="77777777" w:rsidR="00146683" w:rsidRPr="00146683" w:rsidRDefault="00146683" w:rsidP="00891D04">
            <w:pPr>
              <w:pStyle w:val="TAL"/>
              <w:rPr>
                <w:b/>
                <w:bCs/>
                <w:i/>
                <w:iCs/>
                <w:kern w:val="2"/>
              </w:rPr>
            </w:pPr>
            <w:r w:rsidRPr="00146683">
              <w:rPr>
                <w:b/>
                <w:bCs/>
                <w:i/>
                <w:iCs/>
                <w:kern w:val="2"/>
              </w:rPr>
              <w:lastRenderedPageBreak/>
              <w:t>nprach-ParametersList, nprach-ParametersListEDT</w:t>
            </w:r>
          </w:p>
          <w:p w14:paraId="6D8C032E" w14:textId="77777777" w:rsidR="00146683" w:rsidRPr="00146683" w:rsidRDefault="00146683" w:rsidP="00891D04">
            <w:pPr>
              <w:pStyle w:val="TAL"/>
              <w:rPr>
                <w:noProof/>
                <w:lang w:eastAsia="en-GB"/>
              </w:rPr>
            </w:pPr>
            <w:r w:rsidRPr="00146683">
              <w:rPr>
                <w:bCs/>
                <w:noProof/>
                <w:lang w:eastAsia="en-GB"/>
              </w:rPr>
              <w:t xml:space="preserve">Configures NPRACH parameters for each NPRACH resource. Up to three PRACH resources can be configured in </w:t>
            </w:r>
            <w:r w:rsidRPr="00146683">
              <w:rPr>
                <w:bCs/>
                <w:i/>
                <w:noProof/>
                <w:lang w:eastAsia="en-GB"/>
              </w:rPr>
              <w:t>nprach-ParametersList</w:t>
            </w:r>
            <w:r w:rsidRPr="00146683">
              <w:rPr>
                <w:bCs/>
                <w:noProof/>
                <w:lang w:eastAsia="en-GB"/>
              </w:rPr>
              <w:t xml:space="preserve"> in a cell. </w:t>
            </w:r>
            <w:r w:rsidRPr="00146683">
              <w:rPr>
                <w:noProof/>
                <w:lang w:eastAsia="en-GB"/>
              </w:rPr>
              <w:t>Each NPRACH resource is associated with a different number of NPRACH repetitions.</w:t>
            </w:r>
          </w:p>
          <w:p w14:paraId="2F62F5EC" w14:textId="77777777" w:rsidR="00146683" w:rsidRPr="00146683" w:rsidRDefault="00146683" w:rsidP="00891D04">
            <w:pPr>
              <w:pStyle w:val="TAL"/>
              <w:rPr>
                <w:noProof/>
                <w:lang w:eastAsia="en-GB"/>
              </w:rPr>
            </w:pPr>
            <w:r w:rsidRPr="00146683">
              <w:rPr>
                <w:szCs w:val="18"/>
              </w:rPr>
              <w:t xml:space="preserve">E-UTRAN includes the same number of entries, and listed in the same order for </w:t>
            </w:r>
            <w:r w:rsidRPr="00146683">
              <w:rPr>
                <w:i/>
                <w:szCs w:val="18"/>
              </w:rPr>
              <w:t>nprach-ParametersListEDT</w:t>
            </w:r>
            <w:r w:rsidRPr="00146683">
              <w:rPr>
                <w:szCs w:val="18"/>
              </w:rPr>
              <w:t>, as in</w:t>
            </w:r>
            <w:r w:rsidRPr="00146683">
              <w:rPr>
                <w:i/>
                <w:szCs w:val="18"/>
              </w:rPr>
              <w:t xml:space="preserve"> nprach-ParametersList</w:t>
            </w:r>
            <w:r w:rsidRPr="00146683">
              <w:rPr>
                <w:szCs w:val="18"/>
              </w:rPr>
              <w:t xml:space="preserve"> in</w:t>
            </w:r>
            <w:r w:rsidRPr="00146683">
              <w:rPr>
                <w:noProof/>
                <w:lang w:eastAsia="en-GB"/>
              </w:rPr>
              <w:t xml:space="preserve"> </w:t>
            </w:r>
            <w:r w:rsidRPr="00146683">
              <w:rPr>
                <w:i/>
                <w:noProof/>
                <w:lang w:eastAsia="en-GB"/>
              </w:rPr>
              <w:t>SystemInformationBlockType2-NB</w:t>
            </w:r>
            <w:r w:rsidRPr="00146683">
              <w:rPr>
                <w:noProof/>
                <w:lang w:eastAsia="en-GB"/>
              </w:rPr>
              <w:t>.</w:t>
            </w:r>
          </w:p>
          <w:p w14:paraId="02811C1B" w14:textId="77777777" w:rsidR="00146683" w:rsidRPr="00146683" w:rsidRDefault="00146683" w:rsidP="00891D04">
            <w:pPr>
              <w:pStyle w:val="TAL"/>
              <w:rPr>
                <w:i/>
              </w:rPr>
            </w:pPr>
            <w:r w:rsidRPr="00146683">
              <w:rPr>
                <w:bCs/>
                <w:noProof/>
                <w:lang w:eastAsia="en-GB"/>
              </w:rPr>
              <w:t xml:space="preserve">The NPRACH resources in </w:t>
            </w:r>
            <w:r w:rsidRPr="00146683">
              <w:rPr>
                <w:bCs/>
                <w:i/>
                <w:iCs/>
                <w:kern w:val="2"/>
              </w:rPr>
              <w:t xml:space="preserve">nprach-ParametersListEDT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TBS signalled </w:t>
            </w:r>
            <w:r w:rsidRPr="00146683">
              <w:rPr>
                <w:lang w:eastAsia="en-GB"/>
              </w:rPr>
              <w:t>in the corresponding entry of</w:t>
            </w:r>
            <w:r w:rsidRPr="00146683">
              <w:rPr>
                <w:noProof/>
                <w:lang w:eastAsia="en-GB"/>
              </w:rPr>
              <w:t xml:space="preserve"> </w:t>
            </w:r>
            <w:r w:rsidRPr="00146683">
              <w:rPr>
                <w:i/>
              </w:rPr>
              <w:t>edt-TBS-InfoList.</w:t>
            </w:r>
          </w:p>
          <w:p w14:paraId="2E1FE238" w14:textId="77777777" w:rsidR="00146683" w:rsidRPr="00146683" w:rsidRDefault="00146683" w:rsidP="00891D04">
            <w:pPr>
              <w:pStyle w:val="TAL"/>
              <w:rPr>
                <w:bCs/>
                <w:iCs/>
                <w:kern w:val="2"/>
              </w:rPr>
            </w:pPr>
            <w:r w:rsidRPr="00146683">
              <w:t xml:space="preserve">For TDD: The UE shall use </w:t>
            </w:r>
            <w:r w:rsidRPr="00146683">
              <w:rPr>
                <w:i/>
              </w:rPr>
              <w:t>nprach-ParametersListTDD</w:t>
            </w:r>
            <w:r w:rsidRPr="00146683">
              <w:t xml:space="preserve"> and ignore </w:t>
            </w:r>
            <w:r w:rsidRPr="00146683">
              <w:rPr>
                <w:i/>
              </w:rPr>
              <w:t>nprach-ParametersList.</w:t>
            </w:r>
          </w:p>
        </w:tc>
      </w:tr>
      <w:tr w:rsidR="00146683" w:rsidRPr="00146683" w14:paraId="2218F53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146683" w:rsidRDefault="00146683" w:rsidP="00891D04">
            <w:pPr>
              <w:pStyle w:val="TAL"/>
              <w:rPr>
                <w:b/>
                <w:i/>
              </w:rPr>
            </w:pPr>
            <w:r w:rsidRPr="00146683">
              <w:rPr>
                <w:b/>
                <w:i/>
              </w:rPr>
              <w:t>nprach-ParametersListTDD</w:t>
            </w:r>
          </w:p>
          <w:p w14:paraId="7A296BC9" w14:textId="77777777" w:rsidR="00146683" w:rsidRPr="00146683" w:rsidRDefault="00146683" w:rsidP="00891D04">
            <w:pPr>
              <w:pStyle w:val="TAL"/>
              <w:rPr>
                <w:kern w:val="2"/>
              </w:rPr>
            </w:pPr>
            <w:r w:rsidRPr="00146683">
              <w:rPr>
                <w:noProof/>
                <w:lang w:eastAsia="en-GB"/>
              </w:rPr>
              <w:t>For TDD: Configure NPRACH parameters for each NPRACH. Up to three NPRACH resources can be configured in a cell. Each NPRACH resource is associated with a different number of NPRACH repetitions.</w:t>
            </w:r>
          </w:p>
        </w:tc>
      </w:tr>
      <w:tr w:rsidR="00146683" w:rsidRPr="00146683" w14:paraId="651B5C2E" w14:textId="77777777" w:rsidTr="00891D04">
        <w:tblPrEx>
          <w:tblLook w:val="01E0" w:firstRow="1" w:lastRow="1" w:firstColumn="1" w:lastColumn="1" w:noHBand="0" w:noVBand="0"/>
        </w:tblPrEx>
        <w:tc>
          <w:tcPr>
            <w:tcW w:w="9639" w:type="dxa"/>
          </w:tcPr>
          <w:p w14:paraId="3284B1F9" w14:textId="77777777" w:rsidR="00146683" w:rsidRPr="00146683" w:rsidRDefault="00146683" w:rsidP="00891D04">
            <w:pPr>
              <w:pStyle w:val="TAL"/>
              <w:rPr>
                <w:b/>
                <w:i/>
              </w:rPr>
            </w:pPr>
            <w:r w:rsidRPr="00146683">
              <w:rPr>
                <w:b/>
                <w:i/>
              </w:rPr>
              <w:t>nprach-ParametersListFmt2, nprach-ParametersListFmt2EDT</w:t>
            </w:r>
          </w:p>
          <w:p w14:paraId="27AC799F" w14:textId="77777777" w:rsidR="00146683" w:rsidRPr="00146683" w:rsidRDefault="00146683" w:rsidP="00891D04">
            <w:pPr>
              <w:pStyle w:val="TAL"/>
              <w:rPr>
                <w:noProof/>
              </w:rPr>
            </w:pPr>
            <w:r w:rsidRPr="00146683">
              <w:rPr>
                <w:noProof/>
              </w:rPr>
              <w:t>Configures NPRACH parameters for each NPRACH resource format 2. Up to three NPRACH resources can be configured on one carrier. Each NPRACH resource is associated with a different number of NPRACH repetitions.</w:t>
            </w:r>
            <w:r w:rsidRPr="00146683">
              <w:rPr>
                <w:noProof/>
                <w:lang w:eastAsia="en-GB"/>
              </w:rPr>
              <w:t xml:space="preserve"> 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1EC28C46" w14:textId="77777777" w:rsidR="00146683" w:rsidRPr="00146683" w:rsidRDefault="00146683" w:rsidP="00891D04">
            <w:pPr>
              <w:pStyle w:val="TAL"/>
              <w:rPr>
                <w:noProof/>
              </w:rPr>
            </w:pPr>
            <w:r w:rsidRPr="00146683">
              <w:rPr>
                <w:noProof/>
              </w:rPr>
              <w:t xml:space="preserve">The NPRACH resources in </w:t>
            </w:r>
            <w:r w:rsidRPr="00146683">
              <w:rPr>
                <w:i/>
                <w:noProof/>
              </w:rPr>
              <w:t>nprach-ParametersListFmt2EDT</w:t>
            </w:r>
            <w:r w:rsidRPr="00146683">
              <w:rPr>
                <w:noProof/>
              </w:rPr>
              <w:t xml:space="preserve"> are used to initiate EDT. Each NPRACH resource is associated with a TBS signalled in the corresponding entry of </w:t>
            </w:r>
            <w:r w:rsidRPr="00146683">
              <w:rPr>
                <w:i/>
                <w:noProof/>
              </w:rPr>
              <w:t>edt-TBS-InfoList.</w:t>
            </w:r>
          </w:p>
          <w:p w14:paraId="288C2628" w14:textId="77777777" w:rsidR="00146683" w:rsidRPr="00146683" w:rsidRDefault="00146683" w:rsidP="00891D04">
            <w:pPr>
              <w:pStyle w:val="TAL"/>
              <w:rPr>
                <w:noProof/>
              </w:rPr>
            </w:pPr>
            <w:r w:rsidRPr="00146683">
              <w:rPr>
                <w:noProof/>
              </w:rPr>
              <w:t xml:space="preserve">E-UTRAN configures the NPRACH resources format 2 so </w:t>
            </w:r>
            <w:r w:rsidRPr="00146683">
              <w:rPr>
                <w:kern w:val="2"/>
              </w:rPr>
              <w:t xml:space="preserve">that they do not overlap in time domain with the NPRACH resources configured in </w:t>
            </w:r>
            <w:r w:rsidRPr="00146683">
              <w:rPr>
                <w:i/>
                <w:noProof/>
              </w:rPr>
              <w:t xml:space="preserve">nprach-ParametersList </w:t>
            </w:r>
            <w:r w:rsidRPr="00146683">
              <w:rPr>
                <w:kern w:val="2"/>
              </w:rPr>
              <w:t xml:space="preserve">and </w:t>
            </w:r>
            <w:r w:rsidRPr="00146683">
              <w:rPr>
                <w:i/>
                <w:noProof/>
              </w:rPr>
              <w:t>nprach-ParametersListEDT</w:t>
            </w:r>
            <w:r w:rsidRPr="00146683">
              <w:rPr>
                <w:kern w:val="2"/>
              </w:rPr>
              <w:t>.</w:t>
            </w:r>
          </w:p>
          <w:p w14:paraId="23A0A65F" w14:textId="77777777" w:rsidR="00146683" w:rsidRPr="00146683" w:rsidRDefault="00146683" w:rsidP="00891D04">
            <w:pPr>
              <w:pStyle w:val="TAL"/>
              <w:rPr>
                <w:kern w:val="2"/>
              </w:rPr>
            </w:pPr>
            <w:r w:rsidRPr="00146683">
              <w:rPr>
                <w:noProof/>
              </w:rPr>
              <w:t xml:space="preserve">If there is no NPRACH resource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 xml:space="preserve">) </w:t>
            </w:r>
            <w:r w:rsidRPr="00146683">
              <w:rPr>
                <w:noProof/>
              </w:rPr>
              <w:t xml:space="preserve">on any UL carrier for one NPRACH repetition level, the UE uses the NPRACH resources in </w:t>
            </w:r>
            <w:r w:rsidRPr="00146683">
              <w:rPr>
                <w:i/>
                <w:kern w:val="2"/>
              </w:rPr>
              <w:t xml:space="preserve">nprach-ParametersList </w:t>
            </w:r>
            <w:r w:rsidRPr="00146683">
              <w:rPr>
                <w:kern w:val="2"/>
              </w:rPr>
              <w:t xml:space="preserve">(respectively </w:t>
            </w:r>
            <w:r w:rsidRPr="00146683">
              <w:rPr>
                <w:i/>
                <w:kern w:val="2"/>
              </w:rPr>
              <w:t>nprach-ParametersListEDT</w:t>
            </w:r>
            <w:r w:rsidRPr="00146683">
              <w:rPr>
                <w:kern w:val="2"/>
              </w:rPr>
              <w:t xml:space="preserve">) </w:t>
            </w:r>
            <w:r w:rsidRPr="00146683">
              <w:rPr>
                <w:noProof/>
              </w:rPr>
              <w:t xml:space="preserve">for this NPRACH repetition level. Otherwise, the UE uses only NPRACH resources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w:t>
            </w:r>
          </w:p>
        </w:tc>
      </w:tr>
      <w:tr w:rsidR="00146683" w:rsidRPr="00146683" w14:paraId="06D5BEF5" w14:textId="77777777" w:rsidTr="00891D04">
        <w:tblPrEx>
          <w:tblLook w:val="01E0" w:firstRow="1" w:lastRow="1" w:firstColumn="1" w:lastColumn="1" w:noHBand="0" w:noVBand="0"/>
        </w:tblPrEx>
        <w:tc>
          <w:tcPr>
            <w:tcW w:w="9639" w:type="dxa"/>
          </w:tcPr>
          <w:p w14:paraId="65AC5076" w14:textId="77777777" w:rsidR="00146683" w:rsidRPr="00146683" w:rsidRDefault="00146683" w:rsidP="00891D04">
            <w:pPr>
              <w:pStyle w:val="TAL"/>
              <w:rPr>
                <w:b/>
                <w:bCs/>
                <w:i/>
                <w:iCs/>
                <w:kern w:val="2"/>
              </w:rPr>
            </w:pPr>
            <w:r w:rsidRPr="00146683">
              <w:rPr>
                <w:b/>
                <w:bCs/>
                <w:i/>
                <w:iCs/>
                <w:kern w:val="2"/>
              </w:rPr>
              <w:t>nprach-Periodicity</w:t>
            </w:r>
          </w:p>
          <w:p w14:paraId="1E97B375" w14:textId="77777777" w:rsidR="00146683" w:rsidRPr="00146683" w:rsidRDefault="00146683" w:rsidP="00891D04">
            <w:pPr>
              <w:pStyle w:val="TAL"/>
            </w:pPr>
            <w:r w:rsidRPr="00146683">
              <w:t>Periodicity of a NPRACH resource, see TS 36.211 [21], clause10.1.6. Unit in millisecond.</w:t>
            </w:r>
          </w:p>
          <w:p w14:paraId="3CCC5B42" w14:textId="77777777" w:rsidR="00146683" w:rsidRPr="00146683" w:rsidRDefault="00146683" w:rsidP="00891D04">
            <w:pPr>
              <w:pStyle w:val="TAL"/>
            </w:pPr>
            <w:r w:rsidRPr="00146683">
              <w:t>See NOTE.</w:t>
            </w:r>
          </w:p>
        </w:tc>
      </w:tr>
      <w:tr w:rsidR="00146683" w:rsidRPr="00146683" w14:paraId="0AACF911" w14:textId="77777777" w:rsidTr="00891D04">
        <w:tblPrEx>
          <w:tblLook w:val="01E0" w:firstRow="1" w:lastRow="1" w:firstColumn="1" w:lastColumn="1" w:noHBand="0" w:noVBand="0"/>
        </w:tblPrEx>
        <w:tc>
          <w:tcPr>
            <w:tcW w:w="9639" w:type="dxa"/>
          </w:tcPr>
          <w:p w14:paraId="510B7786" w14:textId="77777777" w:rsidR="00146683" w:rsidRPr="00146683" w:rsidRDefault="00146683" w:rsidP="00891D04">
            <w:pPr>
              <w:pStyle w:val="TAL"/>
              <w:rPr>
                <w:b/>
                <w:i/>
                <w:kern w:val="2"/>
              </w:rPr>
            </w:pPr>
            <w:r w:rsidRPr="00146683">
              <w:rPr>
                <w:b/>
                <w:i/>
                <w:kern w:val="2"/>
              </w:rPr>
              <w:t>nprach-PreambleFormat</w:t>
            </w:r>
          </w:p>
          <w:p w14:paraId="3FF52433" w14:textId="77777777" w:rsidR="00146683" w:rsidRPr="00146683" w:rsidRDefault="00146683" w:rsidP="00891D04">
            <w:pPr>
              <w:pStyle w:val="TAL"/>
            </w:pPr>
            <w:r w:rsidRPr="00146683">
              <w:t>TDD: TDD preamble format, see TS 36.211 [21]. clause 10.1.6,</w:t>
            </w:r>
          </w:p>
          <w:p w14:paraId="3A7A8E2C" w14:textId="77777777" w:rsidR="00146683" w:rsidRPr="00146683" w:rsidRDefault="00146683" w:rsidP="00891D04">
            <w:pPr>
              <w:pStyle w:val="TAL"/>
              <w:rPr>
                <w:kern w:val="2"/>
              </w:rPr>
            </w:pPr>
            <w:r w:rsidRPr="00146683">
              <w:t xml:space="preserve">Value </w:t>
            </w:r>
            <w:r w:rsidRPr="00146683">
              <w:rPr>
                <w:i/>
              </w:rPr>
              <w:t>fmt0</w:t>
            </w:r>
            <w:r w:rsidRPr="00146683">
              <w:t xml:space="preserve"> corresponds to preamble format 0, value </w:t>
            </w:r>
            <w:r w:rsidRPr="00146683">
              <w:rPr>
                <w:i/>
              </w:rPr>
              <w:t>fmt1</w:t>
            </w:r>
            <w:r w:rsidRPr="00146683">
              <w:t xml:space="preserve"> corresponds to preamble format 1 and so on.</w:t>
            </w:r>
          </w:p>
        </w:tc>
      </w:tr>
      <w:tr w:rsidR="00146683" w:rsidRPr="00146683" w14:paraId="07D7DB45" w14:textId="77777777" w:rsidTr="00891D04">
        <w:tblPrEx>
          <w:tblLook w:val="01E0" w:firstRow="1" w:lastRow="1" w:firstColumn="1" w:lastColumn="1" w:noHBand="0" w:noVBand="0"/>
        </w:tblPrEx>
        <w:tc>
          <w:tcPr>
            <w:tcW w:w="9639" w:type="dxa"/>
          </w:tcPr>
          <w:p w14:paraId="28DBB4CE" w14:textId="77777777" w:rsidR="00146683" w:rsidRPr="00146683" w:rsidRDefault="00146683" w:rsidP="00891D04">
            <w:pPr>
              <w:pStyle w:val="TAL"/>
              <w:rPr>
                <w:b/>
                <w:bCs/>
                <w:i/>
                <w:iCs/>
                <w:kern w:val="2"/>
              </w:rPr>
            </w:pPr>
            <w:r w:rsidRPr="00146683">
              <w:rPr>
                <w:b/>
                <w:bCs/>
                <w:i/>
                <w:iCs/>
                <w:kern w:val="2"/>
              </w:rPr>
              <w:t>nprach-StartTime</w:t>
            </w:r>
          </w:p>
          <w:p w14:paraId="0FB3FC16" w14:textId="77777777" w:rsidR="00146683" w:rsidRPr="00146683" w:rsidRDefault="00146683" w:rsidP="00891D04">
            <w:pPr>
              <w:pStyle w:val="TAL"/>
            </w:pPr>
            <w:r w:rsidRPr="00146683">
              <w:t>Start time of the NPRACH resource in one period, see TS 36.211 [21], clause 10.1.6. Unit in millisecond.</w:t>
            </w:r>
          </w:p>
          <w:p w14:paraId="06DA82C8" w14:textId="77777777" w:rsidR="00146683" w:rsidRPr="00146683" w:rsidRDefault="00146683" w:rsidP="00891D04">
            <w:pPr>
              <w:pStyle w:val="TAL"/>
            </w:pPr>
            <w:r w:rsidRPr="00146683">
              <w:t>See NOTE.</w:t>
            </w:r>
          </w:p>
        </w:tc>
      </w:tr>
      <w:tr w:rsidR="00146683" w:rsidRPr="00146683" w14:paraId="2954E1F4" w14:textId="77777777" w:rsidTr="00891D04">
        <w:tblPrEx>
          <w:tblLook w:val="01E0" w:firstRow="1" w:lastRow="1" w:firstColumn="1" w:lastColumn="1" w:noHBand="0" w:noVBand="0"/>
        </w:tblPrEx>
        <w:tc>
          <w:tcPr>
            <w:tcW w:w="9639" w:type="dxa"/>
          </w:tcPr>
          <w:p w14:paraId="7F03AAC6" w14:textId="77777777" w:rsidR="00146683" w:rsidRPr="00146683" w:rsidRDefault="00146683" w:rsidP="00891D04">
            <w:pPr>
              <w:pStyle w:val="TAL"/>
              <w:rPr>
                <w:b/>
                <w:bCs/>
                <w:i/>
                <w:iCs/>
                <w:kern w:val="2"/>
              </w:rPr>
            </w:pPr>
            <w:r w:rsidRPr="00146683">
              <w:rPr>
                <w:b/>
                <w:bCs/>
                <w:i/>
                <w:iCs/>
                <w:kern w:val="2"/>
              </w:rPr>
              <w:t>nprach-SubcarrierOffset</w:t>
            </w:r>
          </w:p>
          <w:p w14:paraId="4ABB5D6C" w14:textId="77777777" w:rsidR="00146683" w:rsidRPr="00146683" w:rsidRDefault="00146683" w:rsidP="00891D04">
            <w:pPr>
              <w:pStyle w:val="TAL"/>
            </w:pPr>
            <w:r w:rsidRPr="00146683">
              <w:t>Frequency location of the NPRACH resource, see TS 36.211 [21], clause 10.1.6. In number of subcarriers, offset from sub-carrier 0.</w:t>
            </w:r>
          </w:p>
          <w:p w14:paraId="10FBDCDE" w14:textId="77777777" w:rsidR="00146683" w:rsidRPr="00146683" w:rsidRDefault="00146683" w:rsidP="00891D04">
            <w:pPr>
              <w:pStyle w:val="TAL"/>
            </w:pPr>
            <w:r w:rsidRPr="00146683">
              <w:t>See NOTE.</w:t>
            </w:r>
          </w:p>
        </w:tc>
      </w:tr>
      <w:tr w:rsidR="00146683" w:rsidRPr="00146683" w14:paraId="509595A5" w14:textId="77777777" w:rsidTr="00891D04">
        <w:tblPrEx>
          <w:tblLook w:val="01E0" w:firstRow="1" w:lastRow="1" w:firstColumn="1" w:lastColumn="1" w:noHBand="0" w:noVBand="0"/>
        </w:tblPrEx>
        <w:tc>
          <w:tcPr>
            <w:tcW w:w="9639" w:type="dxa"/>
          </w:tcPr>
          <w:p w14:paraId="386D150C" w14:textId="77777777" w:rsidR="00146683" w:rsidRPr="00146683" w:rsidRDefault="00146683" w:rsidP="00891D04">
            <w:pPr>
              <w:pStyle w:val="TAL"/>
              <w:rPr>
                <w:b/>
                <w:bCs/>
                <w:i/>
                <w:iCs/>
                <w:kern w:val="2"/>
              </w:rPr>
            </w:pPr>
            <w:r w:rsidRPr="00146683">
              <w:rPr>
                <w:b/>
                <w:bCs/>
                <w:i/>
                <w:iCs/>
                <w:kern w:val="2"/>
              </w:rPr>
              <w:t>nprach-SubcarrierMSG3-RangeStart</w:t>
            </w:r>
          </w:p>
          <w:p w14:paraId="4BCD4B2B" w14:textId="77777777" w:rsidR="00146683" w:rsidRPr="00146683" w:rsidRDefault="00146683" w:rsidP="00891D04">
            <w:pPr>
              <w:pStyle w:val="TAL"/>
              <w:rPr>
                <w:rFonts w:cs="Courier New"/>
                <w:szCs w:val="18"/>
              </w:rPr>
            </w:pPr>
            <w:r w:rsidRPr="00146683">
              <w:t>Fraction for calculating the starting subcarrier index of the range reserved for indication of UE support for multi-tone Msg3 transmission, within the NPRACH resource, see TS 36.211 [21], clause 10.1.6</w:t>
            </w:r>
            <w:r w:rsidRPr="00146683">
              <w:rPr>
                <w:rFonts w:cs="Courier New"/>
                <w:szCs w:val="18"/>
              </w:rPr>
              <w:t xml:space="preserve">. </w:t>
            </w:r>
            <w:r w:rsidRPr="00146683">
              <w:rPr>
                <w:szCs w:val="18"/>
              </w:rPr>
              <w:t xml:space="preserve">Multi-tone Msg3 transmission is not supported for {32, 64, 128} repetitions of NPRACH. For at least one of the NPRACH resources with the number of NPRACH repetitions other than {32, 64, 128}, the value of </w:t>
            </w:r>
            <w:r w:rsidRPr="00146683">
              <w:rPr>
                <w:rFonts w:cs="Courier New"/>
                <w:i/>
                <w:szCs w:val="18"/>
              </w:rPr>
              <w:t>nprach-SubcarrierMSG3-RangeStart</w:t>
            </w:r>
            <w:r w:rsidRPr="00146683">
              <w:rPr>
                <w:rFonts w:cs="Courier New"/>
                <w:szCs w:val="18"/>
              </w:rPr>
              <w:t xml:space="preserve"> should not be 0.</w:t>
            </w:r>
          </w:p>
          <w:p w14:paraId="1DC99A59" w14:textId="77777777" w:rsidR="00146683" w:rsidRPr="00146683" w:rsidRDefault="00146683" w:rsidP="00891D04">
            <w:pPr>
              <w:pStyle w:val="TAL"/>
              <w:rPr>
                <w:szCs w:val="18"/>
              </w:rPr>
            </w:pPr>
            <w:r w:rsidRPr="00146683">
              <w:rPr>
                <w:szCs w:val="18"/>
              </w:rPr>
              <w:t xml:space="preserve">If </w:t>
            </w:r>
            <w:r w:rsidRPr="00146683">
              <w:rPr>
                <w:i/>
                <w:szCs w:val="18"/>
              </w:rPr>
              <w:t>nprach-SubcarrierMSG3-RangeStart</w:t>
            </w:r>
            <w:r w:rsidRPr="00146683">
              <w:rPr>
                <w:szCs w:val="18"/>
              </w:rPr>
              <w:t xml:space="preserve"> is equal to zero, no start subcarrier index for the single-tone Msg3 NPRACH is allocated and the start subcarrier indexes for the multi-tone Msg3 NPRACH partition are given by </w:t>
            </w:r>
            <w:r w:rsidRPr="00146683">
              <w:rPr>
                <w:i/>
                <w:szCs w:val="18"/>
              </w:rPr>
              <w:t>nprach-SubcarrierOffset</w:t>
            </w:r>
            <w:r w:rsidRPr="00146683">
              <w:rPr>
                <w:szCs w:val="18"/>
              </w:rPr>
              <w:t xml:space="preserve"> + [0, </w:t>
            </w:r>
            <w:r w:rsidRPr="00146683">
              <w:rPr>
                <w:i/>
                <w:szCs w:val="18"/>
              </w:rPr>
              <w:t>nprach-NumCBRA-StartSubcarriers</w:t>
            </w:r>
            <w:r w:rsidRPr="00146683">
              <w:rPr>
                <w:szCs w:val="18"/>
              </w:rPr>
              <w:t xml:space="preserve"> - 1].</w:t>
            </w:r>
          </w:p>
          <w:p w14:paraId="5A33071F" w14:textId="77777777" w:rsidR="00146683" w:rsidRPr="00146683" w:rsidRDefault="00146683" w:rsidP="00891D04">
            <w:pPr>
              <w:pStyle w:val="TAL"/>
              <w:rPr>
                <w:rFonts w:cs="Courier New"/>
                <w:szCs w:val="16"/>
              </w:rPr>
            </w:pPr>
            <w:r w:rsidRPr="00146683">
              <w:rPr>
                <w:szCs w:val="18"/>
              </w:rPr>
              <w:t xml:space="preserve">If </w:t>
            </w:r>
            <w:r w:rsidRPr="00146683">
              <w:rPr>
                <w:rFonts w:cs="Courier New"/>
                <w:i/>
                <w:szCs w:val="16"/>
              </w:rPr>
              <w:t>nprach-SubcarrierMSG3-RangeStart</w:t>
            </w:r>
            <w:r w:rsidRPr="00146683">
              <w:rPr>
                <w:rFonts w:cs="Courier New"/>
                <w:szCs w:val="16"/>
              </w:rPr>
              <w:t xml:space="preserve"> is equal to oneThird</w:t>
            </w:r>
            <w:r w:rsidRPr="00146683">
              <w:rPr>
                <w:rFonts w:cs="Courier New"/>
                <w:i/>
                <w:szCs w:val="16"/>
              </w:rPr>
              <w:t xml:space="preserve"> </w:t>
            </w:r>
            <w:r w:rsidRPr="00146683">
              <w:rPr>
                <w:rFonts w:cs="Courier New"/>
                <w:szCs w:val="16"/>
              </w:rPr>
              <w:t>or twoThird, the start subcarrier indexes for the two partitions are given by:</w:t>
            </w:r>
          </w:p>
          <w:p w14:paraId="72A51257" w14:textId="77777777" w:rsidR="00146683" w:rsidRPr="00146683" w:rsidRDefault="00146683" w:rsidP="00891D04">
            <w:pPr>
              <w:pStyle w:val="TAL"/>
              <w:rPr>
                <w:rFonts w:cs="Courier New"/>
                <w:szCs w:val="16"/>
              </w:rPr>
            </w:pPr>
            <w:r w:rsidRPr="00146683">
              <w:rPr>
                <w:rFonts w:cs="Courier New"/>
                <w:i/>
                <w:szCs w:val="16"/>
              </w:rPr>
              <w:t>nprach-SubcarrierOffset</w:t>
            </w:r>
            <w:r w:rsidRPr="00146683">
              <w:rPr>
                <w:rFonts w:cs="Courier New"/>
                <w:szCs w:val="16"/>
              </w:rPr>
              <w:t xml:space="preserve"> + [0, FLOOR (</w:t>
            </w:r>
            <w:r w:rsidRPr="00146683">
              <w:rPr>
                <w:rFonts w:cs="Courier New"/>
                <w:i/>
                <w:szCs w:val="16"/>
              </w:rPr>
              <w:t>nprach-NumCBRA-StartSubcarriers *</w:t>
            </w:r>
            <w:r w:rsidRPr="00146683">
              <w:rPr>
                <w:rFonts w:cs="Courier New"/>
                <w:szCs w:val="16"/>
              </w:rPr>
              <w:t xml:space="preserve"> </w:t>
            </w:r>
            <w:r w:rsidRPr="00146683">
              <w:rPr>
                <w:rFonts w:cs="Courier New"/>
                <w:i/>
                <w:szCs w:val="16"/>
              </w:rPr>
              <w:t>nprach-SubcarrierMSG3-RangeStart</w:t>
            </w:r>
            <w:r w:rsidRPr="00146683">
              <w:rPr>
                <w:rFonts w:cs="Courier New"/>
                <w:szCs w:val="16"/>
              </w:rPr>
              <w:t>) -1]</w:t>
            </w:r>
          </w:p>
          <w:p w14:paraId="41BD8AE4" w14:textId="77777777" w:rsidR="00146683" w:rsidRPr="00146683" w:rsidRDefault="00146683" w:rsidP="00891D04">
            <w:pPr>
              <w:pStyle w:val="TAL"/>
              <w:rPr>
                <w:rFonts w:cs="Courier New"/>
                <w:szCs w:val="16"/>
              </w:rPr>
            </w:pPr>
            <w:r w:rsidRPr="00146683">
              <w:rPr>
                <w:rFonts w:cs="Courier New"/>
                <w:szCs w:val="16"/>
              </w:rPr>
              <w:t>for the single-tone Msg3 NPRACH partition;</w:t>
            </w:r>
          </w:p>
          <w:p w14:paraId="1F862D43" w14:textId="77777777" w:rsidR="00146683" w:rsidRPr="00146683" w:rsidRDefault="00146683" w:rsidP="00891D04">
            <w:pPr>
              <w:pStyle w:val="TAL"/>
              <w:rPr>
                <w:rFonts w:cs="Courier New"/>
                <w:szCs w:val="16"/>
              </w:rPr>
            </w:pPr>
            <w:r w:rsidRPr="00146683">
              <w:rPr>
                <w:rFonts w:cs="Courier New"/>
                <w:i/>
                <w:szCs w:val="16"/>
              </w:rPr>
              <w:t>nprach-SubcarrierOffset</w:t>
            </w:r>
            <w:r w:rsidRPr="00146683">
              <w:rPr>
                <w:rFonts w:cs="Courier New"/>
                <w:szCs w:val="16"/>
              </w:rPr>
              <w:t xml:space="preserve"> + [FLOOR (</w:t>
            </w:r>
            <w:r w:rsidRPr="00146683">
              <w:rPr>
                <w:rFonts w:cs="Courier New"/>
                <w:i/>
                <w:szCs w:val="16"/>
              </w:rPr>
              <w:t>nprach-NumCBRA-StartSubcarriers * nprach-SubcarrierMSG3-RangeStart</w:t>
            </w:r>
            <w:r w:rsidRPr="00146683">
              <w:rPr>
                <w:rFonts w:cs="Courier New"/>
                <w:szCs w:val="16"/>
              </w:rPr>
              <w:t>)</w:t>
            </w:r>
            <w:r w:rsidRPr="00146683">
              <w:rPr>
                <w:rFonts w:cs="Courier New"/>
                <w:i/>
                <w:szCs w:val="16"/>
              </w:rPr>
              <w:t xml:space="preserve">, nprach-NumCBRA-StartSubcarriers </w:t>
            </w:r>
            <w:r w:rsidRPr="00146683">
              <w:rPr>
                <w:rFonts w:cs="Courier New"/>
                <w:szCs w:val="16"/>
              </w:rPr>
              <w:t>- 1]</w:t>
            </w:r>
          </w:p>
          <w:p w14:paraId="79833469" w14:textId="77777777" w:rsidR="00146683" w:rsidRPr="00146683" w:rsidRDefault="00146683" w:rsidP="00891D04">
            <w:pPr>
              <w:pStyle w:val="TAL"/>
              <w:rPr>
                <w:rFonts w:cs="Courier New"/>
                <w:szCs w:val="16"/>
              </w:rPr>
            </w:pPr>
            <w:r w:rsidRPr="00146683">
              <w:rPr>
                <w:rFonts w:cs="Courier New"/>
                <w:szCs w:val="16"/>
              </w:rPr>
              <w:t>for the multi-tone Msg3 NPRACH partition;</w:t>
            </w:r>
          </w:p>
          <w:p w14:paraId="397E8E84" w14:textId="77777777" w:rsidR="00146683" w:rsidRPr="00146683" w:rsidRDefault="00146683" w:rsidP="00891D04">
            <w:pPr>
              <w:pStyle w:val="TAL"/>
              <w:rPr>
                <w:rFonts w:cs="Courier New"/>
                <w:szCs w:val="16"/>
              </w:rPr>
            </w:pPr>
            <w:r w:rsidRPr="00146683">
              <w:rPr>
                <w:rFonts w:cs="Courier New"/>
                <w:szCs w:val="16"/>
              </w:rPr>
              <w:t xml:space="preserve">If </w:t>
            </w:r>
            <w:r w:rsidRPr="00146683">
              <w:rPr>
                <w:rFonts w:cs="Courier New"/>
                <w:i/>
                <w:szCs w:val="16"/>
              </w:rPr>
              <w:t>nprach-SubcarrierMSG3-RangeStart</w:t>
            </w:r>
            <w:r w:rsidRPr="00146683">
              <w:rPr>
                <w:rFonts w:cs="Courier New"/>
                <w:szCs w:val="16"/>
              </w:rPr>
              <w:t xml:space="preserve"> is equal to one, the start subcarrier indexes for the single-tone Msg3 NPRACH are given by </w:t>
            </w:r>
            <w:r w:rsidRPr="00146683">
              <w:rPr>
                <w:rFonts w:cs="Courier New"/>
                <w:i/>
                <w:szCs w:val="16"/>
              </w:rPr>
              <w:t>nprach-SubcarrierOffset</w:t>
            </w:r>
            <w:r w:rsidRPr="00146683">
              <w:rPr>
                <w:rFonts w:cs="Courier New"/>
                <w:szCs w:val="16"/>
              </w:rPr>
              <w:t xml:space="preserve"> + [0, </w:t>
            </w:r>
            <w:r w:rsidRPr="00146683">
              <w:rPr>
                <w:rFonts w:cs="Courier New"/>
                <w:i/>
                <w:szCs w:val="16"/>
              </w:rPr>
              <w:t>nprach-NumCBRA-StartSubcarriers</w:t>
            </w:r>
            <w:r w:rsidRPr="00146683">
              <w:rPr>
                <w:rFonts w:cs="Courier New"/>
                <w:szCs w:val="16"/>
              </w:rPr>
              <w:t xml:space="preserve"> - 1] and no start subcarrier index for the multi-tone Msg3 NPRACH partition is allocated.</w:t>
            </w:r>
          </w:p>
          <w:p w14:paraId="472E26DC" w14:textId="77777777" w:rsidR="00146683" w:rsidRPr="00146683" w:rsidRDefault="00146683" w:rsidP="00891D04">
            <w:pPr>
              <w:pStyle w:val="TAL"/>
              <w:rPr>
                <w:szCs w:val="18"/>
              </w:rPr>
            </w:pPr>
            <w:r w:rsidRPr="00146683">
              <w:rPr>
                <w:rFonts w:cs="Courier New"/>
                <w:szCs w:val="16"/>
              </w:rPr>
              <w:t>See NOTE.</w:t>
            </w:r>
          </w:p>
        </w:tc>
      </w:tr>
      <w:tr w:rsidR="00146683" w:rsidRPr="00146683" w14:paraId="40D19F28" w14:textId="77777777" w:rsidTr="00891D0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146683" w:rsidRDefault="00146683" w:rsidP="00891D04">
            <w:pPr>
              <w:pStyle w:val="TAL"/>
              <w:rPr>
                <w:b/>
                <w:bCs/>
                <w:i/>
                <w:iCs/>
                <w:kern w:val="2"/>
              </w:rPr>
            </w:pPr>
            <w:r w:rsidRPr="00146683">
              <w:rPr>
                <w:b/>
                <w:bCs/>
                <w:i/>
                <w:iCs/>
                <w:kern w:val="2"/>
              </w:rPr>
              <w:t>nprach-TxDurationFmt01</w:t>
            </w:r>
          </w:p>
          <w:p w14:paraId="6C9D1CBD" w14:textId="77777777" w:rsidR="00146683" w:rsidRPr="00146683" w:rsidRDefault="00146683" w:rsidP="00891D04">
            <w:pPr>
              <w:pStyle w:val="TAL"/>
              <w:rPr>
                <w:bCs/>
                <w:iCs/>
                <w:kern w:val="2"/>
              </w:rPr>
            </w:pPr>
            <w:r w:rsidRPr="00146683">
              <w:rPr>
                <w:bCs/>
                <w:iCs/>
                <w:kern w:val="2"/>
              </w:rPr>
              <w:t>Duration of PRACH segment transmission for PRACH resource format 0 and format 1 in NTN transmission, see TS 36.213 [23]. Unit in duration of preamble repetition unit</w:t>
            </w:r>
            <w:r w:rsidRPr="00146683">
              <w:rPr>
                <w:rFonts w:cs="Arial"/>
                <w:bCs/>
                <w:iCs/>
                <w:kern w:val="2"/>
                <w:lang w:eastAsia="sv-SE"/>
              </w:rPr>
              <w:t>, i.e., 4 *</w:t>
            </w:r>
            <w:r w:rsidRPr="00146683">
              <w:rPr>
                <w:bCs/>
                <w:iCs/>
                <w:kern w:val="2"/>
              </w:rPr>
              <w:t xml:space="preserve"> (TCP+TSEQ).</w:t>
            </w:r>
          </w:p>
          <w:p w14:paraId="62646709" w14:textId="77777777" w:rsidR="00146683" w:rsidRPr="00146683" w:rsidRDefault="00146683" w:rsidP="00891D04">
            <w:pPr>
              <w:pStyle w:val="TAL"/>
              <w:rPr>
                <w:bCs/>
                <w:iCs/>
                <w:kern w:val="2"/>
              </w:rPr>
            </w:pPr>
            <w:r w:rsidRPr="00146683">
              <w:rPr>
                <w:bCs/>
                <w:iCs/>
                <w:kern w:val="2"/>
              </w:rPr>
              <w:t xml:space="preserve">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 xml:space="preserve">preamble repetition units, value </w:t>
            </w:r>
            <w:r w:rsidRPr="00146683">
              <w:rPr>
                <w:rFonts w:cs="Arial"/>
                <w:bCs/>
                <w:i/>
                <w:iCs/>
                <w:kern w:val="2"/>
                <w:lang w:eastAsia="sv-SE"/>
              </w:rPr>
              <w:t>n4</w:t>
            </w:r>
            <w:r w:rsidRPr="00146683">
              <w:rPr>
                <w:bCs/>
                <w:iCs/>
                <w:kern w:val="2"/>
              </w:rPr>
              <w:t xml:space="preserve"> corresponds to the duration of </w:t>
            </w:r>
            <w:r w:rsidRPr="00146683">
              <w:rPr>
                <w:rFonts w:cs="Arial"/>
                <w:bCs/>
                <w:iCs/>
                <w:kern w:val="2"/>
                <w:lang w:eastAsia="sv-SE"/>
              </w:rPr>
              <w:t xml:space="preserve">4 </w:t>
            </w:r>
            <w:r w:rsidRPr="00146683">
              <w:rPr>
                <w:bCs/>
                <w:iCs/>
                <w:kern w:val="2"/>
              </w:rPr>
              <w:t>preamble repetition units and so on.</w:t>
            </w:r>
          </w:p>
        </w:tc>
      </w:tr>
      <w:tr w:rsidR="00146683" w:rsidRPr="00146683" w14:paraId="305F6EB9" w14:textId="77777777" w:rsidTr="00891D0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146683" w:rsidRDefault="00146683" w:rsidP="00891D04">
            <w:pPr>
              <w:pStyle w:val="TAL"/>
              <w:rPr>
                <w:b/>
                <w:bCs/>
                <w:i/>
                <w:iCs/>
                <w:kern w:val="2"/>
              </w:rPr>
            </w:pPr>
            <w:r w:rsidRPr="00146683">
              <w:rPr>
                <w:b/>
                <w:bCs/>
                <w:i/>
                <w:iCs/>
                <w:kern w:val="2"/>
              </w:rPr>
              <w:t>nprach-TxDurationFmt2</w:t>
            </w:r>
          </w:p>
          <w:p w14:paraId="06E22755" w14:textId="77777777" w:rsidR="00146683" w:rsidRPr="00146683" w:rsidRDefault="00146683" w:rsidP="00891D04">
            <w:pPr>
              <w:pStyle w:val="TAL"/>
              <w:rPr>
                <w:bCs/>
                <w:iCs/>
                <w:kern w:val="2"/>
              </w:rPr>
            </w:pPr>
            <w:r w:rsidRPr="00146683">
              <w:rPr>
                <w:bCs/>
                <w:iCs/>
                <w:kern w:val="2"/>
              </w:rPr>
              <w:t>Duration of PRACH segment transmission for PRACH resource format 2 in NTN transmission, see TS 36.213 [23]. Unit in duration of preamble repetition unit</w:t>
            </w:r>
            <w:r w:rsidRPr="00146683">
              <w:rPr>
                <w:rFonts w:cs="Arial"/>
                <w:bCs/>
                <w:iCs/>
                <w:kern w:val="2"/>
                <w:lang w:eastAsia="sv-SE"/>
              </w:rPr>
              <w:t>, i.e., 6 *</w:t>
            </w:r>
            <w:r w:rsidRPr="00146683">
              <w:rPr>
                <w:bCs/>
                <w:iCs/>
                <w:kern w:val="2"/>
              </w:rPr>
              <w:t xml:space="preserve"> (TCP+TSEQ).</w:t>
            </w:r>
          </w:p>
          <w:p w14:paraId="2D0B94FD" w14:textId="77777777" w:rsidR="00146683" w:rsidRPr="00146683" w:rsidRDefault="00146683" w:rsidP="00891D04">
            <w:pPr>
              <w:pStyle w:val="TAL"/>
              <w:rPr>
                <w:bCs/>
                <w:iCs/>
                <w:kern w:val="2"/>
              </w:rPr>
            </w:pPr>
            <w:r w:rsidRPr="00146683">
              <w:rPr>
                <w:bCs/>
                <w:iCs/>
                <w:kern w:val="2"/>
              </w:rPr>
              <w:t xml:space="preserve">Value </w:t>
            </w:r>
            <w:r w:rsidRPr="00146683">
              <w:rPr>
                <w:rFonts w:cs="Arial"/>
                <w:bCs/>
                <w:i/>
                <w:iCs/>
                <w:kern w:val="2"/>
                <w:lang w:eastAsia="sv-SE"/>
              </w:rPr>
              <w:t>n1</w:t>
            </w:r>
            <w:r w:rsidRPr="00146683">
              <w:rPr>
                <w:bCs/>
                <w:iCs/>
                <w:kern w:val="2"/>
              </w:rPr>
              <w:t xml:space="preserve"> corresponds to the duration of </w:t>
            </w:r>
            <w:r w:rsidRPr="00146683">
              <w:rPr>
                <w:rFonts w:cs="Arial"/>
                <w:bCs/>
                <w:iCs/>
                <w:kern w:val="2"/>
                <w:lang w:eastAsia="sv-SE"/>
              </w:rPr>
              <w:t xml:space="preserve">1 </w:t>
            </w:r>
            <w:r w:rsidRPr="00146683">
              <w:rPr>
                <w:bCs/>
                <w:iCs/>
                <w:kern w:val="2"/>
              </w:rPr>
              <w:t xml:space="preserve">preamble repetition unit, 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preamble repetition units and so on.</w:t>
            </w:r>
          </w:p>
        </w:tc>
      </w:tr>
      <w:tr w:rsidR="00146683" w:rsidRPr="00146683" w14:paraId="7FC83E9F" w14:textId="77777777" w:rsidTr="00891D04">
        <w:tblPrEx>
          <w:tblLook w:val="01E0" w:firstRow="1" w:lastRow="1" w:firstColumn="1" w:lastColumn="1" w:noHBand="0" w:noVBand="0"/>
        </w:tblPrEx>
        <w:tc>
          <w:tcPr>
            <w:tcW w:w="9639" w:type="dxa"/>
          </w:tcPr>
          <w:p w14:paraId="58278D9E" w14:textId="77777777" w:rsidR="00146683" w:rsidRPr="00146683" w:rsidRDefault="00146683" w:rsidP="00891D04">
            <w:pPr>
              <w:pStyle w:val="TAL"/>
              <w:rPr>
                <w:b/>
                <w:bCs/>
                <w:i/>
                <w:iCs/>
                <w:noProof/>
                <w:kern w:val="2"/>
              </w:rPr>
            </w:pPr>
            <w:r w:rsidRPr="00146683">
              <w:rPr>
                <w:b/>
                <w:bCs/>
                <w:i/>
                <w:iCs/>
                <w:noProof/>
                <w:kern w:val="2"/>
              </w:rPr>
              <w:lastRenderedPageBreak/>
              <w:t>numRepetitionsPerPreambleAttempt</w:t>
            </w:r>
          </w:p>
          <w:p w14:paraId="0070BB26" w14:textId="77777777" w:rsidR="00146683" w:rsidRPr="00146683" w:rsidRDefault="00146683" w:rsidP="00891D04">
            <w:pPr>
              <w:pStyle w:val="TAL"/>
              <w:rPr>
                <w:bCs/>
                <w:noProof/>
                <w:lang w:eastAsia="en-GB"/>
              </w:rPr>
            </w:pPr>
            <w:r w:rsidRPr="00146683">
              <w:t xml:space="preserve">Number of NPRACH repetitions per attempt for each NPRACH resource, See TS 36.211 [21], clause 10.1.6. </w:t>
            </w:r>
            <w:r w:rsidRPr="00146683">
              <w:rPr>
                <w:bCs/>
                <w:i/>
                <w:noProof/>
                <w:lang w:eastAsia="en-GB"/>
              </w:rPr>
              <w:t>numRepetitionsPerPreambleAttempt-r13</w:t>
            </w:r>
            <w:r w:rsidRPr="00146683">
              <w:rPr>
                <w:bCs/>
                <w:noProof/>
                <w:lang w:eastAsia="en-GB"/>
              </w:rPr>
              <w:t xml:space="preserve"> applies to FDD and </w:t>
            </w:r>
            <w:r w:rsidRPr="00146683">
              <w:rPr>
                <w:bCs/>
                <w:i/>
                <w:noProof/>
                <w:lang w:eastAsia="en-GB"/>
              </w:rPr>
              <w:t>numRepetitionsPerPreambleAttempt-v1550</w:t>
            </w:r>
            <w:r w:rsidRPr="00146683">
              <w:rPr>
                <w:bCs/>
                <w:noProof/>
                <w:lang w:eastAsia="en-GB"/>
              </w:rPr>
              <w:t xml:space="preserve"> applies to TDD.</w:t>
            </w:r>
          </w:p>
        </w:tc>
      </w:tr>
      <w:tr w:rsidR="00146683" w:rsidRPr="00146683" w14:paraId="1C69E335" w14:textId="77777777" w:rsidTr="00891D04">
        <w:tblPrEx>
          <w:tblLook w:val="01E0" w:firstRow="1" w:lastRow="1" w:firstColumn="1" w:lastColumn="1" w:noHBand="0" w:noVBand="0"/>
        </w:tblPrEx>
        <w:tc>
          <w:tcPr>
            <w:tcW w:w="9639" w:type="dxa"/>
          </w:tcPr>
          <w:p w14:paraId="40176534" w14:textId="77777777" w:rsidR="00146683" w:rsidRPr="00146683" w:rsidRDefault="00146683" w:rsidP="00891D04">
            <w:pPr>
              <w:pStyle w:val="TAL"/>
              <w:rPr>
                <w:b/>
                <w:bCs/>
                <w:i/>
                <w:iCs/>
                <w:kern w:val="2"/>
              </w:rPr>
            </w:pPr>
            <w:r w:rsidRPr="00146683">
              <w:rPr>
                <w:b/>
                <w:bCs/>
                <w:i/>
                <w:iCs/>
                <w:kern w:val="2"/>
              </w:rPr>
              <w:t>rsrp-ThresholdsPrachInfoList</w:t>
            </w:r>
          </w:p>
          <w:p w14:paraId="5C92629E" w14:textId="77777777" w:rsidR="00146683" w:rsidRPr="00146683" w:rsidRDefault="00146683" w:rsidP="00891D04">
            <w:pPr>
              <w:pStyle w:val="TAL"/>
            </w:pPr>
            <w:r w:rsidRPr="00146683">
              <w:t xml:space="preserve">The criterion for UEs to select a NPRACH resource. Up to 2 RSRP threshold values can be signalled. </w:t>
            </w:r>
            <w:r w:rsidRPr="00146683">
              <w:rPr>
                <w:noProof/>
                <w:lang w:eastAsia="en-GB"/>
              </w:rPr>
              <w:t xml:space="preserve">The first element corresponds to RSRP threshold 1, the second element corresponds to RSRP threshold 2. See TS 36.321 [6]. </w:t>
            </w:r>
            <w:r w:rsidRPr="00146683">
              <w:t>If absent, there is only one NPRACH resource.</w:t>
            </w:r>
          </w:p>
          <w:p w14:paraId="76DE225C" w14:textId="77777777" w:rsidR="00146683" w:rsidRPr="00146683" w:rsidRDefault="00146683" w:rsidP="00891D04">
            <w:pPr>
              <w:pStyle w:val="TAL"/>
            </w:pPr>
            <w:r w:rsidRPr="00146683">
              <w:t xml:space="preserve">A UE that supports </w:t>
            </w:r>
            <w:r w:rsidRPr="00146683">
              <w:rPr>
                <w:i/>
              </w:rPr>
              <w:t xml:space="preserve">powerClassNB-14dBm-r14 </w:t>
            </w:r>
            <w:r w:rsidRPr="00146683">
              <w:t>shall correct the RSRP threshold values before applying them as follows:</w:t>
            </w:r>
          </w:p>
          <w:p w14:paraId="42D910E4" w14:textId="77777777" w:rsidR="00146683" w:rsidRPr="00146683" w:rsidRDefault="00146683" w:rsidP="00891D04">
            <w:pPr>
              <w:pStyle w:val="TAL"/>
              <w:rPr>
                <w:bCs/>
                <w:noProof/>
                <w:lang w:eastAsia="en-GB"/>
              </w:rPr>
            </w:pPr>
            <w:r w:rsidRPr="00146683">
              <w:t>RSRP threshold = Signalled RSRP threshold - min{0, (14-min(23, P-Max))} where P-Max</w:t>
            </w:r>
            <w:r w:rsidRPr="00146683">
              <w:rPr>
                <w:i/>
                <w:vertAlign w:val="subscript"/>
              </w:rPr>
              <w:t>:</w:t>
            </w:r>
            <w:r w:rsidRPr="00146683">
              <w:rPr>
                <w:vertAlign w:val="subscript"/>
              </w:rPr>
              <w:t xml:space="preserve"> </w:t>
            </w:r>
            <w:r w:rsidRPr="00146683">
              <w:t xml:space="preserve">is the value of </w:t>
            </w:r>
            <w:r w:rsidRPr="00146683">
              <w:rPr>
                <w:i/>
                <w:iCs/>
              </w:rPr>
              <w:t xml:space="preserve">p-Max </w:t>
            </w:r>
            <w:r w:rsidRPr="00146683">
              <w:t xml:space="preserve">field in </w:t>
            </w:r>
            <w:r w:rsidRPr="00146683">
              <w:rPr>
                <w:i/>
              </w:rPr>
              <w:t>SystemInformationBlockType1-NB.</w:t>
            </w:r>
          </w:p>
        </w:tc>
      </w:tr>
    </w:tbl>
    <w:p w14:paraId="253E1CB5" w14:textId="77777777" w:rsidR="00146683" w:rsidRPr="00146683" w:rsidRDefault="00146683" w:rsidP="00146683"/>
    <w:p w14:paraId="5AE004EC" w14:textId="77777777" w:rsidR="00146683" w:rsidRPr="00146683" w:rsidRDefault="00146683" w:rsidP="00146683">
      <w:pPr>
        <w:pStyle w:val="NO"/>
        <w:rPr>
          <w:noProof/>
        </w:rPr>
      </w:pPr>
      <w:r w:rsidRPr="00146683">
        <w:t>NOTE</w:t>
      </w:r>
      <w:r w:rsidRPr="00146683">
        <w:rPr>
          <w:noProof/>
        </w:rPr>
        <w:t>:</w:t>
      </w:r>
    </w:p>
    <w:p w14:paraId="5F29C246" w14:textId="77777777" w:rsidR="00146683" w:rsidRPr="00146683" w:rsidRDefault="00146683" w:rsidP="00146683">
      <w:pPr>
        <w:pStyle w:val="B1"/>
        <w:rPr>
          <w:noProof/>
        </w:rPr>
      </w:pPr>
      <w:r w:rsidRPr="00146683">
        <w:rPr>
          <w:noProof/>
        </w:rPr>
        <w:t>-</w:t>
      </w:r>
      <w:r w:rsidRPr="00146683">
        <w:rPr>
          <w:noProof/>
        </w:rPr>
        <w:tab/>
        <w:t xml:space="preserve">If the field is absent in an entry of </w:t>
      </w:r>
      <w:r w:rsidRPr="00146683">
        <w:rPr>
          <w:i/>
          <w:noProof/>
        </w:rPr>
        <w:t xml:space="preserve">nprach-ParametersList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 xml:space="preserve">nprach-ParametersList </w:t>
      </w:r>
      <w:r w:rsidRPr="00146683">
        <w:rPr>
          <w:noProof/>
        </w:rPr>
        <w:t xml:space="preserve">in </w:t>
      </w:r>
      <w:r w:rsidRPr="00146683">
        <w:rPr>
          <w:i/>
          <w:noProof/>
        </w:rPr>
        <w:t>SystemInformationBlockType2-NB</w:t>
      </w:r>
      <w:r w:rsidRPr="00146683">
        <w:rPr>
          <w:noProof/>
        </w:rPr>
        <w:t xml:space="preserve"> applies.</w:t>
      </w:r>
    </w:p>
    <w:p w14:paraId="600EF0E3" w14:textId="77777777" w:rsidR="00146683" w:rsidRPr="00146683" w:rsidRDefault="00146683" w:rsidP="00146683">
      <w:pPr>
        <w:pStyle w:val="B1"/>
      </w:pPr>
      <w:r w:rsidRPr="00146683">
        <w:rPr>
          <w:noProof/>
        </w:rPr>
        <w:t>-</w:t>
      </w:r>
      <w:r w:rsidRPr="00146683">
        <w:rPr>
          <w:noProof/>
        </w:rPr>
        <w:tab/>
      </w:r>
      <w:r w:rsidRPr="00146683">
        <w:t xml:space="preserve">If the field is absent in the entry in </w:t>
      </w:r>
      <w:r w:rsidRPr="00146683">
        <w:rPr>
          <w:i/>
        </w:rPr>
        <w:t>nprach-ParametersListEDT</w:t>
      </w:r>
      <w:r w:rsidRPr="00146683">
        <w:t xml:space="preserve">, the value of the same field in the corresponding entry of </w:t>
      </w:r>
      <w:r w:rsidRPr="00146683">
        <w:rPr>
          <w:i/>
        </w:rPr>
        <w:t xml:space="preserve">nprach-ParametersList </w:t>
      </w:r>
      <w:r w:rsidRPr="00146683">
        <w:t>on the same UL carrier</w:t>
      </w:r>
      <w:r w:rsidRPr="00146683">
        <w:rPr>
          <w:i/>
        </w:rPr>
        <w:t xml:space="preserve"> </w:t>
      </w:r>
      <w:r w:rsidRPr="00146683">
        <w:t xml:space="preserve">applies, if present. 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383C1F2A" w14:textId="77777777" w:rsidR="00146683" w:rsidRPr="00146683" w:rsidRDefault="00146683" w:rsidP="00146683">
      <w:pPr>
        <w:pStyle w:val="B1"/>
        <w:rPr>
          <w:i/>
          <w:noProof/>
        </w:rPr>
      </w:pPr>
      <w:r w:rsidRPr="00146683">
        <w:rPr>
          <w:noProof/>
        </w:rPr>
        <w:t>-</w:t>
      </w:r>
      <w:r w:rsidRPr="00146683">
        <w:rPr>
          <w:noProof/>
        </w:rPr>
        <w:tab/>
        <w:t xml:space="preserve">If the field is absent in an entry of </w:t>
      </w:r>
      <w:r w:rsidRPr="00146683">
        <w:rPr>
          <w:i/>
          <w:noProof/>
        </w:rPr>
        <w:t xml:space="preserve">nprach-ParametersListTDD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nprach-ParametersListTDD</w:t>
      </w:r>
      <w:r w:rsidRPr="00146683">
        <w:rPr>
          <w:noProof/>
        </w:rPr>
        <w:t xml:space="preserve"> in </w:t>
      </w:r>
      <w:r w:rsidRPr="00146683">
        <w:rPr>
          <w:i/>
          <w:noProof/>
        </w:rPr>
        <w:t>SystemInformationBlockType2-NB</w:t>
      </w:r>
      <w:r w:rsidRPr="00146683">
        <w:rPr>
          <w:noProof/>
        </w:rPr>
        <w:t xml:space="preserve"> applies. The field is mandatory present in </w:t>
      </w:r>
      <w:r w:rsidRPr="00146683">
        <w:rPr>
          <w:i/>
          <w:noProof/>
        </w:rPr>
        <w:t xml:space="preserve">nprach-ParametersListTDD </w:t>
      </w:r>
      <w:r w:rsidRPr="00146683">
        <w:rPr>
          <w:noProof/>
        </w:rPr>
        <w:t xml:space="preserve">in </w:t>
      </w:r>
      <w:r w:rsidRPr="00146683">
        <w:rPr>
          <w:i/>
          <w:noProof/>
        </w:rPr>
        <w:t>SystemInformationBlockType2-NB.</w:t>
      </w:r>
    </w:p>
    <w:p w14:paraId="75845AE8" w14:textId="77777777" w:rsidR="00146683" w:rsidRPr="00146683" w:rsidRDefault="00146683" w:rsidP="00146683">
      <w:pPr>
        <w:pStyle w:val="B1"/>
      </w:pPr>
      <w:r w:rsidRPr="00146683">
        <w:rPr>
          <w:noProof/>
        </w:rPr>
        <w:t>-</w:t>
      </w:r>
      <w:r w:rsidRPr="00146683">
        <w:rPr>
          <w:noProof/>
        </w:rPr>
        <w:tab/>
        <w:t xml:space="preserve">If the field is absent in an entry of </w:t>
      </w:r>
      <w:r w:rsidRPr="00146683">
        <w:rPr>
          <w:i/>
          <w:noProof/>
        </w:rPr>
        <w:t xml:space="preserve">nprach-ParametersListFmt2 </w:t>
      </w:r>
      <w:r w:rsidRPr="00146683">
        <w:rPr>
          <w:noProof/>
        </w:rPr>
        <w:t>in</w:t>
      </w:r>
      <w:r w:rsidRPr="00146683">
        <w:rPr>
          <w:i/>
          <w:noProof/>
        </w:rPr>
        <w:t xml:space="preserve"> SystemInformationBlockType23-NB</w:t>
      </w:r>
      <w:r w:rsidRPr="00146683">
        <w:rPr>
          <w:noProof/>
        </w:rPr>
        <w:t xml:space="preserve">, t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71A06F83" w14:textId="77777777" w:rsidR="00146683" w:rsidRPr="00146683" w:rsidRDefault="00146683" w:rsidP="00146683">
      <w:pPr>
        <w:pStyle w:val="B1"/>
        <w:rPr>
          <w:i/>
          <w:noProof/>
        </w:rPr>
      </w:pPr>
      <w:r w:rsidRPr="00146683">
        <w:t>-</w:t>
      </w:r>
      <w:r w:rsidRPr="00146683">
        <w:tab/>
        <w:t xml:space="preserve">If the field is absent in an entry of </w:t>
      </w:r>
      <w:r w:rsidRPr="00146683">
        <w:rPr>
          <w:i/>
        </w:rPr>
        <w:t>nprach-ParametersListFmt2</w:t>
      </w:r>
      <w:r w:rsidRPr="00146683">
        <w:t xml:space="preserve"> in </w:t>
      </w:r>
      <w:r w:rsidRPr="00146683">
        <w:rPr>
          <w:i/>
        </w:rPr>
        <w:t>SystemInformationBlockType2-NB</w:t>
      </w:r>
      <w:r w:rsidRPr="00146683">
        <w:t xml:space="preserve">, the value of the same field in the corresponding entry of </w:t>
      </w:r>
      <w:r w:rsidRPr="00146683">
        <w:rPr>
          <w:i/>
        </w:rPr>
        <w:t>nprach-ParametersList</w:t>
      </w:r>
      <w:r w:rsidRPr="00146683">
        <w:t xml:space="preserve"> in </w:t>
      </w:r>
      <w:r w:rsidRPr="00146683">
        <w:rPr>
          <w:i/>
        </w:rPr>
        <w:t>SystemInformationBlockType2-NB</w:t>
      </w:r>
      <w:r w:rsidRPr="00146683">
        <w:t xml:space="preserve"> applies.</w:t>
      </w:r>
    </w:p>
    <w:p w14:paraId="32E2F0E6" w14:textId="77777777" w:rsidR="00146683" w:rsidRPr="00146683" w:rsidRDefault="00146683" w:rsidP="00146683">
      <w:pPr>
        <w:pStyle w:val="B1"/>
      </w:pPr>
      <w:r w:rsidRPr="00146683">
        <w:t>-</w:t>
      </w:r>
      <w:r w:rsidRPr="00146683">
        <w:tab/>
        <w:t xml:space="preserve">If the field is absent in an entry of </w:t>
      </w:r>
      <w:r w:rsidRPr="00146683">
        <w:rPr>
          <w:i/>
        </w:rPr>
        <w:t xml:space="preserve">nprach-ParametersListFmt2EDT </w:t>
      </w:r>
      <w:r w:rsidRPr="00146683">
        <w:rPr>
          <w:noProof/>
        </w:rPr>
        <w:t>in</w:t>
      </w:r>
      <w:r w:rsidRPr="00146683">
        <w:rPr>
          <w:i/>
          <w:noProof/>
        </w:rPr>
        <w:t xml:space="preserve"> SystemInformationBlockType23-NB</w:t>
      </w:r>
      <w:r w:rsidRPr="00146683">
        <w:t xml:space="preserve">, the value of the same field, if present, in the corresponding entry of </w:t>
      </w:r>
      <w:r w:rsidRPr="00146683">
        <w:rPr>
          <w:i/>
        </w:rPr>
        <w:t xml:space="preserve">nprach-ParametersListFmt2 </w:t>
      </w:r>
      <w:r w:rsidRPr="00146683">
        <w:t>on the same UL carrier</w:t>
      </w:r>
      <w:r w:rsidRPr="00146683">
        <w:rPr>
          <w:i/>
        </w:rPr>
        <w:t xml:space="preserve"> </w:t>
      </w:r>
      <w:r w:rsidRPr="00146683">
        <w:t>applies. Otherwise, t</w:t>
      </w:r>
      <w:r w:rsidRPr="00146683">
        <w:rPr>
          <w:noProof/>
        </w:rPr>
        <w:t xml:space="preserve">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47406838" w14:textId="77777777" w:rsidR="00146683" w:rsidRPr="00146683" w:rsidRDefault="00146683" w:rsidP="00146683">
      <w:pPr>
        <w:pStyle w:val="B1"/>
      </w:pPr>
      <w:r w:rsidRPr="00146683">
        <w:t>-</w:t>
      </w:r>
      <w:r w:rsidRPr="00146683">
        <w:tab/>
        <w:t xml:space="preserve">If the field is absent in an entry of </w:t>
      </w:r>
      <w:r w:rsidRPr="00146683">
        <w:rPr>
          <w:i/>
        </w:rPr>
        <w:t>nprach-ParametersListFmt2EDT</w:t>
      </w:r>
      <w:r w:rsidRPr="00146683">
        <w:t xml:space="preserve"> in </w:t>
      </w:r>
      <w:r w:rsidRPr="00146683">
        <w:rPr>
          <w:i/>
        </w:rPr>
        <w:t>SystemInformationBlockType2-NB</w:t>
      </w:r>
      <w:r w:rsidRPr="00146683">
        <w:t xml:space="preserve">, the value of the same field, if present, in the corresponding entry of </w:t>
      </w:r>
      <w:r w:rsidRPr="00146683">
        <w:rPr>
          <w:i/>
        </w:rPr>
        <w:t xml:space="preserve">nprach-ParametersListFmt2 </w:t>
      </w:r>
      <w:r w:rsidRPr="00146683">
        <w:t xml:space="preserve">in </w:t>
      </w:r>
      <w:r w:rsidRPr="00146683">
        <w:rPr>
          <w:i/>
        </w:rPr>
        <w:t>SystemInformationBlockType2-NB</w:t>
      </w:r>
      <w:r w:rsidRPr="00146683">
        <w:t xml:space="preserve"> applies. Otherwise the value of the same field in the corresponding entry of </w:t>
      </w:r>
      <w:r w:rsidRPr="00146683">
        <w:rPr>
          <w:i/>
        </w:rPr>
        <w:t>nprach-ParametersList</w:t>
      </w:r>
      <w:r w:rsidRPr="00146683">
        <w:t xml:space="preserve"> in</w:t>
      </w:r>
      <w:r w:rsidRPr="00146683">
        <w:rPr>
          <w:i/>
        </w:rPr>
        <w:t xml:space="preserve"> SystemInformationBlockType2-NB</w:t>
      </w:r>
      <w:r w:rsidRPr="00146683">
        <w:t xml:space="preserve"> applies.</w:t>
      </w:r>
    </w:p>
    <w:p w14:paraId="0CEAFCD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12E92C" w14:textId="77777777" w:rsidTr="00891D04">
        <w:trPr>
          <w:cantSplit/>
          <w:tblHeader/>
        </w:trPr>
        <w:tc>
          <w:tcPr>
            <w:tcW w:w="2268" w:type="dxa"/>
          </w:tcPr>
          <w:p w14:paraId="2DF1BAEA" w14:textId="77777777" w:rsidR="00146683" w:rsidRPr="00146683" w:rsidRDefault="00146683" w:rsidP="00891D04">
            <w:pPr>
              <w:pStyle w:val="TAH"/>
              <w:rPr>
                <w:kern w:val="2"/>
              </w:rPr>
            </w:pPr>
            <w:r w:rsidRPr="00146683">
              <w:rPr>
                <w:kern w:val="2"/>
              </w:rPr>
              <w:t>Conditional presence</w:t>
            </w:r>
          </w:p>
        </w:tc>
        <w:tc>
          <w:tcPr>
            <w:tcW w:w="7371" w:type="dxa"/>
          </w:tcPr>
          <w:p w14:paraId="2D9C6672" w14:textId="77777777" w:rsidR="00146683" w:rsidRPr="00146683" w:rsidRDefault="00146683" w:rsidP="00891D04">
            <w:pPr>
              <w:pStyle w:val="TAH"/>
              <w:rPr>
                <w:kern w:val="2"/>
              </w:rPr>
            </w:pPr>
            <w:r w:rsidRPr="00146683">
              <w:rPr>
                <w:kern w:val="2"/>
              </w:rPr>
              <w:t>Explanation</w:t>
            </w:r>
          </w:p>
        </w:tc>
      </w:tr>
      <w:tr w:rsidR="00146683" w:rsidRPr="00146683" w14:paraId="7515FF86" w14:textId="77777777" w:rsidTr="00891D04">
        <w:trPr>
          <w:cantSplit/>
        </w:trPr>
        <w:tc>
          <w:tcPr>
            <w:tcW w:w="2268" w:type="dxa"/>
          </w:tcPr>
          <w:p w14:paraId="44881AF2" w14:textId="77777777" w:rsidR="00146683" w:rsidRPr="00146683" w:rsidRDefault="00146683" w:rsidP="00891D04">
            <w:pPr>
              <w:pStyle w:val="TAL"/>
              <w:rPr>
                <w:i/>
              </w:rPr>
            </w:pPr>
            <w:r w:rsidRPr="00146683">
              <w:rPr>
                <w:i/>
              </w:rPr>
              <w:t>EDT1</w:t>
            </w:r>
          </w:p>
        </w:tc>
        <w:tc>
          <w:tcPr>
            <w:tcW w:w="7371" w:type="dxa"/>
          </w:tcPr>
          <w:p w14:paraId="347E8736" w14:textId="77777777" w:rsidR="00146683" w:rsidRPr="00146683" w:rsidRDefault="00146683" w:rsidP="00891D04">
            <w:pPr>
              <w:pStyle w:val="TAL"/>
              <w:rPr>
                <w:lang w:eastAsia="en-GB"/>
              </w:rPr>
            </w:pPr>
            <w:r w:rsidRPr="00146683">
              <w:rPr>
                <w:lang w:eastAsia="en-GB"/>
              </w:rPr>
              <w:t xml:space="preserve">The field is mandatory present if </w:t>
            </w:r>
            <w:r w:rsidRPr="00146683">
              <w:rPr>
                <w:i/>
                <w:lang w:eastAsia="en-GB"/>
              </w:rPr>
              <w:t>cp-EDT</w:t>
            </w:r>
            <w:r w:rsidRPr="00146683">
              <w:rPr>
                <w:lang w:eastAsia="en-GB"/>
              </w:rPr>
              <w:t xml:space="preserve">, </w:t>
            </w:r>
            <w:r w:rsidRPr="00146683">
              <w:rPr>
                <w:i/>
                <w:lang w:eastAsia="en-GB"/>
              </w:rPr>
              <w:t>cp-EDT-5GC</w:t>
            </w:r>
            <w:r w:rsidRPr="00146683">
              <w:rPr>
                <w:lang w:eastAsia="en-GB"/>
              </w:rPr>
              <w:t>,</w:t>
            </w:r>
            <w:r w:rsidRPr="00146683">
              <w:rPr>
                <w:i/>
                <w:lang w:eastAsia="en-GB"/>
              </w:rPr>
              <w:t xml:space="preserve"> up-EDT</w:t>
            </w:r>
            <w:r w:rsidRPr="00146683">
              <w:rPr>
                <w:lang w:eastAsia="en-GB"/>
              </w:rPr>
              <w:t xml:space="preserve"> or </w:t>
            </w:r>
            <w:r w:rsidRPr="00146683">
              <w:rPr>
                <w:i/>
                <w:lang w:eastAsia="en-GB"/>
              </w:rPr>
              <w:t>up-EDT-5GC</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64814A11" w14:textId="77777777" w:rsidTr="00891D04">
        <w:trPr>
          <w:cantSplit/>
        </w:trPr>
        <w:tc>
          <w:tcPr>
            <w:tcW w:w="2268" w:type="dxa"/>
          </w:tcPr>
          <w:p w14:paraId="67F8C0DF" w14:textId="77777777" w:rsidR="00146683" w:rsidRPr="00146683" w:rsidRDefault="00146683" w:rsidP="00891D04">
            <w:pPr>
              <w:pStyle w:val="TAL"/>
              <w:rPr>
                <w:i/>
              </w:rPr>
            </w:pPr>
            <w:r w:rsidRPr="00146683">
              <w:rPr>
                <w:i/>
              </w:rPr>
              <w:t>EDT2</w:t>
            </w:r>
          </w:p>
        </w:tc>
        <w:tc>
          <w:tcPr>
            <w:tcW w:w="7371" w:type="dxa"/>
          </w:tcPr>
          <w:p w14:paraId="4D0C1B54" w14:textId="77777777" w:rsidR="00146683" w:rsidRPr="00146683" w:rsidRDefault="00146683" w:rsidP="00891D04">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otherwise the field is not present and the UE shall delete any existing value for this field.</w:t>
            </w:r>
          </w:p>
        </w:tc>
      </w:tr>
      <w:tr w:rsidR="00146683" w:rsidRPr="00146683" w14:paraId="19D45D60" w14:textId="77777777" w:rsidTr="00891D04">
        <w:trPr>
          <w:cantSplit/>
        </w:trPr>
        <w:tc>
          <w:tcPr>
            <w:tcW w:w="2268" w:type="dxa"/>
          </w:tcPr>
          <w:p w14:paraId="4F03653C" w14:textId="77777777" w:rsidR="00146683" w:rsidRPr="00146683" w:rsidRDefault="00146683" w:rsidP="00891D04">
            <w:pPr>
              <w:pStyle w:val="TAL"/>
              <w:rPr>
                <w:i/>
                <w:iCs/>
                <w:noProof/>
                <w:kern w:val="2"/>
              </w:rPr>
            </w:pPr>
            <w:r w:rsidRPr="00146683">
              <w:rPr>
                <w:i/>
                <w:iCs/>
                <w:noProof/>
                <w:kern w:val="2"/>
              </w:rPr>
              <w:t>TDD</w:t>
            </w:r>
          </w:p>
        </w:tc>
        <w:tc>
          <w:tcPr>
            <w:tcW w:w="7371" w:type="dxa"/>
          </w:tcPr>
          <w:p w14:paraId="504FA0B0" w14:textId="77777777" w:rsidR="00146683" w:rsidRPr="00146683" w:rsidRDefault="00146683" w:rsidP="00891D04">
            <w:pPr>
              <w:pStyle w:val="TAL"/>
            </w:pPr>
            <w:r w:rsidRPr="00146683">
              <w:t>This field is mandatory present for TDD; otherwise the field is not present and the UE shall delete any existing value for this field.</w:t>
            </w:r>
          </w:p>
        </w:tc>
      </w:tr>
    </w:tbl>
    <w:p w14:paraId="030EF2C3" w14:textId="77777777" w:rsidR="00146683" w:rsidRPr="00146683" w:rsidRDefault="00146683" w:rsidP="00146683"/>
    <w:p w14:paraId="6F83CFDF" w14:textId="77777777" w:rsidR="00146683" w:rsidRPr="00146683" w:rsidRDefault="00146683" w:rsidP="00146683">
      <w:pPr>
        <w:pStyle w:val="Heading4"/>
      </w:pPr>
      <w:bookmarkStart w:id="6552" w:name="_Toc20487617"/>
      <w:bookmarkStart w:id="6553" w:name="_Toc29342919"/>
      <w:bookmarkStart w:id="6554" w:name="_Toc29344058"/>
      <w:bookmarkStart w:id="6555" w:name="_Toc36567324"/>
      <w:bookmarkStart w:id="6556" w:name="_Toc36810778"/>
      <w:bookmarkStart w:id="6557" w:name="_Toc36847142"/>
      <w:bookmarkStart w:id="6558" w:name="_Toc36939795"/>
      <w:bookmarkStart w:id="6559" w:name="_Toc37082775"/>
      <w:bookmarkStart w:id="6560" w:name="_Toc46481415"/>
      <w:bookmarkStart w:id="6561" w:name="_Toc46482649"/>
      <w:bookmarkStart w:id="6562" w:name="_Toc46483883"/>
      <w:bookmarkStart w:id="6563" w:name="_Toc156168585"/>
      <w:r w:rsidRPr="00146683">
        <w:lastRenderedPageBreak/>
        <w:t>–</w:t>
      </w:r>
      <w:r w:rsidRPr="00146683">
        <w:tab/>
      </w:r>
      <w:r w:rsidRPr="00146683">
        <w:rPr>
          <w:i/>
        </w:rPr>
        <w:t>N</w:t>
      </w:r>
      <w:r w:rsidRPr="00146683">
        <w:rPr>
          <w:i/>
          <w:noProof/>
        </w:rPr>
        <w:t>PUSCH-Config-NB</w:t>
      </w:r>
      <w:bookmarkEnd w:id="6552"/>
      <w:bookmarkEnd w:id="6553"/>
      <w:bookmarkEnd w:id="6554"/>
      <w:bookmarkEnd w:id="6555"/>
      <w:bookmarkEnd w:id="6556"/>
      <w:bookmarkEnd w:id="6557"/>
      <w:bookmarkEnd w:id="6558"/>
      <w:bookmarkEnd w:id="6559"/>
      <w:bookmarkEnd w:id="6560"/>
      <w:bookmarkEnd w:id="6561"/>
      <w:bookmarkEnd w:id="6562"/>
      <w:bookmarkEnd w:id="6563"/>
    </w:p>
    <w:p w14:paraId="2ECA7E39" w14:textId="77777777" w:rsidR="00146683" w:rsidRPr="00146683" w:rsidRDefault="00146683" w:rsidP="00146683">
      <w:r w:rsidRPr="00146683">
        <w:t xml:space="preserve">The IE </w:t>
      </w:r>
      <w:r w:rsidRPr="00146683">
        <w:rPr>
          <w:i/>
        </w:rPr>
        <w:t>N</w:t>
      </w:r>
      <w:r w:rsidRPr="00146683">
        <w:rPr>
          <w:i/>
          <w:noProof/>
        </w:rPr>
        <w:t>PUSCH-ConfigCommon-NB</w:t>
      </w:r>
      <w:r w:rsidRPr="00146683">
        <w:t xml:space="preserve"> is used to specify the common NPUSCH configuration. The IE </w:t>
      </w:r>
      <w:r w:rsidRPr="00146683">
        <w:rPr>
          <w:i/>
        </w:rPr>
        <w:t>N</w:t>
      </w:r>
      <w:r w:rsidRPr="00146683">
        <w:rPr>
          <w:i/>
          <w:noProof/>
        </w:rPr>
        <w:t>PUSCH-ConfigDedicated-NB</w:t>
      </w:r>
      <w:r w:rsidRPr="00146683">
        <w:t xml:space="preserve"> is used to specify the UE specific NPUSCH configuration.</w:t>
      </w:r>
    </w:p>
    <w:p w14:paraId="295923F4" w14:textId="77777777" w:rsidR="00146683" w:rsidRPr="00146683" w:rsidRDefault="00146683" w:rsidP="00146683">
      <w:pPr>
        <w:pStyle w:val="TH"/>
        <w:rPr>
          <w:bCs/>
          <w:i/>
          <w:iCs/>
          <w:noProof/>
        </w:rPr>
      </w:pPr>
      <w:r w:rsidRPr="00146683">
        <w:rPr>
          <w:bCs/>
          <w:i/>
          <w:iCs/>
          <w:noProof/>
        </w:rPr>
        <w:t xml:space="preserve">NPUSCH-Config-NB </w:t>
      </w:r>
      <w:r w:rsidRPr="00146683">
        <w:rPr>
          <w:bCs/>
          <w:iCs/>
          <w:noProof/>
        </w:rPr>
        <w:t>information element</w:t>
      </w:r>
    </w:p>
    <w:p w14:paraId="5BC519E9" w14:textId="77777777" w:rsidR="00146683" w:rsidRPr="00146683" w:rsidRDefault="00146683" w:rsidP="00146683">
      <w:pPr>
        <w:pStyle w:val="PL"/>
        <w:shd w:val="clear" w:color="auto" w:fill="E6E6E6"/>
      </w:pPr>
      <w:r w:rsidRPr="00146683">
        <w:t>-- ASN1START</w:t>
      </w:r>
    </w:p>
    <w:p w14:paraId="337FEA6B" w14:textId="77777777" w:rsidR="00146683" w:rsidRPr="00146683" w:rsidRDefault="00146683" w:rsidP="00146683">
      <w:pPr>
        <w:pStyle w:val="PL"/>
        <w:shd w:val="clear" w:color="auto" w:fill="E6E6E6"/>
      </w:pPr>
    </w:p>
    <w:p w14:paraId="4D50DE7E" w14:textId="77777777" w:rsidR="00146683" w:rsidRPr="00146683" w:rsidRDefault="00146683" w:rsidP="00146683">
      <w:pPr>
        <w:pStyle w:val="PL"/>
        <w:shd w:val="clear" w:color="auto" w:fill="E6E6E6"/>
      </w:pPr>
      <w:r w:rsidRPr="00146683">
        <w:t>NPUSCH-ConfigCommon-NB-r13 ::=</w:t>
      </w:r>
      <w:r w:rsidRPr="00146683">
        <w:tab/>
      </w:r>
      <w:r w:rsidRPr="00146683">
        <w:tab/>
        <w:t>SEQUENCE {</w:t>
      </w:r>
    </w:p>
    <w:p w14:paraId="32745686" w14:textId="77777777" w:rsidR="00146683" w:rsidRPr="00146683" w:rsidRDefault="00146683" w:rsidP="00146683">
      <w:pPr>
        <w:pStyle w:val="PL"/>
        <w:shd w:val="clear" w:color="auto" w:fill="E6E6E6"/>
      </w:pPr>
      <w:r w:rsidRPr="00146683">
        <w:tab/>
        <w:t>ack-NACK-NumRepetitions-Msg4-r13</w:t>
      </w:r>
      <w:r w:rsidRPr="00146683">
        <w:tab/>
        <w:t>SEQUENCE (SIZE(1.. maxNPRACH-Resources-NB-r13)) OF</w:t>
      </w:r>
    </w:p>
    <w:p w14:paraId="342828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CK-NACK-NumRepetitions-NB-r13,</w:t>
      </w:r>
    </w:p>
    <w:p w14:paraId="03B3E254" w14:textId="77777777" w:rsidR="00146683" w:rsidRPr="00146683" w:rsidRDefault="00146683" w:rsidP="00146683">
      <w:pPr>
        <w:pStyle w:val="PL"/>
        <w:shd w:val="clear" w:color="auto" w:fill="E6E6E6"/>
      </w:pPr>
      <w:r w:rsidRPr="00146683">
        <w:tab/>
        <w:t>srs-SubframeConfig-r13</w:t>
      </w:r>
      <w:r w:rsidRPr="00146683">
        <w:tab/>
      </w:r>
      <w:r w:rsidRPr="00146683">
        <w:tab/>
      </w:r>
      <w:r w:rsidRPr="00146683">
        <w:tab/>
      </w:r>
      <w:r w:rsidRPr="00146683">
        <w:tab/>
        <w:t>ENUMERATED {</w:t>
      </w:r>
    </w:p>
    <w:p w14:paraId="26FE6DA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09C1A8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6560F1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t>-- Need OR</w:t>
      </w:r>
    </w:p>
    <w:p w14:paraId="531209B8" w14:textId="77777777" w:rsidR="00146683" w:rsidRPr="00146683" w:rsidRDefault="00146683" w:rsidP="00146683">
      <w:pPr>
        <w:pStyle w:val="PL"/>
        <w:shd w:val="clear" w:color="auto" w:fill="E6E6E6"/>
      </w:pPr>
      <w:r w:rsidRPr="00146683">
        <w:tab/>
        <w:t>dmrs-Config-r13</w:t>
      </w:r>
      <w:r w:rsidRPr="00146683">
        <w:tab/>
      </w:r>
      <w:r w:rsidRPr="00146683">
        <w:tab/>
      </w:r>
      <w:r w:rsidRPr="00146683">
        <w:tab/>
      </w:r>
      <w:r w:rsidRPr="00146683">
        <w:tab/>
      </w:r>
      <w:r w:rsidRPr="00146683">
        <w:tab/>
      </w:r>
      <w:r w:rsidRPr="00146683">
        <w:tab/>
        <w:t>SEQUENCE {</w:t>
      </w:r>
    </w:p>
    <w:p w14:paraId="760BA9AA" w14:textId="77777777" w:rsidR="00146683" w:rsidRPr="00146683" w:rsidRDefault="00146683" w:rsidP="00146683">
      <w:pPr>
        <w:pStyle w:val="PL"/>
        <w:shd w:val="clear" w:color="auto" w:fill="E6E6E6"/>
      </w:pPr>
      <w:r w:rsidRPr="00146683">
        <w:tab/>
      </w:r>
      <w:r w:rsidRPr="00146683">
        <w:tab/>
        <w:t>threeTone-BaseSequence-r13</w:t>
      </w:r>
      <w:r w:rsidRPr="00146683">
        <w:tab/>
      </w:r>
      <w:r w:rsidRPr="00146683">
        <w:tab/>
      </w:r>
      <w:r w:rsidRPr="00146683">
        <w:tab/>
        <w:t>INTEGER (0..12)</w:t>
      </w:r>
      <w:r w:rsidRPr="00146683">
        <w:tab/>
      </w:r>
      <w:r w:rsidRPr="00146683">
        <w:tab/>
      </w:r>
      <w:r w:rsidRPr="00146683">
        <w:tab/>
        <w:t>OPTIONAL,</w:t>
      </w:r>
      <w:r w:rsidRPr="00146683">
        <w:tab/>
        <w:t>-- Need OP</w:t>
      </w:r>
    </w:p>
    <w:p w14:paraId="3878C616" w14:textId="77777777" w:rsidR="00146683" w:rsidRPr="00146683" w:rsidRDefault="00146683" w:rsidP="00146683">
      <w:pPr>
        <w:pStyle w:val="PL"/>
        <w:shd w:val="clear" w:color="auto" w:fill="E6E6E6"/>
      </w:pPr>
      <w:r w:rsidRPr="00146683">
        <w:tab/>
      </w:r>
      <w:r w:rsidRPr="00146683">
        <w:tab/>
        <w:t>threeTone-CyclicShift-r13</w:t>
      </w:r>
      <w:r w:rsidRPr="00146683">
        <w:tab/>
      </w:r>
      <w:r w:rsidRPr="00146683">
        <w:tab/>
      </w:r>
      <w:r w:rsidRPr="00146683">
        <w:tab/>
        <w:t>INTEGER (0..2),</w:t>
      </w:r>
    </w:p>
    <w:p w14:paraId="0C54000E" w14:textId="77777777" w:rsidR="00146683" w:rsidRPr="00146683" w:rsidRDefault="00146683" w:rsidP="00146683">
      <w:pPr>
        <w:pStyle w:val="PL"/>
        <w:shd w:val="clear" w:color="auto" w:fill="E6E6E6"/>
      </w:pPr>
      <w:r w:rsidRPr="00146683">
        <w:tab/>
      </w:r>
      <w:r w:rsidRPr="00146683">
        <w:tab/>
        <w:t>sixTone-BaseSequence-r13</w:t>
      </w:r>
      <w:r w:rsidRPr="00146683">
        <w:tab/>
      </w:r>
      <w:r w:rsidRPr="00146683">
        <w:tab/>
      </w:r>
      <w:r w:rsidRPr="00146683">
        <w:tab/>
        <w:t>INTEGER (0..14)</w:t>
      </w:r>
      <w:r w:rsidRPr="00146683">
        <w:tab/>
      </w:r>
      <w:r w:rsidRPr="00146683">
        <w:tab/>
      </w:r>
      <w:r w:rsidRPr="00146683">
        <w:tab/>
        <w:t>OPTIONAL,</w:t>
      </w:r>
      <w:r w:rsidRPr="00146683">
        <w:tab/>
        <w:t>-- Need OP</w:t>
      </w:r>
    </w:p>
    <w:p w14:paraId="0D92C632" w14:textId="77777777" w:rsidR="00146683" w:rsidRPr="00146683" w:rsidRDefault="00146683" w:rsidP="00146683">
      <w:pPr>
        <w:pStyle w:val="PL"/>
        <w:shd w:val="clear" w:color="auto" w:fill="E6E6E6"/>
      </w:pPr>
      <w:r w:rsidRPr="00146683">
        <w:tab/>
      </w:r>
      <w:r w:rsidRPr="00146683">
        <w:tab/>
        <w:t>sixTone-CyclicShift-r13</w:t>
      </w:r>
      <w:r w:rsidRPr="00146683">
        <w:tab/>
      </w:r>
      <w:r w:rsidRPr="00146683">
        <w:tab/>
      </w:r>
      <w:r w:rsidRPr="00146683">
        <w:tab/>
      </w:r>
      <w:r w:rsidRPr="00146683">
        <w:tab/>
        <w:t>INTEGER (0..3),</w:t>
      </w:r>
    </w:p>
    <w:p w14:paraId="52CA2CFA" w14:textId="77777777" w:rsidR="00146683" w:rsidRPr="00146683" w:rsidRDefault="00146683" w:rsidP="00146683">
      <w:pPr>
        <w:pStyle w:val="PL"/>
        <w:shd w:val="clear" w:color="auto" w:fill="E6E6E6"/>
      </w:pPr>
      <w:r w:rsidRPr="00146683">
        <w:tab/>
      </w:r>
      <w:r w:rsidRPr="00146683">
        <w:tab/>
        <w:t>twelveTone-BaseSequence-r13</w:t>
      </w:r>
      <w:r w:rsidRPr="00146683">
        <w:tab/>
      </w:r>
      <w:r w:rsidRPr="00146683">
        <w:tab/>
      </w:r>
      <w:r w:rsidRPr="00146683">
        <w:tab/>
        <w:t>INTEGER (0..30)</w:t>
      </w:r>
      <w:r w:rsidRPr="00146683">
        <w:tab/>
      </w:r>
      <w:r w:rsidRPr="00146683">
        <w:tab/>
      </w:r>
      <w:r w:rsidRPr="00146683">
        <w:tab/>
        <w:t>OPTIONAL</w:t>
      </w:r>
      <w:r w:rsidRPr="00146683">
        <w:tab/>
        <w:t>-- Need OP</w:t>
      </w:r>
    </w:p>
    <w:p w14:paraId="312C513B"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R</w:t>
      </w:r>
    </w:p>
    <w:p w14:paraId="0C35192E" w14:textId="77777777" w:rsidR="00146683" w:rsidRPr="00146683" w:rsidRDefault="00146683" w:rsidP="00146683">
      <w:pPr>
        <w:pStyle w:val="PL"/>
        <w:shd w:val="clear" w:color="auto" w:fill="E6E6E6"/>
      </w:pPr>
      <w:r w:rsidRPr="00146683">
        <w:tab/>
        <w:t>ul-ReferenceSignalsNPUSCH-r13</w:t>
      </w:r>
      <w:r w:rsidRPr="00146683">
        <w:tab/>
      </w:r>
      <w:r w:rsidRPr="00146683">
        <w:tab/>
        <w:t>UL-ReferenceSignalsNPUSCH-NB-r13</w:t>
      </w:r>
    </w:p>
    <w:p w14:paraId="6C13BDE5" w14:textId="77777777" w:rsidR="00146683" w:rsidRPr="00146683" w:rsidRDefault="00146683" w:rsidP="00146683">
      <w:pPr>
        <w:pStyle w:val="PL"/>
        <w:shd w:val="clear" w:color="auto" w:fill="E6E6E6"/>
      </w:pPr>
      <w:r w:rsidRPr="00146683">
        <w:t>}</w:t>
      </w:r>
    </w:p>
    <w:p w14:paraId="4C68DF45" w14:textId="77777777" w:rsidR="00146683" w:rsidRPr="00146683" w:rsidRDefault="00146683" w:rsidP="00146683">
      <w:pPr>
        <w:pStyle w:val="PL"/>
        <w:shd w:val="clear" w:color="auto" w:fill="E6E6E6"/>
      </w:pPr>
    </w:p>
    <w:p w14:paraId="6E4A3540" w14:textId="77777777" w:rsidR="00146683" w:rsidRPr="00146683" w:rsidRDefault="00146683" w:rsidP="00146683">
      <w:pPr>
        <w:pStyle w:val="PL"/>
        <w:shd w:val="clear" w:color="auto" w:fill="E6E6E6"/>
      </w:pPr>
      <w:r w:rsidRPr="00146683">
        <w:t>UL-ReferenceSignalsNPUSCH-NB-r13 ::=</w:t>
      </w:r>
      <w:r w:rsidRPr="00146683">
        <w:tab/>
        <w:t>SEQUENCE {</w:t>
      </w:r>
    </w:p>
    <w:p w14:paraId="2FE9DAA0" w14:textId="77777777" w:rsidR="00146683" w:rsidRPr="00146683" w:rsidRDefault="00146683" w:rsidP="00146683">
      <w:pPr>
        <w:pStyle w:val="PL"/>
        <w:shd w:val="clear" w:color="auto" w:fill="E6E6E6"/>
      </w:pPr>
      <w:r w:rsidRPr="00146683">
        <w:tab/>
        <w:t>groupHoppingEnabled-r13</w:t>
      </w:r>
      <w:r w:rsidRPr="00146683">
        <w:tab/>
      </w:r>
      <w:r w:rsidRPr="00146683">
        <w:tab/>
      </w:r>
      <w:r w:rsidRPr="00146683">
        <w:tab/>
      </w:r>
      <w:r w:rsidRPr="00146683">
        <w:tab/>
      </w:r>
      <w:r w:rsidRPr="00146683">
        <w:tab/>
        <w:t>BOOLEAN,</w:t>
      </w:r>
    </w:p>
    <w:p w14:paraId="39750810" w14:textId="77777777" w:rsidR="00146683" w:rsidRPr="00146683" w:rsidRDefault="00146683" w:rsidP="00146683">
      <w:pPr>
        <w:pStyle w:val="PL"/>
        <w:shd w:val="clear" w:color="auto" w:fill="E6E6E6"/>
      </w:pPr>
      <w:r w:rsidRPr="00146683">
        <w:tab/>
        <w:t>groupAssignmentNPUSCH-r13</w:t>
      </w:r>
      <w:r w:rsidRPr="00146683">
        <w:tab/>
      </w:r>
      <w:r w:rsidRPr="00146683">
        <w:tab/>
      </w:r>
      <w:r w:rsidRPr="00146683">
        <w:tab/>
      </w:r>
      <w:r w:rsidRPr="00146683">
        <w:tab/>
        <w:t>INTEGER (0..29)</w:t>
      </w:r>
    </w:p>
    <w:p w14:paraId="59C322C8" w14:textId="77777777" w:rsidR="00146683" w:rsidRPr="00146683" w:rsidRDefault="00146683" w:rsidP="00146683">
      <w:pPr>
        <w:pStyle w:val="PL"/>
        <w:shd w:val="clear" w:color="auto" w:fill="E6E6E6"/>
      </w:pPr>
      <w:r w:rsidRPr="00146683">
        <w:t>}</w:t>
      </w:r>
    </w:p>
    <w:p w14:paraId="2E1A2BBF" w14:textId="77777777" w:rsidR="00146683" w:rsidRPr="00146683" w:rsidRDefault="00146683" w:rsidP="00146683">
      <w:pPr>
        <w:pStyle w:val="PL"/>
        <w:shd w:val="clear" w:color="auto" w:fill="E6E6E6"/>
      </w:pPr>
    </w:p>
    <w:p w14:paraId="3D0D171A" w14:textId="77777777" w:rsidR="00146683" w:rsidRPr="00146683" w:rsidRDefault="00146683" w:rsidP="00146683">
      <w:pPr>
        <w:pStyle w:val="PL"/>
        <w:shd w:val="clear" w:color="auto" w:fill="E6E6E6"/>
      </w:pPr>
      <w:r w:rsidRPr="00146683">
        <w:t>NPUSCH-ConfigDedicated-NB-r13 ::=</w:t>
      </w:r>
      <w:r w:rsidRPr="00146683">
        <w:tab/>
        <w:t>SEQUENCE {</w:t>
      </w:r>
    </w:p>
    <w:p w14:paraId="3A3C1CAF" w14:textId="77777777" w:rsidR="00146683" w:rsidRPr="00146683" w:rsidRDefault="00146683" w:rsidP="00146683">
      <w:pPr>
        <w:pStyle w:val="PL"/>
        <w:shd w:val="clear" w:color="auto" w:fill="E6E6E6"/>
      </w:pPr>
      <w:r w:rsidRPr="00146683">
        <w:tab/>
        <w:t>ack-NACK-NumRepetitions-r13</w:t>
      </w:r>
      <w:r w:rsidRPr="00146683">
        <w:tab/>
      </w:r>
      <w:r w:rsidRPr="00146683">
        <w:tab/>
      </w:r>
      <w:r w:rsidRPr="00146683">
        <w:tab/>
        <w:t>ACK-NACK-NumRepetitions-NB-r13</w:t>
      </w:r>
      <w:r w:rsidRPr="00146683">
        <w:tab/>
        <w:t>OPTIONAL,</w:t>
      </w:r>
      <w:r w:rsidRPr="00146683">
        <w:tab/>
        <w:t>-- Need ON</w:t>
      </w:r>
    </w:p>
    <w:p w14:paraId="2F25300E" w14:textId="77777777" w:rsidR="00146683" w:rsidRPr="00146683" w:rsidRDefault="00146683" w:rsidP="00146683">
      <w:pPr>
        <w:pStyle w:val="PL"/>
        <w:shd w:val="clear" w:color="auto" w:fill="E6E6E6"/>
      </w:pPr>
      <w:r w:rsidRPr="00146683">
        <w:rPr>
          <w:rFonts w:cs="Arial"/>
          <w:szCs w:val="16"/>
        </w:rPr>
        <w:tab/>
        <w:t>npusch-AllSymbols-r13</w:t>
      </w:r>
      <w:r w:rsidRPr="00146683">
        <w:rPr>
          <w:rFonts w:cs="Arial"/>
          <w:szCs w:val="16"/>
        </w:rPr>
        <w:tab/>
      </w:r>
      <w:r w:rsidRPr="00146683">
        <w:rPr>
          <w:rFonts w:cs="Arial"/>
          <w:szCs w:val="16"/>
        </w:rPr>
        <w:tab/>
      </w:r>
      <w:r w:rsidRPr="00146683">
        <w:rPr>
          <w:rFonts w:cs="Arial"/>
          <w:szCs w:val="16"/>
        </w:rPr>
        <w:tab/>
      </w:r>
      <w:r w:rsidRPr="00146683">
        <w:rPr>
          <w:rFonts w:cs="Arial"/>
          <w:szCs w:val="16"/>
        </w:rPr>
        <w:tab/>
        <w:t>BOOLEAN</w:t>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t>OPTIONAL,</w:t>
      </w:r>
      <w:r w:rsidRPr="00146683">
        <w:tab/>
        <w:t>-- Cond SRS</w:t>
      </w:r>
    </w:p>
    <w:p w14:paraId="40B151B1" w14:textId="77777777" w:rsidR="00146683" w:rsidRPr="00146683" w:rsidRDefault="00146683" w:rsidP="00146683">
      <w:pPr>
        <w:pStyle w:val="PL"/>
        <w:shd w:val="clear" w:color="auto" w:fill="E6E6E6"/>
      </w:pPr>
      <w:r w:rsidRPr="00146683">
        <w:tab/>
        <w:t>groupHoppingDisabled-r13</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D97CD83" w14:textId="77777777" w:rsidR="00146683" w:rsidRPr="00146683" w:rsidRDefault="00146683" w:rsidP="00146683">
      <w:pPr>
        <w:pStyle w:val="PL"/>
        <w:shd w:val="clear" w:color="auto" w:fill="E6E6E6"/>
      </w:pPr>
      <w:r w:rsidRPr="00146683">
        <w:t>}</w:t>
      </w:r>
    </w:p>
    <w:p w14:paraId="73B40F1A" w14:textId="77777777" w:rsidR="00146683" w:rsidRPr="00146683" w:rsidRDefault="00146683" w:rsidP="00146683">
      <w:pPr>
        <w:pStyle w:val="PL"/>
        <w:shd w:val="clear" w:color="auto" w:fill="E6E6E6"/>
      </w:pPr>
    </w:p>
    <w:p w14:paraId="5DB443AB" w14:textId="77777777" w:rsidR="00146683" w:rsidRPr="00146683" w:rsidRDefault="00146683" w:rsidP="00146683">
      <w:pPr>
        <w:pStyle w:val="PL"/>
        <w:shd w:val="clear" w:color="auto" w:fill="E6E6E6"/>
      </w:pPr>
      <w:r w:rsidRPr="00146683">
        <w:t>NPUSCH-ConfigDedicated-NB-v1610 ::=</w:t>
      </w:r>
      <w:r w:rsidRPr="00146683">
        <w:tab/>
        <w:t>SEQUENCE {</w:t>
      </w:r>
    </w:p>
    <w:p w14:paraId="6794CE43" w14:textId="77777777" w:rsidR="00146683" w:rsidRPr="00146683" w:rsidRDefault="00146683" w:rsidP="00146683">
      <w:pPr>
        <w:pStyle w:val="PL"/>
        <w:shd w:val="pct10" w:color="auto" w:fill="auto"/>
        <w:tabs>
          <w:tab w:val="clear" w:pos="768"/>
          <w:tab w:val="left" w:pos="685"/>
        </w:tabs>
      </w:pPr>
      <w:r w:rsidRPr="00146683">
        <w:tab/>
        <w:t>npusch-MultiTB-Config-r16</w:t>
      </w:r>
      <w:r w:rsidRPr="00146683">
        <w:tab/>
      </w:r>
      <w:r w:rsidRPr="00146683">
        <w:tab/>
      </w:r>
      <w:r w:rsidRPr="00146683">
        <w:tab/>
        <w:t>ENUMERATED {interleaved, nonInterleaved}</w:t>
      </w:r>
    </w:p>
    <w:p w14:paraId="52B9C3B2" w14:textId="77777777" w:rsidR="00146683" w:rsidRPr="00146683" w:rsidRDefault="00146683" w:rsidP="00146683">
      <w:pPr>
        <w:pStyle w:val="PL"/>
        <w:shd w:val="clear" w:color="auto" w:fill="E6E6E6"/>
      </w:pPr>
      <w:r w:rsidRPr="00146683">
        <w:t>}</w:t>
      </w:r>
    </w:p>
    <w:p w14:paraId="3B9557F6" w14:textId="77777777" w:rsidR="00146683" w:rsidRPr="00146683" w:rsidRDefault="00146683" w:rsidP="00146683">
      <w:pPr>
        <w:pStyle w:val="PL"/>
        <w:shd w:val="clear" w:color="auto" w:fill="E6E6E6"/>
      </w:pPr>
    </w:p>
    <w:p w14:paraId="6B5C391A" w14:textId="77777777" w:rsidR="00146683" w:rsidRPr="00146683" w:rsidRDefault="00146683" w:rsidP="00146683">
      <w:pPr>
        <w:pStyle w:val="PL"/>
        <w:shd w:val="clear" w:color="auto" w:fill="E6E6E6"/>
      </w:pPr>
      <w:r w:rsidRPr="00146683">
        <w:t>NPUSCH-ConfigDedicated-NB-v1700 ::=</w:t>
      </w:r>
      <w:r w:rsidRPr="00146683">
        <w:tab/>
        <w:t>SEQUENCE {</w:t>
      </w:r>
    </w:p>
    <w:p w14:paraId="4C079840" w14:textId="77777777" w:rsidR="00146683" w:rsidRPr="00146683" w:rsidRDefault="00146683" w:rsidP="00146683">
      <w:pPr>
        <w:pStyle w:val="PL"/>
        <w:shd w:val="clear" w:color="auto" w:fill="E6E6E6"/>
      </w:pPr>
      <w:r w:rsidRPr="00146683">
        <w:tab/>
        <w:t>npusch-16QAM-Config-r17</w:t>
      </w:r>
      <w:r w:rsidRPr="00146683">
        <w:tab/>
      </w:r>
      <w:r w:rsidRPr="00146683">
        <w:tab/>
        <w:t>ENUMERATED {true}</w:t>
      </w:r>
      <w:r w:rsidRPr="00146683">
        <w:tab/>
        <w:t>OPTIONAL</w:t>
      </w:r>
      <w:r w:rsidRPr="00146683">
        <w:tab/>
        <w:t>-- Need OR</w:t>
      </w:r>
    </w:p>
    <w:p w14:paraId="5A68A830" w14:textId="77777777" w:rsidR="00146683" w:rsidRPr="00146683" w:rsidRDefault="00146683" w:rsidP="00146683">
      <w:pPr>
        <w:pStyle w:val="PL"/>
        <w:shd w:val="clear" w:color="auto" w:fill="E6E6E6"/>
      </w:pPr>
      <w:r w:rsidRPr="00146683">
        <w:t>}</w:t>
      </w:r>
    </w:p>
    <w:p w14:paraId="7C092A93" w14:textId="77777777" w:rsidR="00146683" w:rsidRPr="00146683" w:rsidRDefault="00146683" w:rsidP="00146683">
      <w:pPr>
        <w:pStyle w:val="PL"/>
        <w:shd w:val="clear" w:color="auto" w:fill="E6E6E6"/>
      </w:pPr>
    </w:p>
    <w:p w14:paraId="06B35440" w14:textId="77777777" w:rsidR="00146683" w:rsidRPr="00146683" w:rsidRDefault="00146683" w:rsidP="00146683">
      <w:pPr>
        <w:pStyle w:val="PL"/>
        <w:shd w:val="clear" w:color="auto" w:fill="E6E6E6"/>
      </w:pPr>
      <w:r w:rsidRPr="00146683">
        <w:t>NPUSCH-ConfigDedicated-NB-v1800 ::=</w:t>
      </w:r>
      <w:r w:rsidRPr="00146683">
        <w:tab/>
      </w:r>
      <w:r w:rsidRPr="00146683">
        <w:tab/>
        <w:t>SEQUENCE {</w:t>
      </w:r>
    </w:p>
    <w:p w14:paraId="28B3BEB1" w14:textId="77777777" w:rsidR="00146683" w:rsidRPr="00146683" w:rsidRDefault="00146683" w:rsidP="00146683">
      <w:pPr>
        <w:pStyle w:val="PL"/>
        <w:shd w:val="clear" w:color="auto" w:fill="E6E6E6"/>
      </w:pPr>
      <w:r w:rsidRPr="00146683">
        <w:tab/>
        <w:t>uplinkHARQ-mode-r18</w:t>
      </w:r>
      <w:r w:rsidRPr="00146683">
        <w:tab/>
      </w:r>
      <w:r w:rsidRPr="00146683">
        <w:tab/>
        <w:t>SetupRelease {UplinkHARQ-mode-NB-r18}</w:t>
      </w:r>
    </w:p>
    <w:p w14:paraId="12A762EC" w14:textId="77777777" w:rsidR="00146683" w:rsidRPr="00146683" w:rsidRDefault="00146683" w:rsidP="00146683">
      <w:pPr>
        <w:pStyle w:val="PL"/>
        <w:shd w:val="clear" w:color="auto" w:fill="E6E6E6"/>
      </w:pPr>
      <w:r w:rsidRPr="00146683">
        <w:t>}</w:t>
      </w:r>
    </w:p>
    <w:p w14:paraId="3A8AAA50" w14:textId="77777777" w:rsidR="00146683" w:rsidRPr="00146683" w:rsidRDefault="00146683" w:rsidP="00146683">
      <w:pPr>
        <w:pStyle w:val="PL"/>
        <w:shd w:val="clear" w:color="auto" w:fill="E6E6E6"/>
      </w:pPr>
    </w:p>
    <w:p w14:paraId="74B489D7" w14:textId="77777777" w:rsidR="00146683" w:rsidRPr="00146683" w:rsidRDefault="00146683" w:rsidP="00146683">
      <w:pPr>
        <w:pStyle w:val="PL"/>
        <w:shd w:val="clear" w:color="auto" w:fill="E6E6E6"/>
      </w:pPr>
      <w:r w:rsidRPr="00146683">
        <w:t>NPUSCH-TxDuration-NB-r17 ::=</w:t>
      </w:r>
      <w:r w:rsidRPr="00146683">
        <w:tab/>
        <w:t>SEQUENCE {</w:t>
      </w:r>
    </w:p>
    <w:p w14:paraId="4D18E195" w14:textId="77777777" w:rsidR="00146683" w:rsidRPr="00146683" w:rsidRDefault="00146683" w:rsidP="00146683">
      <w:pPr>
        <w:pStyle w:val="PL"/>
        <w:shd w:val="clear" w:color="auto" w:fill="E6E6E6"/>
      </w:pPr>
      <w:r w:rsidRPr="00146683">
        <w:tab/>
        <w:t>npusch-TxDuration-r17</w:t>
      </w:r>
      <w:r w:rsidRPr="00146683">
        <w:tab/>
      </w:r>
      <w:r w:rsidRPr="00146683">
        <w:tab/>
      </w:r>
      <w:r w:rsidRPr="00146683">
        <w:tab/>
        <w:t>ENUMERATED {ms2, ms4, ms8, ms16, ms32, ms64, ms128, ms256}</w:t>
      </w:r>
    </w:p>
    <w:p w14:paraId="4E93014C" w14:textId="77777777" w:rsidR="00146683" w:rsidRPr="00146683" w:rsidRDefault="00146683" w:rsidP="00146683">
      <w:pPr>
        <w:pStyle w:val="PL"/>
        <w:shd w:val="clear" w:color="auto" w:fill="E6E6E6"/>
      </w:pPr>
      <w:r w:rsidRPr="00146683">
        <w:t>}</w:t>
      </w:r>
    </w:p>
    <w:p w14:paraId="78A59739" w14:textId="77777777" w:rsidR="00146683" w:rsidRPr="00146683" w:rsidRDefault="00146683" w:rsidP="00146683">
      <w:pPr>
        <w:pStyle w:val="PL"/>
        <w:shd w:val="clear" w:color="auto" w:fill="E6E6E6"/>
      </w:pPr>
    </w:p>
    <w:p w14:paraId="03A76504" w14:textId="77777777" w:rsidR="00146683" w:rsidRPr="00146683" w:rsidRDefault="00146683" w:rsidP="00146683">
      <w:pPr>
        <w:pStyle w:val="PL"/>
        <w:shd w:val="clear" w:color="auto" w:fill="E6E6E6"/>
      </w:pPr>
      <w:r w:rsidRPr="00146683">
        <w:t>ACK-NACK-NumRepetitions-NB-r13</w:t>
      </w:r>
      <w:r w:rsidRPr="00146683">
        <w:tab/>
        <w:t>::=</w:t>
      </w:r>
      <w:r w:rsidRPr="00146683">
        <w:tab/>
        <w:t>ENUMERATED {r1, r2, r4, r8, r16, r32, r64, r128}</w:t>
      </w:r>
    </w:p>
    <w:p w14:paraId="47DAEEF1" w14:textId="77777777" w:rsidR="00146683" w:rsidRPr="00146683" w:rsidRDefault="00146683" w:rsidP="00146683">
      <w:pPr>
        <w:pStyle w:val="PL"/>
        <w:shd w:val="clear" w:color="auto" w:fill="E6E6E6"/>
      </w:pPr>
    </w:p>
    <w:p w14:paraId="350D7F00" w14:textId="77777777" w:rsidR="00146683" w:rsidRPr="00146683" w:rsidRDefault="00146683" w:rsidP="00146683">
      <w:pPr>
        <w:pStyle w:val="PL"/>
        <w:shd w:val="clear" w:color="auto" w:fill="E6E6E6"/>
      </w:pPr>
      <w:r w:rsidRPr="00146683">
        <w:t>UplinkHARQ-mode-NB-r18 ::=</w:t>
      </w:r>
      <w:r w:rsidRPr="00146683">
        <w:tab/>
        <w:t>BIT STRING (SIZE(2))</w:t>
      </w:r>
    </w:p>
    <w:p w14:paraId="61CDE89B" w14:textId="77777777" w:rsidR="00146683" w:rsidRPr="00146683" w:rsidRDefault="00146683" w:rsidP="00146683">
      <w:pPr>
        <w:pStyle w:val="PL"/>
        <w:shd w:val="clear" w:color="auto" w:fill="E6E6E6"/>
      </w:pPr>
    </w:p>
    <w:p w14:paraId="336178B2" w14:textId="77777777" w:rsidR="00146683" w:rsidRPr="00146683" w:rsidRDefault="00146683" w:rsidP="00146683">
      <w:pPr>
        <w:pStyle w:val="PL"/>
        <w:shd w:val="clear" w:color="auto" w:fill="E6E6E6"/>
      </w:pPr>
      <w:r w:rsidRPr="00146683">
        <w:t>-- ASN1STOP</w:t>
      </w:r>
    </w:p>
    <w:p w14:paraId="3D601E34"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F7159A" w14:textId="77777777" w:rsidTr="00891D04">
        <w:trPr>
          <w:cantSplit/>
          <w:tblHeader/>
        </w:trPr>
        <w:tc>
          <w:tcPr>
            <w:tcW w:w="9639" w:type="dxa"/>
          </w:tcPr>
          <w:p w14:paraId="2B738D0E" w14:textId="77777777" w:rsidR="00146683" w:rsidRPr="00146683" w:rsidRDefault="00146683" w:rsidP="00891D04">
            <w:pPr>
              <w:pStyle w:val="TAH"/>
              <w:rPr>
                <w:lang w:eastAsia="en-GB"/>
              </w:rPr>
            </w:pPr>
            <w:r w:rsidRPr="00146683">
              <w:rPr>
                <w:i/>
                <w:noProof/>
                <w:lang w:eastAsia="en-GB"/>
              </w:rPr>
              <w:lastRenderedPageBreak/>
              <w:t>NPUSCH-Config-NB</w:t>
            </w:r>
            <w:r w:rsidRPr="00146683">
              <w:rPr>
                <w:iCs/>
                <w:noProof/>
                <w:lang w:eastAsia="en-GB"/>
              </w:rPr>
              <w:t xml:space="preserve"> field descriptions</w:t>
            </w:r>
          </w:p>
        </w:tc>
      </w:tr>
      <w:tr w:rsidR="00146683" w:rsidRPr="00146683" w14:paraId="20D3E2CF" w14:textId="77777777" w:rsidTr="00891D04">
        <w:trPr>
          <w:cantSplit/>
        </w:trPr>
        <w:tc>
          <w:tcPr>
            <w:tcW w:w="9639" w:type="dxa"/>
          </w:tcPr>
          <w:p w14:paraId="44045B4F" w14:textId="77777777" w:rsidR="00146683" w:rsidRPr="00146683" w:rsidRDefault="00146683" w:rsidP="00891D04">
            <w:pPr>
              <w:pStyle w:val="TAL"/>
              <w:rPr>
                <w:b/>
                <w:bCs/>
                <w:i/>
                <w:iCs/>
              </w:rPr>
            </w:pPr>
            <w:r w:rsidRPr="00146683">
              <w:rPr>
                <w:b/>
                <w:bCs/>
                <w:i/>
                <w:iCs/>
              </w:rPr>
              <w:t>ack-NACK-NumRepetitions</w:t>
            </w:r>
          </w:p>
          <w:p w14:paraId="762FBF89" w14:textId="77777777" w:rsidR="00146683" w:rsidRPr="00146683" w:rsidRDefault="00146683" w:rsidP="00891D04">
            <w:pPr>
              <w:pStyle w:val="TAL"/>
              <w:rPr>
                <w:b/>
                <w:i/>
                <w:noProof/>
                <w:lang w:eastAsia="en-GB"/>
              </w:rPr>
            </w:pPr>
            <w:r w:rsidRPr="00146683">
              <w:t>Number of repetitions for the ACK NACK resource unit carrying HARQ response to NPDSCH, see TS 36.213 [23], clause 16.4.2. If this field is absent</w:t>
            </w:r>
            <w:r w:rsidRPr="00146683">
              <w:rPr>
                <w:i/>
              </w:rPr>
              <w:t xml:space="preserve"> </w:t>
            </w:r>
            <w:r w:rsidRPr="00146683">
              <w:t>and no value was configured via dedicated signalling, the value used for reception of Msg4 is used.</w:t>
            </w:r>
          </w:p>
        </w:tc>
      </w:tr>
      <w:tr w:rsidR="00146683" w:rsidRPr="00146683" w14:paraId="562D084B" w14:textId="77777777" w:rsidTr="00891D04">
        <w:trPr>
          <w:cantSplit/>
          <w:trHeight w:val="347"/>
        </w:trPr>
        <w:tc>
          <w:tcPr>
            <w:tcW w:w="9639" w:type="dxa"/>
          </w:tcPr>
          <w:p w14:paraId="7BB0D25F" w14:textId="77777777" w:rsidR="00146683" w:rsidRPr="00146683" w:rsidRDefault="00146683" w:rsidP="00891D04">
            <w:pPr>
              <w:pStyle w:val="TAL"/>
              <w:rPr>
                <w:b/>
                <w:bCs/>
                <w:i/>
                <w:iCs/>
              </w:rPr>
            </w:pPr>
            <w:r w:rsidRPr="00146683">
              <w:rPr>
                <w:b/>
                <w:bCs/>
                <w:i/>
                <w:iCs/>
              </w:rPr>
              <w:t>ack-NACK-NumRepetitions-Msg4</w:t>
            </w:r>
          </w:p>
          <w:p w14:paraId="49838909" w14:textId="77777777" w:rsidR="00146683" w:rsidRPr="00146683" w:rsidRDefault="00146683" w:rsidP="00891D04">
            <w:pPr>
              <w:pStyle w:val="TAL"/>
              <w:rPr>
                <w:b/>
                <w:i/>
                <w:noProof/>
                <w:lang w:eastAsia="en-GB"/>
              </w:rPr>
            </w:pPr>
            <w:r w:rsidRPr="00146683">
              <w:t>Number of repetitions for ACK/NACK HARQ response to NPDSCH containing Msg4 per NPRACH resource, see TS 36.213 [23], clause 16.4.2.</w:t>
            </w:r>
          </w:p>
        </w:tc>
      </w:tr>
      <w:tr w:rsidR="00146683" w:rsidRPr="00146683" w14:paraId="3E5B9FF2" w14:textId="77777777" w:rsidTr="00891D04">
        <w:trPr>
          <w:cantSplit/>
          <w:trHeight w:val="140"/>
        </w:trPr>
        <w:tc>
          <w:tcPr>
            <w:tcW w:w="9639" w:type="dxa"/>
          </w:tcPr>
          <w:p w14:paraId="18A3FFE9" w14:textId="77777777" w:rsidR="00146683" w:rsidRPr="00146683" w:rsidRDefault="00146683" w:rsidP="00891D04">
            <w:pPr>
              <w:pStyle w:val="TAL"/>
              <w:rPr>
                <w:b/>
                <w:i/>
                <w:noProof/>
                <w:lang w:eastAsia="en-GB"/>
              </w:rPr>
            </w:pPr>
            <w:r w:rsidRPr="00146683">
              <w:rPr>
                <w:b/>
                <w:i/>
                <w:noProof/>
                <w:lang w:eastAsia="en-GB"/>
              </w:rPr>
              <w:t>groupAssignmentNPUSCH</w:t>
            </w:r>
          </w:p>
          <w:p w14:paraId="669D5F3D" w14:textId="77777777" w:rsidR="00146683" w:rsidRPr="00146683" w:rsidRDefault="00146683" w:rsidP="00891D04">
            <w:pPr>
              <w:pStyle w:val="TAL"/>
              <w:rPr>
                <w:noProof/>
                <w:lang w:eastAsia="en-GB"/>
              </w:rPr>
            </w:pPr>
            <w:r w:rsidRPr="00146683">
              <w:rPr>
                <w:noProof/>
                <w:lang w:eastAsia="en-GB"/>
              </w:rPr>
              <w:t>See TS 36.211 [21], clause 10.1.4.1.3.</w:t>
            </w:r>
          </w:p>
        </w:tc>
      </w:tr>
      <w:tr w:rsidR="00146683" w:rsidRPr="00146683" w14:paraId="2FDC2458" w14:textId="77777777" w:rsidTr="00891D04">
        <w:trPr>
          <w:cantSplit/>
          <w:trHeight w:val="140"/>
        </w:trPr>
        <w:tc>
          <w:tcPr>
            <w:tcW w:w="9639" w:type="dxa"/>
          </w:tcPr>
          <w:p w14:paraId="5C13D942" w14:textId="77777777" w:rsidR="00146683" w:rsidRPr="00146683" w:rsidRDefault="00146683" w:rsidP="00891D04">
            <w:pPr>
              <w:pStyle w:val="TAL"/>
              <w:rPr>
                <w:b/>
                <w:i/>
                <w:noProof/>
                <w:lang w:eastAsia="en-GB"/>
              </w:rPr>
            </w:pPr>
            <w:r w:rsidRPr="00146683">
              <w:rPr>
                <w:b/>
                <w:i/>
                <w:noProof/>
                <w:lang w:eastAsia="en-GB"/>
              </w:rPr>
              <w:t>groupHoppingDisabled</w:t>
            </w:r>
          </w:p>
          <w:p w14:paraId="0082AAB9" w14:textId="77777777" w:rsidR="00146683" w:rsidRPr="00146683" w:rsidRDefault="00146683" w:rsidP="00891D04">
            <w:pPr>
              <w:pStyle w:val="TAL"/>
            </w:pPr>
            <w:r w:rsidRPr="00146683">
              <w:t xml:space="preserve">See TS 36.211 [21], clause </w:t>
            </w:r>
            <w:r w:rsidRPr="00146683">
              <w:rPr>
                <w:noProof/>
                <w:lang w:eastAsia="en-GB"/>
              </w:rPr>
              <w:t>10.1.4.1.3</w:t>
            </w:r>
            <w:r w:rsidRPr="00146683">
              <w:t>.</w:t>
            </w:r>
          </w:p>
        </w:tc>
      </w:tr>
      <w:tr w:rsidR="00146683" w:rsidRPr="00146683" w14:paraId="32C5DD3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146683" w:rsidRDefault="00146683" w:rsidP="00891D04">
            <w:pPr>
              <w:pStyle w:val="TAL"/>
              <w:rPr>
                <w:b/>
                <w:i/>
                <w:noProof/>
                <w:lang w:eastAsia="en-GB"/>
              </w:rPr>
            </w:pPr>
            <w:r w:rsidRPr="00146683">
              <w:rPr>
                <w:b/>
                <w:i/>
                <w:noProof/>
                <w:lang w:eastAsia="en-GB"/>
              </w:rPr>
              <w:t>groupHoppingEnabled</w:t>
            </w:r>
          </w:p>
          <w:p w14:paraId="45C85DDE" w14:textId="77777777" w:rsidR="00146683" w:rsidRPr="00146683" w:rsidRDefault="00146683" w:rsidP="00891D04">
            <w:pPr>
              <w:pStyle w:val="TAL"/>
            </w:pPr>
            <w:r w:rsidRPr="00146683">
              <w:t xml:space="preserve">See TS 36.211 [21], clause </w:t>
            </w:r>
            <w:r w:rsidRPr="00146683">
              <w:rPr>
                <w:noProof/>
                <w:lang w:eastAsia="en-GB"/>
              </w:rPr>
              <w:t>10.1.4.1.3</w:t>
            </w:r>
            <w:r w:rsidRPr="00146683">
              <w:t>.</w:t>
            </w:r>
          </w:p>
        </w:tc>
      </w:tr>
      <w:tr w:rsidR="00146683" w:rsidRPr="00146683" w14:paraId="5C4B204A" w14:textId="77777777" w:rsidTr="00891D04">
        <w:trPr>
          <w:cantSplit/>
          <w:trHeight w:val="347"/>
        </w:trPr>
        <w:tc>
          <w:tcPr>
            <w:tcW w:w="9639" w:type="dxa"/>
          </w:tcPr>
          <w:p w14:paraId="6BC339D3" w14:textId="77777777" w:rsidR="00146683" w:rsidRPr="00146683" w:rsidRDefault="00146683" w:rsidP="00891D04">
            <w:pPr>
              <w:pStyle w:val="TAL"/>
              <w:rPr>
                <w:b/>
                <w:i/>
              </w:rPr>
            </w:pPr>
            <w:r w:rsidRPr="00146683">
              <w:rPr>
                <w:b/>
                <w:i/>
              </w:rPr>
              <w:t>npusch-16QAM-Config</w:t>
            </w:r>
          </w:p>
          <w:p w14:paraId="3B8E471E" w14:textId="77777777" w:rsidR="00146683" w:rsidRPr="00146683" w:rsidRDefault="00146683" w:rsidP="00891D04">
            <w:pPr>
              <w:pStyle w:val="TAL"/>
              <w:rPr>
                <w:b/>
                <w:bCs/>
                <w:i/>
                <w:iCs/>
              </w:rPr>
            </w:pPr>
            <w:r w:rsidRPr="00146683">
              <w:t xml:space="preserve">Activation of 16QAM for UL, </w:t>
            </w:r>
            <w:r w:rsidRPr="00146683">
              <w:rPr>
                <w:bCs/>
                <w:noProof/>
                <w:lang w:eastAsia="en-GB"/>
              </w:rPr>
              <w:t>see TS 36.213 [23].</w:t>
            </w:r>
          </w:p>
        </w:tc>
      </w:tr>
      <w:tr w:rsidR="00146683" w:rsidRPr="00146683" w14:paraId="10A12CF8" w14:textId="77777777" w:rsidTr="00891D04">
        <w:trPr>
          <w:cantSplit/>
        </w:trPr>
        <w:tc>
          <w:tcPr>
            <w:tcW w:w="9639" w:type="dxa"/>
          </w:tcPr>
          <w:p w14:paraId="4922A148" w14:textId="77777777" w:rsidR="00146683" w:rsidRPr="00146683" w:rsidRDefault="00146683" w:rsidP="00891D04">
            <w:pPr>
              <w:pStyle w:val="TAL"/>
              <w:rPr>
                <w:b/>
                <w:bCs/>
                <w:i/>
                <w:iCs/>
              </w:rPr>
            </w:pPr>
            <w:r w:rsidRPr="00146683">
              <w:rPr>
                <w:b/>
                <w:bCs/>
                <w:i/>
                <w:iCs/>
              </w:rPr>
              <w:t>npusch-AllSymbols</w:t>
            </w:r>
          </w:p>
          <w:p w14:paraId="50921E4C" w14:textId="77777777" w:rsidR="00146683" w:rsidRPr="00146683" w:rsidRDefault="00146683" w:rsidP="00891D04">
            <w:pPr>
              <w:pStyle w:val="TAL"/>
              <w:rPr>
                <w:b/>
                <w:i/>
                <w:noProof/>
                <w:lang w:eastAsia="en-GB"/>
              </w:rPr>
            </w:pPr>
            <w:r w:rsidRPr="00146683">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146683" w:rsidRPr="00146683" w14:paraId="4BA98E99" w14:textId="77777777" w:rsidTr="00891D04">
        <w:trPr>
          <w:cantSplit/>
        </w:trPr>
        <w:tc>
          <w:tcPr>
            <w:tcW w:w="9639" w:type="dxa"/>
          </w:tcPr>
          <w:p w14:paraId="1246D407" w14:textId="77777777" w:rsidR="00146683" w:rsidRPr="00146683" w:rsidRDefault="00146683" w:rsidP="00891D04">
            <w:pPr>
              <w:pStyle w:val="TAL"/>
              <w:rPr>
                <w:b/>
                <w:bCs/>
                <w:i/>
                <w:noProof/>
                <w:lang w:eastAsia="en-GB"/>
              </w:rPr>
            </w:pPr>
            <w:r w:rsidRPr="00146683">
              <w:rPr>
                <w:b/>
                <w:i/>
              </w:rPr>
              <w:t>npusch-MultiTB-Config</w:t>
            </w:r>
          </w:p>
          <w:p w14:paraId="4240D148" w14:textId="77777777" w:rsidR="00146683" w:rsidRPr="00146683" w:rsidRDefault="00146683" w:rsidP="00891D04">
            <w:pPr>
              <w:pStyle w:val="TAL"/>
              <w:rPr>
                <w:b/>
                <w:bCs/>
                <w:i/>
                <w:iCs/>
              </w:rPr>
            </w:pPr>
            <w:r w:rsidRPr="00146683">
              <w:rPr>
                <w:bCs/>
                <w:noProof/>
                <w:lang w:eastAsia="en-GB"/>
              </w:rPr>
              <w:t xml:space="preserve">For FDD: Activation of multiple TBs scheduling in U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r w:rsidR="00146683" w:rsidRPr="00146683" w14:paraId="525F5C13" w14:textId="77777777" w:rsidTr="00891D0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146683" w:rsidRDefault="00146683" w:rsidP="00891D04">
            <w:pPr>
              <w:pStyle w:val="TAL"/>
              <w:rPr>
                <w:b/>
                <w:bCs/>
                <w:i/>
                <w:iCs/>
                <w:kern w:val="2"/>
              </w:rPr>
            </w:pPr>
            <w:r w:rsidRPr="00146683">
              <w:rPr>
                <w:b/>
                <w:bCs/>
                <w:i/>
                <w:iCs/>
                <w:kern w:val="2"/>
              </w:rPr>
              <w:t>npusch-TxDuration</w:t>
            </w:r>
          </w:p>
          <w:p w14:paraId="4E776B96" w14:textId="77777777" w:rsidR="00146683" w:rsidRPr="00146683" w:rsidRDefault="00146683" w:rsidP="00891D04">
            <w:pPr>
              <w:pStyle w:val="TAL"/>
            </w:pPr>
            <w:r w:rsidRPr="00146683">
              <w:t>Duration of NPUSCH segment transmission in NTN transmission, see TS 36.213 [23]. Unit in ms.</w:t>
            </w:r>
          </w:p>
          <w:p w14:paraId="56674217" w14:textId="77777777" w:rsidR="00146683" w:rsidRPr="00146683" w:rsidRDefault="00146683" w:rsidP="00891D04">
            <w:pPr>
              <w:pStyle w:val="TAL"/>
            </w:pPr>
            <w:r w:rsidRPr="00146683">
              <w:t xml:space="preserve">Value </w:t>
            </w:r>
            <w:r w:rsidRPr="00146683">
              <w:rPr>
                <w:i/>
              </w:rPr>
              <w:t>ms2</w:t>
            </w:r>
            <w:r w:rsidRPr="00146683">
              <w:t xml:space="preserve"> corresponds to 2 ms, value </w:t>
            </w:r>
            <w:r w:rsidRPr="00146683">
              <w:rPr>
                <w:i/>
              </w:rPr>
              <w:t>ms4</w:t>
            </w:r>
            <w:r w:rsidRPr="00146683">
              <w:t xml:space="preserve"> corresponds to 4 ms and so on.</w:t>
            </w:r>
          </w:p>
        </w:tc>
      </w:tr>
      <w:tr w:rsidR="00146683" w:rsidRPr="00146683" w14:paraId="572225C9" w14:textId="77777777" w:rsidTr="00891D04">
        <w:trPr>
          <w:cantSplit/>
        </w:trPr>
        <w:tc>
          <w:tcPr>
            <w:tcW w:w="9639" w:type="dxa"/>
          </w:tcPr>
          <w:p w14:paraId="2F5C1813" w14:textId="77777777" w:rsidR="00146683" w:rsidRPr="00146683" w:rsidRDefault="00146683" w:rsidP="00891D04">
            <w:pPr>
              <w:pStyle w:val="TAL"/>
              <w:rPr>
                <w:rFonts w:cs="Arial"/>
                <w:b/>
                <w:bCs/>
                <w:i/>
                <w:iCs/>
                <w:kern w:val="2"/>
              </w:rPr>
            </w:pPr>
            <w:r w:rsidRPr="00146683">
              <w:rPr>
                <w:b/>
                <w:bCs/>
                <w:i/>
                <w:iCs/>
                <w:kern w:val="2"/>
              </w:rPr>
              <w:t>sixTone-BaseSequence</w:t>
            </w:r>
          </w:p>
          <w:p w14:paraId="7B145C34" w14:textId="77777777" w:rsidR="00146683" w:rsidRPr="00146683" w:rsidRDefault="00146683" w:rsidP="00891D04">
            <w:pPr>
              <w:pStyle w:val="TAL"/>
              <w:rPr>
                <w:b/>
                <w:i/>
                <w:noProof/>
                <w:lang w:eastAsia="en-GB"/>
              </w:rPr>
            </w:pPr>
            <w:r w:rsidRPr="00146683">
              <w:t>The base sequence of DMRS sequence in a cell for 6 tones transmission; see TS 36.211 [21], clause 10.1.4.1.2. If absent, it is given by NB-IoT CellID mod 14. Value 14 is not used.</w:t>
            </w:r>
          </w:p>
        </w:tc>
      </w:tr>
      <w:tr w:rsidR="00146683" w:rsidRPr="00146683" w14:paraId="53CEB03B" w14:textId="77777777" w:rsidTr="00891D04">
        <w:trPr>
          <w:cantSplit/>
        </w:trPr>
        <w:tc>
          <w:tcPr>
            <w:tcW w:w="9639" w:type="dxa"/>
          </w:tcPr>
          <w:p w14:paraId="54106344" w14:textId="77777777" w:rsidR="00146683" w:rsidRPr="00146683" w:rsidRDefault="00146683" w:rsidP="00891D04">
            <w:pPr>
              <w:pStyle w:val="TAL"/>
              <w:rPr>
                <w:b/>
                <w:bCs/>
                <w:i/>
                <w:iCs/>
                <w:kern w:val="2"/>
              </w:rPr>
            </w:pPr>
            <w:r w:rsidRPr="00146683">
              <w:rPr>
                <w:b/>
                <w:bCs/>
                <w:i/>
                <w:iCs/>
                <w:kern w:val="2"/>
              </w:rPr>
              <w:t>sixTone-CyclicShift</w:t>
            </w:r>
          </w:p>
          <w:p w14:paraId="13BCF9FA" w14:textId="77777777" w:rsidR="00146683" w:rsidRPr="00146683" w:rsidRDefault="00146683" w:rsidP="00891D04">
            <w:pPr>
              <w:pStyle w:val="TAL"/>
              <w:rPr>
                <w:b/>
                <w:i/>
                <w:noProof/>
                <w:lang w:eastAsia="en-GB"/>
              </w:rPr>
            </w:pPr>
            <w:r w:rsidRPr="00146683">
              <w:t>Define 4 cyclic shifts for the 6-tone case, see TS 36.211 [21], clause 10.1.4.1.2.</w:t>
            </w:r>
          </w:p>
        </w:tc>
      </w:tr>
      <w:tr w:rsidR="00146683" w:rsidRPr="00146683" w14:paraId="2AAC85E9" w14:textId="77777777" w:rsidTr="00891D04">
        <w:trPr>
          <w:cantSplit/>
        </w:trPr>
        <w:tc>
          <w:tcPr>
            <w:tcW w:w="9639" w:type="dxa"/>
          </w:tcPr>
          <w:p w14:paraId="3B4B9B0E" w14:textId="77777777" w:rsidR="00146683" w:rsidRPr="00146683" w:rsidRDefault="00146683" w:rsidP="00891D04">
            <w:pPr>
              <w:pStyle w:val="TAL"/>
              <w:rPr>
                <w:b/>
                <w:bCs/>
                <w:i/>
                <w:iCs/>
                <w:kern w:val="2"/>
              </w:rPr>
            </w:pPr>
            <w:r w:rsidRPr="00146683">
              <w:rPr>
                <w:b/>
                <w:bCs/>
                <w:i/>
                <w:iCs/>
                <w:kern w:val="2"/>
              </w:rPr>
              <w:t>srs-SubframeConfig</w:t>
            </w:r>
          </w:p>
          <w:p w14:paraId="5E8836D6" w14:textId="77777777" w:rsidR="00146683" w:rsidRPr="00146683" w:rsidRDefault="00146683" w:rsidP="00891D04">
            <w:pPr>
              <w:pStyle w:val="TAL"/>
              <w:rPr>
                <w:b/>
                <w:bCs/>
                <w:i/>
                <w:iCs/>
                <w:kern w:val="2"/>
              </w:rPr>
            </w:pPr>
            <w:r w:rsidRPr="00146683">
              <w:t>SRS SubframeConfiguration. See TS 36.211 [21], table 5.5.3.3-1. Value sc0 corresponds to value 0, sc1 to value 1 and so on.</w:t>
            </w:r>
          </w:p>
        </w:tc>
      </w:tr>
      <w:tr w:rsidR="00146683" w:rsidRPr="00146683" w14:paraId="373BF993" w14:textId="77777777" w:rsidTr="00891D04">
        <w:trPr>
          <w:cantSplit/>
        </w:trPr>
        <w:tc>
          <w:tcPr>
            <w:tcW w:w="9639" w:type="dxa"/>
          </w:tcPr>
          <w:p w14:paraId="379A1123" w14:textId="77777777" w:rsidR="00146683" w:rsidRPr="00146683" w:rsidRDefault="00146683" w:rsidP="00891D04">
            <w:pPr>
              <w:pStyle w:val="TAL"/>
              <w:rPr>
                <w:b/>
                <w:bCs/>
                <w:i/>
                <w:iCs/>
                <w:kern w:val="2"/>
              </w:rPr>
            </w:pPr>
            <w:r w:rsidRPr="00146683">
              <w:rPr>
                <w:b/>
                <w:bCs/>
                <w:i/>
                <w:iCs/>
                <w:kern w:val="2"/>
              </w:rPr>
              <w:t>threeTone-BaseSequence</w:t>
            </w:r>
          </w:p>
          <w:p w14:paraId="2C904F39" w14:textId="77777777" w:rsidR="00146683" w:rsidRPr="00146683" w:rsidRDefault="00146683" w:rsidP="00891D04">
            <w:pPr>
              <w:pStyle w:val="TAL"/>
              <w:rPr>
                <w:b/>
                <w:i/>
                <w:noProof/>
                <w:lang w:eastAsia="en-GB"/>
              </w:rPr>
            </w:pPr>
            <w:r w:rsidRPr="00146683">
              <w:t>The base sequence of DMRS sequence in a cell for 3 tones transmission; see TS 36.211 [21], clause 10.1.4.1.2. If absent, it is given by NB-IoT CellID mod 12. Value 12 is not used.</w:t>
            </w:r>
          </w:p>
        </w:tc>
      </w:tr>
      <w:tr w:rsidR="00146683" w:rsidRPr="00146683" w14:paraId="2DE5C03B" w14:textId="77777777" w:rsidTr="00891D04">
        <w:trPr>
          <w:cantSplit/>
        </w:trPr>
        <w:tc>
          <w:tcPr>
            <w:tcW w:w="9639" w:type="dxa"/>
          </w:tcPr>
          <w:p w14:paraId="12E25B44" w14:textId="77777777" w:rsidR="00146683" w:rsidRPr="00146683" w:rsidRDefault="00146683" w:rsidP="00891D04">
            <w:pPr>
              <w:pStyle w:val="TAL"/>
              <w:rPr>
                <w:b/>
                <w:bCs/>
                <w:i/>
                <w:iCs/>
                <w:kern w:val="2"/>
              </w:rPr>
            </w:pPr>
            <w:r w:rsidRPr="00146683">
              <w:rPr>
                <w:b/>
                <w:bCs/>
                <w:i/>
                <w:iCs/>
                <w:kern w:val="2"/>
              </w:rPr>
              <w:t>threeTone-CyclicShift</w:t>
            </w:r>
          </w:p>
          <w:p w14:paraId="10D3F189" w14:textId="77777777" w:rsidR="00146683" w:rsidRPr="00146683" w:rsidDel="001275C3" w:rsidRDefault="00146683" w:rsidP="00891D04">
            <w:pPr>
              <w:pStyle w:val="TAL"/>
              <w:rPr>
                <w:noProof/>
                <w:lang w:eastAsia="en-GB"/>
              </w:rPr>
            </w:pPr>
            <w:r w:rsidRPr="00146683">
              <w:t>Define 3 cyclic shifts for the 3-tone case, see TS 36.211 [21], clause 10.1.4.1.2.</w:t>
            </w:r>
          </w:p>
        </w:tc>
      </w:tr>
      <w:tr w:rsidR="00146683" w:rsidRPr="00146683" w14:paraId="5F22D722" w14:textId="77777777" w:rsidTr="00891D04">
        <w:trPr>
          <w:cantSplit/>
        </w:trPr>
        <w:tc>
          <w:tcPr>
            <w:tcW w:w="9639" w:type="dxa"/>
          </w:tcPr>
          <w:p w14:paraId="620C5865" w14:textId="77777777" w:rsidR="00146683" w:rsidRPr="00146683" w:rsidRDefault="00146683" w:rsidP="00891D04">
            <w:pPr>
              <w:pStyle w:val="TAL"/>
              <w:rPr>
                <w:b/>
                <w:bCs/>
                <w:i/>
                <w:iCs/>
                <w:kern w:val="2"/>
              </w:rPr>
            </w:pPr>
            <w:r w:rsidRPr="00146683">
              <w:rPr>
                <w:b/>
                <w:bCs/>
                <w:i/>
                <w:iCs/>
                <w:kern w:val="2"/>
              </w:rPr>
              <w:t>twelveTone-BaseSequence</w:t>
            </w:r>
          </w:p>
          <w:p w14:paraId="0EA8070B" w14:textId="77777777" w:rsidR="00146683" w:rsidRPr="00146683" w:rsidRDefault="00146683" w:rsidP="00891D04">
            <w:pPr>
              <w:pStyle w:val="TAL"/>
              <w:rPr>
                <w:b/>
                <w:i/>
                <w:noProof/>
                <w:lang w:eastAsia="en-GB"/>
              </w:rPr>
            </w:pPr>
            <w:r w:rsidRPr="00146683">
              <w:t>The base sequence of DMRS sequence in a cell for 12 tones transmission; see TS 36.211 [21], clause 10.1.4.1.2. If absent, it is given by NB-IoT CellID mod 30. Value 30 is not used.</w:t>
            </w:r>
          </w:p>
        </w:tc>
      </w:tr>
      <w:tr w:rsidR="00146683" w:rsidRPr="00146683" w:rsidDel="001275C3" w14:paraId="250575DF" w14:textId="77777777" w:rsidTr="00891D04">
        <w:trPr>
          <w:cantSplit/>
        </w:trPr>
        <w:tc>
          <w:tcPr>
            <w:tcW w:w="9639" w:type="dxa"/>
          </w:tcPr>
          <w:p w14:paraId="56A41EA6" w14:textId="77777777" w:rsidR="00146683" w:rsidRPr="00146683" w:rsidRDefault="00146683" w:rsidP="00891D04">
            <w:pPr>
              <w:pStyle w:val="TAL"/>
              <w:rPr>
                <w:b/>
                <w:i/>
                <w:noProof/>
                <w:lang w:eastAsia="en-GB"/>
              </w:rPr>
            </w:pPr>
            <w:r w:rsidRPr="00146683">
              <w:rPr>
                <w:b/>
                <w:i/>
                <w:noProof/>
                <w:lang w:eastAsia="en-GB"/>
              </w:rPr>
              <w:t>ul-ReferenceSignalsNPUSCH</w:t>
            </w:r>
          </w:p>
          <w:p w14:paraId="7138A456" w14:textId="77777777" w:rsidR="00146683" w:rsidRPr="00146683" w:rsidDel="001275C3" w:rsidRDefault="00146683" w:rsidP="00891D04">
            <w:pPr>
              <w:pStyle w:val="TAL"/>
              <w:rPr>
                <w:noProof/>
                <w:lang w:eastAsia="en-GB"/>
              </w:rPr>
            </w:pPr>
            <w:r w:rsidRPr="00146683">
              <w:rPr>
                <w:noProof/>
                <w:lang w:eastAsia="en-GB"/>
              </w:rPr>
              <w:t>Used to specify parameters needed for the transmission on NPUSCH.</w:t>
            </w:r>
          </w:p>
        </w:tc>
      </w:tr>
      <w:tr w:rsidR="00146683" w:rsidRPr="00146683" w:rsidDel="001275C3" w14:paraId="36D9E05A" w14:textId="77777777" w:rsidTr="00891D04">
        <w:trPr>
          <w:cantSplit/>
        </w:trPr>
        <w:tc>
          <w:tcPr>
            <w:tcW w:w="9639" w:type="dxa"/>
          </w:tcPr>
          <w:p w14:paraId="5D87C4F3" w14:textId="77777777" w:rsidR="00146683" w:rsidRPr="00146683" w:rsidRDefault="00146683" w:rsidP="00891D04">
            <w:pPr>
              <w:pStyle w:val="TAL"/>
              <w:rPr>
                <w:b/>
                <w:bCs/>
                <w:i/>
                <w:iCs/>
              </w:rPr>
            </w:pPr>
            <w:r w:rsidRPr="00146683">
              <w:rPr>
                <w:b/>
                <w:bCs/>
                <w:i/>
                <w:iCs/>
              </w:rPr>
              <w:t>uplinkHARQ-mode</w:t>
            </w:r>
          </w:p>
          <w:p w14:paraId="3C9B8F6B" w14:textId="77777777" w:rsidR="00146683" w:rsidRPr="00146683" w:rsidRDefault="00146683" w:rsidP="00891D04">
            <w:pPr>
              <w:pStyle w:val="TAL"/>
              <w:rPr>
                <w:b/>
                <w:i/>
                <w:noProof/>
                <w:lang w:eastAsia="en-GB"/>
              </w:rPr>
            </w:pPr>
            <w:r w:rsidRPr="00146683">
              <w:t>Used to set the HARQ mode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C1F78AE" w14:textId="77777777" w:rsidTr="00891D04">
        <w:trPr>
          <w:cantSplit/>
          <w:tblHeader/>
        </w:trPr>
        <w:tc>
          <w:tcPr>
            <w:tcW w:w="2268" w:type="dxa"/>
          </w:tcPr>
          <w:p w14:paraId="657D733F" w14:textId="77777777" w:rsidR="00146683" w:rsidRPr="00146683" w:rsidRDefault="00146683" w:rsidP="00891D04">
            <w:pPr>
              <w:pStyle w:val="TAH"/>
              <w:rPr>
                <w:iCs/>
                <w:kern w:val="2"/>
                <w:lang w:eastAsia="en-GB"/>
              </w:rPr>
            </w:pPr>
            <w:r w:rsidRPr="00146683">
              <w:rPr>
                <w:iCs/>
                <w:kern w:val="2"/>
                <w:lang w:eastAsia="en-GB"/>
              </w:rPr>
              <w:t>Conditional presence</w:t>
            </w:r>
          </w:p>
        </w:tc>
        <w:tc>
          <w:tcPr>
            <w:tcW w:w="7371" w:type="dxa"/>
          </w:tcPr>
          <w:p w14:paraId="18BB14F3" w14:textId="77777777" w:rsidR="00146683" w:rsidRPr="00146683" w:rsidRDefault="00146683" w:rsidP="00891D04">
            <w:pPr>
              <w:pStyle w:val="TAH"/>
              <w:rPr>
                <w:iCs/>
                <w:kern w:val="2"/>
                <w:lang w:eastAsia="en-GB"/>
              </w:rPr>
            </w:pPr>
            <w:r w:rsidRPr="00146683">
              <w:rPr>
                <w:iCs/>
                <w:kern w:val="2"/>
                <w:lang w:eastAsia="en-GB"/>
              </w:rPr>
              <w:t>Explanation</w:t>
            </w:r>
          </w:p>
        </w:tc>
      </w:tr>
      <w:tr w:rsidR="00146683" w:rsidRPr="00146683" w14:paraId="1329332E" w14:textId="77777777" w:rsidTr="00891D04">
        <w:trPr>
          <w:cantSplit/>
        </w:trPr>
        <w:tc>
          <w:tcPr>
            <w:tcW w:w="2268" w:type="dxa"/>
          </w:tcPr>
          <w:p w14:paraId="3E659336" w14:textId="77777777" w:rsidR="00146683" w:rsidRPr="00146683" w:rsidRDefault="00146683" w:rsidP="00891D04">
            <w:pPr>
              <w:pStyle w:val="TAL"/>
              <w:rPr>
                <w:i/>
                <w:noProof/>
                <w:lang w:eastAsia="en-GB"/>
              </w:rPr>
            </w:pPr>
            <w:r w:rsidRPr="00146683">
              <w:rPr>
                <w:i/>
                <w:noProof/>
                <w:lang w:eastAsia="en-GB"/>
              </w:rPr>
              <w:t>SRS</w:t>
            </w:r>
          </w:p>
        </w:tc>
        <w:tc>
          <w:tcPr>
            <w:tcW w:w="7371" w:type="dxa"/>
          </w:tcPr>
          <w:p w14:paraId="59CD5CF3" w14:textId="77777777" w:rsidR="00146683" w:rsidRPr="00146683" w:rsidRDefault="00146683" w:rsidP="00891D04">
            <w:pPr>
              <w:pStyle w:val="TAL"/>
              <w:rPr>
                <w:lang w:eastAsia="en-GB"/>
              </w:rPr>
            </w:pPr>
            <w:r w:rsidRPr="00146683">
              <w:rPr>
                <w:lang w:eastAsia="en-GB"/>
              </w:rPr>
              <w:t>This field is optionally</w:t>
            </w:r>
            <w:r w:rsidRPr="00146683">
              <w:rPr>
                <w:lang w:eastAsia="zh-CN"/>
              </w:rPr>
              <w:t xml:space="preserve"> present</w:t>
            </w:r>
            <w:r w:rsidRPr="00146683">
              <w:rPr>
                <w:lang w:eastAsia="en-GB"/>
              </w:rPr>
              <w:t xml:space="preserve">, need OP, if </w:t>
            </w:r>
            <w:r w:rsidRPr="00146683">
              <w:rPr>
                <w:i/>
                <w:lang w:eastAsia="en-GB"/>
              </w:rPr>
              <w:t>srs-SubframeConfig</w:t>
            </w:r>
            <w:r w:rsidRPr="00146683">
              <w:rPr>
                <w:lang w:eastAsia="en-GB"/>
              </w:rPr>
              <w:t xml:space="preserve"> is broadcasted.</w:t>
            </w:r>
          </w:p>
          <w:p w14:paraId="3673CA6B" w14:textId="77777777" w:rsidR="00146683" w:rsidRPr="00146683" w:rsidRDefault="00146683" w:rsidP="00891D04">
            <w:pPr>
              <w:pStyle w:val="TAL"/>
              <w:rPr>
                <w:lang w:eastAsia="en-GB"/>
              </w:rPr>
            </w:pPr>
            <w:r w:rsidRPr="00146683">
              <w:rPr>
                <w:lang w:eastAsia="en-GB"/>
              </w:rPr>
              <w:t>Otherwise, the IE is not present.</w:t>
            </w:r>
          </w:p>
        </w:tc>
      </w:tr>
    </w:tbl>
    <w:p w14:paraId="2E9D2A0D" w14:textId="77777777" w:rsidR="00146683" w:rsidRPr="00146683" w:rsidRDefault="00146683" w:rsidP="00146683"/>
    <w:p w14:paraId="5E63135B" w14:textId="77777777" w:rsidR="00146683" w:rsidRPr="00146683" w:rsidRDefault="00146683" w:rsidP="00146683">
      <w:pPr>
        <w:pStyle w:val="Heading4"/>
      </w:pPr>
      <w:bookmarkStart w:id="6564" w:name="_Toc20487618"/>
      <w:bookmarkStart w:id="6565" w:name="_Toc29342920"/>
      <w:bookmarkStart w:id="6566" w:name="_Toc29344059"/>
      <w:bookmarkStart w:id="6567" w:name="_Toc36567325"/>
      <w:bookmarkStart w:id="6568" w:name="_Toc36810780"/>
      <w:bookmarkStart w:id="6569" w:name="_Toc36847144"/>
      <w:bookmarkStart w:id="6570" w:name="_Toc36939797"/>
      <w:bookmarkStart w:id="6571" w:name="_Toc37082777"/>
      <w:bookmarkStart w:id="6572" w:name="_Toc46481416"/>
      <w:bookmarkStart w:id="6573" w:name="_Toc46482650"/>
      <w:bookmarkStart w:id="6574" w:name="_Toc46483884"/>
      <w:bookmarkStart w:id="6575" w:name="_Toc156168586"/>
      <w:r w:rsidRPr="00146683">
        <w:t>–</w:t>
      </w:r>
      <w:r w:rsidRPr="00146683">
        <w:tab/>
      </w:r>
      <w:r w:rsidRPr="00146683">
        <w:rPr>
          <w:i/>
          <w:noProof/>
        </w:rPr>
        <w:t>PDCP-Config-NB</w:t>
      </w:r>
      <w:bookmarkEnd w:id="6564"/>
      <w:bookmarkEnd w:id="6565"/>
      <w:bookmarkEnd w:id="6566"/>
      <w:bookmarkEnd w:id="6567"/>
      <w:bookmarkEnd w:id="6568"/>
      <w:bookmarkEnd w:id="6569"/>
      <w:bookmarkEnd w:id="6570"/>
      <w:bookmarkEnd w:id="6571"/>
      <w:bookmarkEnd w:id="6572"/>
      <w:bookmarkEnd w:id="6573"/>
      <w:bookmarkEnd w:id="6574"/>
      <w:bookmarkEnd w:id="6575"/>
    </w:p>
    <w:p w14:paraId="19EA73B6" w14:textId="77777777" w:rsidR="00146683" w:rsidRPr="00146683" w:rsidRDefault="00146683" w:rsidP="00146683">
      <w:r w:rsidRPr="00146683">
        <w:t xml:space="preserve">The IE </w:t>
      </w:r>
      <w:r w:rsidRPr="00146683">
        <w:rPr>
          <w:i/>
          <w:noProof/>
        </w:rPr>
        <w:t>PDCP-Config-NB</w:t>
      </w:r>
      <w:r w:rsidRPr="00146683">
        <w:t xml:space="preserve"> is used to set the configurable PDCP parameters for data radio bearers.</w:t>
      </w:r>
    </w:p>
    <w:p w14:paraId="5265C4F0" w14:textId="77777777" w:rsidR="00146683" w:rsidRPr="00146683" w:rsidRDefault="00146683" w:rsidP="00146683">
      <w:pPr>
        <w:pStyle w:val="TH"/>
        <w:rPr>
          <w:bCs/>
          <w:i/>
          <w:iCs/>
          <w:noProof/>
        </w:rPr>
      </w:pPr>
      <w:r w:rsidRPr="00146683">
        <w:rPr>
          <w:bCs/>
          <w:i/>
          <w:iCs/>
          <w:noProof/>
        </w:rPr>
        <w:t xml:space="preserve">PDCP-Config-NB </w:t>
      </w:r>
      <w:r w:rsidRPr="00146683">
        <w:rPr>
          <w:bCs/>
          <w:iCs/>
          <w:noProof/>
        </w:rPr>
        <w:t>information element</w:t>
      </w:r>
    </w:p>
    <w:p w14:paraId="25411164" w14:textId="77777777" w:rsidR="00146683" w:rsidRPr="00146683" w:rsidRDefault="00146683" w:rsidP="00146683">
      <w:pPr>
        <w:pStyle w:val="PL"/>
        <w:shd w:val="clear" w:color="auto" w:fill="E6E6E6"/>
      </w:pPr>
      <w:r w:rsidRPr="00146683">
        <w:t>-- ASN1START</w:t>
      </w:r>
    </w:p>
    <w:p w14:paraId="4C44F9E0" w14:textId="77777777" w:rsidR="00146683" w:rsidRPr="00146683" w:rsidRDefault="00146683" w:rsidP="00146683">
      <w:pPr>
        <w:pStyle w:val="PL"/>
        <w:shd w:val="clear" w:color="auto" w:fill="E6E6E6"/>
      </w:pPr>
    </w:p>
    <w:p w14:paraId="0D32EA55" w14:textId="77777777" w:rsidR="00146683" w:rsidRPr="00146683" w:rsidRDefault="00146683" w:rsidP="00146683">
      <w:pPr>
        <w:pStyle w:val="PL"/>
        <w:shd w:val="clear" w:color="auto" w:fill="E6E6E6"/>
      </w:pPr>
      <w:r w:rsidRPr="00146683">
        <w:t>PDCP-Config-NB-r13 ::=</w:t>
      </w:r>
      <w:r w:rsidRPr="00146683">
        <w:tab/>
      </w:r>
      <w:r w:rsidRPr="00146683">
        <w:tab/>
        <w:t>SEQUENCE {</w:t>
      </w:r>
    </w:p>
    <w:p w14:paraId="75547E31" w14:textId="77777777" w:rsidR="00146683" w:rsidRPr="00146683" w:rsidRDefault="00146683" w:rsidP="00146683">
      <w:pPr>
        <w:pStyle w:val="PL"/>
        <w:shd w:val="clear" w:color="auto" w:fill="E6E6E6"/>
      </w:pPr>
      <w:r w:rsidRPr="00146683">
        <w:tab/>
        <w:t>discardTimer-r13</w:t>
      </w:r>
      <w:r w:rsidRPr="00146683">
        <w:tab/>
      </w:r>
      <w:r w:rsidRPr="00146683">
        <w:tab/>
      </w:r>
      <w:r w:rsidRPr="00146683">
        <w:tab/>
        <w:t>ENUMERATED {</w:t>
      </w:r>
    </w:p>
    <w:p w14:paraId="457A0A4C" w14:textId="77777777" w:rsidR="00146683" w:rsidRPr="00146683" w:rsidRDefault="00146683" w:rsidP="00146683">
      <w:pPr>
        <w:pStyle w:val="PL"/>
        <w:shd w:val="clear" w:color="auto" w:fill="E6E6E6"/>
        <w:rPr>
          <w:lang w:eastAsia="zh-TW"/>
        </w:rPr>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5120, ms10240, ms20480, ms40960,</w:t>
      </w:r>
    </w:p>
    <w:p w14:paraId="75E9E00B"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81920, infinity, spare2, spare1</w:t>
      </w:r>
    </w:p>
    <w:p w14:paraId="28450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r>
      <w:r w:rsidRPr="00146683">
        <w:tab/>
      </w:r>
      <w:r w:rsidRPr="00146683">
        <w:tab/>
        <w:t>-- Cond Setup</w:t>
      </w:r>
    </w:p>
    <w:p w14:paraId="7C6D3470" w14:textId="77777777" w:rsidR="00146683" w:rsidRPr="00146683" w:rsidRDefault="00146683" w:rsidP="00146683">
      <w:pPr>
        <w:pStyle w:val="PL"/>
        <w:shd w:val="clear" w:color="auto" w:fill="E6E6E6"/>
      </w:pPr>
      <w:r w:rsidRPr="00146683">
        <w:tab/>
        <w:t>headerCompression-r13</w:t>
      </w:r>
      <w:r w:rsidRPr="00146683">
        <w:tab/>
      </w:r>
      <w:r w:rsidRPr="00146683">
        <w:tab/>
        <w:t>CHOICE {</w:t>
      </w:r>
    </w:p>
    <w:p w14:paraId="0481B237" w14:textId="77777777" w:rsidR="00146683" w:rsidRPr="00146683" w:rsidRDefault="00146683" w:rsidP="00146683">
      <w:pPr>
        <w:pStyle w:val="PL"/>
        <w:shd w:val="clear" w:color="auto" w:fill="E6E6E6"/>
      </w:pPr>
      <w:r w:rsidRPr="00146683">
        <w:tab/>
      </w:r>
      <w:r w:rsidRPr="00146683">
        <w:tab/>
        <w:t>notUsed</w:t>
      </w:r>
      <w:r w:rsidRPr="00146683">
        <w:tab/>
      </w:r>
      <w:r w:rsidRPr="00146683">
        <w:tab/>
      </w:r>
      <w:r w:rsidRPr="00146683">
        <w:tab/>
      </w:r>
      <w:r w:rsidRPr="00146683">
        <w:tab/>
      </w:r>
      <w:r w:rsidRPr="00146683">
        <w:tab/>
      </w:r>
      <w:r w:rsidRPr="00146683">
        <w:tab/>
        <w:t>NULL,</w:t>
      </w:r>
    </w:p>
    <w:p w14:paraId="7E9E8F77" w14:textId="77777777" w:rsidR="00146683" w:rsidRPr="00146683" w:rsidRDefault="00146683" w:rsidP="00146683">
      <w:pPr>
        <w:pStyle w:val="PL"/>
        <w:shd w:val="clear" w:color="auto" w:fill="E6E6E6"/>
      </w:pPr>
      <w:r w:rsidRPr="00146683">
        <w:tab/>
      </w:r>
      <w:r w:rsidRPr="00146683">
        <w:tab/>
        <w:t>rohc</w:t>
      </w:r>
      <w:r w:rsidRPr="00146683">
        <w:tab/>
      </w:r>
      <w:r w:rsidRPr="00146683">
        <w:tab/>
      </w:r>
      <w:r w:rsidRPr="00146683">
        <w:tab/>
      </w:r>
      <w:r w:rsidRPr="00146683">
        <w:tab/>
      </w:r>
      <w:r w:rsidRPr="00146683">
        <w:tab/>
      </w:r>
      <w:r w:rsidRPr="00146683">
        <w:tab/>
        <w:t>SEQUENCE {</w:t>
      </w:r>
    </w:p>
    <w:p w14:paraId="23F2BDDF" w14:textId="77777777" w:rsidR="00146683" w:rsidRPr="00146683" w:rsidRDefault="00146683" w:rsidP="00146683">
      <w:pPr>
        <w:pStyle w:val="PL"/>
        <w:shd w:val="clear" w:color="auto" w:fill="E6E6E6"/>
      </w:pPr>
      <w:r w:rsidRPr="00146683">
        <w:tab/>
      </w:r>
      <w:r w:rsidRPr="00146683">
        <w:tab/>
      </w:r>
      <w:r w:rsidRPr="00146683">
        <w:tab/>
        <w:t>maxCID-r13</w:t>
      </w:r>
      <w:r w:rsidRPr="00146683">
        <w:tab/>
      </w:r>
      <w:r w:rsidRPr="00146683">
        <w:tab/>
      </w:r>
      <w:r w:rsidRPr="00146683">
        <w:tab/>
      </w:r>
      <w:r w:rsidRPr="00146683">
        <w:tab/>
      </w:r>
      <w:r w:rsidRPr="00146683">
        <w:tab/>
        <w:t>INTEGER (1..16383)</w:t>
      </w:r>
      <w:r w:rsidRPr="00146683">
        <w:tab/>
      </w:r>
      <w:r w:rsidRPr="00146683">
        <w:tab/>
      </w:r>
      <w:r w:rsidRPr="00146683">
        <w:tab/>
      </w:r>
      <w:r w:rsidRPr="00146683">
        <w:tab/>
        <w:t>DEFAULT 15,</w:t>
      </w:r>
    </w:p>
    <w:p w14:paraId="326ACE62" w14:textId="77777777" w:rsidR="00146683" w:rsidRPr="00146683" w:rsidRDefault="00146683" w:rsidP="00146683">
      <w:pPr>
        <w:pStyle w:val="PL"/>
        <w:shd w:val="clear" w:color="auto" w:fill="E6E6E6"/>
      </w:pPr>
      <w:r w:rsidRPr="00146683">
        <w:tab/>
      </w:r>
      <w:r w:rsidRPr="00146683">
        <w:tab/>
      </w:r>
      <w:r w:rsidRPr="00146683">
        <w:tab/>
        <w:t>profiles-r13</w:t>
      </w:r>
      <w:r w:rsidRPr="00146683">
        <w:tab/>
      </w:r>
      <w:r w:rsidRPr="00146683">
        <w:tab/>
      </w:r>
      <w:r w:rsidRPr="00146683">
        <w:tab/>
      </w:r>
      <w:r w:rsidRPr="00146683">
        <w:tab/>
        <w:t>SEQUENCE {</w:t>
      </w:r>
    </w:p>
    <w:p w14:paraId="467C4C2F" w14:textId="77777777" w:rsidR="00146683" w:rsidRPr="00146683" w:rsidRDefault="00146683" w:rsidP="00146683">
      <w:pPr>
        <w:pStyle w:val="PL"/>
        <w:shd w:val="clear" w:color="auto" w:fill="E6E6E6"/>
      </w:pPr>
      <w:r w:rsidRPr="00146683">
        <w:tab/>
      </w:r>
      <w:r w:rsidRPr="00146683">
        <w:tab/>
      </w:r>
      <w:r w:rsidRPr="00146683">
        <w:tab/>
      </w:r>
      <w:r w:rsidRPr="00146683">
        <w:tab/>
        <w:t>profile0x0002</w:t>
      </w:r>
      <w:r w:rsidRPr="00146683">
        <w:tab/>
      </w:r>
      <w:r w:rsidRPr="00146683">
        <w:tab/>
      </w:r>
      <w:r w:rsidRPr="00146683">
        <w:tab/>
      </w:r>
      <w:r w:rsidRPr="00146683">
        <w:tab/>
        <w:t>BOOLEAN,</w:t>
      </w:r>
    </w:p>
    <w:p w14:paraId="298384F6" w14:textId="77777777" w:rsidR="00146683" w:rsidRPr="00146683" w:rsidRDefault="00146683" w:rsidP="00146683">
      <w:pPr>
        <w:pStyle w:val="PL"/>
        <w:shd w:val="clear" w:color="auto" w:fill="E6E6E6"/>
      </w:pPr>
      <w:r w:rsidRPr="00146683">
        <w:tab/>
      </w:r>
      <w:r w:rsidRPr="00146683">
        <w:tab/>
      </w:r>
      <w:r w:rsidRPr="00146683">
        <w:tab/>
      </w:r>
      <w:r w:rsidRPr="00146683">
        <w:tab/>
        <w:t>profile0x0003</w:t>
      </w:r>
      <w:r w:rsidRPr="00146683">
        <w:tab/>
      </w:r>
      <w:r w:rsidRPr="00146683">
        <w:tab/>
      </w:r>
      <w:r w:rsidRPr="00146683">
        <w:tab/>
      </w:r>
      <w:r w:rsidRPr="00146683">
        <w:tab/>
        <w:t>BOOLEAN,</w:t>
      </w:r>
    </w:p>
    <w:p w14:paraId="35909BB2" w14:textId="77777777" w:rsidR="00146683" w:rsidRPr="00146683" w:rsidRDefault="00146683" w:rsidP="00146683">
      <w:pPr>
        <w:pStyle w:val="PL"/>
        <w:shd w:val="clear" w:color="auto" w:fill="E6E6E6"/>
      </w:pPr>
      <w:r w:rsidRPr="00146683">
        <w:tab/>
      </w:r>
      <w:r w:rsidRPr="00146683">
        <w:tab/>
      </w:r>
      <w:r w:rsidRPr="00146683">
        <w:tab/>
      </w:r>
      <w:r w:rsidRPr="00146683">
        <w:tab/>
        <w:t>profile0x0004</w:t>
      </w:r>
      <w:r w:rsidRPr="00146683">
        <w:tab/>
      </w:r>
      <w:r w:rsidRPr="00146683">
        <w:tab/>
      </w:r>
      <w:r w:rsidRPr="00146683">
        <w:tab/>
      </w:r>
      <w:r w:rsidRPr="00146683">
        <w:tab/>
        <w:t>BOOLEAN,</w:t>
      </w:r>
    </w:p>
    <w:p w14:paraId="07B1DCB3" w14:textId="77777777" w:rsidR="00146683" w:rsidRPr="00146683" w:rsidRDefault="00146683" w:rsidP="00146683">
      <w:pPr>
        <w:pStyle w:val="PL"/>
        <w:shd w:val="clear" w:color="auto" w:fill="E6E6E6"/>
      </w:pPr>
      <w:r w:rsidRPr="00146683">
        <w:tab/>
      </w:r>
      <w:r w:rsidRPr="00146683">
        <w:tab/>
      </w:r>
      <w:r w:rsidRPr="00146683">
        <w:tab/>
      </w:r>
      <w:r w:rsidRPr="00146683">
        <w:tab/>
        <w:t>profile0x0006</w:t>
      </w:r>
      <w:r w:rsidRPr="00146683">
        <w:tab/>
      </w:r>
      <w:r w:rsidRPr="00146683">
        <w:tab/>
      </w:r>
      <w:r w:rsidRPr="00146683">
        <w:tab/>
      </w:r>
      <w:r w:rsidRPr="00146683">
        <w:tab/>
        <w:t>BOOLEAN,</w:t>
      </w:r>
    </w:p>
    <w:p w14:paraId="4D6C7B1F" w14:textId="77777777" w:rsidR="00146683" w:rsidRPr="00146683" w:rsidRDefault="00146683" w:rsidP="00146683">
      <w:pPr>
        <w:pStyle w:val="PL"/>
        <w:shd w:val="clear" w:color="auto" w:fill="E6E6E6"/>
      </w:pPr>
      <w:r w:rsidRPr="00146683">
        <w:tab/>
      </w:r>
      <w:r w:rsidRPr="00146683">
        <w:tab/>
      </w:r>
      <w:r w:rsidRPr="00146683">
        <w:tab/>
      </w:r>
      <w:r w:rsidRPr="00146683">
        <w:tab/>
        <w:t>profile0x0102</w:t>
      </w:r>
      <w:r w:rsidRPr="00146683">
        <w:tab/>
      </w:r>
      <w:r w:rsidRPr="00146683">
        <w:tab/>
      </w:r>
      <w:r w:rsidRPr="00146683">
        <w:tab/>
      </w:r>
      <w:r w:rsidRPr="00146683">
        <w:tab/>
        <w:t>BOOLEAN,</w:t>
      </w:r>
    </w:p>
    <w:p w14:paraId="55BC21A9" w14:textId="77777777" w:rsidR="00146683" w:rsidRPr="00146683" w:rsidRDefault="00146683" w:rsidP="00146683">
      <w:pPr>
        <w:pStyle w:val="PL"/>
        <w:shd w:val="clear" w:color="auto" w:fill="E6E6E6"/>
      </w:pPr>
      <w:r w:rsidRPr="00146683">
        <w:tab/>
      </w:r>
      <w:r w:rsidRPr="00146683">
        <w:tab/>
      </w:r>
      <w:r w:rsidRPr="00146683">
        <w:tab/>
      </w:r>
      <w:r w:rsidRPr="00146683">
        <w:tab/>
        <w:t>profile0x0103</w:t>
      </w:r>
      <w:r w:rsidRPr="00146683">
        <w:tab/>
      </w:r>
      <w:r w:rsidRPr="00146683">
        <w:tab/>
      </w:r>
      <w:r w:rsidRPr="00146683">
        <w:tab/>
      </w:r>
      <w:r w:rsidRPr="00146683">
        <w:tab/>
        <w:t>BOOLEAN,</w:t>
      </w:r>
    </w:p>
    <w:p w14:paraId="2D644296" w14:textId="77777777" w:rsidR="00146683" w:rsidRPr="00146683" w:rsidRDefault="00146683" w:rsidP="00146683">
      <w:pPr>
        <w:pStyle w:val="PL"/>
        <w:shd w:val="clear" w:color="auto" w:fill="E6E6E6"/>
      </w:pPr>
      <w:r w:rsidRPr="00146683">
        <w:tab/>
      </w:r>
      <w:r w:rsidRPr="00146683">
        <w:tab/>
      </w:r>
      <w:r w:rsidRPr="00146683">
        <w:tab/>
      </w:r>
      <w:r w:rsidRPr="00146683">
        <w:tab/>
        <w:t>profile0x0104</w:t>
      </w:r>
      <w:r w:rsidRPr="00146683">
        <w:tab/>
      </w:r>
      <w:r w:rsidRPr="00146683">
        <w:tab/>
      </w:r>
      <w:r w:rsidRPr="00146683">
        <w:tab/>
      </w:r>
      <w:r w:rsidRPr="00146683">
        <w:tab/>
        <w:t>BOOLEAN</w:t>
      </w:r>
    </w:p>
    <w:p w14:paraId="7A5B476F" w14:textId="77777777" w:rsidR="00146683" w:rsidRPr="00146683" w:rsidRDefault="00146683" w:rsidP="00146683">
      <w:pPr>
        <w:pStyle w:val="PL"/>
        <w:shd w:val="clear" w:color="auto" w:fill="E6E6E6"/>
      </w:pPr>
      <w:r w:rsidRPr="00146683">
        <w:tab/>
      </w:r>
      <w:r w:rsidRPr="00146683">
        <w:tab/>
      </w:r>
      <w:r w:rsidRPr="00146683">
        <w:tab/>
        <w:t>},</w:t>
      </w:r>
    </w:p>
    <w:p w14:paraId="1AD07074" w14:textId="77777777" w:rsidR="00146683" w:rsidRPr="00146683" w:rsidRDefault="00146683" w:rsidP="00146683">
      <w:pPr>
        <w:pStyle w:val="PL"/>
        <w:shd w:val="clear" w:color="auto" w:fill="E6E6E6"/>
      </w:pPr>
      <w:r w:rsidRPr="00146683">
        <w:tab/>
      </w:r>
      <w:r w:rsidRPr="00146683">
        <w:tab/>
      </w:r>
      <w:r w:rsidRPr="00146683">
        <w:tab/>
        <w:t>...</w:t>
      </w:r>
    </w:p>
    <w:p w14:paraId="4976C0D2" w14:textId="77777777" w:rsidR="00146683" w:rsidRPr="00146683" w:rsidRDefault="00146683" w:rsidP="00146683">
      <w:pPr>
        <w:pStyle w:val="PL"/>
        <w:shd w:val="clear" w:color="auto" w:fill="E6E6E6"/>
      </w:pPr>
      <w:r w:rsidRPr="00146683">
        <w:tab/>
      </w:r>
      <w:r w:rsidRPr="00146683">
        <w:tab/>
        <w:t>}</w:t>
      </w:r>
    </w:p>
    <w:p w14:paraId="6BD01858" w14:textId="77777777" w:rsidR="00146683" w:rsidRPr="00146683" w:rsidRDefault="00146683" w:rsidP="00146683">
      <w:pPr>
        <w:pStyle w:val="PL"/>
        <w:shd w:val="clear" w:color="auto" w:fill="E6E6E6"/>
      </w:pPr>
      <w:r w:rsidRPr="00146683">
        <w:tab/>
        <w:t>},</w:t>
      </w:r>
    </w:p>
    <w:p w14:paraId="2942E2EE" w14:textId="77777777" w:rsidR="00146683" w:rsidRPr="00146683" w:rsidRDefault="00146683" w:rsidP="00146683">
      <w:pPr>
        <w:pStyle w:val="PL"/>
        <w:shd w:val="clear" w:color="auto" w:fill="E6E6E6"/>
      </w:pPr>
      <w:r w:rsidRPr="00146683">
        <w:tab/>
        <w:t>...,</w:t>
      </w:r>
    </w:p>
    <w:p w14:paraId="06087ACA" w14:textId="77777777" w:rsidR="00146683" w:rsidRPr="00146683" w:rsidRDefault="00146683" w:rsidP="00146683">
      <w:pPr>
        <w:pStyle w:val="PL"/>
        <w:shd w:val="clear" w:color="auto" w:fill="E6E6E6"/>
      </w:pPr>
      <w:r w:rsidRPr="00146683">
        <w:tab/>
        <w:t>[[</w:t>
      </w:r>
      <w:r w:rsidRPr="00146683">
        <w:tab/>
        <w:t>cipheringDisabled-r16</w:t>
      </w:r>
      <w:r w:rsidRPr="00146683">
        <w:tab/>
      </w:r>
      <w:r w:rsidRPr="00146683">
        <w:tab/>
        <w:t>ENUMERATED {true}</w:t>
      </w:r>
      <w:r w:rsidRPr="00146683">
        <w:tab/>
      </w:r>
      <w:r w:rsidRPr="00146683">
        <w:tab/>
        <w:t>OPTIONAL    -- Cond ConnectedTo5GC</w:t>
      </w:r>
    </w:p>
    <w:p w14:paraId="0E5B3EF3" w14:textId="77777777" w:rsidR="00146683" w:rsidRPr="00146683" w:rsidRDefault="00146683" w:rsidP="00146683">
      <w:pPr>
        <w:pStyle w:val="PL"/>
        <w:shd w:val="clear" w:color="auto" w:fill="E6E6E6"/>
      </w:pPr>
      <w:r w:rsidRPr="00146683">
        <w:tab/>
        <w:t>]]</w:t>
      </w:r>
    </w:p>
    <w:p w14:paraId="5D8AA028" w14:textId="77777777" w:rsidR="00146683" w:rsidRPr="00146683" w:rsidRDefault="00146683" w:rsidP="00146683">
      <w:pPr>
        <w:pStyle w:val="PL"/>
        <w:shd w:val="clear" w:color="auto" w:fill="E6E6E6"/>
      </w:pPr>
      <w:r w:rsidRPr="00146683">
        <w:t>}</w:t>
      </w:r>
    </w:p>
    <w:p w14:paraId="2A2EFAFF" w14:textId="77777777" w:rsidR="00146683" w:rsidRPr="00146683" w:rsidRDefault="00146683" w:rsidP="00146683">
      <w:pPr>
        <w:pStyle w:val="PL"/>
        <w:shd w:val="clear" w:color="auto" w:fill="E6E6E6"/>
      </w:pPr>
    </w:p>
    <w:p w14:paraId="675FC1A8" w14:textId="77777777" w:rsidR="00146683" w:rsidRPr="00146683" w:rsidRDefault="00146683" w:rsidP="00146683">
      <w:pPr>
        <w:pStyle w:val="PL"/>
        <w:shd w:val="clear" w:color="auto" w:fill="E6E6E6"/>
      </w:pPr>
      <w:r w:rsidRPr="00146683">
        <w:t>-- ASN1STOP</w:t>
      </w:r>
    </w:p>
    <w:p w14:paraId="5F952CA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F8BF2D" w14:textId="77777777" w:rsidTr="00891D04">
        <w:trPr>
          <w:cantSplit/>
          <w:tblHeader/>
        </w:trPr>
        <w:tc>
          <w:tcPr>
            <w:tcW w:w="9639" w:type="dxa"/>
          </w:tcPr>
          <w:p w14:paraId="78DE448D" w14:textId="77777777" w:rsidR="00146683" w:rsidRPr="00146683" w:rsidRDefault="00146683" w:rsidP="00891D04">
            <w:pPr>
              <w:pStyle w:val="TAH"/>
              <w:rPr>
                <w:lang w:eastAsia="en-GB"/>
              </w:rPr>
            </w:pPr>
            <w:r w:rsidRPr="00146683">
              <w:rPr>
                <w:i/>
                <w:noProof/>
                <w:lang w:eastAsia="en-GB"/>
              </w:rPr>
              <w:t>PDCP-Config-NB</w:t>
            </w:r>
            <w:r w:rsidRPr="00146683">
              <w:rPr>
                <w:iCs/>
                <w:noProof/>
                <w:lang w:eastAsia="en-GB"/>
              </w:rPr>
              <w:t xml:space="preserve"> field descriptions</w:t>
            </w:r>
          </w:p>
        </w:tc>
      </w:tr>
      <w:tr w:rsidR="00146683" w:rsidRPr="00146683" w14:paraId="54A16D4A" w14:textId="77777777" w:rsidTr="00891D04">
        <w:trPr>
          <w:cantSplit/>
          <w:tblHeader/>
        </w:trPr>
        <w:tc>
          <w:tcPr>
            <w:tcW w:w="9639" w:type="dxa"/>
          </w:tcPr>
          <w:p w14:paraId="3ECACED4" w14:textId="77777777" w:rsidR="00146683" w:rsidRPr="00146683" w:rsidRDefault="00146683" w:rsidP="00891D04">
            <w:pPr>
              <w:pStyle w:val="TAL"/>
              <w:rPr>
                <w:b/>
                <w:i/>
              </w:rPr>
            </w:pPr>
            <w:r w:rsidRPr="00146683">
              <w:rPr>
                <w:b/>
                <w:i/>
              </w:rPr>
              <w:t>cipheringDisabled</w:t>
            </w:r>
          </w:p>
          <w:p w14:paraId="056D7EAD" w14:textId="77777777" w:rsidR="00146683" w:rsidRPr="00146683" w:rsidRDefault="00146683" w:rsidP="00891D04">
            <w:pPr>
              <w:pStyle w:val="TAL"/>
              <w:rPr>
                <w:noProof/>
                <w:lang w:eastAsia="en-GB"/>
              </w:rPr>
            </w:pPr>
            <w:r w:rsidRPr="00146683">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146683" w:rsidRPr="00146683" w14:paraId="02673615" w14:textId="77777777" w:rsidTr="00891D04">
        <w:trPr>
          <w:cantSplit/>
        </w:trPr>
        <w:tc>
          <w:tcPr>
            <w:tcW w:w="9639" w:type="dxa"/>
          </w:tcPr>
          <w:p w14:paraId="4FEAA3CC" w14:textId="77777777" w:rsidR="00146683" w:rsidRPr="00146683" w:rsidRDefault="00146683" w:rsidP="00891D04">
            <w:pPr>
              <w:pStyle w:val="TAL"/>
              <w:rPr>
                <w:b/>
                <w:bCs/>
                <w:i/>
                <w:noProof/>
                <w:lang w:eastAsia="en-GB"/>
              </w:rPr>
            </w:pPr>
            <w:r w:rsidRPr="00146683">
              <w:rPr>
                <w:b/>
                <w:bCs/>
                <w:i/>
                <w:noProof/>
                <w:lang w:eastAsia="en-GB"/>
              </w:rPr>
              <w:t>discardTimer</w:t>
            </w:r>
          </w:p>
          <w:p w14:paraId="779AA2DF" w14:textId="77777777" w:rsidR="00146683" w:rsidRPr="00146683" w:rsidRDefault="00146683" w:rsidP="00891D04">
            <w:pPr>
              <w:pStyle w:val="TAL"/>
              <w:rPr>
                <w:b/>
                <w:bCs/>
                <w:i/>
                <w:noProof/>
                <w:lang w:eastAsia="en-GB"/>
              </w:rPr>
            </w:pPr>
            <w:r w:rsidRPr="00146683">
              <w:rPr>
                <w:lang w:eastAsia="en-GB"/>
              </w:rPr>
              <w:t>Indicates the discard timer value specified in TS 36.323 [8]. Value in milliseconds. Value ms5120 means 5120 ms, ms10240 means 10240 ms and so on.</w:t>
            </w:r>
          </w:p>
        </w:tc>
      </w:tr>
      <w:tr w:rsidR="00146683" w:rsidRPr="00146683" w14:paraId="04A8C59D" w14:textId="77777777" w:rsidTr="00891D04">
        <w:trPr>
          <w:cantSplit/>
        </w:trPr>
        <w:tc>
          <w:tcPr>
            <w:tcW w:w="9639" w:type="dxa"/>
          </w:tcPr>
          <w:p w14:paraId="4C927ADA" w14:textId="77777777" w:rsidR="00146683" w:rsidRPr="00146683" w:rsidRDefault="00146683" w:rsidP="00891D04">
            <w:pPr>
              <w:pStyle w:val="TAL"/>
              <w:rPr>
                <w:b/>
                <w:bCs/>
                <w:i/>
                <w:noProof/>
                <w:lang w:eastAsia="en-GB"/>
              </w:rPr>
            </w:pPr>
            <w:r w:rsidRPr="00146683">
              <w:rPr>
                <w:b/>
                <w:bCs/>
                <w:i/>
                <w:noProof/>
                <w:lang w:eastAsia="en-GB"/>
              </w:rPr>
              <w:t>headerCompression</w:t>
            </w:r>
          </w:p>
          <w:p w14:paraId="2A7FD205" w14:textId="77777777" w:rsidR="00146683" w:rsidRPr="00146683" w:rsidRDefault="00146683" w:rsidP="00891D04">
            <w:pPr>
              <w:pStyle w:val="TAL"/>
              <w:rPr>
                <w:lang w:eastAsia="en-GB"/>
              </w:rPr>
            </w:pPr>
            <w:r w:rsidRPr="00146683">
              <w:rPr>
                <w:bCs/>
                <w:noProof/>
                <w:lang w:eastAsia="zh-TW"/>
              </w:rPr>
              <w:t xml:space="preserve">E-UTRAN does not reconfigure header compression except optionally </w:t>
            </w:r>
            <w:r w:rsidRPr="00146683">
              <w:rPr>
                <w:lang w:eastAsia="en-GB"/>
              </w:rPr>
              <w:t>upon RRC Connection Resumption.</w:t>
            </w:r>
          </w:p>
        </w:tc>
      </w:tr>
      <w:tr w:rsidR="00146683" w:rsidRPr="00146683" w14:paraId="38434C93" w14:textId="77777777" w:rsidTr="00891D04">
        <w:trPr>
          <w:cantSplit/>
        </w:trPr>
        <w:tc>
          <w:tcPr>
            <w:tcW w:w="9639" w:type="dxa"/>
          </w:tcPr>
          <w:p w14:paraId="59B1C990" w14:textId="77777777" w:rsidR="00146683" w:rsidRPr="00146683" w:rsidRDefault="00146683" w:rsidP="00891D04">
            <w:pPr>
              <w:pStyle w:val="TAL"/>
              <w:rPr>
                <w:b/>
                <w:bCs/>
                <w:i/>
                <w:noProof/>
                <w:lang w:eastAsia="en-GB"/>
              </w:rPr>
            </w:pPr>
            <w:r w:rsidRPr="00146683">
              <w:rPr>
                <w:b/>
                <w:bCs/>
                <w:i/>
                <w:noProof/>
                <w:lang w:eastAsia="en-GB"/>
              </w:rPr>
              <w:t>maxCID</w:t>
            </w:r>
          </w:p>
          <w:p w14:paraId="148E75A1" w14:textId="77777777" w:rsidR="00146683" w:rsidRPr="00146683" w:rsidRDefault="00146683" w:rsidP="00891D04">
            <w:pPr>
              <w:pStyle w:val="TAL"/>
              <w:rPr>
                <w:b/>
                <w:bCs/>
                <w:i/>
                <w:noProof/>
                <w:lang w:eastAsia="en-GB"/>
              </w:rPr>
            </w:pPr>
            <w:r w:rsidRPr="00146683">
              <w:rPr>
                <w:lang w:eastAsia="en-GB"/>
              </w:rPr>
              <w:t xml:space="preserve">Indicates the value of the MAX_CID parameter as specified in TS 36.323 [8]. The total value of MAX_CIDs across all bearers for the UE should be less than or equal to the value of </w:t>
            </w:r>
            <w:r w:rsidRPr="00146683">
              <w:rPr>
                <w:i/>
                <w:lang w:eastAsia="en-GB"/>
              </w:rPr>
              <w:t>maxNumberROHC-ContextSessions</w:t>
            </w:r>
            <w:r w:rsidRPr="00146683">
              <w:rPr>
                <w:lang w:eastAsia="en-GB"/>
              </w:rPr>
              <w:t xml:space="preserve"> parameter as indicated by the UE.</w:t>
            </w:r>
          </w:p>
        </w:tc>
      </w:tr>
      <w:tr w:rsidR="00146683" w:rsidRPr="00146683" w14:paraId="3410C5B7" w14:textId="77777777" w:rsidTr="00891D04">
        <w:trPr>
          <w:cantSplit/>
        </w:trPr>
        <w:tc>
          <w:tcPr>
            <w:tcW w:w="9639" w:type="dxa"/>
          </w:tcPr>
          <w:p w14:paraId="08DD67E4" w14:textId="77777777" w:rsidR="00146683" w:rsidRPr="00146683" w:rsidRDefault="00146683" w:rsidP="00891D04">
            <w:pPr>
              <w:pStyle w:val="TAL"/>
              <w:rPr>
                <w:b/>
                <w:bCs/>
                <w:i/>
                <w:noProof/>
                <w:lang w:eastAsia="en-GB"/>
              </w:rPr>
            </w:pPr>
            <w:r w:rsidRPr="00146683">
              <w:rPr>
                <w:b/>
                <w:bCs/>
                <w:i/>
                <w:noProof/>
                <w:lang w:eastAsia="en-GB"/>
              </w:rPr>
              <w:t>profiles</w:t>
            </w:r>
          </w:p>
          <w:p w14:paraId="30E74A0E" w14:textId="77777777" w:rsidR="00146683" w:rsidRPr="00146683" w:rsidRDefault="00146683" w:rsidP="00891D04">
            <w:pPr>
              <w:pStyle w:val="TAL"/>
              <w:rPr>
                <w:b/>
                <w:bCs/>
                <w:i/>
                <w:noProof/>
                <w:lang w:eastAsia="en-GB"/>
              </w:rPr>
            </w:pPr>
            <w:r w:rsidRPr="00146683">
              <w:rPr>
                <w:lang w:eastAsia="en-GB"/>
              </w:rPr>
              <w:t xml:space="preserve">The profiles used by both compressor and </w:t>
            </w:r>
            <w:r w:rsidRPr="00146683">
              <w:rPr>
                <w:noProof/>
                <w:lang w:eastAsia="en-GB"/>
              </w:rPr>
              <w:t>decompressor</w:t>
            </w:r>
            <w:r w:rsidRPr="00146683">
              <w:rPr>
                <w:lang w:eastAsia="en-GB"/>
              </w:rPr>
              <w:t xml:space="preserve"> in both UE and E-UTRAN. The field indicates which of the ROHC profiles specified in TS 36.323 [8] are supported, i.e. value </w:t>
            </w:r>
            <w:r w:rsidRPr="00146683">
              <w:rPr>
                <w:i/>
                <w:lang w:eastAsia="en-GB"/>
              </w:rPr>
              <w:t>true</w:t>
            </w:r>
            <w:r w:rsidRPr="00146683">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252CE48" w14:textId="77777777" w:rsidTr="00891D04">
        <w:trPr>
          <w:cantSplit/>
          <w:tblHeader/>
        </w:trPr>
        <w:tc>
          <w:tcPr>
            <w:tcW w:w="2268" w:type="dxa"/>
          </w:tcPr>
          <w:p w14:paraId="303BBC27" w14:textId="77777777" w:rsidR="00146683" w:rsidRPr="00146683" w:rsidRDefault="00146683" w:rsidP="00891D04">
            <w:pPr>
              <w:pStyle w:val="TAH"/>
            </w:pPr>
            <w:r w:rsidRPr="00146683">
              <w:t>Conditional presence</w:t>
            </w:r>
          </w:p>
        </w:tc>
        <w:tc>
          <w:tcPr>
            <w:tcW w:w="7371" w:type="dxa"/>
          </w:tcPr>
          <w:p w14:paraId="7EADF311" w14:textId="77777777" w:rsidR="00146683" w:rsidRPr="00146683" w:rsidRDefault="00146683" w:rsidP="00891D04">
            <w:pPr>
              <w:pStyle w:val="TAH"/>
            </w:pPr>
            <w:r w:rsidRPr="00146683">
              <w:t>Explanation</w:t>
            </w:r>
          </w:p>
        </w:tc>
      </w:tr>
      <w:tr w:rsidR="00146683" w:rsidRPr="00146683" w14:paraId="19E6208C" w14:textId="77777777" w:rsidTr="00891D04">
        <w:trPr>
          <w:cantSplit/>
          <w:tblHeader/>
        </w:trPr>
        <w:tc>
          <w:tcPr>
            <w:tcW w:w="2268" w:type="dxa"/>
          </w:tcPr>
          <w:p w14:paraId="6DC08AC7" w14:textId="77777777" w:rsidR="00146683" w:rsidRPr="00146683" w:rsidRDefault="00146683" w:rsidP="00891D04">
            <w:pPr>
              <w:pStyle w:val="TAL"/>
            </w:pPr>
            <w:r w:rsidRPr="00146683">
              <w:rPr>
                <w:i/>
                <w:noProof/>
              </w:rPr>
              <w:t>ConnectedTo5GC</w:t>
            </w:r>
          </w:p>
        </w:tc>
        <w:tc>
          <w:tcPr>
            <w:tcW w:w="7371" w:type="dxa"/>
          </w:tcPr>
          <w:p w14:paraId="0E98E06B" w14:textId="77777777" w:rsidR="00146683" w:rsidRPr="00146683" w:rsidRDefault="00146683" w:rsidP="00891D04">
            <w:pPr>
              <w:pStyle w:val="TAL"/>
            </w:pPr>
            <w:r w:rsidRPr="00146683">
              <w:t>The field is optionally present, need OR, if the UE is connected to 5GC. Otherwise the field is not present and the UE shall delete any existing value for this field.</w:t>
            </w:r>
          </w:p>
        </w:tc>
      </w:tr>
      <w:tr w:rsidR="00146683" w:rsidRPr="00146683" w14:paraId="5FDDDCB1"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146683" w:rsidRDefault="00146683" w:rsidP="00891D04">
            <w:pPr>
              <w:pStyle w:val="TAL"/>
              <w:rPr>
                <w:i/>
                <w:noProof/>
              </w:rPr>
            </w:pPr>
            <w:r w:rsidRPr="00146683">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146683" w:rsidRDefault="00146683" w:rsidP="00891D04">
            <w:pPr>
              <w:pStyle w:val="TAL"/>
            </w:pPr>
            <w:r w:rsidRPr="00146683">
              <w:t>The field is mandatory present in case of radio bearer setup. Otherwise the field is optionally present, need ON.</w:t>
            </w:r>
          </w:p>
        </w:tc>
      </w:tr>
    </w:tbl>
    <w:p w14:paraId="5D685F05" w14:textId="77777777" w:rsidR="00146683" w:rsidRPr="00146683" w:rsidRDefault="00146683" w:rsidP="00146683"/>
    <w:p w14:paraId="0812322A" w14:textId="77777777" w:rsidR="00146683" w:rsidRPr="00146683" w:rsidRDefault="00146683" w:rsidP="00146683">
      <w:pPr>
        <w:pStyle w:val="Heading4"/>
      </w:pPr>
      <w:bookmarkStart w:id="6576" w:name="_Toc20487619"/>
      <w:bookmarkStart w:id="6577" w:name="_Toc29342921"/>
      <w:bookmarkStart w:id="6578" w:name="_Toc29344060"/>
      <w:bookmarkStart w:id="6579" w:name="_Toc36567326"/>
      <w:bookmarkStart w:id="6580" w:name="_Toc36810781"/>
      <w:bookmarkStart w:id="6581" w:name="_Toc36847145"/>
      <w:bookmarkStart w:id="6582" w:name="_Toc36939798"/>
      <w:bookmarkStart w:id="6583" w:name="_Toc37082778"/>
      <w:bookmarkStart w:id="6584" w:name="_Toc46481417"/>
      <w:bookmarkStart w:id="6585" w:name="_Toc46482651"/>
      <w:bookmarkStart w:id="6586" w:name="_Toc46483885"/>
      <w:bookmarkStart w:id="6587" w:name="_Toc156168587"/>
      <w:r w:rsidRPr="00146683">
        <w:t>–</w:t>
      </w:r>
      <w:r w:rsidRPr="00146683">
        <w:tab/>
      </w:r>
      <w:r w:rsidRPr="00146683">
        <w:rPr>
          <w:i/>
          <w:noProof/>
        </w:rPr>
        <w:t>PhysicalConfigDedicated-NB</w:t>
      </w:r>
      <w:bookmarkEnd w:id="6576"/>
      <w:bookmarkEnd w:id="6577"/>
      <w:bookmarkEnd w:id="6578"/>
      <w:bookmarkEnd w:id="6579"/>
      <w:bookmarkEnd w:id="6580"/>
      <w:bookmarkEnd w:id="6581"/>
      <w:bookmarkEnd w:id="6582"/>
      <w:bookmarkEnd w:id="6583"/>
      <w:bookmarkEnd w:id="6584"/>
      <w:bookmarkEnd w:id="6585"/>
      <w:bookmarkEnd w:id="6586"/>
      <w:bookmarkEnd w:id="6587"/>
    </w:p>
    <w:p w14:paraId="3D1B2596" w14:textId="77777777" w:rsidR="00146683" w:rsidRPr="00146683" w:rsidRDefault="00146683" w:rsidP="00146683">
      <w:r w:rsidRPr="00146683">
        <w:t xml:space="preserve">The IE </w:t>
      </w:r>
      <w:r w:rsidRPr="00146683">
        <w:rPr>
          <w:i/>
          <w:noProof/>
        </w:rPr>
        <w:t>PhysicalConfigDedicated-NB</w:t>
      </w:r>
      <w:r w:rsidRPr="00146683">
        <w:t xml:space="preserve"> is used to specify the UE specific physical channel configuration.</w:t>
      </w:r>
    </w:p>
    <w:p w14:paraId="557DCB66" w14:textId="77777777" w:rsidR="00146683" w:rsidRPr="00146683" w:rsidRDefault="00146683" w:rsidP="00146683">
      <w:pPr>
        <w:pStyle w:val="TH"/>
        <w:rPr>
          <w:bCs/>
          <w:i/>
          <w:iCs/>
          <w:noProof/>
        </w:rPr>
      </w:pPr>
      <w:r w:rsidRPr="00146683">
        <w:rPr>
          <w:bCs/>
          <w:i/>
          <w:iCs/>
          <w:noProof/>
        </w:rPr>
        <w:t xml:space="preserve">PhysicalConfigDedicated-NB </w:t>
      </w:r>
      <w:r w:rsidRPr="00146683">
        <w:rPr>
          <w:bCs/>
          <w:iCs/>
          <w:noProof/>
        </w:rPr>
        <w:t>information element</w:t>
      </w:r>
    </w:p>
    <w:p w14:paraId="55F0F513" w14:textId="77777777" w:rsidR="00146683" w:rsidRPr="00146683" w:rsidRDefault="00146683" w:rsidP="00146683">
      <w:pPr>
        <w:pStyle w:val="PL"/>
        <w:shd w:val="clear" w:color="auto" w:fill="E6E6E6"/>
      </w:pPr>
      <w:r w:rsidRPr="00146683">
        <w:t>-- ASN1START</w:t>
      </w:r>
    </w:p>
    <w:p w14:paraId="17F6BEC2" w14:textId="77777777" w:rsidR="00146683" w:rsidRPr="00146683" w:rsidRDefault="00146683" w:rsidP="00146683">
      <w:pPr>
        <w:pStyle w:val="PL"/>
        <w:shd w:val="clear" w:color="auto" w:fill="E6E6E6"/>
      </w:pPr>
    </w:p>
    <w:p w14:paraId="7000DEAF" w14:textId="77777777" w:rsidR="00146683" w:rsidRPr="00146683" w:rsidRDefault="00146683" w:rsidP="00146683">
      <w:pPr>
        <w:pStyle w:val="PL"/>
        <w:shd w:val="clear" w:color="auto" w:fill="E6E6E6"/>
      </w:pPr>
      <w:r w:rsidRPr="00146683">
        <w:t>PhysicalConfigDedicated-NB-r13 ::=</w:t>
      </w:r>
      <w:r w:rsidRPr="00146683">
        <w:tab/>
        <w:t>SEQUENCE {</w:t>
      </w:r>
    </w:p>
    <w:p w14:paraId="6C6BC0FB" w14:textId="77777777" w:rsidR="00146683" w:rsidRPr="00146683" w:rsidRDefault="00146683" w:rsidP="00146683">
      <w:pPr>
        <w:pStyle w:val="PL"/>
        <w:shd w:val="clear" w:color="auto" w:fill="E6E6E6"/>
      </w:pPr>
      <w:r w:rsidRPr="00146683">
        <w:tab/>
        <w:t>carrierConfigDedicated-r13</w:t>
      </w:r>
      <w:r w:rsidRPr="00146683">
        <w:tab/>
      </w:r>
      <w:r w:rsidRPr="00146683">
        <w:tab/>
      </w:r>
      <w:r w:rsidRPr="00146683">
        <w:tab/>
        <w:t>CarrierConfigDedicated-NB-r13</w:t>
      </w:r>
      <w:r w:rsidRPr="00146683">
        <w:tab/>
      </w:r>
      <w:r w:rsidRPr="00146683">
        <w:tab/>
        <w:t>OPTIONAL,</w:t>
      </w:r>
      <w:r w:rsidRPr="00146683">
        <w:tab/>
        <w:t>-- Need ON</w:t>
      </w:r>
    </w:p>
    <w:p w14:paraId="7CD73C1D" w14:textId="77777777" w:rsidR="00146683" w:rsidRPr="00146683" w:rsidRDefault="00146683" w:rsidP="00146683">
      <w:pPr>
        <w:pStyle w:val="PL"/>
        <w:shd w:val="clear" w:color="auto" w:fill="E6E6E6"/>
      </w:pPr>
      <w:r w:rsidRPr="00146683">
        <w:tab/>
        <w:t>npdcch-ConfigDedicated-r13</w:t>
      </w:r>
      <w:r w:rsidRPr="00146683">
        <w:tab/>
      </w:r>
      <w:r w:rsidRPr="00146683">
        <w:tab/>
      </w:r>
      <w:r w:rsidRPr="00146683">
        <w:tab/>
        <w:t>NPDCCH-ConfigDedicated-NB-r13</w:t>
      </w:r>
      <w:r w:rsidRPr="00146683">
        <w:tab/>
      </w:r>
      <w:r w:rsidRPr="00146683">
        <w:tab/>
        <w:t>OPTIONAL,</w:t>
      </w:r>
      <w:r w:rsidRPr="00146683">
        <w:tab/>
        <w:t>-- Need ON</w:t>
      </w:r>
    </w:p>
    <w:p w14:paraId="682A2A21" w14:textId="77777777" w:rsidR="00146683" w:rsidRPr="00146683" w:rsidRDefault="00146683" w:rsidP="00146683">
      <w:pPr>
        <w:pStyle w:val="PL"/>
        <w:shd w:val="clear" w:color="auto" w:fill="E6E6E6"/>
      </w:pPr>
      <w:r w:rsidRPr="00146683">
        <w:tab/>
        <w:t>npusch-ConfigDedicated-r13</w:t>
      </w:r>
      <w:r w:rsidRPr="00146683">
        <w:tab/>
      </w:r>
      <w:r w:rsidRPr="00146683">
        <w:tab/>
      </w:r>
      <w:r w:rsidRPr="00146683">
        <w:tab/>
        <w:t>NPUSCH-ConfigDedicated-NB-r13</w:t>
      </w:r>
      <w:r w:rsidRPr="00146683">
        <w:tab/>
      </w:r>
      <w:r w:rsidRPr="00146683">
        <w:tab/>
        <w:t>OPTIONAL,</w:t>
      </w:r>
      <w:r w:rsidRPr="00146683">
        <w:tab/>
        <w:t>-- Need ON</w:t>
      </w:r>
    </w:p>
    <w:p w14:paraId="349F2F19" w14:textId="77777777" w:rsidR="00146683" w:rsidRPr="00146683" w:rsidRDefault="00146683" w:rsidP="00146683">
      <w:pPr>
        <w:pStyle w:val="PL"/>
        <w:shd w:val="clear" w:color="auto" w:fill="E6E6E6"/>
      </w:pPr>
      <w:r w:rsidRPr="00146683">
        <w:tab/>
        <w:t>uplinkPowerControlDedicated-r13</w:t>
      </w:r>
      <w:r w:rsidRPr="00146683">
        <w:tab/>
      </w:r>
      <w:r w:rsidRPr="00146683">
        <w:tab/>
        <w:t>UplinkPowerControlDedicated-NB-r13</w:t>
      </w:r>
      <w:r w:rsidRPr="00146683">
        <w:tab/>
        <w:t>OPTIONAL,</w:t>
      </w:r>
      <w:r w:rsidRPr="00146683">
        <w:tab/>
        <w:t>-- Need ON</w:t>
      </w:r>
    </w:p>
    <w:p w14:paraId="59DE9644" w14:textId="77777777" w:rsidR="00146683" w:rsidRPr="00146683" w:rsidRDefault="00146683" w:rsidP="00146683">
      <w:pPr>
        <w:pStyle w:val="PL"/>
        <w:shd w:val="clear" w:color="auto" w:fill="E6E6E6"/>
      </w:pPr>
      <w:r w:rsidRPr="00146683">
        <w:tab/>
        <w:t>...,</w:t>
      </w:r>
    </w:p>
    <w:p w14:paraId="4B3793C8" w14:textId="77777777" w:rsidR="00146683" w:rsidRPr="00146683" w:rsidRDefault="00146683" w:rsidP="00146683">
      <w:pPr>
        <w:pStyle w:val="PL"/>
        <w:shd w:val="clear" w:color="auto" w:fill="E6E6E6"/>
      </w:pPr>
      <w:r w:rsidRPr="00146683">
        <w:tab/>
        <w:t>[[</w:t>
      </w:r>
      <w:r w:rsidRPr="00146683">
        <w:tab/>
        <w:t>twoHARQ-ProcessesConfig-r14</w:t>
      </w:r>
      <w:r w:rsidRPr="00146683">
        <w:tab/>
      </w:r>
      <w:r w:rsidRPr="00146683">
        <w:tab/>
        <w:t>ENUMERATED {true}</w:t>
      </w:r>
      <w:r w:rsidRPr="00146683">
        <w:tab/>
        <w:t>OPTIONAL</w:t>
      </w:r>
      <w:r w:rsidRPr="00146683">
        <w:tab/>
        <w:t>-- Need OR</w:t>
      </w:r>
    </w:p>
    <w:p w14:paraId="2E2D3AC5" w14:textId="77777777" w:rsidR="00146683" w:rsidRPr="00146683" w:rsidRDefault="00146683" w:rsidP="00146683">
      <w:pPr>
        <w:pStyle w:val="PL"/>
        <w:shd w:val="clear" w:color="auto" w:fill="E6E6E6"/>
      </w:pPr>
      <w:r w:rsidRPr="00146683">
        <w:tab/>
        <w:t>]],</w:t>
      </w:r>
    </w:p>
    <w:p w14:paraId="18346C9D" w14:textId="77777777" w:rsidR="00146683" w:rsidRPr="00146683" w:rsidRDefault="00146683" w:rsidP="00146683">
      <w:pPr>
        <w:pStyle w:val="PL"/>
        <w:shd w:val="clear" w:color="auto" w:fill="E6E6E6"/>
      </w:pPr>
      <w:r w:rsidRPr="00146683">
        <w:tab/>
        <w:t>[[</w:t>
      </w:r>
      <w:r w:rsidRPr="00146683">
        <w:tab/>
        <w:t>interferenceRandomisationConfig-r14</w:t>
      </w:r>
      <w:r w:rsidRPr="00146683">
        <w:tab/>
        <w:t>ENUMERATED {true}</w:t>
      </w:r>
      <w:r w:rsidRPr="00146683">
        <w:tab/>
        <w:t>OPTIONAL</w:t>
      </w:r>
      <w:r w:rsidRPr="00146683">
        <w:tab/>
        <w:t>-- Need OR</w:t>
      </w:r>
    </w:p>
    <w:p w14:paraId="2E377CBB" w14:textId="77777777" w:rsidR="00146683" w:rsidRPr="00146683" w:rsidRDefault="00146683" w:rsidP="00146683">
      <w:pPr>
        <w:pStyle w:val="PL"/>
        <w:shd w:val="clear" w:color="auto" w:fill="E6E6E6"/>
      </w:pPr>
      <w:r w:rsidRPr="00146683">
        <w:lastRenderedPageBreak/>
        <w:tab/>
        <w:t>]],</w:t>
      </w:r>
    </w:p>
    <w:p w14:paraId="21B8E688" w14:textId="77777777" w:rsidR="00146683" w:rsidRPr="00146683" w:rsidRDefault="00146683" w:rsidP="00146683">
      <w:pPr>
        <w:pStyle w:val="PL"/>
        <w:shd w:val="clear" w:color="auto" w:fill="E6E6E6"/>
      </w:pPr>
      <w:r w:rsidRPr="00146683">
        <w:tab/>
        <w:t>[[</w:t>
      </w:r>
      <w:r w:rsidRPr="00146683">
        <w:tab/>
        <w:t>npdcch-ConfigDedicated-v1530</w:t>
      </w:r>
      <w:r w:rsidRPr="00146683">
        <w:tab/>
        <w:t>NPDCCH-ConfigDedicated-NB-v1530</w:t>
      </w:r>
      <w:r w:rsidRPr="00146683">
        <w:tab/>
      </w:r>
      <w:r w:rsidRPr="00146683">
        <w:tab/>
        <w:t>OPTIONAL</w:t>
      </w:r>
      <w:r w:rsidRPr="00146683">
        <w:tab/>
        <w:t>-- Cond TDD</w:t>
      </w:r>
    </w:p>
    <w:p w14:paraId="4D70A5A7" w14:textId="77777777" w:rsidR="00146683" w:rsidRPr="00146683" w:rsidRDefault="00146683" w:rsidP="00146683">
      <w:pPr>
        <w:pStyle w:val="PL"/>
        <w:shd w:val="clear" w:color="auto" w:fill="E6E6E6"/>
        <w:rPr>
          <w:lang w:eastAsia="zh-CN"/>
        </w:rPr>
      </w:pPr>
      <w:r w:rsidRPr="00146683">
        <w:tab/>
        <w:t>]]</w:t>
      </w:r>
      <w:r w:rsidRPr="00146683">
        <w:rPr>
          <w:lang w:eastAsia="zh-CN"/>
        </w:rPr>
        <w:t>,</w:t>
      </w:r>
    </w:p>
    <w:p w14:paraId="758FE4FC" w14:textId="77777777" w:rsidR="00146683" w:rsidRPr="00146683" w:rsidRDefault="00146683" w:rsidP="00146683">
      <w:pPr>
        <w:pStyle w:val="PL"/>
        <w:shd w:val="clear" w:color="auto" w:fill="E6E6E6"/>
        <w:tabs>
          <w:tab w:val="clear" w:pos="3840"/>
          <w:tab w:val="left" w:pos="4145"/>
        </w:tabs>
      </w:pPr>
      <w:r w:rsidRPr="00146683">
        <w:rPr>
          <w:lang w:eastAsia="zh-CN"/>
        </w:rPr>
        <w:tab/>
      </w:r>
      <w:r w:rsidRPr="00146683">
        <w:t>[[</w:t>
      </w:r>
      <w:r w:rsidRPr="00146683">
        <w:tab/>
        <w:t>additionalTxSIB1-Config-v1540</w:t>
      </w:r>
      <w:r w:rsidRPr="00146683">
        <w:tab/>
        <w:t>ENUMERATED {true}</w:t>
      </w:r>
      <w:r w:rsidRPr="00146683">
        <w:tab/>
        <w:t>OPTIONAL</w:t>
      </w:r>
      <w:r w:rsidRPr="00146683">
        <w:tab/>
        <w:t>-- Cond</w:t>
      </w:r>
      <w:r w:rsidRPr="00146683">
        <w:rPr>
          <w:lang w:eastAsia="zh-CN"/>
        </w:rPr>
        <w:t xml:space="preserve"> additionalSIB1</w:t>
      </w:r>
    </w:p>
    <w:p w14:paraId="2C509846" w14:textId="77777777" w:rsidR="00146683" w:rsidRPr="00146683" w:rsidRDefault="00146683" w:rsidP="00146683">
      <w:pPr>
        <w:pStyle w:val="PL"/>
        <w:shd w:val="clear" w:color="auto" w:fill="E6E6E6"/>
      </w:pPr>
      <w:r w:rsidRPr="00146683">
        <w:tab/>
        <w:t>]],</w:t>
      </w:r>
    </w:p>
    <w:p w14:paraId="2AEE91AB" w14:textId="77777777" w:rsidR="00146683" w:rsidRPr="00146683" w:rsidRDefault="00146683" w:rsidP="00146683">
      <w:pPr>
        <w:pStyle w:val="PL"/>
        <w:shd w:val="clear" w:color="auto" w:fill="E6E6E6"/>
      </w:pPr>
      <w:r w:rsidRPr="00146683">
        <w:rPr>
          <w:lang w:eastAsia="zh-CN"/>
        </w:rPr>
        <w:tab/>
      </w:r>
      <w:r w:rsidRPr="00146683">
        <w:t>[[</w:t>
      </w:r>
      <w:r w:rsidRPr="00146683">
        <w:tab/>
        <w:t>npusch-ConfigDedicated-v1610</w:t>
      </w:r>
      <w:r w:rsidRPr="00146683">
        <w:tab/>
      </w:r>
      <w:r w:rsidRPr="00146683">
        <w:tab/>
        <w:t>NPUSCH-ConfigDedicated-NB-v1610</w:t>
      </w:r>
    </w:p>
    <w:p w14:paraId="1D5717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twoHARQ</w:t>
      </w:r>
    </w:p>
    <w:p w14:paraId="3131378D" w14:textId="77777777" w:rsidR="00146683" w:rsidRPr="00146683" w:rsidRDefault="00146683" w:rsidP="00146683">
      <w:pPr>
        <w:pStyle w:val="PL"/>
        <w:shd w:val="clear" w:color="auto" w:fill="E6E6E6"/>
      </w:pPr>
      <w:r w:rsidRPr="00146683">
        <w:tab/>
      </w:r>
      <w:r w:rsidRPr="00146683">
        <w:tab/>
        <w:t>npdsch-ConfigDedicated-r16</w:t>
      </w:r>
      <w:r w:rsidRPr="00146683">
        <w:tab/>
      </w:r>
      <w:r w:rsidRPr="00146683">
        <w:tab/>
      </w:r>
      <w:r w:rsidRPr="00146683">
        <w:tab/>
        <w:t>NPDSCH-ConfigDedicated-NB-r16</w:t>
      </w:r>
    </w:p>
    <w:p w14:paraId="482CF6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6F4D6" w14:textId="77777777" w:rsidR="00146683" w:rsidRPr="00146683" w:rsidRDefault="00146683" w:rsidP="00146683">
      <w:pPr>
        <w:pStyle w:val="PL"/>
        <w:shd w:val="clear" w:color="auto" w:fill="E6E6E6"/>
        <w:tabs>
          <w:tab w:val="left" w:pos="4145"/>
        </w:tabs>
      </w:pPr>
      <w:r w:rsidRPr="00146683">
        <w:tab/>
      </w:r>
      <w:r w:rsidRPr="00146683">
        <w:tab/>
        <w:t>resourceReservationConfigDL-r16</w:t>
      </w:r>
      <w:r w:rsidRPr="00146683">
        <w:tab/>
      </w:r>
      <w:r w:rsidRPr="00146683">
        <w:tab/>
        <w:t>SetupRelease {ResourceReservationConfig-NB-r16}</w:t>
      </w:r>
    </w:p>
    <w:p w14:paraId="401BA0E4" w14:textId="77777777" w:rsidR="00146683" w:rsidRPr="00146683" w:rsidRDefault="00146683" w:rsidP="00146683">
      <w:pPr>
        <w:pStyle w:val="PL"/>
        <w:shd w:val="clear" w:color="auto" w:fill="E6E6E6"/>
        <w:tabs>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dl-NonAnchor</w:t>
      </w:r>
    </w:p>
    <w:p w14:paraId="7EF81B13" w14:textId="77777777" w:rsidR="00146683" w:rsidRPr="00146683" w:rsidRDefault="00146683" w:rsidP="00146683">
      <w:pPr>
        <w:pStyle w:val="PL"/>
        <w:shd w:val="clear" w:color="auto" w:fill="E6E6E6"/>
        <w:tabs>
          <w:tab w:val="clear" w:pos="3840"/>
          <w:tab w:val="left" w:pos="4145"/>
        </w:tabs>
      </w:pPr>
      <w:r w:rsidRPr="00146683">
        <w:tab/>
      </w:r>
      <w:r w:rsidRPr="00146683">
        <w:tab/>
        <w:t>resourceReservationConfigUL-r16</w:t>
      </w:r>
      <w:r w:rsidRPr="00146683">
        <w:tab/>
      </w:r>
      <w:r w:rsidRPr="00146683">
        <w:tab/>
        <w:t>SetupRelease {ResourceReservationConfig-NB-r16}</w:t>
      </w:r>
    </w:p>
    <w:p w14:paraId="0F33965A" w14:textId="77777777" w:rsidR="00146683" w:rsidRPr="00146683" w:rsidRDefault="00146683" w:rsidP="00146683">
      <w:pPr>
        <w:pStyle w:val="PL"/>
        <w:shd w:val="clear" w:color="auto" w:fill="E6E6E6"/>
        <w:tabs>
          <w:tab w:val="clear" w:pos="3840"/>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ul-NonAnchor</w:t>
      </w:r>
    </w:p>
    <w:p w14:paraId="491BA448" w14:textId="77777777" w:rsidR="00146683" w:rsidRPr="00146683" w:rsidRDefault="00146683" w:rsidP="00146683">
      <w:pPr>
        <w:pStyle w:val="PL"/>
        <w:shd w:val="clear" w:color="auto" w:fill="E6E6E6"/>
      </w:pPr>
      <w:r w:rsidRPr="00146683">
        <w:tab/>
        <w:t>]],</w:t>
      </w:r>
    </w:p>
    <w:p w14:paraId="447A30BA" w14:textId="77777777" w:rsidR="00146683" w:rsidRPr="00146683" w:rsidRDefault="00146683" w:rsidP="00146683">
      <w:pPr>
        <w:pStyle w:val="PL"/>
        <w:shd w:val="clear" w:color="auto" w:fill="E6E6E6"/>
      </w:pPr>
      <w:r w:rsidRPr="00146683">
        <w:tab/>
        <w:t>[[</w:t>
      </w:r>
      <w:r w:rsidRPr="00146683">
        <w:tab/>
        <w:t>ntn-ConfigDedicated-r17</w:t>
      </w:r>
      <w:r w:rsidRPr="00146683">
        <w:tab/>
      </w:r>
      <w:r w:rsidRPr="00146683">
        <w:tab/>
      </w:r>
      <w:r w:rsidRPr="00146683">
        <w:tab/>
      </w:r>
      <w:r w:rsidRPr="00146683">
        <w:tab/>
        <w:t>SEQUENCE {</w:t>
      </w:r>
    </w:p>
    <w:p w14:paraId="1EAC2FDB"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r>
      <w:r w:rsidRPr="00146683">
        <w:tab/>
      </w:r>
      <w:r w:rsidRPr="00146683">
        <w:tab/>
        <w:t>SetupRelease {NPUSCH-TxDuration-NB-r17}</w:t>
      </w:r>
    </w:p>
    <w:p w14:paraId="4EB4A7B2" w14:textId="77777777" w:rsidR="00146683" w:rsidRPr="00146683" w:rsidRDefault="00146683" w:rsidP="00146683">
      <w:pPr>
        <w:pStyle w:val="PL"/>
        <w:shd w:val="clear" w:color="auto" w:fill="E6E6E6"/>
      </w:pPr>
      <w:r w:rsidRPr="00146683">
        <w:tab/>
      </w:r>
      <w:r w:rsidRPr="00146683">
        <w:tab/>
        <w:t>} OPTIONAL,</w:t>
      </w:r>
      <w:r w:rsidRPr="00146683">
        <w:tab/>
        <w:t>-- Cond NTN</w:t>
      </w:r>
    </w:p>
    <w:p w14:paraId="039227EB" w14:textId="77777777" w:rsidR="00146683" w:rsidRPr="00146683" w:rsidRDefault="00146683" w:rsidP="00146683">
      <w:pPr>
        <w:pStyle w:val="PL"/>
        <w:shd w:val="clear" w:color="auto" w:fill="E6E6E6"/>
      </w:pPr>
      <w:r w:rsidRPr="00146683">
        <w:tab/>
      </w:r>
      <w:r w:rsidRPr="00146683">
        <w:tab/>
        <w:t>npdsch-ConfigDedicated-v1700</w:t>
      </w:r>
      <w:r w:rsidRPr="00146683">
        <w:tab/>
      </w:r>
      <w:r w:rsidRPr="00146683">
        <w:rPr>
          <w:szCs w:val="16"/>
          <w:lang w:eastAsia="zh-CN"/>
        </w:rPr>
        <w:t>NPDSCH-ConfigDedicated-NB-v1710</w:t>
      </w:r>
      <w:r w:rsidRPr="00146683">
        <w:tab/>
        <w:t>OPTIONAL,</w:t>
      </w:r>
      <w:r w:rsidRPr="00146683">
        <w:tab/>
        <w:t>-- Need ON</w:t>
      </w:r>
    </w:p>
    <w:p w14:paraId="19120417" w14:textId="77777777" w:rsidR="00146683" w:rsidRPr="00146683" w:rsidRDefault="00146683" w:rsidP="00146683">
      <w:pPr>
        <w:pStyle w:val="PL"/>
        <w:shd w:val="clear" w:color="auto" w:fill="E6E6E6"/>
      </w:pPr>
      <w:r w:rsidRPr="00146683">
        <w:tab/>
      </w:r>
      <w:r w:rsidRPr="00146683">
        <w:tab/>
        <w:t>uplinkPowerControlDedicated-v1700</w:t>
      </w:r>
      <w:r w:rsidRPr="00146683">
        <w:tab/>
        <w:t>UplinkPowerControlDedicated-NB-v1700</w:t>
      </w:r>
      <w:r w:rsidRPr="00146683">
        <w:tab/>
      </w:r>
      <w:r w:rsidRPr="00146683">
        <w:tab/>
        <w:t>OPTIONAL -- Cond npusch-16QAM</w:t>
      </w:r>
    </w:p>
    <w:p w14:paraId="6333B627" w14:textId="77777777" w:rsidR="00146683" w:rsidRPr="00146683" w:rsidRDefault="00146683" w:rsidP="00146683">
      <w:pPr>
        <w:pStyle w:val="PL"/>
        <w:shd w:val="clear" w:color="auto" w:fill="E6E6E6"/>
      </w:pPr>
      <w:r w:rsidRPr="00146683">
        <w:tab/>
        <w:t>]],</w:t>
      </w:r>
    </w:p>
    <w:p w14:paraId="51DFE12A" w14:textId="77777777" w:rsidR="00146683" w:rsidRPr="00146683" w:rsidRDefault="00146683" w:rsidP="00146683">
      <w:pPr>
        <w:pStyle w:val="PL"/>
        <w:shd w:val="clear" w:color="auto" w:fill="E6E6E6"/>
      </w:pPr>
      <w:r w:rsidRPr="00146683">
        <w:tab/>
        <w:t>[[</w:t>
      </w:r>
    </w:p>
    <w:p w14:paraId="14CDF0C9" w14:textId="77777777" w:rsidR="00146683" w:rsidRPr="00146683" w:rsidRDefault="00146683" w:rsidP="00146683">
      <w:pPr>
        <w:pStyle w:val="PL"/>
        <w:shd w:val="clear" w:color="auto" w:fill="E6E6E6"/>
      </w:pPr>
      <w:r w:rsidRPr="00146683">
        <w:tab/>
        <w:t>uplinkSegmentedPrecompensationGap-r17  ENUMERATED {sym1,sl1,sl2}</w:t>
      </w:r>
      <w:r w:rsidRPr="00146683">
        <w:tab/>
        <w:t>OPTIONAL  -- Need OR</w:t>
      </w:r>
    </w:p>
    <w:p w14:paraId="3B9B1168" w14:textId="77777777" w:rsidR="00146683" w:rsidRPr="00146683" w:rsidRDefault="00146683" w:rsidP="00146683">
      <w:pPr>
        <w:pStyle w:val="PL"/>
        <w:shd w:val="clear" w:color="auto" w:fill="E6E6E6"/>
      </w:pPr>
      <w:r w:rsidRPr="00146683">
        <w:tab/>
        <w:t>]],</w:t>
      </w:r>
    </w:p>
    <w:p w14:paraId="46F79A13" w14:textId="77777777" w:rsidR="00146683" w:rsidRPr="00146683" w:rsidRDefault="00146683" w:rsidP="00146683">
      <w:pPr>
        <w:pStyle w:val="PL"/>
        <w:shd w:val="clear" w:color="auto" w:fill="E6E6E6"/>
      </w:pPr>
      <w:r w:rsidRPr="00146683">
        <w:tab/>
        <w:t>[[</w:t>
      </w:r>
      <w:r w:rsidRPr="00146683">
        <w:tab/>
        <w:t>npusch-ConfigDedicated-v1740</w:t>
      </w:r>
      <w:r w:rsidRPr="00146683">
        <w:tab/>
        <w:t>NPUSCH-ConfigDedicated-NB-v1700</w:t>
      </w:r>
      <w:r w:rsidRPr="00146683">
        <w:tab/>
        <w:t>OPTIONAL</w:t>
      </w:r>
      <w:r w:rsidRPr="00146683">
        <w:tab/>
        <w:t>-- Need ON</w:t>
      </w:r>
    </w:p>
    <w:p w14:paraId="23DE95D5" w14:textId="77777777" w:rsidR="00146683" w:rsidRPr="00146683" w:rsidRDefault="00146683" w:rsidP="00146683">
      <w:pPr>
        <w:pStyle w:val="PL"/>
        <w:shd w:val="clear" w:color="auto" w:fill="E6E6E6"/>
      </w:pPr>
      <w:r w:rsidRPr="00146683">
        <w:tab/>
        <w:t>]],</w:t>
      </w:r>
    </w:p>
    <w:p w14:paraId="2D26D86F" w14:textId="77777777" w:rsidR="00146683" w:rsidRPr="00146683" w:rsidRDefault="00146683" w:rsidP="00146683">
      <w:pPr>
        <w:pStyle w:val="PL"/>
        <w:shd w:val="clear" w:color="auto" w:fill="E6E6E6"/>
      </w:pPr>
      <w:r w:rsidRPr="00146683">
        <w:tab/>
        <w:t>[[</w:t>
      </w:r>
      <w:r w:rsidRPr="00146683">
        <w:tab/>
        <w:t>npdsch-ConfigDedicated-v1800</w:t>
      </w:r>
      <w:r w:rsidRPr="00146683">
        <w:tab/>
        <w:t>NPDSCH-ConfigDedicated-NB-v1800</w:t>
      </w:r>
      <w:r w:rsidRPr="00146683">
        <w:tab/>
        <w:t>OPTIONAL,</w:t>
      </w:r>
      <w:r w:rsidRPr="00146683">
        <w:tab/>
        <w:t>-- Need ON</w:t>
      </w:r>
    </w:p>
    <w:p w14:paraId="4649DBD0" w14:textId="77777777" w:rsidR="00146683" w:rsidRPr="00146683" w:rsidRDefault="00146683" w:rsidP="00146683">
      <w:pPr>
        <w:pStyle w:val="PL"/>
        <w:shd w:val="clear" w:color="auto" w:fill="E6E6E6"/>
      </w:pPr>
      <w:r w:rsidRPr="00146683">
        <w:tab/>
      </w:r>
      <w:r w:rsidRPr="00146683">
        <w:tab/>
        <w:t>npusch-ConfigDedicated-v1800</w:t>
      </w:r>
      <w:r w:rsidRPr="00146683">
        <w:tab/>
        <w:t>NPUSCH-ConfigDedicated-NB-v1800</w:t>
      </w:r>
      <w:r w:rsidRPr="00146683">
        <w:tab/>
        <w:t>OPTIONAL</w:t>
      </w:r>
      <w:r w:rsidRPr="00146683">
        <w:tab/>
        <w:t>-- Need ON</w:t>
      </w:r>
    </w:p>
    <w:p w14:paraId="1A828AF7" w14:textId="77777777" w:rsidR="00146683" w:rsidRPr="00146683" w:rsidRDefault="00146683" w:rsidP="00146683">
      <w:pPr>
        <w:pStyle w:val="PL"/>
        <w:shd w:val="clear" w:color="auto" w:fill="E6E6E6"/>
        <w:rPr>
          <w:rFonts w:eastAsiaTheme="minorEastAsia"/>
        </w:rPr>
      </w:pPr>
      <w:r w:rsidRPr="00146683">
        <w:tab/>
        <w:t>]]</w:t>
      </w:r>
    </w:p>
    <w:p w14:paraId="1D19D563" w14:textId="77777777" w:rsidR="00146683" w:rsidRPr="00146683" w:rsidRDefault="00146683" w:rsidP="00146683">
      <w:pPr>
        <w:pStyle w:val="PL"/>
        <w:shd w:val="clear" w:color="auto" w:fill="E6E6E6"/>
      </w:pPr>
      <w:r w:rsidRPr="00146683">
        <w:t>}</w:t>
      </w:r>
    </w:p>
    <w:p w14:paraId="031BFE87" w14:textId="77777777" w:rsidR="00146683" w:rsidRPr="00146683" w:rsidRDefault="00146683" w:rsidP="00146683">
      <w:pPr>
        <w:pStyle w:val="PL"/>
        <w:shd w:val="clear" w:color="auto" w:fill="E6E6E6"/>
      </w:pPr>
    </w:p>
    <w:p w14:paraId="64002010" w14:textId="77777777" w:rsidR="00146683" w:rsidRPr="00146683" w:rsidRDefault="00146683" w:rsidP="00146683">
      <w:pPr>
        <w:pStyle w:val="PL"/>
        <w:shd w:val="clear" w:color="auto" w:fill="E6E6E6"/>
      </w:pPr>
      <w:r w:rsidRPr="00146683">
        <w:t>-- ASN1STOP</w:t>
      </w:r>
    </w:p>
    <w:p w14:paraId="73DAE74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7E61B36" w14:textId="77777777" w:rsidTr="00891D04">
        <w:trPr>
          <w:cantSplit/>
          <w:tblHeader/>
        </w:trPr>
        <w:tc>
          <w:tcPr>
            <w:tcW w:w="9639" w:type="dxa"/>
          </w:tcPr>
          <w:p w14:paraId="2FE82527" w14:textId="77777777" w:rsidR="00146683" w:rsidRPr="00146683" w:rsidRDefault="00146683" w:rsidP="00891D04">
            <w:pPr>
              <w:pStyle w:val="TAH"/>
              <w:rPr>
                <w:lang w:eastAsia="en-GB"/>
              </w:rPr>
            </w:pPr>
            <w:r w:rsidRPr="00146683">
              <w:rPr>
                <w:i/>
                <w:noProof/>
                <w:lang w:eastAsia="en-GB"/>
              </w:rPr>
              <w:t>PhysicalConfigDedicated-NB</w:t>
            </w:r>
            <w:r w:rsidRPr="00146683">
              <w:rPr>
                <w:iCs/>
                <w:noProof/>
                <w:lang w:eastAsia="en-GB"/>
              </w:rPr>
              <w:t xml:space="preserve"> field descriptions</w:t>
            </w:r>
          </w:p>
        </w:tc>
      </w:tr>
      <w:tr w:rsidR="00146683" w:rsidRPr="00146683" w14:paraId="14B0A54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146683" w:rsidRDefault="00146683" w:rsidP="00891D04">
            <w:pPr>
              <w:pStyle w:val="TAL"/>
              <w:rPr>
                <w:b/>
                <w:i/>
              </w:rPr>
            </w:pPr>
            <w:r w:rsidRPr="00146683">
              <w:rPr>
                <w:b/>
                <w:i/>
              </w:rPr>
              <w:t>additionalTxSIB1-Config</w:t>
            </w:r>
          </w:p>
          <w:p w14:paraId="3D417EF7" w14:textId="77777777" w:rsidR="00146683" w:rsidRPr="00146683" w:rsidRDefault="00146683" w:rsidP="00891D04">
            <w:pPr>
              <w:pStyle w:val="TAL"/>
            </w:pPr>
            <w:r w:rsidRPr="00146683">
              <w:t>Indicates if subframe #3 not containing additional SIB1 transmission is a NB-IoT DL subframe, as specified in TS 36.213 [23], clause 16.4.</w:t>
            </w:r>
          </w:p>
        </w:tc>
      </w:tr>
      <w:tr w:rsidR="00146683" w:rsidRPr="00146683" w14:paraId="329BB21E" w14:textId="77777777" w:rsidTr="00891D04">
        <w:trPr>
          <w:cantSplit/>
          <w:tblHeader/>
        </w:trPr>
        <w:tc>
          <w:tcPr>
            <w:tcW w:w="9639" w:type="dxa"/>
          </w:tcPr>
          <w:p w14:paraId="57C206BC" w14:textId="77777777" w:rsidR="00146683" w:rsidRPr="00146683" w:rsidRDefault="00146683" w:rsidP="00891D04">
            <w:pPr>
              <w:pStyle w:val="TAL"/>
              <w:rPr>
                <w:b/>
                <w:i/>
              </w:rPr>
            </w:pPr>
            <w:r w:rsidRPr="00146683">
              <w:rPr>
                <w:b/>
                <w:i/>
              </w:rPr>
              <w:t>carrierConfigDedicated</w:t>
            </w:r>
          </w:p>
          <w:p w14:paraId="498947FE" w14:textId="77777777" w:rsidR="00146683" w:rsidRPr="00146683" w:rsidRDefault="00146683" w:rsidP="00891D04">
            <w:pPr>
              <w:pStyle w:val="TAL"/>
              <w:rPr>
                <w:noProof/>
              </w:rPr>
            </w:pPr>
            <w:r w:rsidRPr="00146683">
              <w:rPr>
                <w:rFonts w:eastAsia="SimSun"/>
                <w:noProof/>
                <w:lang w:eastAsia="zh-CN"/>
              </w:rPr>
              <w:t>Anchor/ non-anchor c</w:t>
            </w:r>
            <w:r w:rsidRPr="00146683">
              <w:rPr>
                <w:noProof/>
              </w:rPr>
              <w:t>arrier used for all unicast transmissions.</w:t>
            </w:r>
          </w:p>
        </w:tc>
      </w:tr>
      <w:tr w:rsidR="00146683" w:rsidRPr="00146683" w14:paraId="78502F9C" w14:textId="77777777" w:rsidTr="00891D04">
        <w:trPr>
          <w:cantSplit/>
          <w:tblHeader/>
        </w:trPr>
        <w:tc>
          <w:tcPr>
            <w:tcW w:w="9639" w:type="dxa"/>
          </w:tcPr>
          <w:p w14:paraId="1A0CF062" w14:textId="77777777" w:rsidR="00146683" w:rsidRPr="00146683" w:rsidRDefault="00146683" w:rsidP="00891D04">
            <w:pPr>
              <w:pStyle w:val="TAL"/>
              <w:rPr>
                <w:b/>
                <w:i/>
              </w:rPr>
            </w:pPr>
            <w:r w:rsidRPr="00146683">
              <w:rPr>
                <w:b/>
                <w:i/>
              </w:rPr>
              <w:t>interferenceRandomisationConfig</w:t>
            </w:r>
          </w:p>
          <w:p w14:paraId="7D6E9E03" w14:textId="77777777" w:rsidR="00146683" w:rsidRPr="00146683" w:rsidRDefault="00146683" w:rsidP="00891D04">
            <w:pPr>
              <w:pStyle w:val="TAL"/>
              <w:rPr>
                <w:rFonts w:eastAsia="SimSun"/>
                <w:noProof/>
                <w:lang w:eastAsia="zh-CN"/>
              </w:rPr>
            </w:pPr>
            <w:r w:rsidRPr="00146683">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146683" w:rsidRDefault="00146683" w:rsidP="00891D04">
            <w:pPr>
              <w:pStyle w:val="TAL"/>
              <w:rPr>
                <w:rFonts w:eastAsia="SimSun"/>
                <w:noProof/>
                <w:lang w:eastAsia="zh-CN"/>
              </w:rPr>
            </w:pPr>
            <w:r w:rsidRPr="00146683">
              <w:rPr>
                <w:rFonts w:eastAsia="SimSun"/>
                <w:noProof/>
                <w:lang w:eastAsia="zh-CN"/>
              </w:rPr>
              <w:t>For TDD: the parameter is not present.</w:t>
            </w:r>
          </w:p>
        </w:tc>
      </w:tr>
      <w:tr w:rsidR="00146683" w:rsidRPr="00146683" w14:paraId="06ACB69B" w14:textId="77777777" w:rsidTr="00891D04">
        <w:trPr>
          <w:cantSplit/>
        </w:trPr>
        <w:tc>
          <w:tcPr>
            <w:tcW w:w="9639" w:type="dxa"/>
          </w:tcPr>
          <w:p w14:paraId="373F7898" w14:textId="77777777" w:rsidR="00146683" w:rsidRPr="00146683" w:rsidRDefault="00146683" w:rsidP="00891D04">
            <w:pPr>
              <w:pStyle w:val="TAH"/>
              <w:jc w:val="left"/>
              <w:rPr>
                <w:i/>
              </w:rPr>
            </w:pPr>
            <w:r w:rsidRPr="00146683">
              <w:rPr>
                <w:i/>
              </w:rPr>
              <w:t>npdcch-ConfigDedicated</w:t>
            </w:r>
          </w:p>
          <w:p w14:paraId="1902420D" w14:textId="77777777" w:rsidR="00146683" w:rsidRPr="00146683" w:rsidRDefault="00146683" w:rsidP="00891D04">
            <w:pPr>
              <w:pStyle w:val="TAL"/>
              <w:rPr>
                <w:lang w:eastAsia="en-GB"/>
              </w:rPr>
            </w:pPr>
            <w:r w:rsidRPr="00146683">
              <w:rPr>
                <w:lang w:eastAsia="en-GB"/>
              </w:rPr>
              <w:t>NPDCCH configuration.</w:t>
            </w:r>
          </w:p>
        </w:tc>
      </w:tr>
      <w:tr w:rsidR="00146683" w:rsidRPr="00146683" w14:paraId="1CDEE13A" w14:textId="77777777" w:rsidTr="00891D04">
        <w:trPr>
          <w:cantSplit/>
        </w:trPr>
        <w:tc>
          <w:tcPr>
            <w:tcW w:w="9639" w:type="dxa"/>
          </w:tcPr>
          <w:p w14:paraId="2AE60F88" w14:textId="77777777" w:rsidR="00146683" w:rsidRPr="00146683" w:rsidRDefault="00146683" w:rsidP="00891D04">
            <w:pPr>
              <w:pStyle w:val="TAH"/>
              <w:jc w:val="left"/>
              <w:rPr>
                <w:i/>
              </w:rPr>
            </w:pPr>
            <w:r w:rsidRPr="00146683">
              <w:rPr>
                <w:i/>
              </w:rPr>
              <w:t>npdsch-ConfigDedicated</w:t>
            </w:r>
          </w:p>
          <w:p w14:paraId="56EEA939" w14:textId="77777777" w:rsidR="00146683" w:rsidRPr="00146683" w:rsidRDefault="00146683" w:rsidP="00891D04">
            <w:pPr>
              <w:pStyle w:val="TAL"/>
              <w:rPr>
                <w:lang w:eastAsia="en-GB"/>
              </w:rPr>
            </w:pPr>
            <w:r w:rsidRPr="00146683">
              <w:rPr>
                <w:lang w:eastAsia="en-GB"/>
              </w:rPr>
              <w:t>NPDSCH configuration.</w:t>
            </w:r>
          </w:p>
        </w:tc>
      </w:tr>
      <w:tr w:rsidR="00146683" w:rsidRPr="00146683" w14:paraId="34938B69" w14:textId="77777777" w:rsidTr="00891D04">
        <w:trPr>
          <w:cantSplit/>
        </w:trPr>
        <w:tc>
          <w:tcPr>
            <w:tcW w:w="9639" w:type="dxa"/>
          </w:tcPr>
          <w:p w14:paraId="2D7328AA" w14:textId="77777777" w:rsidR="00146683" w:rsidRPr="00146683" w:rsidRDefault="00146683" w:rsidP="00891D04">
            <w:pPr>
              <w:pStyle w:val="TAL"/>
              <w:rPr>
                <w:b/>
                <w:i/>
              </w:rPr>
            </w:pPr>
            <w:r w:rsidRPr="00146683">
              <w:rPr>
                <w:b/>
                <w:i/>
              </w:rPr>
              <w:t>npusch-ConfigDedicated</w:t>
            </w:r>
          </w:p>
          <w:p w14:paraId="35EBDD3F" w14:textId="77777777" w:rsidR="00146683" w:rsidRPr="00146683" w:rsidRDefault="00146683" w:rsidP="00891D04">
            <w:pPr>
              <w:pStyle w:val="TAL"/>
              <w:rPr>
                <w:b/>
                <w:i/>
                <w:noProof/>
                <w:lang w:eastAsia="en-GB"/>
              </w:rPr>
            </w:pPr>
            <w:r w:rsidRPr="00146683">
              <w:rPr>
                <w:noProof/>
                <w:lang w:eastAsia="en-GB"/>
              </w:rPr>
              <w:t>UL unicast configuration.</w:t>
            </w:r>
          </w:p>
        </w:tc>
      </w:tr>
      <w:tr w:rsidR="00146683" w:rsidRPr="00146683" w14:paraId="34AFA7BA" w14:textId="77777777" w:rsidTr="00891D04">
        <w:trPr>
          <w:cantSplit/>
        </w:trPr>
        <w:tc>
          <w:tcPr>
            <w:tcW w:w="9639" w:type="dxa"/>
          </w:tcPr>
          <w:p w14:paraId="1B58069A" w14:textId="77777777" w:rsidR="00146683" w:rsidRPr="00146683" w:rsidRDefault="00146683" w:rsidP="00891D04">
            <w:pPr>
              <w:pStyle w:val="TAL"/>
              <w:rPr>
                <w:b/>
                <w:i/>
              </w:rPr>
            </w:pPr>
            <w:r w:rsidRPr="00146683">
              <w:rPr>
                <w:b/>
                <w:i/>
              </w:rPr>
              <w:t>resourceReservationConfigDL</w:t>
            </w:r>
          </w:p>
          <w:p w14:paraId="1B01F20D" w14:textId="77777777" w:rsidR="00146683" w:rsidRPr="00146683" w:rsidRDefault="00146683" w:rsidP="00891D04">
            <w:pPr>
              <w:pStyle w:val="TAL"/>
              <w:rPr>
                <w:b/>
                <w:i/>
              </w:rPr>
            </w:pPr>
            <w:r w:rsidRPr="00146683">
              <w:t xml:space="preserve">Configuration of downlink reserved resources, e.g. for NB-IoT co-existence with NR, </w:t>
            </w:r>
            <w:r w:rsidRPr="00146683">
              <w:rPr>
                <w:noProof/>
                <w:lang w:eastAsia="zh-CN"/>
              </w:rPr>
              <w:t>see TS 36.211 [21], TS 36.212 [22], and TS 36.213 [23].</w:t>
            </w:r>
          </w:p>
        </w:tc>
      </w:tr>
      <w:tr w:rsidR="00146683" w:rsidRPr="00146683" w14:paraId="4FE64444" w14:textId="77777777" w:rsidTr="00891D04">
        <w:trPr>
          <w:cantSplit/>
        </w:trPr>
        <w:tc>
          <w:tcPr>
            <w:tcW w:w="9639" w:type="dxa"/>
          </w:tcPr>
          <w:p w14:paraId="51C25D97" w14:textId="77777777" w:rsidR="00146683" w:rsidRPr="00146683" w:rsidRDefault="00146683" w:rsidP="00891D04">
            <w:pPr>
              <w:pStyle w:val="TAL"/>
              <w:rPr>
                <w:b/>
                <w:i/>
              </w:rPr>
            </w:pPr>
            <w:r w:rsidRPr="00146683">
              <w:rPr>
                <w:b/>
                <w:i/>
              </w:rPr>
              <w:t>resourceReservationConfigUL</w:t>
            </w:r>
          </w:p>
          <w:p w14:paraId="288D4D96" w14:textId="77777777" w:rsidR="00146683" w:rsidRPr="00146683" w:rsidRDefault="00146683" w:rsidP="00891D04">
            <w:pPr>
              <w:pStyle w:val="TAL"/>
              <w:rPr>
                <w:b/>
                <w:i/>
              </w:rPr>
            </w:pPr>
            <w:r w:rsidRPr="00146683">
              <w:t xml:space="preserve">Configuration of uplink reserved resources, e.g. for NB-IoT co-existence with NR, </w:t>
            </w:r>
            <w:r w:rsidRPr="00146683">
              <w:rPr>
                <w:noProof/>
                <w:lang w:eastAsia="zh-CN"/>
              </w:rPr>
              <w:t>see TS 36.211 [21], TS 36.212 [22], and TS 36.213 [23].</w:t>
            </w:r>
          </w:p>
        </w:tc>
      </w:tr>
      <w:tr w:rsidR="00146683" w:rsidRPr="00146683" w14:paraId="7C143DB9" w14:textId="77777777" w:rsidTr="00891D04">
        <w:trPr>
          <w:cantSplit/>
        </w:trPr>
        <w:tc>
          <w:tcPr>
            <w:tcW w:w="9639" w:type="dxa"/>
          </w:tcPr>
          <w:p w14:paraId="4FD5B733" w14:textId="77777777" w:rsidR="00146683" w:rsidRPr="00146683" w:rsidRDefault="00146683" w:rsidP="00891D04">
            <w:pPr>
              <w:pStyle w:val="TAL"/>
              <w:rPr>
                <w:b/>
                <w:i/>
              </w:rPr>
            </w:pPr>
            <w:r w:rsidRPr="00146683">
              <w:rPr>
                <w:b/>
                <w:i/>
              </w:rPr>
              <w:t>twoHARQ-ProcessesConfig</w:t>
            </w:r>
          </w:p>
          <w:p w14:paraId="54E1F8D7" w14:textId="77777777" w:rsidR="00146683" w:rsidRPr="00146683" w:rsidRDefault="00146683" w:rsidP="00891D04">
            <w:pPr>
              <w:pStyle w:val="TAL"/>
              <w:rPr>
                <w:b/>
                <w:i/>
              </w:rPr>
            </w:pPr>
            <w:r w:rsidRPr="00146683">
              <w:rPr>
                <w:rFonts w:eastAsia="SimSun"/>
                <w:noProof/>
                <w:lang w:eastAsia="zh-CN"/>
              </w:rPr>
              <w:t>Activation of two HARQ processes, see TS 36.212 [22] and TS 36.213 [23].</w:t>
            </w:r>
          </w:p>
        </w:tc>
      </w:tr>
      <w:tr w:rsidR="00146683" w:rsidRPr="00146683" w14:paraId="54859299" w14:textId="77777777" w:rsidTr="00891D04">
        <w:trPr>
          <w:cantSplit/>
        </w:trPr>
        <w:tc>
          <w:tcPr>
            <w:tcW w:w="9639" w:type="dxa"/>
          </w:tcPr>
          <w:p w14:paraId="2F90D872" w14:textId="77777777" w:rsidR="00146683" w:rsidRPr="00146683" w:rsidRDefault="00146683" w:rsidP="00891D04">
            <w:pPr>
              <w:pStyle w:val="TAL"/>
              <w:rPr>
                <w:b/>
                <w:i/>
              </w:rPr>
            </w:pPr>
            <w:r w:rsidRPr="00146683">
              <w:rPr>
                <w:b/>
                <w:i/>
              </w:rPr>
              <w:t>uplink-PowerControlDedicated</w:t>
            </w:r>
          </w:p>
          <w:p w14:paraId="62CC592A" w14:textId="77777777" w:rsidR="00146683" w:rsidRPr="00146683" w:rsidRDefault="00146683" w:rsidP="00891D04">
            <w:pPr>
              <w:pStyle w:val="TAL"/>
              <w:rPr>
                <w:b/>
                <w:i/>
              </w:rPr>
            </w:pPr>
            <w:r w:rsidRPr="00146683">
              <w:rPr>
                <w:noProof/>
                <w:lang w:eastAsia="en-GB"/>
              </w:rPr>
              <w:t>UL power control parameter.</w:t>
            </w:r>
          </w:p>
        </w:tc>
      </w:tr>
      <w:tr w:rsidR="00146683" w:rsidRPr="00146683" w14:paraId="4941986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146683" w:rsidRDefault="00146683" w:rsidP="00891D04">
            <w:pPr>
              <w:pStyle w:val="TAL"/>
              <w:rPr>
                <w:b/>
                <w:i/>
              </w:rPr>
            </w:pPr>
            <w:r w:rsidRPr="00146683">
              <w:rPr>
                <w:b/>
                <w:i/>
              </w:rPr>
              <w:t>uplinkSegmentedPrecompensationGap</w:t>
            </w:r>
          </w:p>
          <w:p w14:paraId="2F5E21C0" w14:textId="77777777" w:rsidR="00146683" w:rsidRPr="00146683" w:rsidRDefault="00146683" w:rsidP="00891D04">
            <w:pPr>
              <w:pStyle w:val="TAL"/>
              <w:rPr>
                <w:b/>
                <w:i/>
              </w:rPr>
            </w:pPr>
            <w:r w:rsidRPr="00146683">
              <w:rPr>
                <w:bCs/>
                <w:iCs/>
              </w:rPr>
              <w:t>Indicates the gap value between segments for NPUSCH for TA pre-compensation. Value</w:t>
            </w:r>
            <w:r w:rsidRPr="00146683">
              <w:rPr>
                <w:bCs/>
                <w:i/>
              </w:rPr>
              <w:t xml:space="preserve"> sym1</w:t>
            </w:r>
            <w:r w:rsidRPr="00146683">
              <w:rPr>
                <w:bCs/>
                <w:iCs/>
              </w:rPr>
              <w:t xml:space="preserve"> corresponds to 1 symbol, value </w:t>
            </w:r>
            <w:r w:rsidRPr="00146683">
              <w:rPr>
                <w:bCs/>
                <w:i/>
              </w:rPr>
              <w:t>sl1</w:t>
            </w:r>
            <w:r w:rsidRPr="00146683">
              <w:rPr>
                <w:bCs/>
                <w:iCs/>
              </w:rPr>
              <w:t xml:space="preserve"> corresponds to 1 slot, value </w:t>
            </w:r>
            <w:r w:rsidRPr="00146683">
              <w:rPr>
                <w:bCs/>
                <w:i/>
              </w:rPr>
              <w:t>sl2</w:t>
            </w:r>
            <w:r w:rsidRPr="00146683">
              <w:rPr>
                <w:bCs/>
                <w:iCs/>
              </w:rPr>
              <w:t xml:space="preserve"> corresponds to 2 slots.</w:t>
            </w:r>
          </w:p>
        </w:tc>
      </w:tr>
    </w:tbl>
    <w:p w14:paraId="748025C4"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819AA41" w14:textId="77777777" w:rsidTr="00891D04">
        <w:trPr>
          <w:cantSplit/>
          <w:tblHeader/>
        </w:trPr>
        <w:tc>
          <w:tcPr>
            <w:tcW w:w="2268" w:type="dxa"/>
          </w:tcPr>
          <w:p w14:paraId="7335D08D" w14:textId="77777777" w:rsidR="00146683" w:rsidRPr="00146683" w:rsidRDefault="00146683" w:rsidP="00891D04">
            <w:pPr>
              <w:pStyle w:val="TAH"/>
              <w:rPr>
                <w:kern w:val="2"/>
              </w:rPr>
            </w:pPr>
            <w:r w:rsidRPr="00146683">
              <w:rPr>
                <w:kern w:val="2"/>
              </w:rPr>
              <w:lastRenderedPageBreak/>
              <w:t>Conditional presence</w:t>
            </w:r>
          </w:p>
        </w:tc>
        <w:tc>
          <w:tcPr>
            <w:tcW w:w="7371" w:type="dxa"/>
          </w:tcPr>
          <w:p w14:paraId="728EB744" w14:textId="77777777" w:rsidR="00146683" w:rsidRPr="00146683" w:rsidRDefault="00146683" w:rsidP="00891D04">
            <w:pPr>
              <w:pStyle w:val="TAH"/>
              <w:rPr>
                <w:kern w:val="2"/>
              </w:rPr>
            </w:pPr>
            <w:r w:rsidRPr="00146683">
              <w:rPr>
                <w:kern w:val="2"/>
              </w:rPr>
              <w:t>Explanation</w:t>
            </w:r>
          </w:p>
        </w:tc>
      </w:tr>
      <w:tr w:rsidR="00146683" w:rsidRPr="00146683" w14:paraId="22EA5C90" w14:textId="77777777" w:rsidTr="00891D04">
        <w:trPr>
          <w:cantSplit/>
        </w:trPr>
        <w:tc>
          <w:tcPr>
            <w:tcW w:w="2268" w:type="dxa"/>
          </w:tcPr>
          <w:p w14:paraId="3BA577E0" w14:textId="77777777" w:rsidR="00146683" w:rsidRPr="00146683" w:rsidRDefault="00146683" w:rsidP="00891D04">
            <w:pPr>
              <w:pStyle w:val="TAL"/>
              <w:rPr>
                <w:i/>
                <w:noProof/>
                <w:lang w:eastAsia="en-GB"/>
              </w:rPr>
            </w:pPr>
            <w:r w:rsidRPr="00146683">
              <w:rPr>
                <w:i/>
                <w:lang w:eastAsia="zh-CN"/>
              </w:rPr>
              <w:t>additionalSIB1</w:t>
            </w:r>
          </w:p>
        </w:tc>
        <w:tc>
          <w:tcPr>
            <w:tcW w:w="7371" w:type="dxa"/>
          </w:tcPr>
          <w:p w14:paraId="55F4944E" w14:textId="77777777" w:rsidR="00146683" w:rsidRPr="00146683" w:rsidRDefault="00146683" w:rsidP="00891D04">
            <w:pPr>
              <w:pStyle w:val="TAL"/>
            </w:pPr>
            <w:r w:rsidRPr="00146683">
              <w:t xml:space="preserve">This field is </w:t>
            </w:r>
            <w:r w:rsidRPr="00146683">
              <w:rPr>
                <w:lang w:eastAsia="en-GB"/>
              </w:rPr>
              <w:t xml:space="preserve">optionally </w:t>
            </w:r>
            <w:r w:rsidRPr="00146683">
              <w:t>present</w:t>
            </w:r>
            <w:r w:rsidRPr="00146683">
              <w:rPr>
                <w:lang w:eastAsia="en-GB"/>
              </w:rPr>
              <w:t>, Need O</w:t>
            </w:r>
            <w:r w:rsidRPr="00146683">
              <w:rPr>
                <w:lang w:eastAsia="zh-CN"/>
              </w:rPr>
              <w:t>R</w:t>
            </w:r>
            <w:r w:rsidRPr="00146683">
              <w:rPr>
                <w:lang w:eastAsia="en-GB"/>
              </w:rPr>
              <w:t xml:space="preserve">, </w:t>
            </w:r>
            <w:r w:rsidRPr="00146683">
              <w:rPr>
                <w:lang w:eastAsia="zh-CN"/>
              </w:rPr>
              <w:t xml:space="preserve">if </w:t>
            </w:r>
            <w:r w:rsidRPr="00146683">
              <w:rPr>
                <w:rFonts w:eastAsia="SimSun"/>
                <w:i/>
              </w:rPr>
              <w:t>additionalTransmissionSIB1</w:t>
            </w:r>
            <w:r w:rsidRPr="00146683">
              <w:rPr>
                <w:rFonts w:eastAsia="SimSun"/>
                <w:lang w:eastAsia="zh-CN"/>
              </w:rPr>
              <w:t xml:space="preserve"> is set to TRUE in </w:t>
            </w:r>
            <w:r w:rsidRPr="00146683">
              <w:rPr>
                <w:i/>
              </w:rPr>
              <w:t>MasterInformationBlock-NB</w:t>
            </w:r>
            <w:r w:rsidRPr="00146683">
              <w:t xml:space="preserve">; </w:t>
            </w:r>
            <w:r w:rsidRPr="00146683">
              <w:rPr>
                <w:lang w:eastAsia="en-GB"/>
              </w:rPr>
              <w:t>otherwise it is not present</w:t>
            </w:r>
            <w:r w:rsidRPr="00146683">
              <w:rPr>
                <w:lang w:eastAsia="zh-CN"/>
              </w:rPr>
              <w:t>.</w:t>
            </w:r>
          </w:p>
        </w:tc>
      </w:tr>
      <w:tr w:rsidR="00146683" w:rsidRPr="00146683" w14:paraId="1627116A" w14:textId="77777777" w:rsidTr="00891D04">
        <w:trPr>
          <w:cantSplit/>
        </w:trPr>
        <w:tc>
          <w:tcPr>
            <w:tcW w:w="2268" w:type="dxa"/>
          </w:tcPr>
          <w:p w14:paraId="13EDCD31" w14:textId="77777777" w:rsidR="00146683" w:rsidRPr="00146683" w:rsidRDefault="00146683" w:rsidP="00891D04">
            <w:pPr>
              <w:pStyle w:val="TAL"/>
              <w:rPr>
                <w:i/>
                <w:noProof/>
                <w:lang w:eastAsia="en-GB"/>
              </w:rPr>
            </w:pPr>
            <w:r w:rsidRPr="00146683">
              <w:rPr>
                <w:i/>
                <w:noProof/>
                <w:lang w:eastAsia="en-GB"/>
              </w:rPr>
              <w:t>dl-NonAnchor</w:t>
            </w:r>
          </w:p>
        </w:tc>
        <w:tc>
          <w:tcPr>
            <w:tcW w:w="7371" w:type="dxa"/>
          </w:tcPr>
          <w:p w14:paraId="24E59237" w14:textId="77777777" w:rsidR="00146683" w:rsidRPr="00146683" w:rsidRDefault="00146683" w:rsidP="00891D04">
            <w:pPr>
              <w:pStyle w:val="TAL"/>
            </w:pPr>
            <w:r w:rsidRPr="00146683">
              <w:t>The field is optionally present, Need ON, for a DL non-anchor carrier; otherwise the field is not present and the UE shall delete any existing value for this field.</w:t>
            </w:r>
          </w:p>
        </w:tc>
      </w:tr>
      <w:tr w:rsidR="00146683" w:rsidRPr="00146683" w14:paraId="3D2A5872" w14:textId="77777777" w:rsidTr="00891D04">
        <w:trPr>
          <w:cantSplit/>
        </w:trPr>
        <w:tc>
          <w:tcPr>
            <w:tcW w:w="2268" w:type="dxa"/>
          </w:tcPr>
          <w:p w14:paraId="73D3C348" w14:textId="77777777" w:rsidR="00146683" w:rsidRPr="00146683" w:rsidRDefault="00146683" w:rsidP="00891D04">
            <w:pPr>
              <w:pStyle w:val="TAL"/>
              <w:rPr>
                <w:i/>
                <w:noProof/>
                <w:lang w:eastAsia="en-GB"/>
              </w:rPr>
            </w:pPr>
            <w:r w:rsidRPr="00146683">
              <w:rPr>
                <w:i/>
                <w:iCs/>
              </w:rPr>
              <w:t>npusch-16QAM</w:t>
            </w:r>
          </w:p>
        </w:tc>
        <w:tc>
          <w:tcPr>
            <w:tcW w:w="7371" w:type="dxa"/>
          </w:tcPr>
          <w:p w14:paraId="1DF78EB4" w14:textId="77777777" w:rsidR="00146683" w:rsidRPr="00146683" w:rsidRDefault="00146683" w:rsidP="00891D04">
            <w:pPr>
              <w:pStyle w:val="TAL"/>
            </w:pPr>
            <w:r w:rsidRPr="00146683">
              <w:rPr>
                <w:lang w:eastAsia="en-GB"/>
              </w:rPr>
              <w:t>This field is mandatory</w:t>
            </w:r>
            <w:r w:rsidRPr="00146683">
              <w:rPr>
                <w:lang w:eastAsia="zh-CN"/>
              </w:rPr>
              <w:t xml:space="preserve"> present</w:t>
            </w:r>
            <w:r w:rsidRPr="00146683">
              <w:rPr>
                <w:lang w:eastAsia="en-GB"/>
              </w:rPr>
              <w:t xml:space="preserve">, if </w:t>
            </w:r>
            <w:r w:rsidRPr="00146683">
              <w:rPr>
                <w:i/>
                <w:iCs/>
              </w:rPr>
              <w:t>npusch-16QAM-Config-r17</w:t>
            </w:r>
            <w:r w:rsidRPr="00146683">
              <w:t xml:space="preserve"> is true</w:t>
            </w:r>
            <w:r w:rsidRPr="00146683">
              <w:rPr>
                <w:lang w:eastAsia="en-GB"/>
              </w:rPr>
              <w:t>; otherwise the field is not present</w:t>
            </w:r>
            <w:r w:rsidRPr="00146683">
              <w:t xml:space="preserve"> and the UE shall delete any existing value for this field</w:t>
            </w:r>
            <w:r w:rsidRPr="00146683">
              <w:rPr>
                <w:lang w:eastAsia="en-GB"/>
              </w:rPr>
              <w:t>.</w:t>
            </w:r>
          </w:p>
        </w:tc>
      </w:tr>
      <w:tr w:rsidR="00146683" w:rsidRPr="00146683" w14:paraId="47123455" w14:textId="77777777" w:rsidTr="00891D04">
        <w:trPr>
          <w:cantSplit/>
        </w:trPr>
        <w:tc>
          <w:tcPr>
            <w:tcW w:w="2268" w:type="dxa"/>
          </w:tcPr>
          <w:p w14:paraId="1C8FEB14" w14:textId="77777777" w:rsidR="00146683" w:rsidRPr="00146683" w:rsidRDefault="00146683" w:rsidP="00891D04">
            <w:pPr>
              <w:pStyle w:val="TAL"/>
              <w:rPr>
                <w:i/>
                <w:iCs/>
              </w:rPr>
            </w:pPr>
            <w:r w:rsidRPr="00146683">
              <w:rPr>
                <w:i/>
                <w:iCs/>
                <w:noProof/>
                <w:kern w:val="2"/>
              </w:rPr>
              <w:t>NTN</w:t>
            </w:r>
          </w:p>
        </w:tc>
        <w:tc>
          <w:tcPr>
            <w:tcW w:w="7371" w:type="dxa"/>
          </w:tcPr>
          <w:p w14:paraId="583A13B0" w14:textId="77777777" w:rsidR="00146683" w:rsidRPr="00146683" w:rsidRDefault="00146683" w:rsidP="00891D04">
            <w:pPr>
              <w:pStyle w:val="TAL"/>
              <w:rPr>
                <w:lang w:eastAsia="en-GB"/>
              </w:rPr>
            </w:pPr>
            <w:r w:rsidRPr="00146683">
              <w:t>The field is optionally present, Need ON, for NTN. Otherwise, the field is not present and the UE shall delete any existing value for this field.</w:t>
            </w:r>
          </w:p>
        </w:tc>
      </w:tr>
      <w:tr w:rsidR="00146683" w:rsidRPr="00146683" w14:paraId="17F61C69" w14:textId="77777777" w:rsidTr="00891D04">
        <w:trPr>
          <w:cantSplit/>
        </w:trPr>
        <w:tc>
          <w:tcPr>
            <w:tcW w:w="2268" w:type="dxa"/>
          </w:tcPr>
          <w:p w14:paraId="206E8237" w14:textId="77777777" w:rsidR="00146683" w:rsidRPr="00146683" w:rsidRDefault="00146683" w:rsidP="00891D04">
            <w:pPr>
              <w:pStyle w:val="TAL"/>
              <w:rPr>
                <w:i/>
              </w:rPr>
            </w:pPr>
            <w:r w:rsidRPr="00146683">
              <w:rPr>
                <w:i/>
                <w:noProof/>
                <w:lang w:eastAsia="en-GB"/>
              </w:rPr>
              <w:t>TDD</w:t>
            </w:r>
          </w:p>
        </w:tc>
        <w:tc>
          <w:tcPr>
            <w:tcW w:w="7371" w:type="dxa"/>
          </w:tcPr>
          <w:p w14:paraId="4A862995" w14:textId="77777777" w:rsidR="00146683" w:rsidRPr="00146683" w:rsidRDefault="00146683" w:rsidP="00891D04">
            <w:pPr>
              <w:pStyle w:val="TAL"/>
              <w:rPr>
                <w:lang w:eastAsia="zh-CN"/>
              </w:rPr>
            </w:pPr>
            <w:r w:rsidRPr="00146683">
              <w:t>The field is optionally present, Need OR, for TDD; otherwise the field is not present and the UE shall delete any existing value for this field.</w:t>
            </w:r>
          </w:p>
        </w:tc>
      </w:tr>
      <w:tr w:rsidR="00146683" w:rsidRPr="00146683" w14:paraId="6EC4D3FD" w14:textId="77777777" w:rsidTr="00891D04">
        <w:trPr>
          <w:cantSplit/>
        </w:trPr>
        <w:tc>
          <w:tcPr>
            <w:tcW w:w="2268" w:type="dxa"/>
          </w:tcPr>
          <w:p w14:paraId="57ACB578" w14:textId="77777777" w:rsidR="00146683" w:rsidRPr="00146683" w:rsidRDefault="00146683" w:rsidP="00891D04">
            <w:pPr>
              <w:pStyle w:val="TAL"/>
              <w:rPr>
                <w:i/>
                <w:noProof/>
                <w:lang w:eastAsia="en-GB"/>
              </w:rPr>
            </w:pPr>
            <w:r w:rsidRPr="00146683">
              <w:rPr>
                <w:i/>
                <w:iCs/>
                <w:noProof/>
              </w:rPr>
              <w:t>twoHARQ</w:t>
            </w:r>
          </w:p>
        </w:tc>
        <w:tc>
          <w:tcPr>
            <w:tcW w:w="7371" w:type="dxa"/>
          </w:tcPr>
          <w:p w14:paraId="17BAA7D2" w14:textId="77777777" w:rsidR="00146683" w:rsidRPr="00146683" w:rsidRDefault="00146683" w:rsidP="00891D04">
            <w:pPr>
              <w:pStyle w:val="TAL"/>
            </w:pPr>
            <w:r w:rsidRPr="00146683">
              <w:t xml:space="preserve">The field is optionally present, Need OR, if </w:t>
            </w:r>
            <w:r w:rsidRPr="00146683">
              <w:rPr>
                <w:i/>
                <w:iCs/>
              </w:rPr>
              <w:t>twoHARQ-ProcessesConfig</w:t>
            </w:r>
            <w:r w:rsidRPr="00146683">
              <w:t xml:space="preserve"> is configured; otherwise the field is not present and the UE shall delete any existing value for this field.</w:t>
            </w:r>
          </w:p>
        </w:tc>
      </w:tr>
      <w:tr w:rsidR="00146683" w:rsidRPr="00146683" w14:paraId="0155D5CD" w14:textId="77777777" w:rsidTr="00891D04">
        <w:trPr>
          <w:cantSplit/>
        </w:trPr>
        <w:tc>
          <w:tcPr>
            <w:tcW w:w="2268" w:type="dxa"/>
          </w:tcPr>
          <w:p w14:paraId="100593AA" w14:textId="77777777" w:rsidR="00146683" w:rsidRPr="00146683" w:rsidRDefault="00146683" w:rsidP="00891D04">
            <w:pPr>
              <w:pStyle w:val="TAL"/>
              <w:rPr>
                <w:i/>
                <w:noProof/>
                <w:lang w:eastAsia="en-GB"/>
              </w:rPr>
            </w:pPr>
            <w:r w:rsidRPr="00146683">
              <w:rPr>
                <w:i/>
                <w:noProof/>
                <w:lang w:eastAsia="en-GB"/>
              </w:rPr>
              <w:t>ul-NonAnchor</w:t>
            </w:r>
          </w:p>
        </w:tc>
        <w:tc>
          <w:tcPr>
            <w:tcW w:w="7371" w:type="dxa"/>
          </w:tcPr>
          <w:p w14:paraId="40FE92E3" w14:textId="77777777" w:rsidR="00146683" w:rsidRPr="00146683" w:rsidRDefault="00146683" w:rsidP="00891D04">
            <w:pPr>
              <w:pStyle w:val="TAL"/>
            </w:pPr>
            <w:r w:rsidRPr="00146683">
              <w:t>The field is optionally present, Need ON, for an UL non-anchor carrier; otherwise the field is not present and the UE shall delete any existing value for this field.</w:t>
            </w:r>
          </w:p>
        </w:tc>
      </w:tr>
    </w:tbl>
    <w:p w14:paraId="54F7C9F3" w14:textId="77777777" w:rsidR="00146683" w:rsidRPr="00146683" w:rsidRDefault="00146683" w:rsidP="00146683"/>
    <w:p w14:paraId="410B5D20" w14:textId="77777777" w:rsidR="00146683" w:rsidRPr="00146683" w:rsidRDefault="00146683" w:rsidP="00146683">
      <w:pPr>
        <w:pStyle w:val="Heading4"/>
      </w:pPr>
      <w:bookmarkStart w:id="6588" w:name="_Toc36810782"/>
      <w:bookmarkStart w:id="6589" w:name="_Toc36847146"/>
      <w:bookmarkStart w:id="6590" w:name="_Toc36939799"/>
      <w:bookmarkStart w:id="6591" w:name="_Toc37082779"/>
      <w:bookmarkStart w:id="6592" w:name="_Toc46481418"/>
      <w:bookmarkStart w:id="6593" w:name="_Toc46482652"/>
      <w:bookmarkStart w:id="6594" w:name="_Toc46483886"/>
      <w:bookmarkStart w:id="6595" w:name="_Toc156168588"/>
      <w:r w:rsidRPr="00146683">
        <w:t>–</w:t>
      </w:r>
      <w:r w:rsidRPr="00146683">
        <w:tab/>
      </w:r>
      <w:r w:rsidRPr="00146683">
        <w:rPr>
          <w:i/>
          <w:noProof/>
        </w:rPr>
        <w:t>PUR-Config-NB</w:t>
      </w:r>
      <w:bookmarkEnd w:id="6588"/>
      <w:bookmarkEnd w:id="6589"/>
      <w:bookmarkEnd w:id="6590"/>
      <w:bookmarkEnd w:id="6591"/>
      <w:bookmarkEnd w:id="6592"/>
      <w:bookmarkEnd w:id="6593"/>
      <w:bookmarkEnd w:id="6594"/>
      <w:bookmarkEnd w:id="6595"/>
    </w:p>
    <w:p w14:paraId="6C005E80" w14:textId="77777777" w:rsidR="00146683" w:rsidRPr="00146683" w:rsidRDefault="00146683" w:rsidP="00146683">
      <w:r w:rsidRPr="00146683">
        <w:t xml:space="preserve">The IE </w:t>
      </w:r>
      <w:r w:rsidRPr="00146683">
        <w:rPr>
          <w:i/>
          <w:noProof/>
        </w:rPr>
        <w:t>PUR-Config-NB</w:t>
      </w:r>
      <w:r w:rsidRPr="00146683">
        <w:t xml:space="preserve"> is used to specify PUR configuration.</w:t>
      </w:r>
    </w:p>
    <w:p w14:paraId="65365872" w14:textId="77777777" w:rsidR="00146683" w:rsidRPr="00146683" w:rsidRDefault="00146683" w:rsidP="00146683">
      <w:pPr>
        <w:pStyle w:val="TH"/>
        <w:rPr>
          <w:bCs/>
          <w:i/>
          <w:iCs/>
          <w:noProof/>
        </w:rPr>
      </w:pPr>
      <w:r w:rsidRPr="00146683">
        <w:rPr>
          <w:bCs/>
          <w:i/>
          <w:iCs/>
          <w:noProof/>
        </w:rPr>
        <w:t xml:space="preserve">PUR-Config-NB </w:t>
      </w:r>
      <w:r w:rsidRPr="00146683">
        <w:rPr>
          <w:bCs/>
          <w:iCs/>
          <w:noProof/>
        </w:rPr>
        <w:t>information element</w:t>
      </w:r>
    </w:p>
    <w:p w14:paraId="70EC08AB" w14:textId="77777777" w:rsidR="00146683" w:rsidRPr="00146683" w:rsidRDefault="00146683" w:rsidP="00146683">
      <w:pPr>
        <w:pStyle w:val="PL"/>
        <w:shd w:val="clear" w:color="auto" w:fill="E6E6E6"/>
      </w:pPr>
      <w:r w:rsidRPr="00146683">
        <w:t>-- ASN1START</w:t>
      </w:r>
    </w:p>
    <w:p w14:paraId="2A15809C" w14:textId="77777777" w:rsidR="00146683" w:rsidRPr="00146683" w:rsidRDefault="00146683" w:rsidP="00146683">
      <w:pPr>
        <w:pStyle w:val="PL"/>
        <w:shd w:val="clear" w:color="auto" w:fill="E6E6E6"/>
      </w:pPr>
    </w:p>
    <w:p w14:paraId="15F39726" w14:textId="77777777" w:rsidR="00146683" w:rsidRPr="00146683" w:rsidRDefault="00146683" w:rsidP="00146683">
      <w:pPr>
        <w:pStyle w:val="PL"/>
        <w:shd w:val="clear" w:color="auto" w:fill="E6E6E6"/>
      </w:pPr>
      <w:r w:rsidRPr="00146683">
        <w:t>PUR-Config-NB-r16</w:t>
      </w:r>
      <w:r w:rsidRPr="00146683">
        <w:tab/>
        <w:t>::=</w:t>
      </w:r>
      <w:r w:rsidRPr="00146683">
        <w:tab/>
      </w:r>
      <w:r w:rsidRPr="00146683">
        <w:tab/>
      </w:r>
      <w:r w:rsidRPr="00146683">
        <w:tab/>
      </w:r>
      <w:r w:rsidRPr="00146683">
        <w:tab/>
        <w:t>SEQUENCE {</w:t>
      </w:r>
    </w:p>
    <w:p w14:paraId="3CFA424E" w14:textId="77777777" w:rsidR="00146683" w:rsidRPr="00146683" w:rsidRDefault="00146683" w:rsidP="00146683">
      <w:pPr>
        <w:pStyle w:val="PL"/>
        <w:shd w:val="clear" w:color="auto" w:fill="E6E6E6"/>
      </w:pPr>
      <w:r w:rsidRPr="00146683">
        <w:tab/>
        <w:t>pur-ConfigID-r16</w:t>
      </w:r>
      <w:r w:rsidRPr="00146683">
        <w:tab/>
      </w:r>
      <w:r w:rsidRPr="00146683">
        <w:tab/>
      </w:r>
      <w:r w:rsidRPr="00146683">
        <w:tab/>
      </w:r>
      <w:r w:rsidRPr="00146683">
        <w:tab/>
      </w:r>
      <w:r w:rsidRPr="00146683">
        <w:tab/>
        <w:t>PUR-ConfigID-NB-r16</w:t>
      </w:r>
      <w:r w:rsidRPr="00146683">
        <w:tab/>
      </w:r>
      <w:r w:rsidRPr="00146683">
        <w:tab/>
      </w:r>
      <w:r w:rsidRPr="00146683">
        <w:tab/>
      </w:r>
      <w:r w:rsidRPr="00146683">
        <w:tab/>
        <w:t>OPTIONAL,</w:t>
      </w:r>
      <w:r w:rsidRPr="00146683">
        <w:tab/>
        <w:t>--Need OR</w:t>
      </w:r>
    </w:p>
    <w:p w14:paraId="67CE7856" w14:textId="77777777" w:rsidR="00146683" w:rsidRPr="00146683" w:rsidRDefault="00146683" w:rsidP="00146683">
      <w:pPr>
        <w:pStyle w:val="PL"/>
        <w:shd w:val="clear" w:color="auto" w:fill="E6E6E6"/>
      </w:pPr>
      <w:r w:rsidRPr="00146683">
        <w:tab/>
        <w:t>pur-TimeAlignmentTimer-r16</w:t>
      </w:r>
      <w:r w:rsidRPr="00146683">
        <w:tab/>
      </w:r>
      <w:r w:rsidRPr="00146683">
        <w:tab/>
      </w:r>
      <w:r w:rsidRPr="00146683">
        <w:tab/>
        <w:t>INTEGER (1..8)</w:t>
      </w:r>
      <w:r w:rsidRPr="00146683">
        <w:tab/>
      </w:r>
      <w:r w:rsidRPr="00146683">
        <w:tab/>
      </w:r>
      <w:r w:rsidRPr="00146683">
        <w:tab/>
      </w:r>
      <w:r w:rsidRPr="00146683">
        <w:tab/>
        <w:t>OPTIONAL,</w:t>
      </w:r>
      <w:r w:rsidRPr="00146683">
        <w:tab/>
        <w:t>--Need OR</w:t>
      </w:r>
    </w:p>
    <w:p w14:paraId="76EB5873" w14:textId="77777777" w:rsidR="00146683" w:rsidRPr="00146683" w:rsidRDefault="00146683" w:rsidP="00146683">
      <w:pPr>
        <w:pStyle w:val="PL"/>
        <w:shd w:val="clear" w:color="auto" w:fill="E6E6E6"/>
      </w:pPr>
      <w:r w:rsidRPr="00146683">
        <w:tab/>
        <w:t>pur-NRSRP-ChangeThreshold-r16</w:t>
      </w:r>
      <w:r w:rsidRPr="00146683">
        <w:tab/>
      </w:r>
      <w:r w:rsidRPr="00146683">
        <w:tab/>
        <w:t>SetupRelease {PUR-NRSRP-ChangeThreshold-NB-r16}</w:t>
      </w:r>
    </w:p>
    <w:p w14:paraId="3DAD32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38767885" w14:textId="77777777" w:rsidR="00146683" w:rsidRPr="00146683" w:rsidRDefault="00146683" w:rsidP="00146683">
      <w:pPr>
        <w:pStyle w:val="PL"/>
        <w:shd w:val="clear" w:color="auto" w:fill="E6E6E6"/>
      </w:pPr>
      <w:r w:rsidRPr="00146683">
        <w:tab/>
        <w:t>pur-ImplicitReleaseAfter-r16</w:t>
      </w:r>
      <w:r w:rsidRPr="00146683">
        <w:tab/>
      </w:r>
      <w:r w:rsidRPr="00146683">
        <w:tab/>
        <w:t>ENUMERATED {n2, n4, n8, spare}</w:t>
      </w:r>
      <w:r w:rsidRPr="00146683">
        <w:tab/>
        <w:t>OPTIONAL,</w:t>
      </w:r>
      <w:r w:rsidRPr="00146683">
        <w:tab/>
        <w:t>--Need OR</w:t>
      </w:r>
    </w:p>
    <w:p w14:paraId="33FA4602" w14:textId="77777777" w:rsidR="00146683" w:rsidRPr="00146683" w:rsidRDefault="00146683" w:rsidP="00146683">
      <w:pPr>
        <w:pStyle w:val="PL"/>
        <w:shd w:val="clear" w:color="auto" w:fill="E6E6E6"/>
      </w:pPr>
      <w:r w:rsidRPr="00146683">
        <w:tab/>
        <w:t>pur-RNTI-r16</w:t>
      </w:r>
      <w:r w:rsidRPr="00146683">
        <w:tab/>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Need ON</w:t>
      </w:r>
    </w:p>
    <w:p w14:paraId="235C7D57" w14:textId="77777777" w:rsidR="00146683" w:rsidRPr="00146683" w:rsidRDefault="00146683" w:rsidP="00146683">
      <w:pPr>
        <w:pStyle w:val="PL"/>
        <w:shd w:val="clear" w:color="auto" w:fill="E6E6E6"/>
      </w:pPr>
      <w:r w:rsidRPr="00146683">
        <w:tab/>
        <w:t>pur-ResponseWindowTimer-r16</w:t>
      </w:r>
      <w:r w:rsidRPr="00146683">
        <w:tab/>
      </w:r>
      <w:r w:rsidRPr="00146683">
        <w:tab/>
      </w:r>
      <w:r w:rsidRPr="00146683">
        <w:tab/>
        <w:t>ENUMERATED {pp1, pp2, pp3, pp4, pp8, pp16, pp32, pp64}</w:t>
      </w:r>
    </w:p>
    <w:p w14:paraId="2E4138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171F059E" w14:textId="77777777" w:rsidR="00146683" w:rsidRPr="00146683" w:rsidRDefault="00146683" w:rsidP="00146683">
      <w:pPr>
        <w:pStyle w:val="PL"/>
        <w:shd w:val="clear" w:color="auto" w:fill="E6E6E6"/>
      </w:pPr>
      <w:r w:rsidRPr="00146683">
        <w:tab/>
        <w:t>pur-StartTimeParameters-r16</w:t>
      </w:r>
      <w:r w:rsidRPr="00146683">
        <w:tab/>
      </w:r>
      <w:r w:rsidRPr="00146683">
        <w:tab/>
      </w:r>
      <w:r w:rsidRPr="00146683">
        <w:tab/>
        <w:t>SEQUENCE {</w:t>
      </w:r>
    </w:p>
    <w:p w14:paraId="1C274B94" w14:textId="77777777" w:rsidR="00146683" w:rsidRPr="00146683" w:rsidRDefault="00146683" w:rsidP="00146683">
      <w:pPr>
        <w:pStyle w:val="PL"/>
        <w:shd w:val="clear" w:color="auto" w:fill="E6E6E6"/>
      </w:pPr>
      <w:r w:rsidRPr="00146683">
        <w:tab/>
      </w:r>
      <w:r w:rsidRPr="00146683">
        <w:tab/>
        <w:t>periodicityAndOffset-r16</w:t>
      </w:r>
      <w:r w:rsidRPr="00146683">
        <w:tab/>
      </w:r>
      <w:r w:rsidRPr="00146683">
        <w:tab/>
      </w:r>
      <w:r w:rsidRPr="00146683">
        <w:tab/>
        <w:t>PUR-PeriodicityAndOffset-NB-r16,</w:t>
      </w:r>
    </w:p>
    <w:p w14:paraId="2A8B23B1" w14:textId="77777777" w:rsidR="00146683" w:rsidRPr="00146683" w:rsidRDefault="00146683" w:rsidP="00146683">
      <w:pPr>
        <w:pStyle w:val="PL"/>
        <w:shd w:val="clear" w:color="auto" w:fill="E6E6E6"/>
      </w:pPr>
      <w:r w:rsidRPr="00146683">
        <w:tab/>
      </w:r>
      <w:r w:rsidRPr="00146683">
        <w:tab/>
        <w:t>startSFN-r16</w:t>
      </w:r>
      <w:r w:rsidRPr="00146683">
        <w:tab/>
      </w:r>
      <w:r w:rsidRPr="00146683">
        <w:tab/>
      </w:r>
      <w:r w:rsidRPr="00146683">
        <w:tab/>
      </w:r>
      <w:r w:rsidRPr="00146683">
        <w:tab/>
      </w:r>
      <w:r w:rsidRPr="00146683">
        <w:tab/>
      </w:r>
      <w:r w:rsidRPr="00146683">
        <w:tab/>
        <w:t>INTEGER (0..1023),</w:t>
      </w:r>
    </w:p>
    <w:p w14:paraId="36E4F63F" w14:textId="77777777" w:rsidR="00146683" w:rsidRPr="00146683" w:rsidRDefault="00146683" w:rsidP="00146683">
      <w:pPr>
        <w:pStyle w:val="PL"/>
        <w:shd w:val="clear" w:color="auto" w:fill="E6E6E6"/>
      </w:pPr>
      <w:r w:rsidRPr="00146683">
        <w:tab/>
      </w:r>
      <w:r w:rsidRPr="00146683">
        <w:tab/>
        <w:t>startSubframe-r16</w:t>
      </w:r>
      <w:r w:rsidRPr="00146683">
        <w:tab/>
      </w:r>
      <w:r w:rsidRPr="00146683">
        <w:tab/>
      </w:r>
      <w:r w:rsidRPr="00146683">
        <w:tab/>
      </w:r>
      <w:r w:rsidRPr="00146683">
        <w:tab/>
      </w:r>
      <w:r w:rsidRPr="00146683">
        <w:tab/>
        <w:t>INTEGER (0..9),</w:t>
      </w:r>
    </w:p>
    <w:p w14:paraId="08C7AA87" w14:textId="77777777" w:rsidR="00146683" w:rsidRPr="00146683" w:rsidRDefault="00146683" w:rsidP="00146683">
      <w:pPr>
        <w:pStyle w:val="PL"/>
        <w:shd w:val="clear" w:color="auto" w:fill="E6E6E6"/>
      </w:pPr>
      <w:r w:rsidRPr="00146683">
        <w:tab/>
      </w:r>
      <w:r w:rsidRPr="00146683">
        <w:tab/>
        <w:t>hsfn-LSB-Info-r16</w:t>
      </w:r>
      <w:r w:rsidRPr="00146683">
        <w:tab/>
      </w:r>
      <w:r w:rsidRPr="00146683">
        <w:tab/>
      </w:r>
      <w:r w:rsidRPr="00146683">
        <w:tab/>
      </w:r>
      <w:r w:rsidRPr="00146683">
        <w:tab/>
      </w:r>
      <w:r w:rsidRPr="00146683">
        <w:tab/>
        <w:t>BIT STRING (SIZE(1))</w:t>
      </w:r>
    </w:p>
    <w:p w14:paraId="6EE5B623"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D894649" w14:textId="77777777" w:rsidR="00146683" w:rsidRPr="00146683" w:rsidRDefault="00146683" w:rsidP="00146683">
      <w:pPr>
        <w:pStyle w:val="PL"/>
        <w:shd w:val="clear" w:color="auto" w:fill="E6E6E6"/>
      </w:pPr>
      <w:r w:rsidRPr="00146683">
        <w:tab/>
        <w:t>pur-NumOccasions-r16</w:t>
      </w:r>
      <w:r w:rsidRPr="00146683">
        <w:tab/>
      </w:r>
      <w:r w:rsidRPr="00146683">
        <w:tab/>
      </w:r>
      <w:r w:rsidRPr="00146683">
        <w:tab/>
      </w:r>
      <w:r w:rsidRPr="00146683">
        <w:tab/>
        <w:t>ENUMERATED {one, infinite},</w:t>
      </w:r>
    </w:p>
    <w:p w14:paraId="165A5C2D" w14:textId="77777777" w:rsidR="00146683" w:rsidRPr="00146683" w:rsidRDefault="00146683" w:rsidP="00146683">
      <w:pPr>
        <w:pStyle w:val="PL"/>
        <w:shd w:val="clear" w:color="auto" w:fill="E6E6E6"/>
      </w:pPr>
      <w:r w:rsidRPr="00146683">
        <w:tab/>
        <w:t>pur-PhysicalConfig-r16</w:t>
      </w:r>
      <w:r w:rsidRPr="00146683">
        <w:tab/>
      </w:r>
      <w:r w:rsidRPr="00146683">
        <w:tab/>
      </w:r>
      <w:r w:rsidRPr="00146683">
        <w:tab/>
      </w:r>
      <w:r w:rsidRPr="00146683">
        <w:tab/>
        <w:t>SEQUENCE {</w:t>
      </w:r>
    </w:p>
    <w:p w14:paraId="238EF55A" w14:textId="77777777" w:rsidR="00146683" w:rsidRPr="00146683" w:rsidRDefault="00146683" w:rsidP="00146683">
      <w:pPr>
        <w:pStyle w:val="PL"/>
        <w:shd w:val="clear" w:color="auto" w:fill="E6E6E6"/>
      </w:pPr>
      <w:r w:rsidRPr="00146683">
        <w:tab/>
      </w:r>
      <w:r w:rsidRPr="00146683">
        <w:tab/>
        <w:t>carrierConfig-r16</w:t>
      </w:r>
      <w:r w:rsidRPr="00146683">
        <w:tab/>
      </w:r>
      <w:r w:rsidRPr="00146683">
        <w:tab/>
      </w:r>
      <w:r w:rsidRPr="00146683">
        <w:tab/>
      </w:r>
      <w:r w:rsidRPr="00146683">
        <w:tab/>
      </w:r>
      <w:r w:rsidRPr="00146683">
        <w:tab/>
        <w:t>CarrierConfigDedicated-NB-r13,</w:t>
      </w:r>
    </w:p>
    <w:p w14:paraId="3E6750B7" w14:textId="77777777" w:rsidR="00146683" w:rsidRPr="00146683" w:rsidRDefault="00146683" w:rsidP="00146683">
      <w:pPr>
        <w:pStyle w:val="PL"/>
        <w:shd w:val="clear" w:color="auto" w:fill="E6E6E6"/>
      </w:pPr>
      <w:r w:rsidRPr="00146683">
        <w:tab/>
      </w:r>
      <w:r w:rsidRPr="00146683">
        <w:tab/>
        <w:t>npusch-NumRUsIndex-r16</w:t>
      </w:r>
      <w:r w:rsidRPr="00146683">
        <w:tab/>
      </w:r>
      <w:r w:rsidRPr="00146683">
        <w:tab/>
      </w:r>
      <w:r w:rsidRPr="00146683">
        <w:tab/>
      </w:r>
      <w:r w:rsidRPr="00146683">
        <w:tab/>
        <w:t>INTEGER (0..7),</w:t>
      </w:r>
    </w:p>
    <w:p w14:paraId="1C906036" w14:textId="77777777" w:rsidR="00146683" w:rsidRPr="00146683" w:rsidRDefault="00146683" w:rsidP="00146683">
      <w:pPr>
        <w:pStyle w:val="PL"/>
        <w:shd w:val="clear" w:color="auto" w:fill="E6E6E6"/>
      </w:pPr>
      <w:r w:rsidRPr="00146683">
        <w:tab/>
      </w:r>
      <w:r w:rsidRPr="00146683">
        <w:tab/>
        <w:t>npusch-NumRepetitionsIndex-r16</w:t>
      </w:r>
      <w:r w:rsidRPr="00146683">
        <w:tab/>
      </w:r>
      <w:r w:rsidRPr="00146683">
        <w:tab/>
        <w:t>INTEGER (0..7),</w:t>
      </w:r>
    </w:p>
    <w:p w14:paraId="69C7C863" w14:textId="77777777" w:rsidR="00146683" w:rsidRPr="00146683" w:rsidRDefault="00146683" w:rsidP="00146683">
      <w:pPr>
        <w:pStyle w:val="PL"/>
        <w:shd w:val="clear" w:color="auto" w:fill="E6E6E6"/>
      </w:pPr>
      <w:r w:rsidRPr="00146683">
        <w:tab/>
      </w:r>
      <w:r w:rsidRPr="00146683">
        <w:tab/>
        <w:t>npusch-SubCarrierSetIndex-r16</w:t>
      </w:r>
      <w:r w:rsidRPr="00146683">
        <w:tab/>
      </w:r>
      <w:r w:rsidRPr="00146683">
        <w:tab/>
        <w:t>CHOICE {</w:t>
      </w:r>
    </w:p>
    <w:p w14:paraId="305F76D3" w14:textId="77777777" w:rsidR="00146683" w:rsidRPr="00146683" w:rsidRDefault="00146683" w:rsidP="00146683">
      <w:pPr>
        <w:pStyle w:val="PL"/>
        <w:shd w:val="clear" w:color="auto" w:fill="E6E6E6"/>
      </w:pPr>
      <w:r w:rsidRPr="00146683">
        <w:tab/>
      </w:r>
      <w:r w:rsidRPr="00146683">
        <w:tab/>
      </w:r>
      <w:r w:rsidRPr="00146683">
        <w:tab/>
        <w:t>khz15</w:t>
      </w:r>
      <w:r w:rsidRPr="00146683">
        <w:tab/>
      </w:r>
      <w:r w:rsidRPr="00146683">
        <w:tab/>
      </w:r>
      <w:r w:rsidRPr="00146683">
        <w:tab/>
      </w:r>
      <w:r w:rsidRPr="00146683">
        <w:tab/>
      </w:r>
      <w:r w:rsidRPr="00146683">
        <w:tab/>
      </w:r>
      <w:r w:rsidRPr="00146683">
        <w:tab/>
      </w:r>
      <w:r w:rsidRPr="00146683">
        <w:tab/>
      </w:r>
      <w:r w:rsidRPr="00146683">
        <w:tab/>
        <w:t>INTEGER (0..18),</w:t>
      </w:r>
    </w:p>
    <w:p w14:paraId="595E55F7" w14:textId="77777777" w:rsidR="00146683" w:rsidRPr="00146683" w:rsidRDefault="00146683" w:rsidP="00146683">
      <w:pPr>
        <w:pStyle w:val="PL"/>
        <w:shd w:val="clear" w:color="auto" w:fill="E6E6E6"/>
      </w:pPr>
      <w:r w:rsidRPr="00146683">
        <w:tab/>
      </w:r>
      <w:r w:rsidRPr="00146683">
        <w:tab/>
      </w:r>
      <w:r w:rsidRPr="00146683">
        <w:tab/>
        <w:t>khz3dot75</w:t>
      </w:r>
      <w:r w:rsidRPr="00146683">
        <w:tab/>
      </w:r>
      <w:r w:rsidRPr="00146683">
        <w:tab/>
      </w:r>
      <w:r w:rsidRPr="00146683">
        <w:tab/>
      </w:r>
      <w:r w:rsidRPr="00146683">
        <w:tab/>
      </w:r>
      <w:r w:rsidRPr="00146683">
        <w:tab/>
      </w:r>
      <w:r w:rsidRPr="00146683">
        <w:tab/>
      </w:r>
      <w:r w:rsidRPr="00146683">
        <w:tab/>
        <w:t>INTEGER (0..47)</w:t>
      </w:r>
    </w:p>
    <w:p w14:paraId="1314D25B" w14:textId="77777777" w:rsidR="00146683" w:rsidRPr="00146683" w:rsidRDefault="00146683" w:rsidP="00146683">
      <w:pPr>
        <w:pStyle w:val="PL"/>
        <w:shd w:val="clear" w:color="auto" w:fill="E6E6E6"/>
      </w:pPr>
      <w:r w:rsidRPr="00146683">
        <w:tab/>
      </w:r>
      <w:r w:rsidRPr="00146683">
        <w:tab/>
        <w:t>},</w:t>
      </w:r>
    </w:p>
    <w:p w14:paraId="20D69692" w14:textId="77777777" w:rsidR="00146683" w:rsidRPr="00146683" w:rsidRDefault="00146683" w:rsidP="00146683">
      <w:pPr>
        <w:pStyle w:val="PL"/>
        <w:shd w:val="clear" w:color="auto" w:fill="E6E6E6"/>
      </w:pPr>
      <w:r w:rsidRPr="00146683">
        <w:tab/>
      </w:r>
      <w:r w:rsidRPr="00146683">
        <w:tab/>
        <w:t>npusch-MCS-r16</w:t>
      </w:r>
      <w:r w:rsidRPr="00146683">
        <w:tab/>
      </w:r>
      <w:r w:rsidRPr="00146683">
        <w:tab/>
      </w:r>
      <w:r w:rsidRPr="00146683">
        <w:tab/>
      </w:r>
      <w:r w:rsidRPr="00146683">
        <w:tab/>
      </w:r>
      <w:r w:rsidRPr="00146683">
        <w:tab/>
      </w:r>
      <w:r w:rsidRPr="00146683">
        <w:tab/>
        <w:t>CHOICE {</w:t>
      </w:r>
    </w:p>
    <w:p w14:paraId="635B2AA4" w14:textId="77777777" w:rsidR="00146683" w:rsidRPr="00146683" w:rsidRDefault="00146683" w:rsidP="00146683">
      <w:pPr>
        <w:pStyle w:val="PL"/>
        <w:shd w:val="clear" w:color="auto" w:fill="E6E6E6"/>
      </w:pPr>
      <w:r w:rsidRPr="00146683">
        <w:tab/>
      </w:r>
      <w:r w:rsidRPr="00146683">
        <w:tab/>
      </w:r>
      <w:r w:rsidRPr="00146683">
        <w:tab/>
        <w:t>singleTone</w:t>
      </w:r>
      <w:r w:rsidRPr="00146683">
        <w:tab/>
      </w:r>
      <w:r w:rsidRPr="00146683">
        <w:tab/>
      </w:r>
      <w:r w:rsidRPr="00146683">
        <w:tab/>
      </w:r>
      <w:r w:rsidRPr="00146683">
        <w:tab/>
      </w:r>
      <w:r w:rsidRPr="00146683">
        <w:tab/>
      </w:r>
      <w:r w:rsidRPr="00146683">
        <w:tab/>
      </w:r>
      <w:r w:rsidRPr="00146683">
        <w:tab/>
        <w:t>INTEGER (0..10),</w:t>
      </w:r>
    </w:p>
    <w:p w14:paraId="3B7FB9FC" w14:textId="77777777" w:rsidR="00146683" w:rsidRPr="00146683" w:rsidRDefault="00146683" w:rsidP="00146683">
      <w:pPr>
        <w:pStyle w:val="PL"/>
        <w:shd w:val="clear" w:color="auto" w:fill="E6E6E6"/>
      </w:pPr>
      <w:r w:rsidRPr="00146683">
        <w:tab/>
      </w:r>
      <w:r w:rsidRPr="00146683">
        <w:tab/>
      </w:r>
      <w:r w:rsidRPr="00146683">
        <w:tab/>
        <w:t>multiTone</w:t>
      </w:r>
      <w:r w:rsidRPr="00146683">
        <w:tab/>
      </w:r>
      <w:r w:rsidRPr="00146683">
        <w:tab/>
      </w:r>
      <w:r w:rsidRPr="00146683">
        <w:tab/>
      </w:r>
      <w:r w:rsidRPr="00146683">
        <w:tab/>
      </w:r>
      <w:r w:rsidRPr="00146683">
        <w:tab/>
      </w:r>
      <w:r w:rsidRPr="00146683">
        <w:tab/>
      </w:r>
      <w:r w:rsidRPr="00146683">
        <w:tab/>
        <w:t>INTEGER (0..13)</w:t>
      </w:r>
    </w:p>
    <w:p w14:paraId="2E0EBB4F" w14:textId="77777777" w:rsidR="00146683" w:rsidRPr="00146683" w:rsidRDefault="00146683" w:rsidP="00146683">
      <w:pPr>
        <w:pStyle w:val="PL"/>
        <w:shd w:val="clear" w:color="auto" w:fill="E6E6E6"/>
      </w:pPr>
      <w:r w:rsidRPr="00146683">
        <w:tab/>
      </w:r>
      <w:r w:rsidRPr="00146683">
        <w:tab/>
        <w:t>},</w:t>
      </w:r>
    </w:p>
    <w:p w14:paraId="06349979" w14:textId="77777777" w:rsidR="00146683" w:rsidRPr="00146683" w:rsidRDefault="00146683" w:rsidP="00146683">
      <w:pPr>
        <w:pStyle w:val="PL"/>
        <w:shd w:val="clear" w:color="auto" w:fill="E6E6E6"/>
      </w:pPr>
      <w:r w:rsidRPr="00146683">
        <w:tab/>
      </w:r>
      <w:r w:rsidRPr="00146683">
        <w:tab/>
        <w:t>p0-UE-NPUSCH-r16</w:t>
      </w:r>
      <w:r w:rsidRPr="00146683">
        <w:tab/>
      </w:r>
      <w:r w:rsidRPr="00146683">
        <w:tab/>
      </w:r>
      <w:r w:rsidRPr="00146683">
        <w:tab/>
      </w:r>
      <w:r w:rsidRPr="00146683">
        <w:tab/>
      </w:r>
      <w:r w:rsidRPr="00146683">
        <w:tab/>
        <w:t>INTEGER (-8..7),</w:t>
      </w:r>
    </w:p>
    <w:p w14:paraId="2AF06D48" w14:textId="77777777" w:rsidR="00146683" w:rsidRPr="00146683" w:rsidRDefault="00146683" w:rsidP="00146683">
      <w:pPr>
        <w:pStyle w:val="PL"/>
        <w:shd w:val="clear" w:color="auto" w:fill="E6E6E6"/>
      </w:pPr>
      <w:r w:rsidRPr="00146683">
        <w:tab/>
      </w:r>
      <w:r w:rsidRPr="00146683">
        <w:tab/>
        <w:t>alpha-r16</w:t>
      </w:r>
      <w:r w:rsidRPr="00146683">
        <w:tab/>
      </w:r>
      <w:r w:rsidRPr="00146683">
        <w:tab/>
      </w:r>
      <w:r w:rsidRPr="00146683">
        <w:tab/>
      </w:r>
      <w:r w:rsidRPr="00146683">
        <w:tab/>
      </w:r>
      <w:r w:rsidRPr="00146683">
        <w:tab/>
      </w:r>
      <w:r w:rsidRPr="00146683">
        <w:tab/>
      </w:r>
      <w:r w:rsidRPr="00146683">
        <w:tab/>
        <w:t>ENUMERATED {al0, al04, al05, al06,</w:t>
      </w:r>
    </w:p>
    <w:p w14:paraId="649D311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07, al08, al09, al1},</w:t>
      </w:r>
    </w:p>
    <w:p w14:paraId="7D70C8DE" w14:textId="77777777" w:rsidR="00146683" w:rsidRPr="00146683" w:rsidRDefault="00146683" w:rsidP="00146683">
      <w:pPr>
        <w:pStyle w:val="PL"/>
        <w:shd w:val="clear" w:color="auto" w:fill="E6E6E6"/>
      </w:pPr>
      <w:r w:rsidRPr="00146683">
        <w:tab/>
      </w:r>
      <w:r w:rsidRPr="00146683">
        <w:tab/>
        <w:t>npusch-CyclicShift-r16</w:t>
      </w:r>
      <w:r w:rsidRPr="00146683">
        <w:tab/>
      </w:r>
      <w:r w:rsidRPr="00146683">
        <w:tab/>
      </w:r>
      <w:r w:rsidRPr="00146683">
        <w:tab/>
      </w:r>
      <w:r w:rsidRPr="00146683">
        <w:tab/>
        <w:t>ENUMERATED {n0, n6},</w:t>
      </w:r>
    </w:p>
    <w:p w14:paraId="6AD6EF79" w14:textId="77777777" w:rsidR="00146683" w:rsidRPr="00146683" w:rsidRDefault="00146683" w:rsidP="00146683">
      <w:pPr>
        <w:pStyle w:val="PL"/>
        <w:shd w:val="clear" w:color="auto" w:fill="E6E6E6"/>
      </w:pPr>
      <w:r w:rsidRPr="00146683">
        <w:tab/>
      </w:r>
      <w:r w:rsidRPr="00146683">
        <w:tab/>
        <w:t>npdcch-Config-r16</w:t>
      </w:r>
      <w:r w:rsidRPr="00146683">
        <w:tab/>
      </w:r>
      <w:r w:rsidRPr="00146683">
        <w:tab/>
      </w:r>
      <w:r w:rsidRPr="00146683">
        <w:tab/>
      </w:r>
      <w:r w:rsidRPr="00146683">
        <w:tab/>
      </w:r>
      <w:r w:rsidRPr="00146683">
        <w:tab/>
        <w:t>NPDCCH-ConfigDedicated-NB-r13</w:t>
      </w:r>
    </w:p>
    <w:p w14:paraId="52ADD47D" w14:textId="77777777" w:rsidR="00146683" w:rsidRPr="00146683" w:rsidRDefault="00146683" w:rsidP="00146683">
      <w:pPr>
        <w:pStyle w:val="PL"/>
        <w:shd w:val="clear" w:color="auto" w:fill="E6E6E6"/>
      </w:pPr>
      <w:r w:rsidRPr="00146683">
        <w:tab/>
        <w:t>}</w:t>
      </w:r>
      <w:r w:rsidRPr="00146683">
        <w:tab/>
        <w:t>OPTIONAL,</w:t>
      </w:r>
      <w:r w:rsidRPr="00146683">
        <w:tab/>
        <w:t>-- Need ON</w:t>
      </w:r>
    </w:p>
    <w:p w14:paraId="71BDB006" w14:textId="77777777" w:rsidR="00146683" w:rsidRPr="00146683" w:rsidRDefault="00146683" w:rsidP="00146683">
      <w:pPr>
        <w:pStyle w:val="PL"/>
        <w:shd w:val="clear" w:color="auto" w:fill="E6E6E6"/>
      </w:pPr>
      <w:r w:rsidRPr="00146683">
        <w:tab/>
        <w:t>...,</w:t>
      </w:r>
    </w:p>
    <w:p w14:paraId="1516D69C" w14:textId="77777777" w:rsidR="00146683" w:rsidRPr="00146683" w:rsidRDefault="00146683" w:rsidP="00146683">
      <w:pPr>
        <w:pStyle w:val="PL"/>
        <w:shd w:val="clear" w:color="auto" w:fill="E6E6E6"/>
      </w:pPr>
      <w:r w:rsidRPr="00146683">
        <w:tab/>
        <w:t>[[</w:t>
      </w:r>
    </w:p>
    <w:p w14:paraId="2833DF09" w14:textId="77777777" w:rsidR="00146683" w:rsidRPr="00146683" w:rsidRDefault="00146683" w:rsidP="00146683">
      <w:pPr>
        <w:pStyle w:val="PL"/>
        <w:shd w:val="clear" w:color="auto" w:fill="E6E6E6"/>
      </w:pPr>
      <w:r w:rsidRPr="00146683">
        <w:tab/>
      </w:r>
      <w:r w:rsidRPr="00146683">
        <w:tab/>
        <w:t>pur-PhysicalConfig-v1650</w:t>
      </w:r>
      <w:r w:rsidRPr="00146683">
        <w:tab/>
      </w:r>
      <w:r w:rsidRPr="00146683">
        <w:tab/>
      </w:r>
      <w:r w:rsidRPr="00146683">
        <w:tab/>
        <w:t>SEQUENCE {</w:t>
      </w:r>
    </w:p>
    <w:p w14:paraId="6900373B" w14:textId="77777777" w:rsidR="00146683" w:rsidRPr="00146683" w:rsidRDefault="00146683" w:rsidP="00146683">
      <w:pPr>
        <w:pStyle w:val="PL"/>
        <w:shd w:val="clear" w:color="auto" w:fill="E6E6E6"/>
      </w:pPr>
      <w:r w:rsidRPr="00146683">
        <w:tab/>
      </w:r>
      <w:r w:rsidRPr="00146683">
        <w:tab/>
      </w:r>
      <w:r w:rsidRPr="00146683">
        <w:tab/>
        <w:t>ack-NACK-NumRepetitions-r16</w:t>
      </w:r>
      <w:r w:rsidRPr="00146683">
        <w:tab/>
      </w:r>
      <w:r w:rsidRPr="00146683">
        <w:tab/>
        <w:t>ACK-NACK-NumRepetitions-NB-r13</w:t>
      </w:r>
    </w:p>
    <w:p w14:paraId="4853BFE7"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4FF5E938" w14:textId="77777777" w:rsidR="00146683" w:rsidRPr="00146683" w:rsidRDefault="00146683" w:rsidP="00146683">
      <w:pPr>
        <w:pStyle w:val="PL"/>
        <w:shd w:val="clear" w:color="auto" w:fill="E6E6E6"/>
      </w:pPr>
      <w:r w:rsidRPr="00146683">
        <w:tab/>
        <w:t>]],</w:t>
      </w:r>
    </w:p>
    <w:p w14:paraId="2800DD31" w14:textId="77777777" w:rsidR="00146683" w:rsidRPr="00146683" w:rsidRDefault="00146683" w:rsidP="00146683">
      <w:pPr>
        <w:pStyle w:val="PL"/>
        <w:shd w:val="clear" w:color="auto" w:fill="E6E6E6"/>
      </w:pPr>
      <w:r w:rsidRPr="00146683">
        <w:tab/>
        <w:t>[[</w:t>
      </w:r>
    </w:p>
    <w:p w14:paraId="44325E18" w14:textId="77777777" w:rsidR="00146683" w:rsidRPr="00146683" w:rsidRDefault="00146683" w:rsidP="00146683">
      <w:pPr>
        <w:pStyle w:val="PL"/>
        <w:shd w:val="clear" w:color="auto" w:fill="E6E6E6"/>
      </w:pPr>
      <w:r w:rsidRPr="00146683">
        <w:tab/>
      </w:r>
      <w:r w:rsidRPr="00146683">
        <w:tab/>
        <w:t>pur-PhysicalConfig-v1700</w:t>
      </w:r>
      <w:r w:rsidRPr="00146683">
        <w:tab/>
      </w:r>
      <w:r w:rsidRPr="00146683">
        <w:tab/>
      </w:r>
      <w:r w:rsidRPr="00146683">
        <w:tab/>
        <w:t>SEQUENCE {</w:t>
      </w:r>
    </w:p>
    <w:p w14:paraId="5B508886" w14:textId="77777777" w:rsidR="00146683" w:rsidRPr="00146683" w:rsidRDefault="00146683" w:rsidP="00146683">
      <w:pPr>
        <w:pStyle w:val="PL"/>
        <w:shd w:val="clear" w:color="auto" w:fill="E6E6E6"/>
      </w:pPr>
      <w:r w:rsidRPr="00146683">
        <w:tab/>
      </w:r>
      <w:r w:rsidRPr="00146683">
        <w:tab/>
      </w:r>
      <w:r w:rsidRPr="00146683">
        <w:tab/>
        <w:t>pur-UL-16QAM-Config-r17</w:t>
      </w:r>
      <w:r w:rsidRPr="00146683">
        <w:tab/>
      </w:r>
      <w:r w:rsidRPr="00146683">
        <w:tab/>
        <w:t>SetupRelease {PUR-UL-16QAM-Config-NB-r17} OPTIONAL,</w:t>
      </w:r>
      <w:r w:rsidRPr="00146683">
        <w:tab/>
        <w:t>-- Need ON</w:t>
      </w:r>
    </w:p>
    <w:p w14:paraId="3B92534C" w14:textId="77777777" w:rsidR="00146683" w:rsidRPr="00146683" w:rsidRDefault="00146683" w:rsidP="00146683">
      <w:pPr>
        <w:pStyle w:val="PL"/>
        <w:shd w:val="clear" w:color="auto" w:fill="E6E6E6"/>
      </w:pPr>
      <w:r w:rsidRPr="00146683">
        <w:tab/>
      </w:r>
      <w:r w:rsidRPr="00146683">
        <w:tab/>
      </w:r>
      <w:r w:rsidRPr="00146683">
        <w:tab/>
        <w:t>pur-DL-16QAM-Config-r17</w:t>
      </w:r>
      <w:r w:rsidRPr="00146683">
        <w:tab/>
      </w:r>
      <w:r w:rsidRPr="00146683">
        <w:tab/>
        <w:t>SetupRelease {NPDSCH-16QAM-Config-NB-r17} OPTIONAL</w:t>
      </w:r>
      <w:r w:rsidRPr="00146683">
        <w:tab/>
        <w:t>-- Need ON</w:t>
      </w:r>
    </w:p>
    <w:p w14:paraId="7792638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t>OPTIONAL</w:t>
      </w:r>
      <w:r w:rsidRPr="00146683">
        <w:tab/>
        <w:t>-- Need ON</w:t>
      </w:r>
    </w:p>
    <w:p w14:paraId="4601E300" w14:textId="77777777" w:rsidR="00146683" w:rsidRPr="00146683" w:rsidRDefault="00146683" w:rsidP="00146683">
      <w:pPr>
        <w:pStyle w:val="PL"/>
        <w:shd w:val="clear" w:color="auto" w:fill="E6E6E6"/>
      </w:pPr>
      <w:r w:rsidRPr="00146683">
        <w:tab/>
        <w:t>]]</w:t>
      </w:r>
    </w:p>
    <w:p w14:paraId="516E5BA1" w14:textId="77777777" w:rsidR="00146683" w:rsidRPr="00146683" w:rsidRDefault="00146683" w:rsidP="00146683">
      <w:pPr>
        <w:pStyle w:val="PL"/>
        <w:shd w:val="clear" w:color="auto" w:fill="E6E6E6"/>
        <w:rPr>
          <w:lang w:eastAsia="zh-CN"/>
        </w:rPr>
      </w:pPr>
      <w:r w:rsidRPr="00146683">
        <w:rPr>
          <w:lang w:eastAsia="zh-CN"/>
        </w:rPr>
        <w:lastRenderedPageBreak/>
        <w:t>}</w:t>
      </w:r>
    </w:p>
    <w:p w14:paraId="11BE0728" w14:textId="77777777" w:rsidR="00146683" w:rsidRPr="00146683" w:rsidRDefault="00146683" w:rsidP="00146683">
      <w:pPr>
        <w:pStyle w:val="PL"/>
        <w:shd w:val="clear" w:color="auto" w:fill="E6E6E6"/>
      </w:pPr>
    </w:p>
    <w:p w14:paraId="422550F0" w14:textId="77777777" w:rsidR="00146683" w:rsidRPr="00146683" w:rsidRDefault="00146683" w:rsidP="00146683">
      <w:pPr>
        <w:pStyle w:val="PL"/>
        <w:shd w:val="clear" w:color="auto" w:fill="E6E6E6"/>
      </w:pPr>
      <w:r w:rsidRPr="00146683">
        <w:t>PUR-NRSRP-ChangeThreshold-NB-r16 ::=</w:t>
      </w:r>
      <w:r w:rsidRPr="00146683">
        <w:tab/>
        <w:t>SEQUENCE {</w:t>
      </w:r>
    </w:p>
    <w:p w14:paraId="2C9EE500" w14:textId="77777777" w:rsidR="00146683" w:rsidRPr="00146683" w:rsidRDefault="00146683" w:rsidP="00146683">
      <w:pPr>
        <w:pStyle w:val="PL"/>
        <w:shd w:val="clear" w:color="auto" w:fill="E6E6E6"/>
      </w:pPr>
      <w:r w:rsidRPr="00146683">
        <w:tab/>
        <w:t>increaseThresh-r16</w:t>
      </w:r>
      <w:r w:rsidRPr="00146683">
        <w:tab/>
      </w:r>
      <w:r w:rsidRPr="00146683">
        <w:tab/>
      </w:r>
      <w:r w:rsidRPr="00146683">
        <w:tab/>
      </w:r>
      <w:r w:rsidRPr="00146683">
        <w:tab/>
      </w:r>
      <w:r w:rsidRPr="00146683">
        <w:tab/>
      </w:r>
      <w:r w:rsidRPr="00146683">
        <w:tab/>
        <w:t>NRSRP-ChangeThresh-NB-r16,</w:t>
      </w:r>
    </w:p>
    <w:p w14:paraId="66C3F45C" w14:textId="77777777" w:rsidR="00146683" w:rsidRPr="00146683" w:rsidRDefault="00146683" w:rsidP="00146683">
      <w:pPr>
        <w:pStyle w:val="PL"/>
        <w:shd w:val="clear" w:color="auto" w:fill="E6E6E6"/>
      </w:pPr>
      <w:r w:rsidRPr="00146683">
        <w:tab/>
        <w:t>decreaseThresh-r16</w:t>
      </w:r>
      <w:r w:rsidRPr="00146683">
        <w:tab/>
      </w:r>
      <w:r w:rsidRPr="00146683">
        <w:tab/>
      </w:r>
      <w:r w:rsidRPr="00146683">
        <w:tab/>
      </w:r>
      <w:r w:rsidRPr="00146683">
        <w:tab/>
      </w:r>
      <w:r w:rsidRPr="00146683">
        <w:tab/>
      </w:r>
      <w:r w:rsidRPr="00146683">
        <w:tab/>
        <w:t>NRSRP-ChangeThresh-NB-r16</w:t>
      </w:r>
      <w:r w:rsidRPr="00146683">
        <w:tab/>
        <w:t>OPTIONAL</w:t>
      </w:r>
      <w:r w:rsidRPr="00146683">
        <w:tab/>
        <w:t>--Need OP</w:t>
      </w:r>
    </w:p>
    <w:p w14:paraId="06825294" w14:textId="77777777" w:rsidR="00146683" w:rsidRPr="00146683" w:rsidRDefault="00146683" w:rsidP="00146683">
      <w:pPr>
        <w:pStyle w:val="PL"/>
        <w:shd w:val="clear" w:color="auto" w:fill="E6E6E6"/>
      </w:pPr>
      <w:r w:rsidRPr="00146683">
        <w:t>}</w:t>
      </w:r>
    </w:p>
    <w:p w14:paraId="50A6B37C" w14:textId="77777777" w:rsidR="00146683" w:rsidRPr="00146683" w:rsidRDefault="00146683" w:rsidP="00146683">
      <w:pPr>
        <w:pStyle w:val="PL"/>
        <w:shd w:val="clear" w:color="auto" w:fill="E6E6E6"/>
        <w:rPr>
          <w:lang w:eastAsia="zh-CN"/>
        </w:rPr>
      </w:pPr>
    </w:p>
    <w:p w14:paraId="26406CF9" w14:textId="77777777" w:rsidR="00146683" w:rsidRPr="00146683" w:rsidRDefault="00146683" w:rsidP="00146683">
      <w:pPr>
        <w:pStyle w:val="PL"/>
        <w:shd w:val="clear" w:color="auto" w:fill="E6E6E6"/>
        <w:rPr>
          <w:lang w:eastAsia="zh-CN"/>
        </w:rPr>
      </w:pPr>
      <w:r w:rsidRPr="00146683">
        <w:rPr>
          <w:lang w:eastAsia="zh-CN"/>
        </w:rPr>
        <w:t>PUR-UL-16QAM-Config-NB-r17 ::= SEQUENCE {</w:t>
      </w:r>
    </w:p>
    <w:p w14:paraId="10A14688" w14:textId="77777777" w:rsidR="00146683" w:rsidRPr="00146683" w:rsidRDefault="00146683" w:rsidP="00146683">
      <w:pPr>
        <w:pStyle w:val="PL"/>
        <w:shd w:val="clear" w:color="auto" w:fill="E6E6E6"/>
        <w:rPr>
          <w:lang w:eastAsia="zh-CN"/>
        </w:rPr>
      </w:pPr>
      <w:r w:rsidRPr="00146683">
        <w:rPr>
          <w:lang w:eastAsia="zh-CN"/>
        </w:rPr>
        <w:tab/>
        <w:t>uplinkPowerControlDedicated-r17</w:t>
      </w:r>
      <w:r w:rsidRPr="00146683">
        <w:rPr>
          <w:lang w:eastAsia="zh-CN"/>
        </w:rPr>
        <w:tab/>
      </w:r>
      <w:r w:rsidRPr="00146683">
        <w:rPr>
          <w:lang w:eastAsia="zh-CN"/>
        </w:rPr>
        <w:tab/>
        <w:t>UplinkPowerControlDedicated-NB-v1700</w:t>
      </w:r>
    </w:p>
    <w:p w14:paraId="161B7A1E" w14:textId="77777777" w:rsidR="00146683" w:rsidRPr="00146683" w:rsidRDefault="00146683" w:rsidP="00146683">
      <w:pPr>
        <w:pStyle w:val="PL"/>
        <w:shd w:val="clear" w:color="auto" w:fill="E6E6E6"/>
        <w:rPr>
          <w:lang w:eastAsia="zh-CN"/>
        </w:rPr>
      </w:pPr>
      <w:r w:rsidRPr="00146683">
        <w:rPr>
          <w:lang w:eastAsia="zh-CN"/>
        </w:rPr>
        <w:t>}</w:t>
      </w:r>
    </w:p>
    <w:p w14:paraId="372898E8" w14:textId="77777777" w:rsidR="00146683" w:rsidRPr="00146683" w:rsidRDefault="00146683" w:rsidP="00146683">
      <w:pPr>
        <w:pStyle w:val="PL"/>
        <w:shd w:val="clear" w:color="auto" w:fill="E6E6E6"/>
        <w:rPr>
          <w:lang w:eastAsia="zh-CN"/>
        </w:rPr>
      </w:pPr>
    </w:p>
    <w:p w14:paraId="2B7EC51D" w14:textId="77777777" w:rsidR="00146683" w:rsidRPr="00146683" w:rsidDel="00A01938" w:rsidRDefault="00146683" w:rsidP="00146683">
      <w:pPr>
        <w:pStyle w:val="PL"/>
        <w:shd w:val="clear" w:color="auto" w:fill="E6E6E6"/>
      </w:pPr>
      <w:r w:rsidRPr="00146683" w:rsidDel="00A01938">
        <w:t>NRSRP-ChangeThresh-NB-r16 ::= ENUMERATED {dB4, dB6, dB8, dB10, dB14, dB18, dB22, dB26, dB30, dB34, spare6, spare5, spare4, spare3, spare2, spare1}</w:t>
      </w:r>
    </w:p>
    <w:p w14:paraId="395CB24B" w14:textId="77777777" w:rsidR="00146683" w:rsidRPr="00146683" w:rsidRDefault="00146683" w:rsidP="00146683">
      <w:pPr>
        <w:pStyle w:val="PL"/>
        <w:shd w:val="clear" w:color="auto" w:fill="E6E6E6"/>
      </w:pPr>
    </w:p>
    <w:p w14:paraId="3430A909" w14:textId="77777777" w:rsidR="00146683" w:rsidRPr="00146683" w:rsidRDefault="00146683" w:rsidP="00146683">
      <w:pPr>
        <w:pStyle w:val="PL"/>
        <w:shd w:val="clear" w:color="auto" w:fill="E6E6E6"/>
      </w:pPr>
      <w:r w:rsidRPr="00146683">
        <w:t>-- ASN1STOP</w:t>
      </w:r>
    </w:p>
    <w:p w14:paraId="49D1842D"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C6B9FF0" w14:textId="77777777" w:rsidTr="00891D04">
        <w:trPr>
          <w:cantSplit/>
          <w:tblHeader/>
        </w:trPr>
        <w:tc>
          <w:tcPr>
            <w:tcW w:w="9644" w:type="dxa"/>
          </w:tcPr>
          <w:p w14:paraId="05C89E40" w14:textId="77777777" w:rsidR="00146683" w:rsidRPr="00146683" w:rsidRDefault="00146683" w:rsidP="00891D04">
            <w:pPr>
              <w:pStyle w:val="TAH"/>
              <w:rPr>
                <w:lang w:eastAsia="en-GB"/>
              </w:rPr>
            </w:pPr>
            <w:r w:rsidRPr="00146683">
              <w:rPr>
                <w:bCs/>
                <w:i/>
                <w:iCs/>
                <w:noProof/>
              </w:rPr>
              <w:lastRenderedPageBreak/>
              <w:t>PUR-Config-NB</w:t>
            </w:r>
            <w:r w:rsidRPr="00146683">
              <w:rPr>
                <w:iCs/>
                <w:noProof/>
                <w:lang w:eastAsia="en-GB"/>
              </w:rPr>
              <w:t xml:space="preserve"> field descriptions</w:t>
            </w:r>
          </w:p>
        </w:tc>
      </w:tr>
      <w:tr w:rsidR="00146683" w:rsidRPr="00146683" w14:paraId="64E6918D" w14:textId="77777777" w:rsidTr="00891D04">
        <w:trPr>
          <w:cantSplit/>
          <w:tblHeader/>
        </w:trPr>
        <w:tc>
          <w:tcPr>
            <w:tcW w:w="9644" w:type="dxa"/>
          </w:tcPr>
          <w:p w14:paraId="47E3BE36" w14:textId="77777777" w:rsidR="00146683" w:rsidRPr="00146683" w:rsidRDefault="00146683" w:rsidP="00891D04">
            <w:pPr>
              <w:pStyle w:val="TAL"/>
              <w:rPr>
                <w:b/>
                <w:bCs/>
                <w:i/>
                <w:iCs/>
                <w:kern w:val="2"/>
              </w:rPr>
            </w:pPr>
            <w:r w:rsidRPr="00146683">
              <w:rPr>
                <w:b/>
                <w:bCs/>
                <w:i/>
                <w:iCs/>
                <w:kern w:val="2"/>
              </w:rPr>
              <w:t>ack-NACK-NumRepetitions</w:t>
            </w:r>
          </w:p>
          <w:p w14:paraId="0704F98F" w14:textId="77777777" w:rsidR="00146683" w:rsidRPr="00146683" w:rsidRDefault="00146683" w:rsidP="00891D04">
            <w:pPr>
              <w:pStyle w:val="TAL"/>
              <w:rPr>
                <w:noProof/>
              </w:rPr>
            </w:pPr>
            <w:r w:rsidRPr="00146683">
              <w:rPr>
                <w:bCs/>
                <w:iCs/>
              </w:rPr>
              <w:t xml:space="preserve">Number of repetitions for the ACK NACK resource unit carrying HARQ response to NPDSCH, see TS 36.213 [23], clause 16.4.2. If this field is absent and no value was configured via </w:t>
            </w:r>
            <w:r w:rsidRPr="00146683">
              <w:rPr>
                <w:bCs/>
                <w:i/>
                <w:iCs/>
              </w:rPr>
              <w:t>pur-Config</w:t>
            </w:r>
            <w:r w:rsidRPr="00146683">
              <w:rPr>
                <w:bCs/>
                <w:iCs/>
              </w:rPr>
              <w:t xml:space="preserve">, the value of </w:t>
            </w:r>
            <w:r w:rsidRPr="00146683">
              <w:rPr>
                <w:bCs/>
                <w:i/>
                <w:iCs/>
              </w:rPr>
              <w:t xml:space="preserve">ack-NACK-NumRepetitions </w:t>
            </w:r>
            <w:r w:rsidRPr="00146683">
              <w:rPr>
                <w:bCs/>
                <w:iCs/>
              </w:rPr>
              <w:t xml:space="preserve">used for HARQ response to NPDSCH containing this </w:t>
            </w:r>
            <w:r w:rsidRPr="00146683">
              <w:rPr>
                <w:bCs/>
                <w:i/>
                <w:iCs/>
              </w:rPr>
              <w:t>RRCConnectionRelease-NB</w:t>
            </w:r>
            <w:r w:rsidRPr="00146683">
              <w:rPr>
                <w:bCs/>
                <w:iCs/>
              </w:rPr>
              <w:t xml:space="preserve"> message applies.</w:t>
            </w:r>
          </w:p>
        </w:tc>
      </w:tr>
      <w:tr w:rsidR="00146683" w:rsidRPr="00146683" w14:paraId="35A9F68D" w14:textId="77777777" w:rsidTr="00891D04">
        <w:trPr>
          <w:cantSplit/>
        </w:trPr>
        <w:tc>
          <w:tcPr>
            <w:tcW w:w="9644" w:type="dxa"/>
          </w:tcPr>
          <w:p w14:paraId="7C6ACDAC" w14:textId="77777777" w:rsidR="00146683" w:rsidRPr="00146683" w:rsidRDefault="00146683" w:rsidP="00891D04">
            <w:pPr>
              <w:pStyle w:val="TAL"/>
              <w:rPr>
                <w:b/>
                <w:bCs/>
                <w:i/>
                <w:iCs/>
                <w:kern w:val="2"/>
              </w:rPr>
            </w:pPr>
            <w:r w:rsidRPr="00146683">
              <w:rPr>
                <w:b/>
                <w:bCs/>
                <w:i/>
                <w:iCs/>
                <w:kern w:val="2"/>
              </w:rPr>
              <w:t>alpha</w:t>
            </w:r>
          </w:p>
          <w:p w14:paraId="28613E91" w14:textId="77777777" w:rsidR="00146683" w:rsidRPr="00146683" w:rsidRDefault="00146683" w:rsidP="00891D04">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3)</w:t>
            </w:r>
            <w:r w:rsidRPr="00146683">
              <w:t>. See TS 36.213 [23], clause 16.2.1.1.1.</w:t>
            </w:r>
          </w:p>
        </w:tc>
      </w:tr>
      <w:tr w:rsidR="00146683" w:rsidRPr="00146683" w14:paraId="22EC7EDA" w14:textId="77777777" w:rsidTr="00891D04">
        <w:trPr>
          <w:cantSplit/>
          <w:tblHeader/>
        </w:trPr>
        <w:tc>
          <w:tcPr>
            <w:tcW w:w="9644" w:type="dxa"/>
          </w:tcPr>
          <w:p w14:paraId="546449B3" w14:textId="77777777" w:rsidR="00146683" w:rsidRPr="00146683" w:rsidRDefault="00146683" w:rsidP="00891D04">
            <w:pPr>
              <w:pStyle w:val="TAL"/>
              <w:rPr>
                <w:b/>
                <w:i/>
              </w:rPr>
            </w:pPr>
            <w:r w:rsidRPr="00146683">
              <w:rPr>
                <w:b/>
                <w:i/>
              </w:rPr>
              <w:t>carrierConfig</w:t>
            </w:r>
          </w:p>
          <w:p w14:paraId="266C46FF" w14:textId="77777777" w:rsidR="00146683" w:rsidRPr="00146683" w:rsidRDefault="00146683" w:rsidP="00891D04">
            <w:pPr>
              <w:pStyle w:val="TAL"/>
            </w:pPr>
            <w:r w:rsidRPr="00146683">
              <w:t>Carrier used for PUR.</w:t>
            </w:r>
          </w:p>
        </w:tc>
      </w:tr>
      <w:tr w:rsidR="00146683" w:rsidRPr="00146683" w14:paraId="4EA694FF" w14:textId="77777777" w:rsidTr="00891D04">
        <w:trPr>
          <w:cantSplit/>
          <w:tblHeader/>
        </w:trPr>
        <w:tc>
          <w:tcPr>
            <w:tcW w:w="9644" w:type="dxa"/>
          </w:tcPr>
          <w:p w14:paraId="65CB3F58" w14:textId="77777777" w:rsidR="00146683" w:rsidRPr="00146683" w:rsidRDefault="00146683" w:rsidP="00891D04">
            <w:pPr>
              <w:pStyle w:val="TAL"/>
              <w:rPr>
                <w:b/>
                <w:bCs/>
                <w:i/>
                <w:iCs/>
                <w:kern w:val="2"/>
              </w:rPr>
            </w:pPr>
            <w:r w:rsidRPr="00146683">
              <w:rPr>
                <w:b/>
                <w:bCs/>
                <w:i/>
                <w:iCs/>
                <w:kern w:val="2"/>
              </w:rPr>
              <w:t>hsfn-LSB-Info</w:t>
            </w:r>
          </w:p>
          <w:p w14:paraId="4149FE1E" w14:textId="77777777" w:rsidR="00146683" w:rsidRPr="00146683" w:rsidRDefault="00146683" w:rsidP="00891D04">
            <w:pPr>
              <w:pStyle w:val="TAL"/>
              <w:rPr>
                <w:b/>
                <w:i/>
              </w:rPr>
            </w:pPr>
            <w:r w:rsidRPr="00146683">
              <w:rPr>
                <w:kern w:val="2"/>
              </w:rPr>
              <w:t xml:space="preserve">LSB of the H-SFN </w:t>
            </w:r>
            <w:r w:rsidRPr="00146683">
              <w:rPr>
                <w:bCs/>
              </w:rPr>
              <w:t xml:space="preserve">corresponding to the last subframe of the first transmission of </w:t>
            </w:r>
            <w:r w:rsidRPr="00146683">
              <w:rPr>
                <w:bCs/>
                <w:i/>
              </w:rPr>
              <w:t>RRCConnectionRelease</w:t>
            </w:r>
            <w:r w:rsidRPr="00146683">
              <w:rPr>
                <w:bCs/>
              </w:rPr>
              <w:t xml:space="preserve"> message containing </w:t>
            </w:r>
            <w:r w:rsidRPr="00146683">
              <w:rPr>
                <w:bCs/>
                <w:i/>
                <w:iCs/>
              </w:rPr>
              <w:t>pur-Config</w:t>
            </w:r>
            <w:r w:rsidRPr="00146683">
              <w:rPr>
                <w:bCs/>
              </w:rPr>
              <w:t>.</w:t>
            </w:r>
          </w:p>
        </w:tc>
      </w:tr>
      <w:tr w:rsidR="00146683" w:rsidRPr="00146683" w14:paraId="107842EF" w14:textId="77777777" w:rsidTr="00891D04">
        <w:trPr>
          <w:cantSplit/>
          <w:tblHeader/>
        </w:trPr>
        <w:tc>
          <w:tcPr>
            <w:tcW w:w="9644" w:type="dxa"/>
          </w:tcPr>
          <w:p w14:paraId="67AEDB24" w14:textId="77777777" w:rsidR="00146683" w:rsidRPr="00146683" w:rsidRDefault="00146683" w:rsidP="00891D04">
            <w:pPr>
              <w:pStyle w:val="TAL"/>
              <w:rPr>
                <w:b/>
                <w:bCs/>
                <w:i/>
                <w:iCs/>
              </w:rPr>
            </w:pPr>
            <w:r w:rsidRPr="00146683">
              <w:rPr>
                <w:b/>
                <w:bCs/>
                <w:i/>
                <w:iCs/>
              </w:rPr>
              <w:t>npdcch-Config</w:t>
            </w:r>
          </w:p>
          <w:p w14:paraId="3A19F27C" w14:textId="77777777" w:rsidR="00146683" w:rsidRPr="00146683" w:rsidRDefault="00146683" w:rsidP="00891D04">
            <w:pPr>
              <w:pStyle w:val="TAL"/>
              <w:rPr>
                <w:i/>
                <w:noProof/>
              </w:rPr>
            </w:pPr>
            <w:r w:rsidRPr="00146683">
              <w:rPr>
                <w:noProof/>
              </w:rPr>
              <w:t>NPDCCH configuration for PUR.</w:t>
            </w:r>
          </w:p>
        </w:tc>
      </w:tr>
      <w:tr w:rsidR="00146683" w:rsidRPr="00146683" w14:paraId="4EB9849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146683" w:rsidRDefault="00146683" w:rsidP="00891D04">
            <w:pPr>
              <w:pStyle w:val="TAL"/>
              <w:rPr>
                <w:b/>
                <w:bCs/>
                <w:i/>
                <w:noProof/>
                <w:lang w:eastAsia="en-GB"/>
              </w:rPr>
            </w:pPr>
            <w:r w:rsidRPr="00146683">
              <w:rPr>
                <w:b/>
                <w:bCs/>
                <w:i/>
                <w:noProof/>
                <w:lang w:eastAsia="en-GB"/>
              </w:rPr>
              <w:t>npusch-CyclicShift</w:t>
            </w:r>
          </w:p>
          <w:p w14:paraId="27B7BC24" w14:textId="77777777" w:rsidR="00146683" w:rsidRPr="00146683" w:rsidRDefault="00146683" w:rsidP="00891D04">
            <w:pPr>
              <w:pStyle w:val="TAL"/>
              <w:rPr>
                <w:b/>
                <w:bCs/>
                <w:i/>
                <w:noProof/>
                <w:lang w:eastAsia="en-GB"/>
              </w:rPr>
            </w:pPr>
            <w:r w:rsidRPr="00146683">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146683">
              <w:rPr>
                <w:lang w:eastAsia="en-GB"/>
              </w:rPr>
              <w:t xml:space="preserve">. See TS 36.211 [21], clause 10.1.4.1.2. Value </w:t>
            </w:r>
            <w:r w:rsidRPr="00146683">
              <w:rPr>
                <w:i/>
                <w:lang w:eastAsia="en-GB"/>
              </w:rPr>
              <w:t>n0</w:t>
            </w:r>
            <w:r w:rsidRPr="00146683">
              <w:rPr>
                <w:lang w:eastAsia="en-GB"/>
              </w:rPr>
              <w:t xml:space="preserve"> corresponds to value 0 and value </w:t>
            </w:r>
            <w:r w:rsidRPr="00146683">
              <w:rPr>
                <w:i/>
                <w:lang w:eastAsia="en-GB"/>
              </w:rPr>
              <w:t>n6</w:t>
            </w:r>
            <w:r w:rsidRPr="00146683">
              <w:rPr>
                <w:lang w:eastAsia="en-GB"/>
              </w:rPr>
              <w:t xml:space="preserve"> corresponds to value 6.</w:t>
            </w:r>
          </w:p>
        </w:tc>
      </w:tr>
      <w:tr w:rsidR="00146683" w:rsidRPr="00146683" w14:paraId="42FB392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146683" w:rsidRDefault="00146683" w:rsidP="00891D04">
            <w:pPr>
              <w:pStyle w:val="TAL"/>
              <w:rPr>
                <w:b/>
                <w:bCs/>
                <w:i/>
                <w:noProof/>
                <w:lang w:eastAsia="en-GB"/>
              </w:rPr>
            </w:pPr>
            <w:r w:rsidRPr="00146683">
              <w:rPr>
                <w:b/>
                <w:bCs/>
                <w:i/>
                <w:noProof/>
                <w:lang w:eastAsia="en-GB"/>
              </w:rPr>
              <w:t>npusch-MCS</w:t>
            </w:r>
          </w:p>
          <w:p w14:paraId="2E4C5F92" w14:textId="77777777" w:rsidR="00146683" w:rsidRPr="00146683" w:rsidRDefault="00146683" w:rsidP="00891D04">
            <w:pPr>
              <w:pStyle w:val="TAL"/>
              <w:rPr>
                <w:b/>
                <w:bCs/>
                <w:i/>
                <w:noProof/>
                <w:lang w:eastAsia="en-GB"/>
              </w:rPr>
            </w:pPr>
            <w:r w:rsidRPr="00146683">
              <w:rPr>
                <w:lang w:eastAsia="en-GB"/>
              </w:rPr>
              <w:t xml:space="preserve">Index to tables specified in TS 36.213 [23], Table 16.5.1.2-1 and Table 16.5.1.2-2 for single tone and multi tone respectively, that defines modulation and TBS index for NPUSCH for PUR. If 16QAM UL for PUR is configured, </w:t>
            </w:r>
            <w:r w:rsidRPr="00146683">
              <w:rPr>
                <w:lang w:eastAsia="x-none"/>
              </w:rPr>
              <w:t xml:space="preserve">value </w:t>
            </w:r>
            <w:r w:rsidRPr="00146683">
              <w:rPr>
                <w:i/>
                <w:iCs/>
                <w:lang w:eastAsia="x-none"/>
              </w:rPr>
              <w:t>singleTone</w:t>
            </w:r>
            <w:r w:rsidRPr="00146683">
              <w:rPr>
                <w:lang w:eastAsia="x-none"/>
              </w:rPr>
              <w:t xml:space="preserve"> is not applicable, signalled value of </w:t>
            </w:r>
            <w:r w:rsidRPr="00146683">
              <w:rPr>
                <w:i/>
                <w:iCs/>
                <w:lang w:eastAsia="x-none"/>
              </w:rPr>
              <w:t>multiTone</w:t>
            </w:r>
            <w:r w:rsidRPr="00146683">
              <w:rPr>
                <w:lang w:eastAsia="x-none"/>
              </w:rPr>
              <w:t xml:space="preserve"> shall be less than or equal to 7, and actual value = signalled value + 14</w:t>
            </w:r>
            <w:r w:rsidRPr="00146683">
              <w:rPr>
                <w:lang w:eastAsia="zh-CN"/>
              </w:rPr>
              <w:t>.</w:t>
            </w:r>
          </w:p>
        </w:tc>
      </w:tr>
      <w:tr w:rsidR="00146683" w:rsidRPr="00146683" w14:paraId="2A187C3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146683" w:rsidRDefault="00146683" w:rsidP="00891D04">
            <w:pPr>
              <w:pStyle w:val="TAL"/>
              <w:rPr>
                <w:b/>
                <w:bCs/>
                <w:i/>
                <w:noProof/>
                <w:lang w:eastAsia="en-GB"/>
              </w:rPr>
            </w:pPr>
            <w:r w:rsidRPr="00146683">
              <w:rPr>
                <w:b/>
                <w:bCs/>
                <w:i/>
                <w:noProof/>
                <w:lang w:eastAsia="en-GB"/>
              </w:rPr>
              <w:t>npusch-NumRepetitionsIndex</w:t>
            </w:r>
          </w:p>
          <w:p w14:paraId="5652306C" w14:textId="77777777" w:rsidR="00146683" w:rsidRPr="00146683" w:rsidRDefault="00146683" w:rsidP="00891D04">
            <w:pPr>
              <w:pStyle w:val="TAL"/>
              <w:rPr>
                <w:b/>
                <w:bCs/>
                <w:i/>
                <w:noProof/>
                <w:lang w:eastAsia="en-GB"/>
              </w:rPr>
            </w:pPr>
            <w:r w:rsidRPr="00146683">
              <w:rPr>
                <w:lang w:eastAsia="en-GB"/>
              </w:rPr>
              <w:t>Index to a table specified in TS 36.213 [23], Table 16.5.1.1-3, that defines number of repetitions for NPUSCH for PUR.</w:t>
            </w:r>
          </w:p>
        </w:tc>
      </w:tr>
      <w:tr w:rsidR="00146683" w:rsidRPr="00146683" w14:paraId="006C997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146683" w:rsidRDefault="00146683" w:rsidP="00891D04">
            <w:pPr>
              <w:pStyle w:val="TAL"/>
              <w:rPr>
                <w:b/>
                <w:bCs/>
                <w:i/>
                <w:noProof/>
                <w:lang w:eastAsia="en-GB"/>
              </w:rPr>
            </w:pPr>
            <w:r w:rsidRPr="00146683">
              <w:rPr>
                <w:b/>
                <w:bCs/>
                <w:i/>
                <w:noProof/>
                <w:lang w:eastAsia="en-GB"/>
              </w:rPr>
              <w:t>npusch-NumRUsIndex</w:t>
            </w:r>
          </w:p>
          <w:p w14:paraId="40290333" w14:textId="77777777" w:rsidR="00146683" w:rsidRPr="00146683" w:rsidRDefault="00146683" w:rsidP="00891D04">
            <w:pPr>
              <w:pStyle w:val="TAL"/>
              <w:rPr>
                <w:b/>
                <w:bCs/>
                <w:i/>
                <w:noProof/>
                <w:lang w:eastAsia="en-GB"/>
              </w:rPr>
            </w:pPr>
            <w:r w:rsidRPr="00146683">
              <w:rPr>
                <w:lang w:eastAsia="en-GB"/>
              </w:rPr>
              <w:t>Index to a table specified in TS 36.213 [23], Table 16.5.1.1-2, that defines number of resource units for NPUSCH for PUR.</w:t>
            </w:r>
          </w:p>
        </w:tc>
      </w:tr>
      <w:tr w:rsidR="00146683" w:rsidRPr="00146683" w14:paraId="421923F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146683" w:rsidRDefault="00146683" w:rsidP="00891D04">
            <w:pPr>
              <w:pStyle w:val="TAL"/>
              <w:rPr>
                <w:b/>
                <w:bCs/>
                <w:i/>
                <w:noProof/>
                <w:lang w:eastAsia="en-GB"/>
              </w:rPr>
            </w:pPr>
            <w:r w:rsidRPr="00146683">
              <w:rPr>
                <w:b/>
                <w:bCs/>
                <w:i/>
                <w:noProof/>
                <w:lang w:eastAsia="en-GB"/>
              </w:rPr>
              <w:t>npusch-SubCarrierSetIndex</w:t>
            </w:r>
          </w:p>
          <w:p w14:paraId="4D9EF9AA" w14:textId="77777777" w:rsidR="00146683" w:rsidRPr="00146683" w:rsidRDefault="00146683" w:rsidP="00891D04">
            <w:pPr>
              <w:pStyle w:val="TAL"/>
              <w:rPr>
                <w:lang w:eastAsia="en-GB"/>
              </w:rPr>
            </w:pPr>
            <w:r w:rsidRPr="00146683">
              <w:rPr>
                <w:lang w:eastAsia="en-GB"/>
              </w:rPr>
              <w:t>For NPUSCH transmission with subcarrier spacing 3.75 kHz, indicates the subcarrier used for PUR specified in TS 36.213 [23].</w:t>
            </w:r>
          </w:p>
          <w:p w14:paraId="66DCDD0D" w14:textId="77777777" w:rsidR="00146683" w:rsidRPr="00146683" w:rsidRDefault="00146683" w:rsidP="00891D04">
            <w:pPr>
              <w:pStyle w:val="TAL"/>
              <w:rPr>
                <w:b/>
                <w:bCs/>
                <w:i/>
                <w:noProof/>
                <w:lang w:eastAsia="en-GB"/>
              </w:rPr>
            </w:pPr>
            <w:r w:rsidRPr="00146683">
              <w:rPr>
                <w:lang w:eastAsia="en-GB"/>
              </w:rPr>
              <w:t>For NPUSCH transmission with subcarrier spacing 15 kHz, index to a table specified in TS 36.213 [23], Table 16.5.1.1-1, that defines the set of subcarriers for NPUSCH for PUR.</w:t>
            </w:r>
          </w:p>
        </w:tc>
      </w:tr>
      <w:tr w:rsidR="00146683" w:rsidRPr="00146683" w14:paraId="386F4E58" w14:textId="77777777" w:rsidTr="00891D04">
        <w:trPr>
          <w:cantSplit/>
        </w:trPr>
        <w:tc>
          <w:tcPr>
            <w:tcW w:w="9644" w:type="dxa"/>
          </w:tcPr>
          <w:p w14:paraId="5984EE27" w14:textId="77777777" w:rsidR="00146683" w:rsidRPr="00146683" w:rsidRDefault="00146683" w:rsidP="00891D04">
            <w:pPr>
              <w:pStyle w:val="TAL"/>
              <w:rPr>
                <w:b/>
                <w:bCs/>
                <w:i/>
                <w:iCs/>
                <w:kern w:val="2"/>
              </w:rPr>
            </w:pPr>
            <w:r w:rsidRPr="00146683">
              <w:rPr>
                <w:b/>
                <w:bCs/>
                <w:i/>
                <w:iCs/>
                <w:kern w:val="2"/>
              </w:rPr>
              <w:t>p0-UE-NPUSCH</w:t>
            </w:r>
          </w:p>
          <w:p w14:paraId="5BB135F1" w14:textId="77777777" w:rsidR="00146683" w:rsidRPr="00146683" w:rsidRDefault="00146683" w:rsidP="00891D04">
            <w:pPr>
              <w:pStyle w:val="TAL"/>
            </w:pPr>
            <w:r w:rsidRPr="00146683">
              <w:t xml:space="preserve">Parameter: </w:t>
            </w:r>
            <w:r w:rsidR="00E42880" w:rsidRPr="00146683">
              <w:rPr>
                <w:noProof/>
              </w:rPr>
              <w:object w:dxaOrig="1534" w:dyaOrig="410" w14:anchorId="71985CFD">
                <v:shape id="_x0000_i1028" type="#_x0000_t75" alt="" style="width:77.4pt;height:17.05pt;mso-width-percent:0;mso-height-percent:0;mso-width-percent:0;mso-height-percent:0" o:ole="">
                  <v:imagedata r:id="rId255" o:title=""/>
                </v:shape>
                <o:OLEObject Type="Embed" ProgID="Word.Picture.8" ShapeID="_x0000_i1028" DrawAspect="Content" ObjectID="_1771253052" r:id="rId256"/>
              </w:object>
            </w:r>
            <w:r w:rsidRPr="00146683">
              <w:t xml:space="preserve">. See TS 36.213 [23], clause 16.2.1.1.1, unit dB. </w:t>
            </w:r>
          </w:p>
        </w:tc>
      </w:tr>
      <w:tr w:rsidR="00146683" w:rsidRPr="00146683" w14:paraId="452B40F7" w14:textId="77777777" w:rsidTr="00891D04">
        <w:trPr>
          <w:cantSplit/>
        </w:trPr>
        <w:tc>
          <w:tcPr>
            <w:tcW w:w="9644" w:type="dxa"/>
          </w:tcPr>
          <w:p w14:paraId="211D601C" w14:textId="77777777" w:rsidR="00146683" w:rsidRPr="00146683" w:rsidRDefault="00146683" w:rsidP="00891D04">
            <w:pPr>
              <w:pStyle w:val="TAL"/>
              <w:rPr>
                <w:b/>
                <w:bCs/>
                <w:i/>
                <w:iCs/>
              </w:rPr>
            </w:pPr>
            <w:r w:rsidRPr="00146683">
              <w:rPr>
                <w:b/>
                <w:bCs/>
                <w:i/>
                <w:iCs/>
              </w:rPr>
              <w:t>pur-DL-16QAM-Config</w:t>
            </w:r>
          </w:p>
          <w:p w14:paraId="7EFCD95A" w14:textId="77777777" w:rsidR="00146683" w:rsidRPr="00146683" w:rsidRDefault="00146683" w:rsidP="00891D04">
            <w:pPr>
              <w:pStyle w:val="TAL"/>
              <w:rPr>
                <w:b/>
                <w:bCs/>
                <w:i/>
                <w:iCs/>
                <w:kern w:val="2"/>
              </w:rPr>
            </w:pPr>
            <w:r w:rsidRPr="00146683">
              <w:t>Activation of 16QAM for downlink, see TS 36.213 [23].</w:t>
            </w:r>
          </w:p>
        </w:tc>
      </w:tr>
      <w:tr w:rsidR="00146683" w:rsidRPr="00146683" w14:paraId="557B212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146683" w:rsidRDefault="00146683" w:rsidP="00891D04">
            <w:pPr>
              <w:pStyle w:val="TAL"/>
              <w:rPr>
                <w:b/>
                <w:bCs/>
                <w:i/>
                <w:noProof/>
                <w:lang w:eastAsia="en-GB"/>
              </w:rPr>
            </w:pPr>
            <w:r w:rsidRPr="00146683">
              <w:rPr>
                <w:b/>
                <w:bCs/>
                <w:i/>
                <w:noProof/>
                <w:lang w:eastAsia="en-GB"/>
              </w:rPr>
              <w:t>pur-ImplicitReleaseAfter</w:t>
            </w:r>
          </w:p>
          <w:p w14:paraId="5EC20D0A" w14:textId="77777777" w:rsidR="00146683" w:rsidRPr="00146683" w:rsidRDefault="00146683" w:rsidP="00891D04">
            <w:pPr>
              <w:pStyle w:val="TAL"/>
              <w:rPr>
                <w:b/>
                <w:bCs/>
                <w:i/>
                <w:noProof/>
                <w:lang w:eastAsia="en-GB"/>
              </w:rPr>
            </w:pPr>
            <w:r w:rsidRPr="00146683">
              <w:rPr>
                <w:lang w:eastAsia="en-GB"/>
              </w:rPr>
              <w:t xml:space="preserve">Number of consecutive PUR occasions that can be skipped before implicit release of PUR configuration. Value </w:t>
            </w:r>
            <w:r w:rsidRPr="00146683">
              <w:rPr>
                <w:i/>
                <w:lang w:eastAsia="en-GB"/>
              </w:rPr>
              <w:t>n2</w:t>
            </w:r>
            <w:r w:rsidRPr="00146683">
              <w:rPr>
                <w:lang w:eastAsia="en-GB"/>
              </w:rPr>
              <w:t xml:space="preserve"> corresponds to 2 PUR occasions, value </w:t>
            </w:r>
            <w:r w:rsidRPr="00146683">
              <w:rPr>
                <w:i/>
                <w:lang w:eastAsia="en-GB"/>
              </w:rPr>
              <w:t>n4</w:t>
            </w:r>
            <w:r w:rsidRPr="00146683">
              <w:rPr>
                <w:lang w:eastAsia="en-GB"/>
              </w:rPr>
              <w:t xml:space="preserve"> corresponds to 4 PUR occasions, and so on.</w:t>
            </w:r>
          </w:p>
        </w:tc>
      </w:tr>
      <w:tr w:rsidR="00146683" w:rsidRPr="00146683" w14:paraId="142B87C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146683" w:rsidRDefault="00146683" w:rsidP="00891D04">
            <w:pPr>
              <w:pStyle w:val="TAL"/>
              <w:rPr>
                <w:b/>
                <w:bCs/>
                <w:i/>
                <w:noProof/>
                <w:lang w:eastAsia="en-GB"/>
              </w:rPr>
            </w:pPr>
            <w:r w:rsidRPr="00146683">
              <w:rPr>
                <w:b/>
                <w:bCs/>
                <w:i/>
                <w:noProof/>
                <w:lang w:eastAsia="en-GB"/>
              </w:rPr>
              <w:t>pur-NRSRP-ChangeThreshold</w:t>
            </w:r>
          </w:p>
          <w:p w14:paraId="63497572" w14:textId="77777777" w:rsidR="00146683" w:rsidRPr="00146683" w:rsidRDefault="00146683" w:rsidP="00891D04">
            <w:pPr>
              <w:pStyle w:val="TAL"/>
              <w:rPr>
                <w:b/>
                <w:bCs/>
                <w:i/>
                <w:noProof/>
                <w:lang w:eastAsia="en-GB"/>
              </w:rPr>
            </w:pPr>
            <w:r w:rsidRPr="00146683">
              <w:rPr>
                <w:lang w:eastAsia="en-GB"/>
              </w:rPr>
              <w:t xml:space="preserve">Threshold(s) of change in serving cell NRSRP in dB for TA validation. Value </w:t>
            </w:r>
            <w:r w:rsidRPr="00146683">
              <w:rPr>
                <w:i/>
                <w:lang w:eastAsia="en-GB"/>
              </w:rPr>
              <w:t>dB4</w:t>
            </w:r>
            <w:r w:rsidRPr="00146683">
              <w:rPr>
                <w:lang w:eastAsia="en-GB"/>
              </w:rPr>
              <w:t xml:space="preserve"> corresponds to 4 dB, value </w:t>
            </w:r>
            <w:r w:rsidRPr="00146683">
              <w:rPr>
                <w:i/>
                <w:lang w:eastAsia="en-GB"/>
              </w:rPr>
              <w:t>dB6</w:t>
            </w:r>
            <w:r w:rsidRPr="00146683">
              <w:rPr>
                <w:lang w:eastAsia="en-GB"/>
              </w:rPr>
              <w:t xml:space="preserve"> corresponds to 6 dB, and so on. When </w:t>
            </w:r>
            <w:r w:rsidRPr="00146683">
              <w:rPr>
                <w:i/>
                <w:lang w:eastAsia="en-GB"/>
              </w:rPr>
              <w:t>pur-NRSRP-ChangeThreshold</w:t>
            </w:r>
            <w:r w:rsidRPr="00146683">
              <w:rPr>
                <w:lang w:eastAsia="en-GB"/>
              </w:rPr>
              <w:t xml:space="preserve"> is set to </w:t>
            </w:r>
            <w:r w:rsidRPr="00146683">
              <w:rPr>
                <w:i/>
                <w:lang w:eastAsia="en-GB"/>
              </w:rPr>
              <w:t>setup</w:t>
            </w:r>
            <w:r w:rsidRPr="00146683">
              <w:rPr>
                <w:lang w:eastAsia="en-GB"/>
              </w:rPr>
              <w:t xml:space="preserve">, if </w:t>
            </w:r>
            <w:r w:rsidRPr="00146683">
              <w:rPr>
                <w:i/>
                <w:lang w:eastAsia="en-GB"/>
              </w:rPr>
              <w:t>decreaseThrsh</w:t>
            </w:r>
            <w:r w:rsidRPr="00146683">
              <w:rPr>
                <w:lang w:eastAsia="en-GB"/>
              </w:rPr>
              <w:t xml:space="preserve"> is absent the value of </w:t>
            </w:r>
            <w:r w:rsidRPr="00146683">
              <w:rPr>
                <w:i/>
                <w:lang w:eastAsia="en-GB"/>
              </w:rPr>
              <w:t>increaseThresh</w:t>
            </w:r>
            <w:r w:rsidRPr="00146683">
              <w:rPr>
                <w:lang w:eastAsia="en-GB"/>
              </w:rPr>
              <w:t xml:space="preserve"> is also used for </w:t>
            </w:r>
            <w:r w:rsidRPr="00146683">
              <w:rPr>
                <w:i/>
                <w:lang w:eastAsia="en-GB"/>
              </w:rPr>
              <w:t>decreaseThresh</w:t>
            </w:r>
            <w:r w:rsidRPr="00146683">
              <w:rPr>
                <w:lang w:eastAsia="en-GB"/>
              </w:rPr>
              <w:t>.</w:t>
            </w:r>
          </w:p>
        </w:tc>
      </w:tr>
      <w:tr w:rsidR="00146683" w:rsidRPr="00146683" w14:paraId="47E6948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146683" w:rsidRDefault="00146683" w:rsidP="00891D04">
            <w:pPr>
              <w:pStyle w:val="TAL"/>
              <w:rPr>
                <w:b/>
                <w:bCs/>
                <w:i/>
                <w:noProof/>
                <w:lang w:eastAsia="en-GB"/>
              </w:rPr>
            </w:pPr>
            <w:r w:rsidRPr="00146683">
              <w:rPr>
                <w:b/>
                <w:bCs/>
                <w:i/>
                <w:noProof/>
                <w:lang w:eastAsia="en-GB"/>
              </w:rPr>
              <w:t>pur-NumOccasions</w:t>
            </w:r>
          </w:p>
          <w:p w14:paraId="05AC8E95" w14:textId="77777777" w:rsidR="00146683" w:rsidRPr="00146683" w:rsidRDefault="00146683" w:rsidP="00891D04">
            <w:pPr>
              <w:pStyle w:val="TAL"/>
              <w:rPr>
                <w:b/>
                <w:bCs/>
                <w:i/>
                <w:noProof/>
                <w:lang w:eastAsia="en-GB"/>
              </w:rPr>
            </w:pPr>
            <w:r w:rsidRPr="00146683">
              <w:rPr>
                <w:lang w:eastAsia="en-GB"/>
              </w:rPr>
              <w:t xml:space="preserve">Number of PUR occasions. Value </w:t>
            </w:r>
            <w:r w:rsidRPr="00146683">
              <w:rPr>
                <w:i/>
                <w:lang w:eastAsia="en-GB"/>
              </w:rPr>
              <w:t>one</w:t>
            </w:r>
            <w:r w:rsidRPr="00146683">
              <w:rPr>
                <w:lang w:eastAsia="en-GB"/>
              </w:rPr>
              <w:t xml:space="preserve"> corresponds to 1 PUR occasion, and value </w:t>
            </w:r>
            <w:r w:rsidRPr="00146683">
              <w:rPr>
                <w:i/>
                <w:lang w:eastAsia="en-GB"/>
              </w:rPr>
              <w:t>infinite</w:t>
            </w:r>
            <w:r w:rsidRPr="00146683">
              <w:rPr>
                <w:lang w:eastAsia="en-GB"/>
              </w:rPr>
              <w:t xml:space="preserve"> corresponds to an infinite number of PUR occasions.</w:t>
            </w:r>
          </w:p>
        </w:tc>
      </w:tr>
      <w:tr w:rsidR="00146683" w:rsidRPr="00146683" w14:paraId="047E7F1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146683" w:rsidRDefault="00146683" w:rsidP="00891D04">
            <w:pPr>
              <w:pStyle w:val="TAL"/>
              <w:rPr>
                <w:b/>
                <w:i/>
                <w:lang w:eastAsia="zh-CN"/>
              </w:rPr>
            </w:pPr>
            <w:r w:rsidRPr="00146683">
              <w:rPr>
                <w:b/>
                <w:i/>
                <w:lang w:eastAsia="zh-CN"/>
              </w:rPr>
              <w:t>pur-PeriodicityAndOffset</w:t>
            </w:r>
          </w:p>
          <w:p w14:paraId="0A9EADCE" w14:textId="77777777" w:rsidR="00146683" w:rsidRPr="00146683" w:rsidRDefault="00146683" w:rsidP="00891D04">
            <w:pPr>
              <w:pStyle w:val="TAL"/>
              <w:rPr>
                <w:b/>
                <w:bCs/>
                <w:i/>
                <w:noProof/>
                <w:lang w:eastAsia="en-GB"/>
              </w:rPr>
            </w:pPr>
            <w:r w:rsidRPr="00146683">
              <w:t>Indicates the periodicity for the PUR occasions and time offset until the first PUR occasion.</w:t>
            </w:r>
          </w:p>
        </w:tc>
      </w:tr>
      <w:tr w:rsidR="00146683" w:rsidRPr="00146683" w14:paraId="1095346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146683" w:rsidRDefault="00146683" w:rsidP="00891D04">
            <w:pPr>
              <w:pStyle w:val="TAL"/>
              <w:rPr>
                <w:b/>
                <w:bCs/>
                <w:i/>
                <w:noProof/>
                <w:lang w:eastAsia="en-GB"/>
              </w:rPr>
            </w:pPr>
            <w:r w:rsidRPr="00146683">
              <w:rPr>
                <w:b/>
                <w:bCs/>
                <w:i/>
                <w:noProof/>
                <w:lang w:eastAsia="en-GB"/>
              </w:rPr>
              <w:t>pur-ResponseWindowTimer</w:t>
            </w:r>
          </w:p>
          <w:p w14:paraId="0B9E11D3" w14:textId="77777777" w:rsidR="00146683" w:rsidRPr="00146683" w:rsidRDefault="00146683" w:rsidP="00891D04">
            <w:pPr>
              <w:pStyle w:val="TAL"/>
              <w:rPr>
                <w:lang w:eastAsia="en-GB"/>
              </w:rPr>
            </w:pPr>
            <w:r w:rsidRPr="00146683">
              <w:rPr>
                <w:lang w:eastAsia="en-GB"/>
              </w:rPr>
              <w:t xml:space="preserve">Duration of the PUR response window in TS 36.321 [6]. </w:t>
            </w:r>
            <w:r w:rsidRPr="00146683">
              <w:rPr>
                <w:noProof/>
                <w:lang w:eastAsia="en-GB"/>
              </w:rPr>
              <w:t xml:space="preserve">Value in PDCCH periods. </w:t>
            </w:r>
            <w:r w:rsidRPr="00146683">
              <w:rPr>
                <w:lang w:eastAsia="en-GB"/>
              </w:rPr>
              <w:t xml:space="preserve">Value </w:t>
            </w:r>
            <w:r w:rsidRPr="00146683">
              <w:rPr>
                <w:i/>
                <w:lang w:eastAsia="en-GB"/>
              </w:rPr>
              <w:t>pp2</w:t>
            </w:r>
            <w:r w:rsidRPr="00146683">
              <w:rPr>
                <w:lang w:eastAsia="en-GB"/>
              </w:rPr>
              <w:t xml:space="preserve"> corresponds to 2 PDCCH periods, </w:t>
            </w:r>
            <w:r w:rsidRPr="00146683">
              <w:rPr>
                <w:i/>
                <w:lang w:eastAsia="en-GB"/>
              </w:rPr>
              <w:t>pp3</w:t>
            </w:r>
            <w:r w:rsidRPr="00146683">
              <w:rPr>
                <w:lang w:eastAsia="en-GB"/>
              </w:rPr>
              <w:t xml:space="preserve"> corresponds to 3 PDCCH periods, and so on.</w:t>
            </w:r>
          </w:p>
          <w:p w14:paraId="4A1E89B1" w14:textId="77777777" w:rsidR="00146683" w:rsidRPr="00146683" w:rsidRDefault="00146683" w:rsidP="00891D04">
            <w:pPr>
              <w:pStyle w:val="TAL"/>
              <w:rPr>
                <w:b/>
                <w:bCs/>
                <w:i/>
                <w:noProof/>
                <w:lang w:eastAsia="en-GB"/>
              </w:rPr>
            </w:pPr>
            <w:r w:rsidRPr="00146683">
              <w:rPr>
                <w:lang w:eastAsia="en-GB"/>
              </w:rPr>
              <w:t xml:space="preserve">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pur-ResponseWindowTimer</w:t>
            </w:r>
            <w:r w:rsidRPr="00146683">
              <w:rPr>
                <w:rFonts w:eastAsia="PMingLiU"/>
                <w:noProof/>
                <w:lang w:eastAsia="zh-TW"/>
              </w:rPr>
              <w:t xml:space="preserve"> = Min (signaled value x PDCCH period, 10.24s)</w:t>
            </w:r>
            <w:r w:rsidRPr="00146683">
              <w:rPr>
                <w:noProof/>
                <w:lang w:eastAsia="zh-TW"/>
              </w:rPr>
              <w:t>.</w:t>
            </w:r>
          </w:p>
        </w:tc>
      </w:tr>
      <w:tr w:rsidR="00146683" w:rsidRPr="00146683" w14:paraId="1B96FEA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146683" w:rsidRDefault="00146683" w:rsidP="00891D04">
            <w:pPr>
              <w:pStyle w:val="TAL"/>
              <w:rPr>
                <w:b/>
                <w:bCs/>
                <w:i/>
                <w:noProof/>
                <w:lang w:eastAsia="en-GB"/>
              </w:rPr>
            </w:pPr>
            <w:r w:rsidRPr="00146683">
              <w:rPr>
                <w:b/>
                <w:bCs/>
                <w:i/>
                <w:noProof/>
                <w:lang w:eastAsia="en-GB"/>
              </w:rPr>
              <w:t>pur-TimeAlignmentTimer</w:t>
            </w:r>
          </w:p>
          <w:p w14:paraId="4152ABD6" w14:textId="77777777" w:rsidR="00146683" w:rsidRPr="00146683" w:rsidRDefault="00146683" w:rsidP="00891D04">
            <w:pPr>
              <w:pStyle w:val="TAL"/>
              <w:rPr>
                <w:b/>
                <w:bCs/>
                <w:i/>
                <w:noProof/>
                <w:lang w:eastAsia="en-GB"/>
              </w:rPr>
            </w:pPr>
            <w:r w:rsidRPr="00146683">
              <w:rPr>
                <w:lang w:eastAsia="en-GB"/>
              </w:rPr>
              <w:t xml:space="preserve">Value of the time alignment timer for PUR. </w:t>
            </w:r>
            <w:r w:rsidRPr="00146683">
              <w:rPr>
                <w:rFonts w:eastAsia="SimSun"/>
                <w:noProof/>
                <w:lang w:eastAsia="en-GB"/>
              </w:rPr>
              <w:t>Value in number of periodicity of PUR</w:t>
            </w:r>
            <w:r w:rsidRPr="00146683">
              <w:rPr>
                <w:lang w:eastAsia="en-GB"/>
              </w:rPr>
              <w:t>.</w:t>
            </w:r>
          </w:p>
        </w:tc>
      </w:tr>
      <w:tr w:rsidR="00146683" w:rsidRPr="00146683" w14:paraId="08CE084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146683" w:rsidRDefault="00146683" w:rsidP="00891D04">
            <w:pPr>
              <w:pStyle w:val="TAL"/>
              <w:rPr>
                <w:b/>
                <w:bCs/>
                <w:i/>
                <w:iCs/>
              </w:rPr>
            </w:pPr>
            <w:r w:rsidRPr="00146683">
              <w:rPr>
                <w:b/>
                <w:bCs/>
                <w:i/>
                <w:iCs/>
              </w:rPr>
              <w:t>pur-UL-16QAM-Config</w:t>
            </w:r>
          </w:p>
          <w:p w14:paraId="52AB183F" w14:textId="77777777" w:rsidR="00146683" w:rsidRPr="00146683" w:rsidRDefault="00146683" w:rsidP="00891D04">
            <w:pPr>
              <w:pStyle w:val="TAL"/>
              <w:rPr>
                <w:b/>
                <w:bCs/>
                <w:i/>
                <w:noProof/>
                <w:lang w:eastAsia="en-GB"/>
              </w:rPr>
            </w:pPr>
            <w:r w:rsidRPr="00146683">
              <w:t>Activation of 16QAM for uplink, see TS 36.213 [23].</w:t>
            </w:r>
          </w:p>
        </w:tc>
      </w:tr>
    </w:tbl>
    <w:p w14:paraId="632021AC" w14:textId="77777777" w:rsidR="00146683" w:rsidRPr="00146683" w:rsidRDefault="00146683" w:rsidP="00146683"/>
    <w:p w14:paraId="62B89ED2" w14:textId="77777777" w:rsidR="00146683" w:rsidRPr="00146683" w:rsidRDefault="00146683" w:rsidP="00146683">
      <w:pPr>
        <w:pStyle w:val="Heading4"/>
      </w:pPr>
      <w:bookmarkStart w:id="6596" w:name="_Toc46481419"/>
      <w:bookmarkStart w:id="6597" w:name="_Toc46482653"/>
      <w:bookmarkStart w:id="6598" w:name="_Toc46483887"/>
      <w:bookmarkStart w:id="6599" w:name="_Toc156168589"/>
      <w:r w:rsidRPr="00146683">
        <w:t>–</w:t>
      </w:r>
      <w:r w:rsidRPr="00146683">
        <w:tab/>
      </w:r>
      <w:r w:rsidRPr="00146683">
        <w:rPr>
          <w:i/>
          <w:noProof/>
        </w:rPr>
        <w:t>PUR-ConfigID-NB</w:t>
      </w:r>
      <w:bookmarkEnd w:id="6596"/>
      <w:bookmarkEnd w:id="6597"/>
      <w:bookmarkEnd w:id="6598"/>
      <w:bookmarkEnd w:id="6599"/>
    </w:p>
    <w:p w14:paraId="5FB1C83C" w14:textId="77777777" w:rsidR="00146683" w:rsidRPr="00146683" w:rsidRDefault="00146683" w:rsidP="00146683">
      <w:r w:rsidRPr="00146683">
        <w:t xml:space="preserve">The IE </w:t>
      </w:r>
      <w:r w:rsidRPr="00146683">
        <w:rPr>
          <w:i/>
          <w:noProof/>
        </w:rPr>
        <w:t>PUR-ConfigID-NB</w:t>
      </w:r>
      <w:r w:rsidRPr="00146683">
        <w:t xml:space="preserve"> is used to indicate the PUR configuration identity.</w:t>
      </w:r>
    </w:p>
    <w:p w14:paraId="425B9FDB" w14:textId="77777777" w:rsidR="00146683" w:rsidRPr="00146683" w:rsidRDefault="00146683" w:rsidP="00146683">
      <w:pPr>
        <w:pStyle w:val="TH"/>
        <w:ind w:left="567"/>
      </w:pPr>
      <w:r w:rsidRPr="00146683">
        <w:rPr>
          <w:bCs/>
          <w:i/>
          <w:iCs/>
        </w:rPr>
        <w:t>PUR-ConfigID-NB</w:t>
      </w:r>
      <w:r w:rsidRPr="00146683">
        <w:t xml:space="preserve"> information element</w:t>
      </w:r>
    </w:p>
    <w:p w14:paraId="50106A47" w14:textId="77777777" w:rsidR="00146683" w:rsidRPr="00146683" w:rsidRDefault="00146683" w:rsidP="00146683">
      <w:pPr>
        <w:pStyle w:val="PL"/>
        <w:shd w:val="clear" w:color="auto" w:fill="E6E6E6"/>
      </w:pPr>
      <w:r w:rsidRPr="00146683">
        <w:t>-- ASN1START</w:t>
      </w:r>
    </w:p>
    <w:p w14:paraId="20C9F7D7" w14:textId="77777777" w:rsidR="00146683" w:rsidRPr="00146683" w:rsidRDefault="00146683" w:rsidP="00146683">
      <w:pPr>
        <w:pStyle w:val="PL"/>
        <w:shd w:val="clear" w:color="auto" w:fill="E6E6E6"/>
      </w:pPr>
    </w:p>
    <w:p w14:paraId="7F35C8F8" w14:textId="77777777" w:rsidR="00146683" w:rsidRPr="00146683" w:rsidRDefault="00146683" w:rsidP="00146683">
      <w:pPr>
        <w:pStyle w:val="PL"/>
        <w:shd w:val="clear" w:color="auto" w:fill="E6E6E6"/>
      </w:pPr>
      <w:r w:rsidRPr="00146683">
        <w:lastRenderedPageBreak/>
        <w:t>PUR-ConfigID-NB-r16 ::= BIT STRING (SIZE(20))</w:t>
      </w:r>
    </w:p>
    <w:p w14:paraId="4D6BD871" w14:textId="77777777" w:rsidR="00146683" w:rsidRPr="00146683" w:rsidRDefault="00146683" w:rsidP="00146683">
      <w:pPr>
        <w:pStyle w:val="PL"/>
        <w:shd w:val="clear" w:color="auto" w:fill="E6E6E6"/>
      </w:pPr>
    </w:p>
    <w:p w14:paraId="3D5B34C0" w14:textId="77777777" w:rsidR="00146683" w:rsidRPr="00146683" w:rsidRDefault="00146683" w:rsidP="00146683">
      <w:pPr>
        <w:pStyle w:val="PL"/>
        <w:shd w:val="clear" w:color="auto" w:fill="E6E6E6"/>
      </w:pPr>
      <w:r w:rsidRPr="00146683">
        <w:t>-- ASN1STOP</w:t>
      </w:r>
    </w:p>
    <w:p w14:paraId="6F039173" w14:textId="77777777" w:rsidR="00146683" w:rsidRPr="00146683" w:rsidRDefault="00146683" w:rsidP="00146683"/>
    <w:p w14:paraId="76EFD199" w14:textId="77777777" w:rsidR="00146683" w:rsidRPr="00146683" w:rsidRDefault="00146683" w:rsidP="00146683">
      <w:pPr>
        <w:pStyle w:val="Heading4"/>
      </w:pPr>
      <w:bookmarkStart w:id="6600" w:name="_Toc46481420"/>
      <w:bookmarkStart w:id="6601" w:name="_Toc46482654"/>
      <w:bookmarkStart w:id="6602" w:name="_Toc46483888"/>
      <w:bookmarkStart w:id="6603" w:name="_Toc156168590"/>
      <w:r w:rsidRPr="00146683">
        <w:t>–</w:t>
      </w:r>
      <w:r w:rsidRPr="00146683">
        <w:tab/>
      </w:r>
      <w:r w:rsidRPr="00146683">
        <w:rPr>
          <w:i/>
          <w:noProof/>
        </w:rPr>
        <w:t>PUR-PeriodicityAndOffset-NB</w:t>
      </w:r>
      <w:bookmarkEnd w:id="6600"/>
      <w:bookmarkEnd w:id="6601"/>
      <w:bookmarkEnd w:id="6602"/>
      <w:bookmarkEnd w:id="6603"/>
    </w:p>
    <w:p w14:paraId="6948DF47" w14:textId="77777777" w:rsidR="00146683" w:rsidRPr="00146683" w:rsidRDefault="00146683" w:rsidP="00146683">
      <w:r w:rsidRPr="00146683">
        <w:t xml:space="preserve">The IE </w:t>
      </w:r>
      <w:r w:rsidRPr="00146683">
        <w:rPr>
          <w:i/>
          <w:noProof/>
        </w:rPr>
        <w:t>PUR-PeriodicityAndOffset</w:t>
      </w:r>
      <w:r w:rsidRPr="00146683">
        <w:t xml:space="preserve"> is used to indicate H-SFN of the first PUR occasion and periodicity of the subsequent PUR occasions. The value of </w:t>
      </w:r>
      <w:r w:rsidRPr="00146683">
        <w:rPr>
          <w:iCs/>
        </w:rPr>
        <w:t>periodicity</w:t>
      </w:r>
      <w:r w:rsidRPr="00146683">
        <w:t xml:space="preserve"> is in the unit of H-SFN duration (i.e., 10.24s). Value </w:t>
      </w:r>
      <w:r w:rsidRPr="00146683">
        <w:rPr>
          <w:i/>
        </w:rPr>
        <w:t xml:space="preserve">periodicity8 </w:t>
      </w:r>
      <w:r w:rsidRPr="00146683">
        <w:t xml:space="preserve">corresponds to periodicity of 8 H-SFN, value </w:t>
      </w:r>
      <w:r w:rsidRPr="00146683">
        <w:rPr>
          <w:i/>
          <w:iCs/>
        </w:rPr>
        <w:t>periodicity16</w:t>
      </w:r>
      <w:r w:rsidRPr="00146683">
        <w:t xml:space="preserve"> corresponds to periodicity of 16 H-SFN and so on. </w:t>
      </w:r>
      <w:r w:rsidRPr="00146683">
        <w:rPr>
          <w:bCs/>
          <w:noProof/>
          <w:lang w:eastAsia="en-GB"/>
        </w:rPr>
        <w:t>The value of offset</w:t>
      </w:r>
      <w:r w:rsidRPr="00146683">
        <w:rPr>
          <w:lang w:eastAsia="zh-TW"/>
        </w:rPr>
        <w:t xml:space="preserve"> </w:t>
      </w:r>
      <w:r w:rsidRPr="00146683">
        <w:rPr>
          <w:rFonts w:eastAsia="PMingLiU"/>
          <w:lang w:eastAsia="zh-TW"/>
        </w:rPr>
        <w:t xml:space="preserve">is in the </w:t>
      </w:r>
      <w:r w:rsidRPr="00146683">
        <w:rPr>
          <w:bCs/>
          <w:iCs/>
          <w:noProof/>
          <w:lang w:eastAsia="en-GB"/>
        </w:rPr>
        <w:t>unit of H-SFN duration (i.e., 10.24s)</w:t>
      </w:r>
      <w:r w:rsidRPr="00146683">
        <w:t>.</w:t>
      </w:r>
    </w:p>
    <w:p w14:paraId="2BAA9B02" w14:textId="77777777" w:rsidR="00146683" w:rsidRPr="00146683" w:rsidRDefault="00146683" w:rsidP="00146683">
      <w:pPr>
        <w:pStyle w:val="TH"/>
        <w:ind w:left="567"/>
      </w:pPr>
      <w:r w:rsidRPr="00146683">
        <w:rPr>
          <w:bCs/>
          <w:i/>
          <w:iCs/>
        </w:rPr>
        <w:t>PUR-PeriodicityAndOffset</w:t>
      </w:r>
      <w:r w:rsidRPr="00146683">
        <w:rPr>
          <w:i/>
        </w:rPr>
        <w:t>-NB</w:t>
      </w:r>
      <w:r w:rsidRPr="00146683">
        <w:t xml:space="preserve"> information element</w:t>
      </w:r>
    </w:p>
    <w:p w14:paraId="4B096B00" w14:textId="77777777" w:rsidR="00146683" w:rsidRPr="00146683" w:rsidRDefault="00146683" w:rsidP="00146683">
      <w:pPr>
        <w:pStyle w:val="PL"/>
        <w:shd w:val="clear" w:color="auto" w:fill="E6E6E6"/>
      </w:pPr>
      <w:r w:rsidRPr="00146683">
        <w:t>-- ASN1START</w:t>
      </w:r>
    </w:p>
    <w:p w14:paraId="435ABF95" w14:textId="77777777" w:rsidR="00146683" w:rsidRPr="00146683" w:rsidRDefault="00146683" w:rsidP="00146683">
      <w:pPr>
        <w:pStyle w:val="PL"/>
        <w:shd w:val="clear" w:color="auto" w:fill="E6E6E6"/>
      </w:pPr>
    </w:p>
    <w:p w14:paraId="0B749624" w14:textId="77777777" w:rsidR="00146683" w:rsidRPr="00146683" w:rsidRDefault="00146683" w:rsidP="00146683">
      <w:pPr>
        <w:pStyle w:val="PL"/>
        <w:shd w:val="clear" w:color="auto" w:fill="E6E6E6"/>
      </w:pPr>
      <w:r w:rsidRPr="00146683">
        <w:t>PUR-PeriodicityAndOffset-NB-r16 ::=</w:t>
      </w:r>
      <w:r w:rsidRPr="00146683">
        <w:tab/>
        <w:t>CHOICE {</w:t>
      </w:r>
    </w:p>
    <w:p w14:paraId="12B0A2D8" w14:textId="77777777" w:rsidR="00146683" w:rsidRPr="00146683" w:rsidRDefault="00146683" w:rsidP="00146683">
      <w:pPr>
        <w:pStyle w:val="PL"/>
        <w:shd w:val="clear" w:color="auto" w:fill="E6E6E6"/>
      </w:pPr>
      <w:r w:rsidRPr="00146683">
        <w:tab/>
        <w:t>periodicity8</w:t>
      </w:r>
      <w:r w:rsidRPr="00146683">
        <w:tab/>
      </w:r>
      <w:r w:rsidRPr="00146683">
        <w:tab/>
        <w:t>INTEGER (1..7),</w:t>
      </w:r>
    </w:p>
    <w:p w14:paraId="1D64020D" w14:textId="77777777" w:rsidR="00146683" w:rsidRPr="00146683" w:rsidRDefault="00146683" w:rsidP="00146683">
      <w:pPr>
        <w:pStyle w:val="PL"/>
        <w:shd w:val="clear" w:color="auto" w:fill="E6E6E6"/>
      </w:pPr>
      <w:r w:rsidRPr="00146683">
        <w:tab/>
        <w:t>periodicity16</w:t>
      </w:r>
      <w:r w:rsidRPr="00146683">
        <w:tab/>
      </w:r>
      <w:r w:rsidRPr="00146683">
        <w:tab/>
        <w:t>INTEGER (1..15),</w:t>
      </w:r>
    </w:p>
    <w:p w14:paraId="20AF6E70" w14:textId="77777777" w:rsidR="00146683" w:rsidRPr="00146683" w:rsidRDefault="00146683" w:rsidP="00146683">
      <w:pPr>
        <w:pStyle w:val="PL"/>
        <w:shd w:val="clear" w:color="auto" w:fill="E6E6E6"/>
      </w:pPr>
      <w:r w:rsidRPr="00146683">
        <w:tab/>
        <w:t>periodicity32</w:t>
      </w:r>
      <w:r w:rsidRPr="00146683">
        <w:tab/>
      </w:r>
      <w:r w:rsidRPr="00146683">
        <w:tab/>
        <w:t>INTEGER (1..31),</w:t>
      </w:r>
    </w:p>
    <w:p w14:paraId="052C7DA2" w14:textId="77777777" w:rsidR="00146683" w:rsidRPr="00146683" w:rsidRDefault="00146683" w:rsidP="00146683">
      <w:pPr>
        <w:pStyle w:val="PL"/>
        <w:shd w:val="clear" w:color="auto" w:fill="E6E6E6"/>
      </w:pPr>
      <w:r w:rsidRPr="00146683">
        <w:tab/>
        <w:t>periodicity64</w:t>
      </w:r>
      <w:r w:rsidRPr="00146683">
        <w:tab/>
      </w:r>
      <w:r w:rsidRPr="00146683">
        <w:tab/>
        <w:t>INTEGER (1..63),</w:t>
      </w:r>
    </w:p>
    <w:p w14:paraId="16DC5325" w14:textId="77777777" w:rsidR="00146683" w:rsidRPr="00146683" w:rsidRDefault="00146683" w:rsidP="00146683">
      <w:pPr>
        <w:pStyle w:val="PL"/>
        <w:shd w:val="clear" w:color="auto" w:fill="E6E6E6"/>
      </w:pPr>
      <w:r w:rsidRPr="00146683">
        <w:tab/>
        <w:t>periodicity128</w:t>
      </w:r>
      <w:r w:rsidRPr="00146683">
        <w:tab/>
      </w:r>
      <w:r w:rsidRPr="00146683">
        <w:tab/>
        <w:t>INTEGER (1..127),</w:t>
      </w:r>
    </w:p>
    <w:p w14:paraId="1D6E7B20" w14:textId="77777777" w:rsidR="00146683" w:rsidRPr="00146683" w:rsidRDefault="00146683" w:rsidP="00146683">
      <w:pPr>
        <w:pStyle w:val="PL"/>
        <w:shd w:val="clear" w:color="auto" w:fill="E6E6E6"/>
      </w:pPr>
      <w:r w:rsidRPr="00146683">
        <w:tab/>
        <w:t>periodicity256</w:t>
      </w:r>
      <w:r w:rsidRPr="00146683">
        <w:tab/>
      </w:r>
      <w:r w:rsidRPr="00146683">
        <w:tab/>
        <w:t>INTEGER (1..257),</w:t>
      </w:r>
    </w:p>
    <w:p w14:paraId="32763572" w14:textId="77777777" w:rsidR="00146683" w:rsidRPr="00146683" w:rsidRDefault="00146683" w:rsidP="00146683">
      <w:pPr>
        <w:pStyle w:val="PL"/>
        <w:shd w:val="clear" w:color="auto" w:fill="E6E6E6"/>
      </w:pPr>
      <w:r w:rsidRPr="00146683">
        <w:tab/>
        <w:t>periodicity512</w:t>
      </w:r>
      <w:r w:rsidRPr="00146683">
        <w:tab/>
      </w:r>
      <w:r w:rsidRPr="00146683">
        <w:tab/>
        <w:t>INTEGER (1..511),</w:t>
      </w:r>
    </w:p>
    <w:p w14:paraId="7BED2071" w14:textId="77777777" w:rsidR="00146683" w:rsidRPr="00146683" w:rsidRDefault="00146683" w:rsidP="00146683">
      <w:pPr>
        <w:pStyle w:val="PL"/>
        <w:shd w:val="clear" w:color="auto" w:fill="E6E6E6"/>
      </w:pPr>
      <w:r w:rsidRPr="00146683">
        <w:tab/>
        <w:t>periodicity1024</w:t>
      </w:r>
      <w:r w:rsidRPr="00146683">
        <w:tab/>
      </w:r>
      <w:r w:rsidRPr="00146683">
        <w:tab/>
        <w:t>INTEGER (1..1023),</w:t>
      </w:r>
    </w:p>
    <w:p w14:paraId="53027A92" w14:textId="77777777" w:rsidR="00146683" w:rsidRPr="00146683" w:rsidRDefault="00146683" w:rsidP="00146683">
      <w:pPr>
        <w:pStyle w:val="PL"/>
        <w:shd w:val="clear" w:color="auto" w:fill="E6E6E6"/>
      </w:pPr>
      <w:r w:rsidRPr="00146683">
        <w:tab/>
        <w:t>periodicity2048</w:t>
      </w:r>
      <w:r w:rsidRPr="00146683">
        <w:tab/>
      </w:r>
      <w:r w:rsidRPr="00146683">
        <w:tab/>
        <w:t>INTEGER (1..2047),</w:t>
      </w:r>
    </w:p>
    <w:p w14:paraId="2125260E" w14:textId="77777777" w:rsidR="00146683" w:rsidRPr="00146683" w:rsidRDefault="00146683" w:rsidP="00146683">
      <w:pPr>
        <w:pStyle w:val="PL"/>
        <w:shd w:val="clear" w:color="auto" w:fill="E6E6E6"/>
      </w:pPr>
      <w:r w:rsidRPr="00146683">
        <w:tab/>
        <w:t>periodicity4096</w:t>
      </w:r>
      <w:r w:rsidRPr="00146683">
        <w:tab/>
      </w:r>
      <w:r w:rsidRPr="00146683">
        <w:tab/>
        <w:t>INTEGER (1..4095),</w:t>
      </w:r>
    </w:p>
    <w:p w14:paraId="2931B9F5" w14:textId="77777777" w:rsidR="00146683" w:rsidRPr="00146683" w:rsidRDefault="00146683" w:rsidP="00146683">
      <w:pPr>
        <w:pStyle w:val="PL"/>
        <w:shd w:val="clear" w:color="auto" w:fill="E6E6E6"/>
      </w:pPr>
      <w:r w:rsidRPr="00146683">
        <w:tab/>
        <w:t>periodicity8192</w:t>
      </w:r>
      <w:r w:rsidRPr="00146683">
        <w:tab/>
      </w:r>
      <w:r w:rsidRPr="00146683">
        <w:tab/>
        <w:t>INTEGER (1..8191)</w:t>
      </w:r>
    </w:p>
    <w:p w14:paraId="73B7C1CB" w14:textId="77777777" w:rsidR="00146683" w:rsidRPr="00146683" w:rsidRDefault="00146683" w:rsidP="00146683">
      <w:pPr>
        <w:pStyle w:val="PL"/>
        <w:shd w:val="clear" w:color="auto" w:fill="E6E6E6"/>
      </w:pPr>
      <w:r w:rsidRPr="00146683">
        <w:t>}</w:t>
      </w:r>
    </w:p>
    <w:p w14:paraId="6B92881F" w14:textId="77777777" w:rsidR="00146683" w:rsidRPr="00146683" w:rsidRDefault="00146683" w:rsidP="00146683">
      <w:pPr>
        <w:pStyle w:val="PL"/>
        <w:shd w:val="clear" w:color="auto" w:fill="E6E6E6"/>
      </w:pPr>
    </w:p>
    <w:p w14:paraId="6F7D055F" w14:textId="77777777" w:rsidR="00146683" w:rsidRPr="00146683" w:rsidRDefault="00146683" w:rsidP="00146683">
      <w:pPr>
        <w:pStyle w:val="PL"/>
        <w:shd w:val="clear" w:color="auto" w:fill="E6E6E6"/>
      </w:pPr>
      <w:r w:rsidRPr="00146683">
        <w:t>-- ASN1STOP</w:t>
      </w:r>
    </w:p>
    <w:p w14:paraId="2A43EDF2" w14:textId="77777777" w:rsidR="00146683" w:rsidRPr="00146683" w:rsidRDefault="00146683" w:rsidP="00146683"/>
    <w:p w14:paraId="0B0C2E11" w14:textId="77777777" w:rsidR="00146683" w:rsidRPr="00146683" w:rsidRDefault="00146683" w:rsidP="00146683">
      <w:pPr>
        <w:pStyle w:val="Heading4"/>
      </w:pPr>
      <w:bookmarkStart w:id="6604" w:name="_Toc20487620"/>
      <w:bookmarkStart w:id="6605" w:name="_Toc29342922"/>
      <w:bookmarkStart w:id="6606" w:name="_Toc29344061"/>
      <w:bookmarkStart w:id="6607" w:name="_Toc36567327"/>
      <w:bookmarkStart w:id="6608" w:name="_Toc36810783"/>
      <w:bookmarkStart w:id="6609" w:name="_Toc36847147"/>
      <w:bookmarkStart w:id="6610" w:name="_Toc36939800"/>
      <w:bookmarkStart w:id="6611" w:name="_Toc37082780"/>
      <w:bookmarkStart w:id="6612" w:name="_Toc46481421"/>
      <w:bookmarkStart w:id="6613" w:name="_Toc46482655"/>
      <w:bookmarkStart w:id="6614" w:name="_Toc46483889"/>
      <w:bookmarkStart w:id="6615" w:name="_Toc156168591"/>
      <w:r w:rsidRPr="00146683">
        <w:t>–</w:t>
      </w:r>
      <w:r w:rsidRPr="00146683">
        <w:tab/>
      </w:r>
      <w:r w:rsidRPr="00146683">
        <w:rPr>
          <w:i/>
          <w:noProof/>
        </w:rPr>
        <w:t>RACH-ConfigCommon-NB</w:t>
      </w:r>
      <w:bookmarkEnd w:id="6604"/>
      <w:bookmarkEnd w:id="6605"/>
      <w:bookmarkEnd w:id="6606"/>
      <w:bookmarkEnd w:id="6607"/>
      <w:bookmarkEnd w:id="6608"/>
      <w:bookmarkEnd w:id="6609"/>
      <w:bookmarkEnd w:id="6610"/>
      <w:bookmarkEnd w:id="6611"/>
      <w:bookmarkEnd w:id="6612"/>
      <w:bookmarkEnd w:id="6613"/>
      <w:bookmarkEnd w:id="6614"/>
      <w:bookmarkEnd w:id="6615"/>
    </w:p>
    <w:p w14:paraId="6D4FEAC9" w14:textId="77777777" w:rsidR="00146683" w:rsidRPr="00146683" w:rsidRDefault="00146683" w:rsidP="00146683">
      <w:r w:rsidRPr="00146683">
        <w:t xml:space="preserve">The IE </w:t>
      </w:r>
      <w:r w:rsidRPr="00146683">
        <w:rPr>
          <w:i/>
          <w:noProof/>
        </w:rPr>
        <w:t>RACH-ConfigCommon-NB</w:t>
      </w:r>
      <w:r w:rsidRPr="00146683">
        <w:t xml:space="preserve"> is used to specify the generic random access parameters.</w:t>
      </w:r>
    </w:p>
    <w:p w14:paraId="2DEF0C18" w14:textId="77777777" w:rsidR="00146683" w:rsidRPr="00146683" w:rsidRDefault="00146683" w:rsidP="00146683">
      <w:pPr>
        <w:pStyle w:val="TH"/>
        <w:rPr>
          <w:bCs/>
          <w:i/>
          <w:iCs/>
          <w:noProof/>
        </w:rPr>
      </w:pPr>
      <w:r w:rsidRPr="00146683">
        <w:rPr>
          <w:bCs/>
          <w:i/>
          <w:iCs/>
          <w:noProof/>
        </w:rPr>
        <w:t xml:space="preserve">RACH-ConfigCommon-NB </w:t>
      </w:r>
      <w:r w:rsidRPr="00146683">
        <w:rPr>
          <w:bCs/>
          <w:iCs/>
          <w:noProof/>
        </w:rPr>
        <w:t>information element</w:t>
      </w:r>
    </w:p>
    <w:p w14:paraId="46AFBDEC" w14:textId="77777777" w:rsidR="00146683" w:rsidRPr="00146683" w:rsidRDefault="00146683" w:rsidP="00146683">
      <w:pPr>
        <w:pStyle w:val="PL"/>
        <w:shd w:val="clear" w:color="auto" w:fill="E6E6E6"/>
      </w:pPr>
      <w:r w:rsidRPr="00146683">
        <w:t>-- ASN1START</w:t>
      </w:r>
    </w:p>
    <w:p w14:paraId="5F15F254" w14:textId="77777777" w:rsidR="00146683" w:rsidRPr="00146683" w:rsidRDefault="00146683" w:rsidP="00146683">
      <w:pPr>
        <w:pStyle w:val="PL"/>
        <w:shd w:val="clear" w:color="auto" w:fill="E6E6E6"/>
      </w:pPr>
    </w:p>
    <w:p w14:paraId="67FE7A6C" w14:textId="77777777" w:rsidR="00146683" w:rsidRPr="00146683" w:rsidRDefault="00146683" w:rsidP="00146683">
      <w:pPr>
        <w:pStyle w:val="PL"/>
        <w:shd w:val="clear" w:color="auto" w:fill="E6E6E6"/>
      </w:pPr>
      <w:r w:rsidRPr="00146683">
        <w:t>RACH-ConfigCommon-NB-r13 ::=</w:t>
      </w:r>
      <w:r w:rsidRPr="00146683">
        <w:tab/>
      </w:r>
      <w:r w:rsidRPr="00146683">
        <w:tab/>
        <w:t>SEQUENCE {</w:t>
      </w:r>
    </w:p>
    <w:p w14:paraId="28AB6F61" w14:textId="77777777" w:rsidR="00146683" w:rsidRPr="00146683" w:rsidRDefault="00146683" w:rsidP="00146683">
      <w:pPr>
        <w:pStyle w:val="PL"/>
        <w:shd w:val="clear" w:color="auto" w:fill="E6E6E6"/>
      </w:pPr>
      <w:r w:rsidRPr="00146683">
        <w:tab/>
        <w:t>preambleTransMax-CE-r13</w:t>
      </w:r>
      <w:r w:rsidRPr="00146683">
        <w:tab/>
      </w:r>
      <w:r w:rsidRPr="00146683">
        <w:tab/>
      </w:r>
      <w:r w:rsidRPr="00146683">
        <w:tab/>
      </w:r>
      <w:r w:rsidRPr="00146683">
        <w:tab/>
        <w:t>PreambleTransMax,</w:t>
      </w:r>
    </w:p>
    <w:p w14:paraId="53DCB687" w14:textId="77777777" w:rsidR="00146683" w:rsidRPr="00146683" w:rsidRDefault="00146683" w:rsidP="00146683">
      <w:pPr>
        <w:pStyle w:val="PL"/>
        <w:shd w:val="clear" w:color="auto" w:fill="E6E6E6"/>
      </w:pPr>
      <w:r w:rsidRPr="00146683">
        <w:tab/>
        <w:t>powerRampingParameters-r13</w:t>
      </w:r>
      <w:r w:rsidRPr="00146683">
        <w:tab/>
      </w:r>
      <w:r w:rsidRPr="00146683">
        <w:tab/>
      </w:r>
      <w:r w:rsidRPr="00146683">
        <w:tab/>
        <w:t>PowerRampingParameters,</w:t>
      </w:r>
    </w:p>
    <w:p w14:paraId="55532E29" w14:textId="77777777" w:rsidR="00146683" w:rsidRPr="00146683" w:rsidRDefault="00146683" w:rsidP="00146683">
      <w:pPr>
        <w:pStyle w:val="PL"/>
        <w:shd w:val="clear" w:color="auto" w:fill="E6E6E6"/>
      </w:pPr>
      <w:r w:rsidRPr="00146683">
        <w:tab/>
        <w:t>rach-InfoList-r13</w:t>
      </w:r>
      <w:r w:rsidRPr="00146683">
        <w:tab/>
      </w:r>
      <w:r w:rsidRPr="00146683">
        <w:tab/>
      </w:r>
      <w:r w:rsidRPr="00146683">
        <w:tab/>
      </w:r>
      <w:r w:rsidRPr="00146683">
        <w:tab/>
      </w:r>
      <w:r w:rsidRPr="00146683">
        <w:tab/>
        <w:t>RACH-InfoList-NB-r13,</w:t>
      </w:r>
    </w:p>
    <w:p w14:paraId="731EC1EB" w14:textId="77777777" w:rsidR="00146683" w:rsidRPr="00146683" w:rsidRDefault="00146683" w:rsidP="00146683">
      <w:pPr>
        <w:pStyle w:val="PL"/>
        <w:shd w:val="clear" w:color="auto" w:fill="E6E6E6"/>
      </w:pPr>
      <w:r w:rsidRPr="00146683">
        <w:tab/>
        <w:t>connEstFailOffset-r13</w:t>
      </w:r>
      <w:r w:rsidRPr="00146683">
        <w:tab/>
      </w:r>
      <w:r w:rsidRPr="00146683">
        <w:tab/>
      </w:r>
      <w:r w:rsidRPr="00146683">
        <w:tab/>
      </w:r>
      <w:r w:rsidRPr="00146683">
        <w:tab/>
        <w:t>INTEGER (0..15)</w:t>
      </w:r>
      <w:r w:rsidRPr="00146683">
        <w:tab/>
      </w:r>
      <w:r w:rsidRPr="00146683">
        <w:tab/>
      </w:r>
      <w:r w:rsidRPr="00146683">
        <w:tab/>
      </w:r>
      <w:r w:rsidRPr="00146683">
        <w:tab/>
      </w:r>
      <w:r w:rsidRPr="00146683">
        <w:tab/>
        <w:t>OPTIONAL,</w:t>
      </w:r>
      <w:r w:rsidRPr="00146683">
        <w:tab/>
        <w:t>-- Need OP</w:t>
      </w:r>
    </w:p>
    <w:p w14:paraId="7E024B34" w14:textId="77777777" w:rsidR="00146683" w:rsidRPr="00146683" w:rsidRDefault="00146683" w:rsidP="00146683">
      <w:pPr>
        <w:pStyle w:val="PL"/>
        <w:shd w:val="clear" w:color="auto" w:fill="E6E6E6"/>
      </w:pPr>
      <w:r w:rsidRPr="00146683">
        <w:tab/>
        <w:t>...,</w:t>
      </w:r>
    </w:p>
    <w:p w14:paraId="390C0D64" w14:textId="77777777" w:rsidR="00146683" w:rsidRPr="00146683" w:rsidRDefault="00146683" w:rsidP="00146683">
      <w:pPr>
        <w:pStyle w:val="PL"/>
        <w:shd w:val="clear" w:color="auto" w:fill="E6E6E6"/>
      </w:pPr>
      <w:r w:rsidRPr="00146683">
        <w:tab/>
        <w:t>[[</w:t>
      </w:r>
      <w:r w:rsidRPr="00146683">
        <w:tab/>
        <w:t>powerRampingParameters-v1450</w:t>
      </w:r>
      <w:r w:rsidRPr="00146683">
        <w:tab/>
        <w:t>PowerRampingParameters-NB-v1450</w:t>
      </w:r>
      <w:r w:rsidRPr="00146683">
        <w:tab/>
        <w:t>OPTIONAL</w:t>
      </w:r>
      <w:r w:rsidRPr="00146683">
        <w:tab/>
        <w:t>-- Need OR</w:t>
      </w:r>
    </w:p>
    <w:p w14:paraId="1E6A86C7" w14:textId="77777777" w:rsidR="00146683" w:rsidRPr="00146683" w:rsidRDefault="00146683" w:rsidP="00146683">
      <w:pPr>
        <w:pStyle w:val="PL"/>
        <w:shd w:val="clear" w:color="auto" w:fill="E6E6E6"/>
      </w:pPr>
      <w:r w:rsidRPr="00146683">
        <w:tab/>
        <w:t>]],</w:t>
      </w:r>
    </w:p>
    <w:p w14:paraId="77C144C6" w14:textId="77777777" w:rsidR="00146683" w:rsidRPr="00146683" w:rsidRDefault="00146683" w:rsidP="00146683">
      <w:pPr>
        <w:pStyle w:val="PL"/>
        <w:shd w:val="clear" w:color="auto" w:fill="E6E6E6"/>
      </w:pPr>
      <w:r w:rsidRPr="00146683">
        <w:tab/>
        <w:t>[[ rach-InfoList-v1530</w:t>
      </w:r>
      <w:r w:rsidRPr="00146683">
        <w:tab/>
      </w:r>
      <w:r w:rsidRPr="00146683">
        <w:tab/>
      </w:r>
      <w:r w:rsidRPr="00146683">
        <w:tab/>
      </w:r>
      <w:r w:rsidRPr="00146683">
        <w:tab/>
        <w:t>RACH-InfoList-NB-v1530</w:t>
      </w:r>
      <w:r w:rsidRPr="00146683">
        <w:tab/>
        <w:t>OPTIONAL -- Cond EDT</w:t>
      </w:r>
    </w:p>
    <w:p w14:paraId="4C7860E1" w14:textId="77777777" w:rsidR="00146683" w:rsidRPr="00146683" w:rsidRDefault="00146683" w:rsidP="00146683">
      <w:pPr>
        <w:pStyle w:val="PL"/>
        <w:shd w:val="clear" w:color="auto" w:fill="E6E6E6"/>
      </w:pPr>
      <w:r w:rsidRPr="00146683">
        <w:tab/>
        <w:t>]]</w:t>
      </w:r>
    </w:p>
    <w:p w14:paraId="412988CE" w14:textId="77777777" w:rsidR="00146683" w:rsidRPr="00146683" w:rsidRDefault="00146683" w:rsidP="00146683">
      <w:pPr>
        <w:pStyle w:val="PL"/>
        <w:shd w:val="clear" w:color="auto" w:fill="E6E6E6"/>
      </w:pPr>
      <w:r w:rsidRPr="00146683">
        <w:t>}</w:t>
      </w:r>
    </w:p>
    <w:p w14:paraId="71722458" w14:textId="77777777" w:rsidR="00146683" w:rsidRPr="00146683" w:rsidRDefault="00146683" w:rsidP="00146683">
      <w:pPr>
        <w:pStyle w:val="PL"/>
        <w:shd w:val="clear" w:color="auto" w:fill="E6E6E6"/>
      </w:pPr>
    </w:p>
    <w:p w14:paraId="42E9382F" w14:textId="77777777" w:rsidR="00146683" w:rsidRPr="00146683" w:rsidRDefault="00146683" w:rsidP="00146683">
      <w:pPr>
        <w:pStyle w:val="PL"/>
        <w:shd w:val="clear" w:color="auto" w:fill="E6E6E6"/>
      </w:pPr>
      <w:r w:rsidRPr="00146683">
        <w:t>RACH-InfoList-NB-r13 ::=</w:t>
      </w:r>
      <w:r w:rsidRPr="00146683">
        <w:tab/>
        <w:t>SEQUENCE (SIZE (1.. maxNPRACH-Resources-NB-r13)) OF RACH-Info-NB-r13</w:t>
      </w:r>
    </w:p>
    <w:p w14:paraId="081D326D" w14:textId="77777777" w:rsidR="00146683" w:rsidRPr="00146683" w:rsidRDefault="00146683" w:rsidP="00146683">
      <w:pPr>
        <w:pStyle w:val="PL"/>
        <w:shd w:val="clear" w:color="auto" w:fill="E6E6E6"/>
      </w:pPr>
    </w:p>
    <w:p w14:paraId="632440C9" w14:textId="77777777" w:rsidR="00146683" w:rsidRPr="00146683" w:rsidRDefault="00146683" w:rsidP="00146683">
      <w:pPr>
        <w:pStyle w:val="PL"/>
        <w:shd w:val="clear" w:color="auto" w:fill="E6E6E6"/>
      </w:pPr>
      <w:r w:rsidRPr="00146683">
        <w:t>RACH-InfoList-NB-v1530 ::=</w:t>
      </w:r>
      <w:r w:rsidRPr="00146683">
        <w:tab/>
        <w:t>SEQUENCE (SIZE (1.. maxNPRACH-Resources-NB-r13)) OF RACH-Info-NB-v1530</w:t>
      </w:r>
    </w:p>
    <w:p w14:paraId="00D639E9" w14:textId="77777777" w:rsidR="00146683" w:rsidRPr="00146683" w:rsidRDefault="00146683" w:rsidP="00146683">
      <w:pPr>
        <w:pStyle w:val="PL"/>
        <w:shd w:val="clear" w:color="auto" w:fill="E6E6E6"/>
      </w:pPr>
    </w:p>
    <w:p w14:paraId="35785FC9" w14:textId="77777777" w:rsidR="00146683" w:rsidRPr="00146683" w:rsidRDefault="00146683" w:rsidP="00146683">
      <w:pPr>
        <w:pStyle w:val="PL"/>
        <w:shd w:val="clear" w:color="auto" w:fill="E6E6E6"/>
      </w:pPr>
      <w:r w:rsidRPr="00146683">
        <w:t>RACH-Info-NB-r13</w:t>
      </w:r>
      <w:r w:rsidRPr="00146683">
        <w:tab/>
        <w:t>::=</w:t>
      </w:r>
      <w:r w:rsidRPr="00146683">
        <w:tab/>
      </w:r>
      <w:r w:rsidRPr="00146683">
        <w:tab/>
        <w:t>SEQUENCE {</w:t>
      </w:r>
    </w:p>
    <w:p w14:paraId="65FF6814" w14:textId="77777777" w:rsidR="00146683" w:rsidRPr="00146683" w:rsidRDefault="00146683" w:rsidP="00146683">
      <w:pPr>
        <w:pStyle w:val="PL"/>
        <w:shd w:val="clear" w:color="auto" w:fill="E6E6E6"/>
      </w:pPr>
      <w:r w:rsidRPr="00146683">
        <w:tab/>
        <w:t>ra-ResponseWindowSize-r13</w:t>
      </w:r>
      <w:r w:rsidRPr="00146683">
        <w:tab/>
      </w:r>
      <w:r w:rsidRPr="00146683">
        <w:tab/>
      </w:r>
      <w:r w:rsidRPr="00146683">
        <w:tab/>
        <w:t>ENUMERATED {</w:t>
      </w:r>
    </w:p>
    <w:p w14:paraId="1248A6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2, pp3, pp4, pp5, pp6, pp7, pp8, pp10},</w:t>
      </w:r>
    </w:p>
    <w:p w14:paraId="081CD1B1" w14:textId="77777777" w:rsidR="00146683" w:rsidRPr="00146683" w:rsidRDefault="00146683" w:rsidP="00146683">
      <w:pPr>
        <w:pStyle w:val="PL"/>
        <w:shd w:val="clear" w:color="auto" w:fill="E6E6E6"/>
      </w:pPr>
      <w:r w:rsidRPr="00146683">
        <w:tab/>
        <w:t>mac-ContentionResolutionTimer-r13</w:t>
      </w:r>
      <w:r w:rsidRPr="00146683">
        <w:tab/>
        <w:t>ENUMERATED {</w:t>
      </w:r>
    </w:p>
    <w:p w14:paraId="54A51AA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5CFBC6EA" w14:textId="77777777" w:rsidR="00146683" w:rsidRPr="00146683" w:rsidRDefault="00146683" w:rsidP="00146683">
      <w:pPr>
        <w:pStyle w:val="PL"/>
        <w:shd w:val="clear" w:color="auto" w:fill="E6E6E6"/>
      </w:pPr>
      <w:r w:rsidRPr="00146683">
        <w:t>}</w:t>
      </w:r>
    </w:p>
    <w:p w14:paraId="420AE7D5" w14:textId="77777777" w:rsidR="00146683" w:rsidRPr="00146683" w:rsidRDefault="00146683" w:rsidP="00146683">
      <w:pPr>
        <w:pStyle w:val="PL"/>
        <w:shd w:val="clear" w:color="auto" w:fill="E6E6E6"/>
      </w:pPr>
    </w:p>
    <w:p w14:paraId="376CB4A4" w14:textId="77777777" w:rsidR="00146683" w:rsidRPr="00146683" w:rsidRDefault="00146683" w:rsidP="00146683">
      <w:pPr>
        <w:pStyle w:val="PL"/>
        <w:shd w:val="clear" w:color="auto" w:fill="E6E6E6"/>
      </w:pPr>
      <w:r w:rsidRPr="00146683">
        <w:t>RACH-Info-NB-v1530 ::=</w:t>
      </w:r>
      <w:r w:rsidRPr="00146683">
        <w:tab/>
      </w:r>
      <w:r w:rsidRPr="00146683">
        <w:tab/>
        <w:t>SEQUENCE {</w:t>
      </w:r>
    </w:p>
    <w:p w14:paraId="605ABE62" w14:textId="77777777" w:rsidR="00146683" w:rsidRPr="00146683" w:rsidRDefault="00146683" w:rsidP="00146683">
      <w:pPr>
        <w:pStyle w:val="PL"/>
        <w:shd w:val="clear" w:color="auto" w:fill="E6E6E6"/>
      </w:pPr>
      <w:r w:rsidRPr="00146683">
        <w:tab/>
        <w:t>mac-ContentionResolutionTimer-r15</w:t>
      </w:r>
      <w:r w:rsidRPr="00146683">
        <w:tab/>
        <w:t>ENUMERATED {</w:t>
      </w:r>
    </w:p>
    <w:p w14:paraId="1446A86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75B6E8A7" w14:textId="77777777" w:rsidR="00146683" w:rsidRPr="00146683" w:rsidRDefault="00146683" w:rsidP="00146683">
      <w:pPr>
        <w:pStyle w:val="PL"/>
        <w:shd w:val="clear" w:color="auto" w:fill="E6E6E6"/>
      </w:pPr>
      <w:r w:rsidRPr="00146683">
        <w:t>}</w:t>
      </w:r>
    </w:p>
    <w:p w14:paraId="05085731" w14:textId="77777777" w:rsidR="00146683" w:rsidRPr="00146683" w:rsidRDefault="00146683" w:rsidP="00146683">
      <w:pPr>
        <w:pStyle w:val="PL"/>
        <w:shd w:val="clear" w:color="auto" w:fill="E6E6E6"/>
      </w:pPr>
    </w:p>
    <w:p w14:paraId="2C05A47B" w14:textId="77777777" w:rsidR="00146683" w:rsidRPr="00146683" w:rsidRDefault="00146683" w:rsidP="00146683">
      <w:pPr>
        <w:pStyle w:val="PL"/>
        <w:shd w:val="clear" w:color="auto" w:fill="E6E6E6"/>
      </w:pPr>
      <w:r w:rsidRPr="00146683">
        <w:t>PowerRampingParameters-NB-v1450 ::=</w:t>
      </w:r>
      <w:r w:rsidRPr="00146683">
        <w:tab/>
      </w:r>
      <w:r w:rsidRPr="00146683">
        <w:tab/>
        <w:t>SEQUENCE {</w:t>
      </w:r>
    </w:p>
    <w:p w14:paraId="6F83C691" w14:textId="77777777" w:rsidR="00146683" w:rsidRPr="00146683" w:rsidRDefault="00146683" w:rsidP="00146683">
      <w:pPr>
        <w:pStyle w:val="PL"/>
        <w:shd w:val="clear" w:color="auto" w:fill="E6E6E6"/>
      </w:pPr>
      <w:r w:rsidRPr="00146683">
        <w:tab/>
        <w:t>preambleInitialReceivedTargetPower-v1450</w:t>
      </w:r>
      <w:r w:rsidRPr="00146683">
        <w:tab/>
      </w:r>
      <w:r w:rsidRPr="00146683">
        <w:tab/>
        <w:t>ENUMERATED {</w:t>
      </w:r>
    </w:p>
    <w:p w14:paraId="2D6598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D8E6E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88, dBm-86, dBm-84,dBm-82, dBm-80}</w:t>
      </w:r>
    </w:p>
    <w:p w14:paraId="4C264EAD"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4A52CDE" w14:textId="77777777" w:rsidR="00146683" w:rsidRPr="00146683" w:rsidRDefault="00146683" w:rsidP="00146683">
      <w:pPr>
        <w:pStyle w:val="PL"/>
        <w:shd w:val="clear" w:color="auto" w:fill="E6E6E6"/>
      </w:pPr>
      <w:r w:rsidRPr="00146683">
        <w:tab/>
        <w:t>powerRampingParametersCE1-r14</w:t>
      </w:r>
      <w:r w:rsidRPr="00146683">
        <w:tab/>
      </w:r>
      <w:r w:rsidRPr="00146683">
        <w:tab/>
      </w:r>
      <w:r w:rsidRPr="00146683">
        <w:tab/>
      </w:r>
      <w:r w:rsidRPr="00146683">
        <w:tab/>
        <w:t>SEQUENCE {</w:t>
      </w:r>
    </w:p>
    <w:p w14:paraId="7FB741AC" w14:textId="77777777" w:rsidR="00146683" w:rsidRPr="00146683" w:rsidRDefault="00146683" w:rsidP="00146683">
      <w:pPr>
        <w:pStyle w:val="PL"/>
        <w:shd w:val="clear" w:color="auto" w:fill="E6E6E6"/>
      </w:pPr>
      <w:r w:rsidRPr="00146683">
        <w:tab/>
      </w:r>
      <w:r w:rsidRPr="00146683">
        <w:tab/>
        <w:t>powerRampingStepCE1-r14</w:t>
      </w:r>
      <w:r w:rsidRPr="00146683">
        <w:tab/>
      </w:r>
      <w:r w:rsidRPr="00146683">
        <w:tab/>
      </w:r>
      <w:r w:rsidRPr="00146683">
        <w:tab/>
      </w:r>
      <w:r w:rsidRPr="00146683">
        <w:tab/>
      </w:r>
      <w:r w:rsidRPr="00146683">
        <w:tab/>
      </w:r>
      <w:r w:rsidRPr="00146683">
        <w:tab/>
        <w:t>ENUMERATED {dB0, dB2, dB4, dB6},</w:t>
      </w:r>
    </w:p>
    <w:p w14:paraId="345F5B98" w14:textId="77777777" w:rsidR="00146683" w:rsidRPr="00146683" w:rsidRDefault="00146683" w:rsidP="00146683">
      <w:pPr>
        <w:pStyle w:val="PL"/>
        <w:shd w:val="clear" w:color="auto" w:fill="E6E6E6"/>
      </w:pPr>
      <w:r w:rsidRPr="00146683">
        <w:tab/>
      </w:r>
      <w:r w:rsidRPr="00146683">
        <w:tab/>
        <w:t>preambleInitialReceivedTargetPowerCE1-r14</w:t>
      </w:r>
      <w:r w:rsidRPr="00146683">
        <w:tab/>
        <w:t>ENUMERATED {</w:t>
      </w:r>
    </w:p>
    <w:p w14:paraId="4949B6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BF0F5B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20, dBm-118, dBm-116, dBm-114, dBm-112,</w:t>
      </w:r>
    </w:p>
    <w:p w14:paraId="561042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10, dBm-108, dBm-106, dBm-104, dBm-102,</w:t>
      </w:r>
    </w:p>
    <w:p w14:paraId="48C1F5B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00, dBm-98, dBm-96, dBm-94, dBm-92,</w:t>
      </w:r>
    </w:p>
    <w:p w14:paraId="53FD1C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90, dBm-88, dBm-86, dBm-84,</w:t>
      </w:r>
      <w:r w:rsidRPr="00146683">
        <w:tab/>
        <w:t>dBm-82, dBm-80}</w:t>
      </w:r>
    </w:p>
    <w:p w14:paraId="3037F6A9" w14:textId="77777777" w:rsidR="00146683" w:rsidRPr="00146683" w:rsidRDefault="00146683" w:rsidP="00146683">
      <w:pPr>
        <w:pStyle w:val="PL"/>
        <w:shd w:val="clear" w:color="auto" w:fill="E6E6E6"/>
      </w:pPr>
      <w:r w:rsidRPr="00146683">
        <w:tab/>
        <w:t>} OPTIONAL</w:t>
      </w:r>
      <w:r w:rsidRPr="00146683">
        <w:tab/>
        <w:t>-- Need OR</w:t>
      </w:r>
    </w:p>
    <w:p w14:paraId="6DFE774D" w14:textId="77777777" w:rsidR="00146683" w:rsidRPr="00146683" w:rsidRDefault="00146683" w:rsidP="00146683">
      <w:pPr>
        <w:pStyle w:val="PL"/>
        <w:shd w:val="clear" w:color="auto" w:fill="E6E6E6"/>
      </w:pPr>
      <w:r w:rsidRPr="00146683">
        <w:t>}</w:t>
      </w:r>
    </w:p>
    <w:p w14:paraId="5633B0DE" w14:textId="77777777" w:rsidR="00146683" w:rsidRPr="00146683" w:rsidRDefault="00146683" w:rsidP="00146683">
      <w:pPr>
        <w:pStyle w:val="PL"/>
        <w:shd w:val="clear" w:color="auto" w:fill="E6E6E6"/>
      </w:pPr>
    </w:p>
    <w:p w14:paraId="18152412" w14:textId="77777777" w:rsidR="00146683" w:rsidRPr="00146683" w:rsidRDefault="00146683" w:rsidP="00146683">
      <w:pPr>
        <w:pStyle w:val="PL"/>
        <w:shd w:val="clear" w:color="auto" w:fill="E6E6E6"/>
      </w:pPr>
      <w:r w:rsidRPr="00146683">
        <w:t>-- ASN1STOP</w:t>
      </w:r>
    </w:p>
    <w:p w14:paraId="7E157DD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4C96683" w14:textId="77777777" w:rsidTr="00891D04">
        <w:trPr>
          <w:cantSplit/>
          <w:tblHeader/>
        </w:trPr>
        <w:tc>
          <w:tcPr>
            <w:tcW w:w="9639" w:type="dxa"/>
          </w:tcPr>
          <w:p w14:paraId="19895688" w14:textId="77777777" w:rsidR="00146683" w:rsidRPr="00146683" w:rsidRDefault="00146683" w:rsidP="00891D04">
            <w:pPr>
              <w:pStyle w:val="TAH"/>
              <w:rPr>
                <w:lang w:eastAsia="en-GB"/>
              </w:rPr>
            </w:pPr>
            <w:r w:rsidRPr="00146683">
              <w:rPr>
                <w:i/>
                <w:noProof/>
                <w:lang w:eastAsia="en-GB"/>
              </w:rPr>
              <w:t>RACH-ConfigCommon-NB</w:t>
            </w:r>
            <w:r w:rsidRPr="00146683">
              <w:rPr>
                <w:iCs/>
                <w:noProof/>
                <w:lang w:eastAsia="en-GB"/>
              </w:rPr>
              <w:t xml:space="preserve"> field descriptions</w:t>
            </w:r>
          </w:p>
        </w:tc>
      </w:tr>
      <w:tr w:rsidR="00146683" w:rsidRPr="00146683" w14:paraId="3F3C7F3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146683" w:rsidRDefault="00146683" w:rsidP="00891D04">
            <w:pPr>
              <w:pStyle w:val="TAL"/>
              <w:rPr>
                <w:b/>
                <w:i/>
                <w:lang w:eastAsia="en-GB"/>
              </w:rPr>
            </w:pPr>
            <w:r w:rsidRPr="00146683">
              <w:rPr>
                <w:b/>
                <w:i/>
                <w:noProof/>
                <w:lang w:eastAsia="en-GB"/>
              </w:rPr>
              <w:t>connEst</w:t>
            </w:r>
            <w:r w:rsidRPr="00146683">
              <w:rPr>
                <w:b/>
                <w:i/>
                <w:lang w:eastAsia="en-GB"/>
              </w:rPr>
              <w:t>FailOffset</w:t>
            </w:r>
          </w:p>
          <w:p w14:paraId="16C5D9AD" w14:textId="77777777" w:rsidR="00146683" w:rsidRPr="00146683" w:rsidRDefault="00146683" w:rsidP="00891D04">
            <w:pPr>
              <w:pStyle w:val="TAL"/>
              <w:rPr>
                <w:b/>
                <w:i/>
                <w:noProof/>
                <w:lang w:eastAsia="en-GB"/>
              </w:rPr>
            </w:pPr>
            <w:r w:rsidRPr="00146683">
              <w:rPr>
                <w:lang w:eastAsia="en-GB"/>
              </w:rPr>
              <w:t>Parameter "</w:t>
            </w:r>
            <w:r w:rsidRPr="00146683">
              <w:rPr>
                <w:bCs/>
                <w:lang w:eastAsia="en-GB"/>
              </w:rPr>
              <w:t>Qoffset</w:t>
            </w:r>
            <w:r w:rsidRPr="00146683">
              <w:rPr>
                <w:bCs/>
                <w:vertAlign w:val="subscript"/>
                <w:lang w:eastAsia="en-GB"/>
              </w:rPr>
              <w:t>temp</w:t>
            </w:r>
            <w:r w:rsidRPr="00146683">
              <w:rPr>
                <w:lang w:eastAsia="en-GB"/>
              </w:rPr>
              <w:t>" in TS 36.304 [4]. If the field is not present the value of infinity shall be used for "</w:t>
            </w:r>
            <w:r w:rsidRPr="00146683">
              <w:rPr>
                <w:bCs/>
                <w:lang w:eastAsia="en-GB"/>
              </w:rPr>
              <w:t>Qoffset</w:t>
            </w:r>
            <w:r w:rsidRPr="00146683">
              <w:rPr>
                <w:bCs/>
                <w:vertAlign w:val="subscript"/>
                <w:lang w:eastAsia="en-GB"/>
              </w:rPr>
              <w:t>temp</w:t>
            </w:r>
            <w:r w:rsidRPr="00146683">
              <w:rPr>
                <w:lang w:eastAsia="en-GB"/>
              </w:rPr>
              <w:t>".</w:t>
            </w:r>
          </w:p>
        </w:tc>
      </w:tr>
      <w:tr w:rsidR="00146683" w:rsidRPr="00146683" w14:paraId="74A2067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146683" w:rsidRDefault="00146683" w:rsidP="00891D04">
            <w:pPr>
              <w:pStyle w:val="TAL"/>
              <w:rPr>
                <w:b/>
                <w:i/>
                <w:noProof/>
                <w:lang w:eastAsia="en-GB"/>
              </w:rPr>
            </w:pPr>
            <w:r w:rsidRPr="00146683">
              <w:rPr>
                <w:b/>
                <w:i/>
                <w:noProof/>
                <w:lang w:eastAsia="en-GB"/>
              </w:rPr>
              <w:t>mac-ContentionResolutionTimer</w:t>
            </w:r>
          </w:p>
          <w:p w14:paraId="23268B9D" w14:textId="77777777" w:rsidR="00146683" w:rsidRPr="00146683" w:rsidRDefault="00146683" w:rsidP="00891D04">
            <w:pPr>
              <w:pStyle w:val="TAL"/>
              <w:rPr>
                <w:lang w:eastAsia="en-GB"/>
              </w:rPr>
            </w:pPr>
            <w:r w:rsidRPr="00146683">
              <w:rPr>
                <w:noProof/>
                <w:lang w:eastAsia="en-GB"/>
              </w:rPr>
              <w:t>Timer for contention resolution</w:t>
            </w:r>
            <w:r w:rsidRPr="00146683" w:rsidDel="009D0074">
              <w:rPr>
                <w:noProof/>
                <w:lang w:eastAsia="en-GB"/>
              </w:rPr>
              <w:t xml:space="preserve"> </w:t>
            </w:r>
            <w:r w:rsidRPr="00146683">
              <w:rPr>
                <w:noProof/>
                <w:lang w:eastAsia="en-GB"/>
              </w:rPr>
              <w:t xml:space="preserve">in TS 36.321 [6]. </w:t>
            </w:r>
            <w:r w:rsidRPr="00146683">
              <w:rPr>
                <w:lang w:eastAsia="en-GB"/>
              </w:rPr>
              <w:t>Value</w:t>
            </w:r>
            <w:r w:rsidRPr="00146683">
              <w:rPr>
                <w:noProof/>
                <w:lang w:eastAsia="en-GB"/>
              </w:rPr>
              <w:t xml:space="preserve"> in PDCCH periods. </w:t>
            </w:r>
            <w:r w:rsidRPr="00146683">
              <w:rPr>
                <w:lang w:eastAsia="en-GB"/>
              </w:rPr>
              <w:t>Value pp1 corresponds to 1 PDCCH period, pp2 corresponds to 2 PDCCH periods and so on.</w:t>
            </w:r>
            <w:r w:rsidRPr="00146683">
              <w:rPr>
                <w:rFonts w:cs="Courier New"/>
                <w:i/>
                <w:szCs w:val="16"/>
              </w:rPr>
              <w:t xml:space="preserve"> mac-ContentionResolutionTimer-r15</w:t>
            </w:r>
            <w:r w:rsidRPr="00146683">
              <w:rPr>
                <w:rFonts w:cs="Arial"/>
                <w:szCs w:val="18"/>
              </w:rPr>
              <w:t xml:space="preserve"> is only applicable for EDT. UE performing EDT shall use </w:t>
            </w:r>
            <w:r w:rsidRPr="00146683">
              <w:rPr>
                <w:rFonts w:cs="Courier New"/>
                <w:i/>
                <w:szCs w:val="16"/>
              </w:rPr>
              <w:t>mac-ContentionResolutionTimer-r15</w:t>
            </w:r>
            <w:r w:rsidRPr="00146683">
              <w:rPr>
                <w:rFonts w:cs="Arial"/>
                <w:szCs w:val="18"/>
              </w:rPr>
              <w:t>, if present.</w:t>
            </w:r>
          </w:p>
          <w:p w14:paraId="18C6B8FD" w14:textId="77777777" w:rsidR="00146683" w:rsidRPr="00146683" w:rsidRDefault="00146683" w:rsidP="00891D04">
            <w:pPr>
              <w:pStyle w:val="TAL"/>
              <w:rPr>
                <w:noProof/>
                <w:lang w:eastAsia="zh-TW"/>
              </w:rPr>
            </w:pPr>
            <w:r w:rsidRPr="00146683">
              <w:rPr>
                <w:lang w:eastAsia="en-GB"/>
              </w:rPr>
              <w:t xml:space="preserve">For FDD: </w:t>
            </w:r>
            <w:r w:rsidRPr="00146683">
              <w:rPr>
                <w:noProof/>
                <w:lang w:eastAsia="zh-TW"/>
              </w:rPr>
              <w:t xml:space="preserve">The value considered by the UE is: </w:t>
            </w:r>
            <w:r w:rsidRPr="00146683">
              <w:rPr>
                <w:i/>
                <w:noProof/>
                <w:lang w:eastAsia="zh-TW"/>
              </w:rPr>
              <w:t>mac-ContentionResolutionTimer</w:t>
            </w:r>
            <w:r w:rsidRPr="00146683">
              <w:rPr>
                <w:noProof/>
                <w:lang w:eastAsia="zh-TW"/>
              </w:rPr>
              <w:t xml:space="preserve"> = Min (signaled value x PDCCH period, </w:t>
            </w:r>
            <w:r w:rsidRPr="00146683">
              <w:rPr>
                <w:rFonts w:eastAsia="PMingLiU"/>
                <w:noProof/>
                <w:lang w:eastAsia="zh-TW"/>
              </w:rPr>
              <w:t>10.24</w:t>
            </w:r>
            <w:r w:rsidRPr="00146683">
              <w:rPr>
                <w:noProof/>
                <w:lang w:eastAsia="zh-TW"/>
              </w:rPr>
              <w:t>s).</w:t>
            </w:r>
          </w:p>
          <w:p w14:paraId="1AB3892B" w14:textId="77777777" w:rsidR="00146683" w:rsidRPr="00146683" w:rsidRDefault="00146683" w:rsidP="00891D04">
            <w:pPr>
              <w:pStyle w:val="TAL"/>
              <w:rPr>
                <w:b/>
                <w:i/>
                <w:noProof/>
                <w:lang w:eastAsia="en-GB"/>
              </w:rPr>
            </w:pPr>
            <w:r w:rsidRPr="00146683">
              <w:rPr>
                <w:noProof/>
                <w:lang w:eastAsia="zh-TW"/>
              </w:rPr>
              <w:t xml:space="preserve">For TDD: The value considered by the UE is: </w:t>
            </w:r>
            <w:r w:rsidRPr="00146683">
              <w:rPr>
                <w:i/>
                <w:noProof/>
                <w:lang w:eastAsia="zh-TW"/>
              </w:rPr>
              <w:t>mac-ContentionResolutionTimer</w:t>
            </w:r>
            <w:r w:rsidRPr="00146683">
              <w:rPr>
                <w:noProof/>
                <w:lang w:eastAsia="zh-TW"/>
              </w:rPr>
              <w:t xml:space="preserve"> = Min (signaled value x PDCCH period, 20.48s).</w:t>
            </w:r>
          </w:p>
        </w:tc>
      </w:tr>
      <w:tr w:rsidR="00146683" w:rsidRPr="00146683" w14:paraId="67DB67E4" w14:textId="77777777" w:rsidTr="00891D04">
        <w:trPr>
          <w:cantSplit/>
          <w:tblHeader/>
        </w:trPr>
        <w:tc>
          <w:tcPr>
            <w:tcW w:w="9639" w:type="dxa"/>
          </w:tcPr>
          <w:p w14:paraId="06E001BE" w14:textId="77777777" w:rsidR="00146683" w:rsidRPr="00146683" w:rsidRDefault="00146683" w:rsidP="00891D04">
            <w:pPr>
              <w:pStyle w:val="TAL"/>
              <w:rPr>
                <w:b/>
                <w:i/>
              </w:rPr>
            </w:pPr>
            <w:r w:rsidRPr="00146683">
              <w:rPr>
                <w:b/>
                <w:i/>
              </w:rPr>
              <w:t>powerRampingParameters, powerRampingParametersCE1</w:t>
            </w:r>
          </w:p>
          <w:p w14:paraId="5AAF9423" w14:textId="77777777" w:rsidR="00146683" w:rsidRPr="00146683" w:rsidRDefault="00146683" w:rsidP="00891D04">
            <w:pPr>
              <w:pStyle w:val="TAL"/>
            </w:pPr>
            <w:r w:rsidRPr="00146683">
              <w:t>Power ramping step and preamble initial received target power – same as TS 36.213 [23] and TS 36.321 [6].</w:t>
            </w:r>
          </w:p>
          <w:p w14:paraId="1CD2F2CF" w14:textId="77777777" w:rsidR="00146683" w:rsidRPr="00146683" w:rsidRDefault="00146683" w:rsidP="00891D04">
            <w:pPr>
              <w:pStyle w:val="TAL"/>
            </w:pPr>
            <w:r w:rsidRPr="00146683">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146683" w:rsidRDefault="00146683" w:rsidP="00891D04">
            <w:pPr>
              <w:pStyle w:val="TAL"/>
              <w:rPr>
                <w:noProof/>
                <w:lang w:eastAsia="en-GB"/>
              </w:rPr>
            </w:pPr>
            <w:r w:rsidRPr="00146683">
              <w:t xml:space="preserve">For FDD, if the UE supports enhanced random access power control and </w:t>
            </w:r>
            <w:r w:rsidRPr="00146683">
              <w:rPr>
                <w:i/>
              </w:rPr>
              <w:t>powerRampingParameters-v1450</w:t>
            </w:r>
            <w:r w:rsidRPr="00146683">
              <w:t xml:space="preserve"> is signalled, or for TDD, the UE uses NPRACH power ramping across repetition levels as specified in TS 36.321 [6]. If </w:t>
            </w:r>
            <w:r w:rsidRPr="00146683">
              <w:rPr>
                <w:i/>
              </w:rPr>
              <w:t>preambleInitialReceivedTargetPower-v1450</w:t>
            </w:r>
            <w:r w:rsidRPr="00146683">
              <w:t xml:space="preserve"> is present, the UE shall use </w:t>
            </w:r>
            <w:r w:rsidRPr="00146683">
              <w:rPr>
                <w:i/>
              </w:rPr>
              <w:t>preambleInitialReceivedTargetPower-v1450</w:t>
            </w:r>
            <w:r w:rsidRPr="00146683">
              <w:t xml:space="preserve"> instead of </w:t>
            </w:r>
            <w:r w:rsidRPr="00146683">
              <w:rPr>
                <w:i/>
              </w:rPr>
              <w:t>preambleInitialReceivedTargetPower</w:t>
            </w:r>
            <w:r w:rsidRPr="00146683">
              <w:t xml:space="preserve"> (i.e. without suffix). If </w:t>
            </w:r>
            <w:r w:rsidRPr="00146683">
              <w:rPr>
                <w:i/>
              </w:rPr>
              <w:t>powerRampingParametersCE1</w:t>
            </w:r>
            <w:r w:rsidRPr="00146683">
              <w:t xml:space="preserve"> is present, the UE shall use </w:t>
            </w:r>
            <w:r w:rsidRPr="00146683">
              <w:rPr>
                <w:i/>
              </w:rPr>
              <w:t>powerRampingParametersCE1</w:t>
            </w:r>
            <w:r w:rsidRPr="00146683">
              <w:t xml:space="preserve"> instead of </w:t>
            </w:r>
            <w:r w:rsidRPr="00146683">
              <w:rPr>
                <w:i/>
              </w:rPr>
              <w:t>powerRampingParameters</w:t>
            </w:r>
            <w:r w:rsidRPr="00146683">
              <w:t xml:space="preserve"> for NPRACH power ramping in the second repetition level.</w:t>
            </w:r>
          </w:p>
        </w:tc>
      </w:tr>
      <w:tr w:rsidR="00146683" w:rsidRPr="00146683" w14:paraId="5BB20BAD" w14:textId="77777777" w:rsidTr="00891D04">
        <w:trPr>
          <w:cantSplit/>
          <w:tblHeader/>
        </w:trPr>
        <w:tc>
          <w:tcPr>
            <w:tcW w:w="9639" w:type="dxa"/>
          </w:tcPr>
          <w:p w14:paraId="672D8698" w14:textId="77777777" w:rsidR="00146683" w:rsidRPr="00146683" w:rsidRDefault="00146683" w:rsidP="00891D04">
            <w:pPr>
              <w:pStyle w:val="TAL"/>
              <w:rPr>
                <w:b/>
                <w:i/>
                <w:noProof/>
                <w:lang w:eastAsia="en-GB"/>
              </w:rPr>
            </w:pPr>
            <w:r w:rsidRPr="00146683">
              <w:rPr>
                <w:b/>
                <w:i/>
                <w:noProof/>
                <w:lang w:eastAsia="en-GB"/>
              </w:rPr>
              <w:t>preambleTransMax-CE</w:t>
            </w:r>
          </w:p>
          <w:p w14:paraId="58915D38" w14:textId="77777777" w:rsidR="00146683" w:rsidRPr="00146683" w:rsidRDefault="00146683" w:rsidP="00891D04">
            <w:pPr>
              <w:pStyle w:val="TAL"/>
              <w:rPr>
                <w:noProof/>
                <w:lang w:eastAsia="en-GB"/>
              </w:rPr>
            </w:pPr>
            <w:r w:rsidRPr="00146683">
              <w:rPr>
                <w:noProof/>
                <w:lang w:eastAsia="en-GB"/>
              </w:rPr>
              <w:t>Maximum number of preamble transmission</w:t>
            </w:r>
            <w:r w:rsidRPr="00146683" w:rsidDel="009D0074">
              <w:rPr>
                <w:noProof/>
                <w:lang w:eastAsia="en-GB"/>
              </w:rPr>
              <w:t xml:space="preserve"> </w:t>
            </w:r>
            <w:r w:rsidRPr="00146683">
              <w:rPr>
                <w:noProof/>
                <w:lang w:eastAsia="en-GB"/>
              </w:rPr>
              <w:t>in TS 36.321 [6]. Value is an integer.</w:t>
            </w:r>
          </w:p>
        </w:tc>
      </w:tr>
      <w:tr w:rsidR="00146683" w:rsidRPr="00146683" w14:paraId="475CCDE7" w14:textId="77777777" w:rsidTr="00891D04">
        <w:trPr>
          <w:cantSplit/>
          <w:tblHeader/>
        </w:trPr>
        <w:tc>
          <w:tcPr>
            <w:tcW w:w="9639" w:type="dxa"/>
          </w:tcPr>
          <w:p w14:paraId="5876DFFC" w14:textId="77777777" w:rsidR="00146683" w:rsidRPr="00146683" w:rsidRDefault="00146683" w:rsidP="00891D04">
            <w:pPr>
              <w:pStyle w:val="TAL"/>
              <w:rPr>
                <w:b/>
                <w:i/>
                <w:noProof/>
                <w:lang w:eastAsia="en-GB"/>
              </w:rPr>
            </w:pPr>
            <w:r w:rsidRPr="00146683">
              <w:rPr>
                <w:b/>
                <w:i/>
                <w:noProof/>
                <w:lang w:eastAsia="en-GB"/>
              </w:rPr>
              <w:t>ra-ResponseWindowSize</w:t>
            </w:r>
          </w:p>
          <w:p w14:paraId="637BB537" w14:textId="77777777" w:rsidR="00146683" w:rsidRPr="00146683" w:rsidRDefault="00146683" w:rsidP="00891D04">
            <w:pPr>
              <w:pStyle w:val="TAL"/>
              <w:rPr>
                <w:lang w:eastAsia="en-GB"/>
              </w:rPr>
            </w:pPr>
            <w:r w:rsidRPr="00146683">
              <w:rPr>
                <w:lang w:eastAsia="en-GB"/>
              </w:rPr>
              <w:t>Duration</w:t>
            </w:r>
            <w:r w:rsidRPr="00146683">
              <w:rPr>
                <w:noProof/>
                <w:lang w:eastAsia="en-GB"/>
              </w:rPr>
              <w:t xml:space="preserve"> of the RA response window in TS 36.321 [6]. Value in PDCCH periods. </w:t>
            </w:r>
            <w:r w:rsidRPr="00146683">
              <w:rPr>
                <w:lang w:eastAsia="en-GB"/>
              </w:rPr>
              <w:t>Value pp2 corresponds to 2 PDDCH periods, pp3 corresponds to 3 PDCCH periods and so on.</w:t>
            </w:r>
          </w:p>
          <w:p w14:paraId="1BE3E3B0" w14:textId="77777777" w:rsidR="00146683" w:rsidRPr="00146683" w:rsidRDefault="00146683" w:rsidP="00891D04">
            <w:pPr>
              <w:pStyle w:val="TAL"/>
              <w:rPr>
                <w:noProof/>
                <w:lang w:eastAsia="zh-TW"/>
              </w:rPr>
            </w:pPr>
            <w:r w:rsidRPr="00146683">
              <w:rPr>
                <w:lang w:eastAsia="en-GB"/>
              </w:rPr>
              <w:t xml:space="preserve">For FDD: 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ra-ResponseWindowSize</w:t>
            </w:r>
            <w:r w:rsidRPr="00146683">
              <w:rPr>
                <w:rFonts w:eastAsia="PMingLiU"/>
                <w:noProof/>
                <w:lang w:eastAsia="zh-TW"/>
              </w:rPr>
              <w:t xml:space="preserve"> = Min (signaled value x PDCCH period, 10.24s)</w:t>
            </w:r>
            <w:r w:rsidRPr="00146683">
              <w:rPr>
                <w:noProof/>
                <w:lang w:eastAsia="zh-TW"/>
              </w:rPr>
              <w:t>.</w:t>
            </w:r>
          </w:p>
          <w:p w14:paraId="10A28F36" w14:textId="77777777" w:rsidR="00146683" w:rsidRPr="00146683" w:rsidRDefault="00146683" w:rsidP="00891D04">
            <w:pPr>
              <w:pStyle w:val="TAL"/>
              <w:rPr>
                <w:b/>
                <w:i/>
                <w:noProof/>
                <w:lang w:eastAsia="en-GB"/>
              </w:rPr>
            </w:pPr>
            <w:r w:rsidRPr="00146683">
              <w:rPr>
                <w:noProof/>
                <w:lang w:eastAsia="zh-TW"/>
              </w:rPr>
              <w:t xml:space="preserve">For TDD: The value considered by the UE is: </w:t>
            </w:r>
            <w:r w:rsidRPr="00146683">
              <w:rPr>
                <w:i/>
                <w:noProof/>
                <w:lang w:eastAsia="zh-TW"/>
              </w:rPr>
              <w:t>ra-ResponseWindowSize</w:t>
            </w:r>
            <w:r w:rsidRPr="00146683">
              <w:rPr>
                <w:noProof/>
                <w:lang w:eastAsia="zh-TW"/>
              </w:rPr>
              <w:t xml:space="preserve"> = Min (signaled value x PDCCH period, 20.48s).</w:t>
            </w:r>
          </w:p>
        </w:tc>
      </w:tr>
    </w:tbl>
    <w:p w14:paraId="4E53F51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918AB27" w14:textId="77777777" w:rsidTr="00891D04">
        <w:trPr>
          <w:cantSplit/>
          <w:tblHeader/>
        </w:trPr>
        <w:tc>
          <w:tcPr>
            <w:tcW w:w="2268" w:type="dxa"/>
          </w:tcPr>
          <w:p w14:paraId="05EECCA7" w14:textId="77777777" w:rsidR="00146683" w:rsidRPr="00146683" w:rsidRDefault="00146683" w:rsidP="00891D04">
            <w:pPr>
              <w:pStyle w:val="TAH"/>
            </w:pPr>
            <w:r w:rsidRPr="00146683">
              <w:t>Conditional presence</w:t>
            </w:r>
          </w:p>
        </w:tc>
        <w:tc>
          <w:tcPr>
            <w:tcW w:w="7371" w:type="dxa"/>
          </w:tcPr>
          <w:p w14:paraId="352DCCDB" w14:textId="77777777" w:rsidR="00146683" w:rsidRPr="00146683" w:rsidRDefault="00146683" w:rsidP="00891D04">
            <w:pPr>
              <w:pStyle w:val="TAH"/>
            </w:pPr>
            <w:r w:rsidRPr="00146683">
              <w:t>Explanation</w:t>
            </w:r>
          </w:p>
        </w:tc>
      </w:tr>
      <w:tr w:rsidR="00146683" w:rsidRPr="00146683" w14:paraId="1520B428" w14:textId="77777777" w:rsidTr="00891D04">
        <w:trPr>
          <w:cantSplit/>
        </w:trPr>
        <w:tc>
          <w:tcPr>
            <w:tcW w:w="2268" w:type="dxa"/>
          </w:tcPr>
          <w:p w14:paraId="026AB67D" w14:textId="77777777" w:rsidR="00146683" w:rsidRPr="00146683" w:rsidRDefault="00146683" w:rsidP="00891D04">
            <w:pPr>
              <w:pStyle w:val="TAL"/>
              <w:rPr>
                <w:i/>
              </w:rPr>
            </w:pPr>
            <w:r w:rsidRPr="00146683">
              <w:rPr>
                <w:i/>
              </w:rPr>
              <w:t>EDT</w:t>
            </w:r>
          </w:p>
        </w:tc>
        <w:tc>
          <w:tcPr>
            <w:tcW w:w="7371" w:type="dxa"/>
          </w:tcPr>
          <w:p w14:paraId="52E7792E" w14:textId="77777777" w:rsidR="00146683" w:rsidRPr="00146683" w:rsidRDefault="00146683" w:rsidP="00891D04">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otherwise the field is not present and the UE shall delete any existing value for this field.</w:t>
            </w:r>
          </w:p>
        </w:tc>
      </w:tr>
    </w:tbl>
    <w:p w14:paraId="22AC0FDD" w14:textId="77777777" w:rsidR="00146683" w:rsidRPr="00146683" w:rsidRDefault="00146683" w:rsidP="00146683"/>
    <w:p w14:paraId="3DE96701" w14:textId="77777777" w:rsidR="00146683" w:rsidRPr="00146683" w:rsidRDefault="00146683" w:rsidP="00146683">
      <w:pPr>
        <w:pStyle w:val="Heading4"/>
      </w:pPr>
      <w:bookmarkStart w:id="6616" w:name="_Toc20487621"/>
      <w:bookmarkStart w:id="6617" w:name="_Toc29342923"/>
      <w:bookmarkStart w:id="6618" w:name="_Toc29344062"/>
      <w:bookmarkStart w:id="6619" w:name="_Toc36567328"/>
      <w:bookmarkStart w:id="6620" w:name="_Toc36810784"/>
      <w:bookmarkStart w:id="6621" w:name="_Toc36847148"/>
      <w:bookmarkStart w:id="6622" w:name="_Toc36939801"/>
      <w:bookmarkStart w:id="6623" w:name="_Toc37082781"/>
      <w:bookmarkStart w:id="6624" w:name="_Toc46481422"/>
      <w:bookmarkStart w:id="6625" w:name="_Toc46482656"/>
      <w:bookmarkStart w:id="6626" w:name="_Toc46483890"/>
      <w:bookmarkStart w:id="6627" w:name="_Toc156168592"/>
      <w:r w:rsidRPr="00146683">
        <w:t>–</w:t>
      </w:r>
      <w:r w:rsidRPr="00146683">
        <w:tab/>
      </w:r>
      <w:r w:rsidRPr="00146683">
        <w:rPr>
          <w:i/>
        </w:rPr>
        <w:t>RadioResource</w:t>
      </w:r>
      <w:r w:rsidRPr="00146683">
        <w:rPr>
          <w:i/>
          <w:noProof/>
        </w:rPr>
        <w:t>ConfigCommonSIB-NB</w:t>
      </w:r>
      <w:bookmarkEnd w:id="6616"/>
      <w:bookmarkEnd w:id="6617"/>
      <w:bookmarkEnd w:id="6618"/>
      <w:bookmarkEnd w:id="6619"/>
      <w:bookmarkEnd w:id="6620"/>
      <w:bookmarkEnd w:id="6621"/>
      <w:bookmarkEnd w:id="6622"/>
      <w:bookmarkEnd w:id="6623"/>
      <w:bookmarkEnd w:id="6624"/>
      <w:bookmarkEnd w:id="6625"/>
      <w:bookmarkEnd w:id="6626"/>
      <w:bookmarkEnd w:id="6627"/>
    </w:p>
    <w:p w14:paraId="3E216369" w14:textId="77777777" w:rsidR="00146683" w:rsidRPr="00146683" w:rsidRDefault="00146683" w:rsidP="00146683">
      <w:r w:rsidRPr="00146683">
        <w:t xml:space="preserve">The IE </w:t>
      </w:r>
      <w:r w:rsidRPr="00146683">
        <w:rPr>
          <w:i/>
          <w:noProof/>
        </w:rPr>
        <w:t>RadioResourceConfigCommonSIB-NB</w:t>
      </w:r>
      <w:r w:rsidRPr="00146683">
        <w:t xml:space="preserve"> is used to specify common radio resource configurations in the system information, e.g., the random access parameters and the static physical layer parameters.</w:t>
      </w:r>
    </w:p>
    <w:p w14:paraId="21EF8904" w14:textId="77777777" w:rsidR="00146683" w:rsidRPr="00146683" w:rsidRDefault="00146683" w:rsidP="00146683">
      <w:pPr>
        <w:pStyle w:val="TH"/>
        <w:rPr>
          <w:bCs/>
          <w:i/>
          <w:iCs/>
          <w:noProof/>
        </w:rPr>
      </w:pPr>
      <w:r w:rsidRPr="00146683">
        <w:rPr>
          <w:bCs/>
          <w:i/>
          <w:iCs/>
          <w:noProof/>
        </w:rPr>
        <w:t xml:space="preserve">RadioResourceConfigCommonSIB-NB </w:t>
      </w:r>
      <w:r w:rsidRPr="00146683">
        <w:rPr>
          <w:bCs/>
          <w:iCs/>
          <w:noProof/>
        </w:rPr>
        <w:t>information element</w:t>
      </w:r>
    </w:p>
    <w:p w14:paraId="7D681812" w14:textId="77777777" w:rsidR="00146683" w:rsidRPr="00146683" w:rsidRDefault="00146683" w:rsidP="00146683">
      <w:pPr>
        <w:pStyle w:val="PL"/>
        <w:shd w:val="clear" w:color="auto" w:fill="E6E6E6"/>
      </w:pPr>
      <w:r w:rsidRPr="00146683">
        <w:t>-- ASN1START</w:t>
      </w:r>
    </w:p>
    <w:p w14:paraId="1D705E88" w14:textId="77777777" w:rsidR="00146683" w:rsidRPr="00146683" w:rsidRDefault="00146683" w:rsidP="00146683">
      <w:pPr>
        <w:pStyle w:val="PL"/>
        <w:shd w:val="clear" w:color="auto" w:fill="E6E6E6"/>
      </w:pPr>
    </w:p>
    <w:p w14:paraId="7AE741C6" w14:textId="77777777" w:rsidR="00146683" w:rsidRPr="00146683" w:rsidRDefault="00146683" w:rsidP="00146683">
      <w:pPr>
        <w:pStyle w:val="PL"/>
        <w:shd w:val="clear" w:color="auto" w:fill="E6E6E6"/>
      </w:pPr>
      <w:r w:rsidRPr="00146683">
        <w:t>RadioResourceConfigCommonSIB-NB-r13 ::=</w:t>
      </w:r>
      <w:r w:rsidRPr="00146683">
        <w:tab/>
        <w:t>SEQUENCE {</w:t>
      </w:r>
    </w:p>
    <w:p w14:paraId="14D335E1" w14:textId="77777777" w:rsidR="00146683" w:rsidRPr="00146683" w:rsidRDefault="00146683" w:rsidP="00146683">
      <w:pPr>
        <w:pStyle w:val="PL"/>
        <w:shd w:val="clear" w:color="auto" w:fill="E6E6E6"/>
      </w:pPr>
      <w:r w:rsidRPr="00146683">
        <w:tab/>
        <w:t>rach-ConfigCommon-r13</w:t>
      </w:r>
      <w:r w:rsidRPr="00146683">
        <w:tab/>
      </w:r>
      <w:r w:rsidRPr="00146683">
        <w:tab/>
      </w:r>
      <w:r w:rsidRPr="00146683">
        <w:tab/>
      </w:r>
      <w:r w:rsidRPr="00146683">
        <w:tab/>
      </w:r>
      <w:r w:rsidRPr="00146683">
        <w:tab/>
        <w:t>RACH-ConfigCommon-NB-r13,</w:t>
      </w:r>
    </w:p>
    <w:p w14:paraId="05C6B06A" w14:textId="77777777" w:rsidR="00146683" w:rsidRPr="00146683" w:rsidRDefault="00146683" w:rsidP="00146683">
      <w:pPr>
        <w:pStyle w:val="PL"/>
        <w:shd w:val="clear" w:color="auto" w:fill="E6E6E6"/>
      </w:pPr>
      <w:r w:rsidRPr="00146683">
        <w:tab/>
        <w:t>bcch-Config-r13</w:t>
      </w:r>
      <w:r w:rsidRPr="00146683">
        <w:tab/>
      </w:r>
      <w:r w:rsidRPr="00146683">
        <w:tab/>
      </w:r>
      <w:r w:rsidRPr="00146683">
        <w:tab/>
      </w:r>
      <w:r w:rsidRPr="00146683">
        <w:tab/>
      </w:r>
      <w:r w:rsidRPr="00146683">
        <w:tab/>
      </w:r>
      <w:r w:rsidRPr="00146683">
        <w:tab/>
      </w:r>
      <w:r w:rsidRPr="00146683">
        <w:tab/>
        <w:t>BCCH-Config-NB-r13,</w:t>
      </w:r>
    </w:p>
    <w:p w14:paraId="326A8469" w14:textId="77777777" w:rsidR="00146683" w:rsidRPr="00146683" w:rsidRDefault="00146683" w:rsidP="00146683">
      <w:pPr>
        <w:pStyle w:val="PL"/>
        <w:shd w:val="clear" w:color="auto" w:fill="E6E6E6"/>
      </w:pPr>
      <w:r w:rsidRPr="00146683">
        <w:tab/>
        <w:t>pcch-Config-r13</w:t>
      </w:r>
      <w:r w:rsidRPr="00146683">
        <w:tab/>
      </w:r>
      <w:r w:rsidRPr="00146683">
        <w:tab/>
      </w:r>
      <w:r w:rsidRPr="00146683">
        <w:tab/>
      </w:r>
      <w:r w:rsidRPr="00146683">
        <w:tab/>
      </w:r>
      <w:r w:rsidRPr="00146683">
        <w:tab/>
      </w:r>
      <w:r w:rsidRPr="00146683">
        <w:tab/>
      </w:r>
      <w:r w:rsidRPr="00146683">
        <w:tab/>
        <w:t>PCCH-Config-NB-r13,</w:t>
      </w:r>
    </w:p>
    <w:p w14:paraId="3B6688EF" w14:textId="77777777" w:rsidR="00146683" w:rsidRPr="00146683" w:rsidRDefault="00146683" w:rsidP="00146683">
      <w:pPr>
        <w:pStyle w:val="PL"/>
        <w:shd w:val="clear" w:color="auto" w:fill="E6E6E6"/>
      </w:pPr>
      <w:r w:rsidRPr="00146683">
        <w:tab/>
        <w:t>nprach-Config-r13</w:t>
      </w:r>
      <w:r w:rsidRPr="00146683">
        <w:tab/>
      </w:r>
      <w:r w:rsidRPr="00146683">
        <w:tab/>
      </w:r>
      <w:r w:rsidRPr="00146683">
        <w:tab/>
      </w:r>
      <w:r w:rsidRPr="00146683">
        <w:tab/>
      </w:r>
      <w:r w:rsidRPr="00146683">
        <w:tab/>
      </w:r>
      <w:r w:rsidRPr="00146683">
        <w:tab/>
        <w:t>NPRACH-ConfigSIB-NB-r13,</w:t>
      </w:r>
    </w:p>
    <w:p w14:paraId="67A01C07" w14:textId="77777777" w:rsidR="00146683" w:rsidRPr="00146683" w:rsidRDefault="00146683" w:rsidP="00146683">
      <w:pPr>
        <w:pStyle w:val="PL"/>
        <w:shd w:val="clear" w:color="auto" w:fill="E6E6E6"/>
      </w:pPr>
      <w:r w:rsidRPr="00146683">
        <w:tab/>
        <w:t>npdsch-ConfigCommon-r13</w:t>
      </w:r>
      <w:r w:rsidRPr="00146683">
        <w:tab/>
      </w:r>
      <w:r w:rsidRPr="00146683">
        <w:tab/>
      </w:r>
      <w:r w:rsidRPr="00146683">
        <w:tab/>
      </w:r>
      <w:r w:rsidRPr="00146683">
        <w:tab/>
      </w:r>
      <w:r w:rsidRPr="00146683">
        <w:tab/>
        <w:t>NPDSCH-ConfigCommon-NB-r13,</w:t>
      </w:r>
    </w:p>
    <w:p w14:paraId="04602545" w14:textId="77777777" w:rsidR="00146683" w:rsidRPr="00146683" w:rsidRDefault="00146683" w:rsidP="00146683">
      <w:pPr>
        <w:pStyle w:val="PL"/>
        <w:shd w:val="clear" w:color="auto" w:fill="E6E6E6"/>
      </w:pPr>
      <w:r w:rsidRPr="00146683">
        <w:tab/>
        <w:t>npusch-ConfigCommon-r13</w:t>
      </w:r>
      <w:r w:rsidRPr="00146683">
        <w:tab/>
      </w:r>
      <w:r w:rsidRPr="00146683">
        <w:tab/>
      </w:r>
      <w:r w:rsidRPr="00146683">
        <w:tab/>
      </w:r>
      <w:r w:rsidRPr="00146683">
        <w:tab/>
      </w:r>
      <w:r w:rsidRPr="00146683">
        <w:tab/>
        <w:t>NPUSCH-ConfigCommon-NB-r13,</w:t>
      </w:r>
    </w:p>
    <w:p w14:paraId="77826AAE" w14:textId="77777777" w:rsidR="00146683" w:rsidRPr="00146683" w:rsidRDefault="00146683" w:rsidP="00146683">
      <w:pPr>
        <w:pStyle w:val="PL"/>
        <w:shd w:val="clear" w:color="auto" w:fill="E6E6E6"/>
      </w:pPr>
      <w:r w:rsidRPr="00146683">
        <w:tab/>
        <w:t>dl-Gap-r13</w:t>
      </w:r>
      <w:r w:rsidRPr="00146683">
        <w:tab/>
      </w:r>
      <w:r w:rsidRPr="00146683">
        <w:tab/>
      </w:r>
      <w:r w:rsidRPr="00146683">
        <w:tab/>
      </w:r>
      <w:r w:rsidRPr="00146683">
        <w:tab/>
      </w:r>
      <w:r w:rsidRPr="00146683">
        <w:tab/>
      </w:r>
      <w:r w:rsidRPr="00146683">
        <w:tab/>
      </w:r>
      <w:r w:rsidRPr="00146683">
        <w:tab/>
      </w:r>
      <w:r w:rsidRPr="00146683">
        <w:tab/>
        <w:t>DL-GapConfig-NB-r13</w:t>
      </w:r>
      <w:r w:rsidRPr="00146683">
        <w:tab/>
      </w:r>
      <w:r w:rsidRPr="00146683">
        <w:tab/>
      </w:r>
      <w:r w:rsidRPr="00146683">
        <w:tab/>
        <w:t>OPTIONAL,</w:t>
      </w:r>
      <w:r w:rsidRPr="00146683">
        <w:tab/>
      </w:r>
      <w:r w:rsidRPr="00146683">
        <w:tab/>
        <w:t>-- Need OP</w:t>
      </w:r>
    </w:p>
    <w:p w14:paraId="61439244" w14:textId="77777777" w:rsidR="00146683" w:rsidRPr="00146683" w:rsidRDefault="00146683" w:rsidP="00146683">
      <w:pPr>
        <w:pStyle w:val="PL"/>
        <w:shd w:val="clear" w:color="auto" w:fill="E6E6E6"/>
      </w:pPr>
      <w:r w:rsidRPr="00146683">
        <w:lastRenderedPageBreak/>
        <w:tab/>
        <w:t>uplinkPowerControlCommon-r13</w:t>
      </w:r>
      <w:r w:rsidRPr="00146683">
        <w:tab/>
      </w:r>
      <w:r w:rsidRPr="00146683">
        <w:tab/>
      </w:r>
      <w:r w:rsidRPr="00146683">
        <w:tab/>
        <w:t>UplinkPowerControlCommon-NB-r13,</w:t>
      </w:r>
    </w:p>
    <w:p w14:paraId="784F1AAF" w14:textId="77777777" w:rsidR="00146683" w:rsidRPr="00146683" w:rsidRDefault="00146683" w:rsidP="00146683">
      <w:pPr>
        <w:pStyle w:val="PL"/>
        <w:shd w:val="clear" w:color="auto" w:fill="E6E6E6"/>
      </w:pPr>
      <w:r w:rsidRPr="00146683">
        <w:tab/>
        <w:t>...,</w:t>
      </w:r>
    </w:p>
    <w:p w14:paraId="0DBF9F91" w14:textId="77777777" w:rsidR="00146683" w:rsidRPr="00146683" w:rsidRDefault="00146683" w:rsidP="00146683">
      <w:pPr>
        <w:pStyle w:val="PL"/>
        <w:shd w:val="clear" w:color="auto" w:fill="E6E6E6"/>
      </w:pPr>
      <w:r w:rsidRPr="00146683">
        <w:tab/>
        <w:t>[[</w:t>
      </w:r>
      <w:r w:rsidRPr="00146683">
        <w:tab/>
        <w:t>nprach-Config-v1330</w:t>
      </w:r>
      <w:r w:rsidRPr="00146683">
        <w:tab/>
      </w:r>
      <w:r w:rsidRPr="00146683">
        <w:tab/>
      </w:r>
      <w:r w:rsidRPr="00146683">
        <w:tab/>
      </w:r>
      <w:r w:rsidRPr="00146683">
        <w:tab/>
      </w:r>
      <w:r w:rsidRPr="00146683">
        <w:tab/>
        <w:t>NPRACH-ConfigSIB-NB-v1330</w:t>
      </w:r>
      <w:r w:rsidRPr="00146683">
        <w:tab/>
        <w:t>OPTIONAL</w:t>
      </w:r>
      <w:r w:rsidRPr="00146683">
        <w:tab/>
      </w:r>
      <w:r w:rsidRPr="00146683">
        <w:tab/>
        <w:t>-- Need OR</w:t>
      </w:r>
    </w:p>
    <w:p w14:paraId="0B59380C" w14:textId="77777777" w:rsidR="00146683" w:rsidRPr="00146683" w:rsidRDefault="00146683" w:rsidP="00146683">
      <w:pPr>
        <w:pStyle w:val="PL"/>
        <w:shd w:val="clear" w:color="auto" w:fill="E6E6E6"/>
      </w:pPr>
      <w:r w:rsidRPr="00146683">
        <w:tab/>
        <w:t>]],</w:t>
      </w:r>
    </w:p>
    <w:p w14:paraId="78C7EAF0" w14:textId="77777777" w:rsidR="00146683" w:rsidRPr="00146683" w:rsidRDefault="00146683" w:rsidP="00146683">
      <w:pPr>
        <w:pStyle w:val="PL"/>
        <w:shd w:val="clear" w:color="auto" w:fill="E6E6E6"/>
      </w:pPr>
      <w:r w:rsidRPr="00146683">
        <w:tab/>
        <w:t>[[</w:t>
      </w:r>
      <w:r w:rsidRPr="00146683">
        <w:tab/>
        <w:t>nprach-Config-v1450</w:t>
      </w:r>
      <w:r w:rsidRPr="00146683">
        <w:tab/>
      </w:r>
      <w:r w:rsidRPr="00146683">
        <w:tab/>
      </w:r>
      <w:r w:rsidRPr="00146683">
        <w:tab/>
      </w:r>
      <w:r w:rsidRPr="00146683">
        <w:tab/>
      </w:r>
      <w:r w:rsidRPr="00146683">
        <w:tab/>
        <w:t>NPRACH-ConfigSIB-NB-v1450</w:t>
      </w:r>
      <w:r w:rsidRPr="00146683">
        <w:tab/>
        <w:t>OPTIONAL</w:t>
      </w:r>
      <w:r w:rsidRPr="00146683">
        <w:tab/>
      </w:r>
      <w:r w:rsidRPr="00146683">
        <w:tab/>
        <w:t>-- Cond EnhPowerControl</w:t>
      </w:r>
    </w:p>
    <w:p w14:paraId="288CFD70" w14:textId="77777777" w:rsidR="00146683" w:rsidRPr="00146683" w:rsidRDefault="00146683" w:rsidP="00146683">
      <w:pPr>
        <w:pStyle w:val="PL"/>
        <w:shd w:val="clear" w:color="auto" w:fill="E6E6E6"/>
      </w:pPr>
      <w:r w:rsidRPr="00146683">
        <w:tab/>
        <w:t>]],</w:t>
      </w:r>
    </w:p>
    <w:p w14:paraId="43E37C17" w14:textId="77777777" w:rsidR="00146683" w:rsidRPr="00146683" w:rsidRDefault="00146683" w:rsidP="00146683">
      <w:pPr>
        <w:pStyle w:val="PL"/>
        <w:shd w:val="clear" w:color="auto" w:fill="E6E6E6"/>
      </w:pPr>
      <w:r w:rsidRPr="00146683">
        <w:tab/>
        <w:t>[[</w:t>
      </w:r>
      <w:r w:rsidRPr="00146683">
        <w:tab/>
        <w:t>nprach-Config-v1530</w:t>
      </w:r>
      <w:r w:rsidRPr="00146683">
        <w:tab/>
      </w:r>
      <w:r w:rsidRPr="00146683">
        <w:tab/>
      </w:r>
      <w:r w:rsidRPr="00146683">
        <w:tab/>
      </w:r>
      <w:r w:rsidRPr="00146683">
        <w:tab/>
      </w:r>
      <w:r w:rsidRPr="00146683">
        <w:tab/>
        <w:t>NPRACH-ConfigSIB-NB-v1530</w:t>
      </w:r>
      <w:r w:rsidRPr="00146683">
        <w:tab/>
        <w:t>OPTIONAL,</w:t>
      </w:r>
      <w:r w:rsidRPr="00146683">
        <w:tab/>
        <w:t>-- Need OR</w:t>
      </w:r>
    </w:p>
    <w:p w14:paraId="091C665C" w14:textId="77777777" w:rsidR="00146683" w:rsidRPr="00146683" w:rsidRDefault="00146683" w:rsidP="00146683">
      <w:pPr>
        <w:pStyle w:val="PL"/>
        <w:shd w:val="clear" w:color="auto" w:fill="E6E6E6"/>
      </w:pPr>
      <w:r w:rsidRPr="00146683">
        <w:tab/>
      </w:r>
      <w:r w:rsidRPr="00146683">
        <w:tab/>
        <w:t>dl-Gap-v1530</w:t>
      </w:r>
      <w:r w:rsidRPr="00146683">
        <w:tab/>
      </w:r>
      <w:r w:rsidRPr="00146683">
        <w:tab/>
      </w:r>
      <w:r w:rsidRPr="00146683">
        <w:tab/>
      </w:r>
      <w:r w:rsidRPr="00146683">
        <w:tab/>
      </w:r>
      <w:r w:rsidRPr="00146683">
        <w:tab/>
      </w:r>
      <w:r w:rsidRPr="00146683">
        <w:tab/>
        <w:t>DL-GapConfig-NB-v1530</w:t>
      </w:r>
      <w:r w:rsidRPr="00146683">
        <w:tab/>
      </w:r>
      <w:r w:rsidRPr="00146683">
        <w:tab/>
        <w:t>OPTIONAL,</w:t>
      </w:r>
      <w:r w:rsidRPr="00146683">
        <w:tab/>
        <w:t>-- Cond TDD</w:t>
      </w:r>
    </w:p>
    <w:p w14:paraId="218F8F65" w14:textId="77777777" w:rsidR="00146683" w:rsidRPr="00146683" w:rsidRDefault="00146683" w:rsidP="00146683">
      <w:pPr>
        <w:pStyle w:val="PL"/>
        <w:shd w:val="clear" w:color="auto" w:fill="E6E6E6"/>
      </w:pPr>
      <w:r w:rsidRPr="00146683">
        <w:tab/>
      </w:r>
      <w:r w:rsidRPr="00146683">
        <w:tab/>
        <w:t>wus-Config-r15</w:t>
      </w:r>
      <w:r w:rsidRPr="00146683">
        <w:tab/>
      </w:r>
      <w:r w:rsidRPr="00146683">
        <w:tab/>
      </w:r>
      <w:r w:rsidRPr="00146683">
        <w:tab/>
      </w:r>
      <w:r w:rsidRPr="00146683">
        <w:tab/>
      </w:r>
      <w:r w:rsidRPr="00146683">
        <w:tab/>
      </w:r>
      <w:r w:rsidRPr="00146683">
        <w:tab/>
        <w:t>WUS-Config-NB-r15</w:t>
      </w:r>
      <w:r w:rsidRPr="00146683">
        <w:tab/>
      </w:r>
      <w:r w:rsidRPr="00146683">
        <w:tab/>
      </w:r>
      <w:r w:rsidRPr="00146683">
        <w:tab/>
        <w:t>OPTIONAL</w:t>
      </w:r>
      <w:r w:rsidRPr="00146683">
        <w:tab/>
        <w:t>-- Need OR</w:t>
      </w:r>
    </w:p>
    <w:p w14:paraId="1B7CE378" w14:textId="77777777" w:rsidR="00146683" w:rsidRPr="00146683" w:rsidRDefault="00146683" w:rsidP="00146683">
      <w:pPr>
        <w:pStyle w:val="PL"/>
        <w:shd w:val="clear" w:color="auto" w:fill="E6E6E6"/>
      </w:pPr>
      <w:r w:rsidRPr="00146683">
        <w:tab/>
        <w:t>]],</w:t>
      </w:r>
    </w:p>
    <w:p w14:paraId="212F3AE7" w14:textId="77777777" w:rsidR="00146683" w:rsidRPr="00146683" w:rsidRDefault="00146683" w:rsidP="00146683">
      <w:pPr>
        <w:pStyle w:val="PL"/>
        <w:shd w:val="clear" w:color="auto" w:fill="E6E6E6"/>
      </w:pPr>
      <w:r w:rsidRPr="00146683">
        <w:tab/>
        <w:t>[[</w:t>
      </w:r>
      <w:r w:rsidRPr="00146683">
        <w:tab/>
        <w:t>nprach-Config-v1550</w:t>
      </w:r>
      <w:r w:rsidRPr="00146683">
        <w:tab/>
      </w:r>
      <w:r w:rsidRPr="00146683">
        <w:tab/>
      </w:r>
      <w:r w:rsidRPr="00146683">
        <w:tab/>
      </w:r>
      <w:r w:rsidRPr="00146683">
        <w:tab/>
      </w:r>
      <w:r w:rsidRPr="00146683">
        <w:tab/>
        <w:t>NPRACH-ConfigSIB-NB-v1550</w:t>
      </w:r>
      <w:r w:rsidRPr="00146683">
        <w:tab/>
        <w:t>OPTIONAL</w:t>
      </w:r>
      <w:r w:rsidRPr="00146683">
        <w:tab/>
        <w:t>-- Cond TDD1</w:t>
      </w:r>
    </w:p>
    <w:p w14:paraId="2BF36E43" w14:textId="77777777" w:rsidR="00146683" w:rsidRPr="00146683" w:rsidRDefault="00146683" w:rsidP="00146683">
      <w:pPr>
        <w:pStyle w:val="PL"/>
        <w:shd w:val="clear" w:color="auto" w:fill="E6E6E6"/>
      </w:pPr>
      <w:r w:rsidRPr="00146683">
        <w:tab/>
        <w:t>]],</w:t>
      </w:r>
    </w:p>
    <w:p w14:paraId="34D9B89D" w14:textId="77777777" w:rsidR="00146683" w:rsidRPr="00146683" w:rsidRDefault="00146683" w:rsidP="00146683">
      <w:pPr>
        <w:pStyle w:val="PL"/>
        <w:shd w:val="clear" w:color="auto" w:fill="E6E6E6"/>
      </w:pPr>
      <w:r w:rsidRPr="00146683">
        <w:tab/>
        <w:t>[[</w:t>
      </w:r>
    </w:p>
    <w:p w14:paraId="1F8C2253" w14:textId="77777777" w:rsidR="00146683" w:rsidRPr="00146683" w:rsidRDefault="00146683" w:rsidP="00146683">
      <w:pPr>
        <w:pStyle w:val="PL"/>
        <w:shd w:val="clear" w:color="auto" w:fill="E6E6E6"/>
      </w:pPr>
      <w:r w:rsidRPr="00146683">
        <w:tab/>
      </w:r>
      <w:r w:rsidRPr="00146683">
        <w:tab/>
        <w:t>gwus-Config-r16</w:t>
      </w:r>
      <w:r w:rsidRPr="00146683">
        <w:tab/>
      </w:r>
      <w:r w:rsidRPr="00146683">
        <w:tab/>
      </w:r>
      <w:r w:rsidRPr="00146683">
        <w:tab/>
      </w:r>
      <w:r w:rsidRPr="00146683">
        <w:tab/>
      </w:r>
      <w:r w:rsidRPr="00146683">
        <w:tab/>
      </w:r>
      <w:r w:rsidRPr="00146683">
        <w:tab/>
        <w:t>GWUS-Config-NB-r16</w:t>
      </w:r>
      <w:r w:rsidRPr="00146683">
        <w:tab/>
      </w:r>
      <w:r w:rsidRPr="00146683">
        <w:tab/>
      </w:r>
      <w:r w:rsidRPr="00146683">
        <w:tab/>
        <w:t>OPTIONAL,</w:t>
      </w:r>
      <w:r w:rsidRPr="00146683">
        <w:tab/>
        <w:t>-- Need OR</w:t>
      </w:r>
    </w:p>
    <w:p w14:paraId="5E0D81F9" w14:textId="77777777" w:rsidR="00146683" w:rsidRPr="00146683" w:rsidRDefault="00146683" w:rsidP="00146683">
      <w:pPr>
        <w:pStyle w:val="PL"/>
        <w:shd w:val="clear" w:color="auto" w:fill="E6E6E6"/>
      </w:pPr>
      <w:r w:rsidRPr="00146683">
        <w:tab/>
      </w:r>
      <w:r w:rsidRPr="00146683">
        <w:tab/>
        <w:t>nrs-NonAnchorConfig-r16</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474013A9" w14:textId="77777777" w:rsidR="00146683" w:rsidRPr="00146683" w:rsidRDefault="00146683" w:rsidP="00146683">
      <w:pPr>
        <w:pStyle w:val="PL"/>
        <w:shd w:val="clear" w:color="auto" w:fill="E6E6E6"/>
      </w:pPr>
      <w:r w:rsidRPr="00146683">
        <w:tab/>
      </w:r>
      <w:r w:rsidRPr="00146683">
        <w:tab/>
        <w:t>ue-SpecificDRX-CycleMin-r16</w:t>
      </w:r>
      <w:r w:rsidRPr="00146683">
        <w:tab/>
      </w:r>
      <w:r w:rsidRPr="00146683">
        <w:tab/>
      </w:r>
      <w:r w:rsidRPr="00146683">
        <w:tab/>
        <w:t>ENUMERATED {rf32, rf64, rf128, rf256, rf512,</w:t>
      </w:r>
    </w:p>
    <w:p w14:paraId="003F0AF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w:t>
      </w:r>
      <w:r w:rsidRPr="00146683">
        <w:tab/>
      </w:r>
      <w:r w:rsidRPr="00146683">
        <w:tab/>
        <w:t>OPTIONAL</w:t>
      </w:r>
      <w:r w:rsidRPr="00146683">
        <w:tab/>
        <w:t>-- Need OR</w:t>
      </w:r>
    </w:p>
    <w:p w14:paraId="0D93A382" w14:textId="77777777" w:rsidR="00146683" w:rsidRPr="00146683" w:rsidRDefault="00146683" w:rsidP="00146683">
      <w:pPr>
        <w:pStyle w:val="PL"/>
        <w:shd w:val="clear" w:color="auto" w:fill="E6E6E6"/>
      </w:pPr>
      <w:r w:rsidRPr="00146683">
        <w:tab/>
        <w:t>]],</w:t>
      </w:r>
    </w:p>
    <w:p w14:paraId="73F4718A" w14:textId="77777777" w:rsidR="00146683" w:rsidRPr="00146683" w:rsidRDefault="00146683" w:rsidP="00146683">
      <w:pPr>
        <w:pStyle w:val="PL"/>
        <w:shd w:val="clear" w:color="auto" w:fill="E6E6E6"/>
      </w:pPr>
      <w:r w:rsidRPr="00146683">
        <w:tab/>
        <w:t>[[</w:t>
      </w:r>
      <w:r w:rsidRPr="00146683">
        <w:tab/>
        <w:t>ntn-ConfigCommon-r17</w:t>
      </w:r>
      <w:r w:rsidRPr="00146683">
        <w:tab/>
      </w:r>
      <w:r w:rsidRPr="00146683">
        <w:tab/>
      </w:r>
      <w:r w:rsidRPr="00146683">
        <w:tab/>
      </w:r>
      <w:r w:rsidRPr="00146683">
        <w:tab/>
        <w:t>SEQUENCE {</w:t>
      </w:r>
    </w:p>
    <w:p w14:paraId="03B4B600" w14:textId="77777777" w:rsidR="00146683" w:rsidRPr="00146683" w:rsidRDefault="00146683" w:rsidP="00146683">
      <w:pPr>
        <w:pStyle w:val="PL"/>
        <w:shd w:val="clear" w:color="auto" w:fill="E6E6E6"/>
      </w:pPr>
      <w:r w:rsidRPr="00146683">
        <w:tab/>
      </w:r>
      <w:r w:rsidRPr="00146683">
        <w:tab/>
      </w:r>
      <w:r w:rsidRPr="00146683">
        <w:tab/>
        <w:t>ta-Report-r17</w:t>
      </w:r>
      <w:r w:rsidRPr="00146683">
        <w:tab/>
      </w:r>
      <w:r w:rsidRPr="00146683">
        <w:tab/>
      </w:r>
      <w:r w:rsidRPr="00146683">
        <w:tab/>
      </w:r>
      <w:r w:rsidRPr="00146683">
        <w:tab/>
      </w:r>
      <w:r w:rsidRPr="00146683">
        <w:tab/>
        <w:t>ENUMERATED {enabled}</w:t>
      </w:r>
      <w:r w:rsidRPr="00146683">
        <w:tab/>
      </w:r>
      <w:r w:rsidRPr="00146683">
        <w:tab/>
        <w:t>OPTIONAL,</w:t>
      </w:r>
      <w:r w:rsidRPr="00146683">
        <w:tab/>
        <w:t>-- Need OR</w:t>
      </w:r>
    </w:p>
    <w:p w14:paraId="46B6D539" w14:textId="77777777" w:rsidR="00146683" w:rsidRPr="00146683" w:rsidRDefault="00146683" w:rsidP="00146683">
      <w:pPr>
        <w:pStyle w:val="PL"/>
        <w:shd w:val="clear" w:color="auto" w:fill="E6E6E6"/>
      </w:pPr>
      <w:r w:rsidRPr="00146683">
        <w:tab/>
      </w:r>
      <w:r w:rsidRPr="00146683">
        <w:tab/>
      </w:r>
      <w:r w:rsidRPr="00146683">
        <w:tab/>
        <w:t>t318-r17</w:t>
      </w:r>
      <w:r w:rsidRPr="00146683">
        <w:tab/>
      </w:r>
      <w:r w:rsidRPr="00146683">
        <w:tab/>
      </w:r>
      <w:r w:rsidRPr="00146683">
        <w:tab/>
      </w:r>
      <w:r w:rsidRPr="00146683">
        <w:tab/>
      </w:r>
      <w:r w:rsidRPr="00146683">
        <w:tab/>
      </w:r>
      <w:r w:rsidRPr="00146683">
        <w:tab/>
        <w:t>ENUMERATED {</w:t>
      </w:r>
    </w:p>
    <w:p w14:paraId="6F1EC08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200, ms500, ms1000, ms2000, ms4000, ms8000},</w:t>
      </w:r>
    </w:p>
    <w:p w14:paraId="09CCC633" w14:textId="77777777" w:rsidR="00146683" w:rsidRPr="00146683" w:rsidRDefault="00146683" w:rsidP="00146683">
      <w:pPr>
        <w:pStyle w:val="PL"/>
        <w:shd w:val="clear" w:color="auto" w:fill="E6E6E6"/>
      </w:pPr>
      <w:r w:rsidRPr="00146683">
        <w:tab/>
      </w:r>
      <w:r w:rsidRPr="00146683">
        <w:tab/>
      </w:r>
      <w:r w:rsidRPr="00146683">
        <w:tab/>
        <w:t>nprach-TxDurationFmt01-r17</w:t>
      </w:r>
      <w:r w:rsidRPr="00146683">
        <w:tab/>
      </w:r>
      <w:r w:rsidRPr="00146683">
        <w:tab/>
        <w:t>NPRACH-TxDurationFmt01-NB-r17</w:t>
      </w:r>
      <w:r w:rsidRPr="00146683">
        <w:tab/>
        <w:t>OPTIONAL,</w:t>
      </w:r>
      <w:r w:rsidRPr="00146683">
        <w:tab/>
        <w:t>-- Need OR</w:t>
      </w:r>
    </w:p>
    <w:p w14:paraId="0FDC4D33" w14:textId="77777777" w:rsidR="00146683" w:rsidRPr="00146683" w:rsidRDefault="00146683" w:rsidP="00146683">
      <w:pPr>
        <w:pStyle w:val="PL"/>
        <w:shd w:val="clear" w:color="auto" w:fill="E6E6E6"/>
      </w:pPr>
      <w:r w:rsidRPr="00146683">
        <w:tab/>
      </w:r>
      <w:r w:rsidRPr="00146683">
        <w:tab/>
      </w:r>
      <w:r w:rsidRPr="00146683">
        <w:tab/>
        <w:t>nprach-TxDurationFmt2-r17</w:t>
      </w:r>
      <w:r w:rsidRPr="00146683">
        <w:tab/>
      </w:r>
      <w:r w:rsidRPr="00146683">
        <w:tab/>
        <w:t>NPRACH-TxDurationFmt2-NB-r17</w:t>
      </w:r>
      <w:r w:rsidRPr="00146683">
        <w:tab/>
        <w:t>OPTIONAL,</w:t>
      </w:r>
      <w:r w:rsidRPr="00146683">
        <w:tab/>
        <w:t>-- Need OR</w:t>
      </w:r>
    </w:p>
    <w:p w14:paraId="118A599F"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t>NPUSCH-TxDuration-NB-r17</w:t>
      </w:r>
      <w:r w:rsidRPr="00146683">
        <w:tab/>
      </w:r>
      <w:r w:rsidRPr="00146683">
        <w:tab/>
        <w:t>OPTIONAL</w:t>
      </w:r>
      <w:r w:rsidRPr="00146683">
        <w:tab/>
        <w:t>-- Need OR</w:t>
      </w:r>
    </w:p>
    <w:p w14:paraId="039CF62B" w14:textId="77777777" w:rsidR="00146683" w:rsidRPr="00146683" w:rsidRDefault="00146683" w:rsidP="00146683">
      <w:pPr>
        <w:pStyle w:val="PL"/>
        <w:shd w:val="clear" w:color="auto" w:fill="E6E6E6"/>
      </w:pPr>
      <w:r w:rsidRPr="00146683">
        <w:tab/>
      </w:r>
      <w:r w:rsidRPr="00146683">
        <w:tab/>
        <w:t>}</w:t>
      </w:r>
      <w:r w:rsidRPr="00146683">
        <w:tab/>
        <w:t>OPTIONAL</w:t>
      </w:r>
      <w:r w:rsidRPr="00146683">
        <w:tab/>
        <w:t xml:space="preserve">-- </w:t>
      </w:r>
      <w:r w:rsidRPr="00146683">
        <w:rPr>
          <w:rFonts w:cs="Courier New"/>
          <w:lang w:eastAsia="sv-SE"/>
        </w:rPr>
        <w:t>Cond NTN</w:t>
      </w:r>
    </w:p>
    <w:p w14:paraId="379C7516" w14:textId="77777777" w:rsidR="00146683" w:rsidRPr="00146683" w:rsidRDefault="00146683" w:rsidP="00146683">
      <w:pPr>
        <w:pStyle w:val="PL"/>
        <w:shd w:val="clear" w:color="auto" w:fill="E6E6E6"/>
      </w:pPr>
      <w:r w:rsidRPr="00146683">
        <w:tab/>
        <w:t>]]</w:t>
      </w:r>
    </w:p>
    <w:p w14:paraId="08449FF1" w14:textId="77777777" w:rsidR="00146683" w:rsidRPr="00146683" w:rsidRDefault="00146683" w:rsidP="00146683">
      <w:pPr>
        <w:pStyle w:val="PL"/>
        <w:shd w:val="clear" w:color="auto" w:fill="E6E6E6"/>
      </w:pPr>
      <w:r w:rsidRPr="00146683">
        <w:t>}</w:t>
      </w:r>
    </w:p>
    <w:p w14:paraId="4BB896F3" w14:textId="77777777" w:rsidR="00146683" w:rsidRPr="00146683" w:rsidRDefault="00146683" w:rsidP="00146683">
      <w:pPr>
        <w:pStyle w:val="PL"/>
        <w:shd w:val="clear" w:color="auto" w:fill="E6E6E6"/>
      </w:pPr>
    </w:p>
    <w:p w14:paraId="0383BD2D" w14:textId="77777777" w:rsidR="00146683" w:rsidRPr="00146683" w:rsidRDefault="00146683" w:rsidP="00146683">
      <w:pPr>
        <w:pStyle w:val="PL"/>
        <w:shd w:val="clear" w:color="auto" w:fill="E6E6E6"/>
      </w:pPr>
      <w:r w:rsidRPr="00146683">
        <w:t>BCCH-Config-NB-r13 ::=</w:t>
      </w:r>
      <w:r w:rsidRPr="00146683">
        <w:tab/>
      </w:r>
      <w:r w:rsidRPr="00146683">
        <w:tab/>
      </w:r>
      <w:r w:rsidRPr="00146683">
        <w:tab/>
      </w:r>
      <w:r w:rsidRPr="00146683">
        <w:tab/>
      </w:r>
      <w:r w:rsidRPr="00146683">
        <w:tab/>
        <w:t>SEQUENCE {</w:t>
      </w:r>
    </w:p>
    <w:p w14:paraId="6FFD131A" w14:textId="77777777" w:rsidR="00146683" w:rsidRPr="00146683" w:rsidRDefault="00146683" w:rsidP="00146683">
      <w:pPr>
        <w:pStyle w:val="PL"/>
        <w:shd w:val="clear" w:color="auto" w:fill="E6E6E6"/>
      </w:pPr>
      <w:r w:rsidRPr="00146683">
        <w:tab/>
        <w:t>modificationPeriodCoeff-r13</w:t>
      </w:r>
      <w:r w:rsidRPr="00146683">
        <w:tab/>
      </w:r>
      <w:r w:rsidRPr="00146683">
        <w:tab/>
      </w:r>
      <w:r w:rsidRPr="00146683">
        <w:tab/>
      </w:r>
      <w:r w:rsidRPr="00146683">
        <w:tab/>
        <w:t>ENUMERATED {n16, n32, n64, n128}</w:t>
      </w:r>
    </w:p>
    <w:p w14:paraId="5AD2CFA5" w14:textId="77777777" w:rsidR="00146683" w:rsidRPr="00146683" w:rsidRDefault="00146683" w:rsidP="00146683">
      <w:pPr>
        <w:pStyle w:val="PL"/>
        <w:shd w:val="clear" w:color="auto" w:fill="E6E6E6"/>
      </w:pPr>
      <w:r w:rsidRPr="00146683">
        <w:t>}</w:t>
      </w:r>
    </w:p>
    <w:p w14:paraId="6474C8E0" w14:textId="77777777" w:rsidR="00146683" w:rsidRPr="00146683" w:rsidRDefault="00146683" w:rsidP="00146683">
      <w:pPr>
        <w:pStyle w:val="PL"/>
        <w:shd w:val="clear" w:color="auto" w:fill="E6E6E6"/>
      </w:pPr>
    </w:p>
    <w:p w14:paraId="6F4B34B4" w14:textId="77777777" w:rsidR="00146683" w:rsidRPr="00146683" w:rsidRDefault="00146683" w:rsidP="00146683">
      <w:pPr>
        <w:pStyle w:val="PL"/>
        <w:shd w:val="clear" w:color="auto" w:fill="E6E6E6"/>
      </w:pPr>
      <w:r w:rsidRPr="00146683">
        <w:t>PCCH-Config-NB-r13 ::=</w:t>
      </w:r>
      <w:r w:rsidRPr="00146683">
        <w:tab/>
      </w:r>
      <w:r w:rsidRPr="00146683">
        <w:tab/>
      </w:r>
      <w:r w:rsidRPr="00146683">
        <w:tab/>
      </w:r>
      <w:r w:rsidRPr="00146683">
        <w:tab/>
      </w:r>
      <w:r w:rsidRPr="00146683">
        <w:tab/>
        <w:t>SEQUENCE {</w:t>
      </w:r>
    </w:p>
    <w:p w14:paraId="3331DCD8" w14:textId="77777777" w:rsidR="00146683" w:rsidRPr="00146683" w:rsidRDefault="00146683" w:rsidP="00146683">
      <w:pPr>
        <w:pStyle w:val="PL"/>
        <w:shd w:val="clear" w:color="auto" w:fill="E6E6E6"/>
      </w:pPr>
      <w:r w:rsidRPr="00146683">
        <w:tab/>
        <w:t>defaultPagingCycle-r13</w:t>
      </w:r>
      <w:r w:rsidRPr="00146683">
        <w:tab/>
      </w:r>
      <w:r w:rsidRPr="00146683">
        <w:tab/>
      </w:r>
      <w:r w:rsidRPr="00146683">
        <w:tab/>
      </w:r>
      <w:r w:rsidRPr="00146683">
        <w:tab/>
      </w:r>
      <w:r w:rsidRPr="00146683">
        <w:tab/>
        <w:t>ENUMERATED {rf128, rf256, rf512, rf1024},</w:t>
      </w:r>
    </w:p>
    <w:p w14:paraId="1AF22343" w14:textId="77777777" w:rsidR="00146683" w:rsidRPr="00146683" w:rsidRDefault="00146683" w:rsidP="00146683">
      <w:pPr>
        <w:pStyle w:val="PL"/>
        <w:shd w:val="clear" w:color="auto" w:fill="E6E6E6"/>
      </w:pPr>
      <w:r w:rsidRPr="00146683">
        <w:tab/>
        <w:t>nB-r13</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563F7E2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ourT, twoT, oneT, halfT, quarterT, one8thT,</w:t>
      </w:r>
    </w:p>
    <w:p w14:paraId="5CD897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6thT, one32ndT, one64thT,</w:t>
      </w:r>
    </w:p>
    <w:p w14:paraId="7C3646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28thT, one256thT, one512thT, one1024thT,</w:t>
      </w:r>
    </w:p>
    <w:p w14:paraId="4933F5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694BED86" w14:textId="77777777" w:rsidR="00146683" w:rsidRPr="00146683" w:rsidRDefault="00146683" w:rsidP="00146683">
      <w:pPr>
        <w:pStyle w:val="PL"/>
        <w:shd w:val="clear" w:color="auto" w:fill="E6E6E6"/>
      </w:pPr>
      <w:r w:rsidRPr="00146683">
        <w:tab/>
        <w:t>npdcch-NumRepetitionPaging-r13</w:t>
      </w:r>
      <w:r w:rsidRPr="00146683">
        <w:tab/>
      </w:r>
      <w:r w:rsidRPr="00146683">
        <w:tab/>
      </w:r>
      <w:r w:rsidRPr="00146683">
        <w:tab/>
        <w:t>ENUMERATED {</w:t>
      </w:r>
    </w:p>
    <w:p w14:paraId="20E421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6AEC7D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0DA501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0E29A01E" w14:textId="77777777" w:rsidR="00146683" w:rsidRPr="00146683" w:rsidRDefault="00146683" w:rsidP="00146683">
      <w:pPr>
        <w:pStyle w:val="PL"/>
        <w:shd w:val="clear" w:color="auto" w:fill="E6E6E6"/>
      </w:pPr>
      <w:r w:rsidRPr="00146683">
        <w:t>}</w:t>
      </w:r>
    </w:p>
    <w:p w14:paraId="6DF050CC" w14:textId="77777777" w:rsidR="00146683" w:rsidRPr="00146683" w:rsidRDefault="00146683" w:rsidP="00146683">
      <w:pPr>
        <w:pStyle w:val="PL"/>
        <w:shd w:val="clear" w:color="auto" w:fill="E6E6E6"/>
      </w:pPr>
    </w:p>
    <w:p w14:paraId="3758A143" w14:textId="77777777" w:rsidR="00146683" w:rsidRPr="00146683" w:rsidRDefault="00146683" w:rsidP="00146683">
      <w:pPr>
        <w:pStyle w:val="PL"/>
        <w:shd w:val="clear" w:color="auto" w:fill="E6E6E6"/>
      </w:pPr>
      <w:r w:rsidRPr="00146683">
        <w:t>-- ASN1STOP</w:t>
      </w:r>
    </w:p>
    <w:p w14:paraId="5E2F6A9E"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146683" w:rsidRPr="00146683" w14:paraId="71C0EE36" w14:textId="77777777" w:rsidTr="00891D04">
        <w:trPr>
          <w:cantSplit/>
          <w:tblHeader/>
        </w:trPr>
        <w:tc>
          <w:tcPr>
            <w:tcW w:w="9639" w:type="dxa"/>
          </w:tcPr>
          <w:p w14:paraId="5C1A2316" w14:textId="77777777" w:rsidR="00146683" w:rsidRPr="00146683" w:rsidRDefault="00146683" w:rsidP="00891D04">
            <w:pPr>
              <w:pStyle w:val="TAH"/>
              <w:rPr>
                <w:lang w:eastAsia="en-GB"/>
              </w:rPr>
            </w:pPr>
            <w:r w:rsidRPr="00146683">
              <w:rPr>
                <w:i/>
                <w:noProof/>
                <w:lang w:eastAsia="en-GB"/>
              </w:rPr>
              <w:lastRenderedPageBreak/>
              <w:t>RadioResourceConfigCommonSIB-NB</w:t>
            </w:r>
            <w:r w:rsidRPr="00146683">
              <w:rPr>
                <w:iCs/>
                <w:noProof/>
                <w:lang w:eastAsia="en-GB"/>
              </w:rPr>
              <w:t xml:space="preserve"> field descriptions</w:t>
            </w:r>
          </w:p>
        </w:tc>
      </w:tr>
      <w:tr w:rsidR="00146683" w:rsidRPr="00146683" w14:paraId="3835628B" w14:textId="77777777" w:rsidTr="00891D04">
        <w:trPr>
          <w:cantSplit/>
          <w:tblHeader/>
        </w:trPr>
        <w:tc>
          <w:tcPr>
            <w:tcW w:w="9639" w:type="dxa"/>
          </w:tcPr>
          <w:p w14:paraId="117F8B0D" w14:textId="77777777" w:rsidR="00146683" w:rsidRPr="00146683" w:rsidRDefault="00146683" w:rsidP="00891D04">
            <w:pPr>
              <w:pStyle w:val="TAL"/>
              <w:rPr>
                <w:b/>
                <w:bCs/>
                <w:i/>
                <w:noProof/>
                <w:lang w:eastAsia="en-GB"/>
              </w:rPr>
            </w:pPr>
            <w:r w:rsidRPr="00146683">
              <w:rPr>
                <w:b/>
                <w:bCs/>
                <w:i/>
                <w:noProof/>
                <w:lang w:eastAsia="en-GB"/>
              </w:rPr>
              <w:t>defaultPagingCycle</w:t>
            </w:r>
          </w:p>
          <w:p w14:paraId="650627E5" w14:textId="77777777" w:rsidR="00146683" w:rsidRPr="00146683" w:rsidRDefault="00146683" w:rsidP="00891D04">
            <w:pPr>
              <w:pStyle w:val="TAH"/>
              <w:jc w:val="left"/>
              <w:rPr>
                <w:b w:val="0"/>
                <w:i/>
                <w:noProof/>
                <w:lang w:eastAsia="en-GB"/>
              </w:rPr>
            </w:pPr>
            <w:r w:rsidRPr="00146683">
              <w:rPr>
                <w:b w:val="0"/>
                <w:bCs/>
                <w:noProof/>
                <w:lang w:eastAsia="en-GB"/>
              </w:rPr>
              <w:t xml:space="preserve">Default paging cycle, used to derive 'T' in TS 36.304 [4]. Value </w:t>
            </w:r>
            <w:r w:rsidRPr="00146683">
              <w:rPr>
                <w:b w:val="0"/>
                <w:bCs/>
                <w:i/>
                <w:iCs/>
                <w:noProof/>
                <w:lang w:eastAsia="en-GB"/>
              </w:rPr>
              <w:t>rf128</w:t>
            </w:r>
            <w:r w:rsidRPr="00146683">
              <w:rPr>
                <w:b w:val="0"/>
                <w:bCs/>
                <w:noProof/>
                <w:lang w:eastAsia="en-GB"/>
              </w:rPr>
              <w:t xml:space="preserve"> corresponds to 128 radio frames, </w:t>
            </w:r>
            <w:r w:rsidRPr="00146683">
              <w:rPr>
                <w:b w:val="0"/>
                <w:bCs/>
                <w:i/>
                <w:iCs/>
                <w:noProof/>
                <w:lang w:eastAsia="en-GB"/>
              </w:rPr>
              <w:t>rf256</w:t>
            </w:r>
            <w:r w:rsidRPr="00146683">
              <w:rPr>
                <w:b w:val="0"/>
                <w:bCs/>
                <w:iCs/>
                <w:noProof/>
                <w:lang w:eastAsia="en-GB"/>
              </w:rPr>
              <w:t xml:space="preserve"> </w:t>
            </w:r>
            <w:r w:rsidRPr="00146683">
              <w:rPr>
                <w:b w:val="0"/>
                <w:bCs/>
                <w:noProof/>
                <w:lang w:eastAsia="en-GB"/>
              </w:rPr>
              <w:t>corresponds to 256 radio frames and so on.</w:t>
            </w:r>
          </w:p>
        </w:tc>
      </w:tr>
      <w:tr w:rsidR="00146683" w:rsidRPr="00146683" w14:paraId="09CE7B9F" w14:textId="77777777" w:rsidTr="00891D04">
        <w:trPr>
          <w:cantSplit/>
          <w:tblHeader/>
        </w:trPr>
        <w:tc>
          <w:tcPr>
            <w:tcW w:w="9639" w:type="dxa"/>
          </w:tcPr>
          <w:p w14:paraId="73124CFA" w14:textId="77777777" w:rsidR="00146683" w:rsidRPr="00146683" w:rsidRDefault="00146683" w:rsidP="00891D04">
            <w:pPr>
              <w:pStyle w:val="TAL"/>
              <w:rPr>
                <w:b/>
                <w:bCs/>
                <w:i/>
                <w:iCs/>
                <w:kern w:val="2"/>
              </w:rPr>
            </w:pPr>
            <w:r w:rsidRPr="00146683">
              <w:rPr>
                <w:b/>
                <w:bCs/>
                <w:i/>
                <w:iCs/>
                <w:kern w:val="2"/>
              </w:rPr>
              <w:t>dl-Gap</w:t>
            </w:r>
          </w:p>
          <w:p w14:paraId="202014E6" w14:textId="77777777" w:rsidR="00146683" w:rsidRPr="00146683" w:rsidRDefault="00146683" w:rsidP="00891D04">
            <w:pPr>
              <w:pStyle w:val="TAL"/>
              <w:rPr>
                <w:i/>
                <w:noProof/>
                <w:lang w:eastAsia="en-GB"/>
              </w:rPr>
            </w:pPr>
            <w:r w:rsidRPr="00146683">
              <w:t>Downlink transmission gap configuration for the anchor carrier. See TS 36.211 [21], clause 10.2.3.4. If the field is absent, there is no gap.</w:t>
            </w:r>
          </w:p>
        </w:tc>
      </w:tr>
      <w:tr w:rsidR="00146683" w:rsidRPr="00146683" w14:paraId="5BA048D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146683" w:rsidRDefault="00146683" w:rsidP="00891D04">
            <w:pPr>
              <w:pStyle w:val="TAL"/>
              <w:rPr>
                <w:b/>
                <w:i/>
              </w:rPr>
            </w:pPr>
            <w:r w:rsidRPr="00146683">
              <w:rPr>
                <w:b/>
                <w:i/>
              </w:rPr>
              <w:t>gwus-Config</w:t>
            </w:r>
          </w:p>
          <w:p w14:paraId="4E101FC9" w14:textId="77777777" w:rsidR="00146683" w:rsidRPr="00146683" w:rsidRDefault="00146683" w:rsidP="00891D04">
            <w:pPr>
              <w:pStyle w:val="TAL"/>
            </w:pPr>
            <w:r w:rsidRPr="00146683">
              <w:t>For FDD: GWUS Configuration.</w:t>
            </w:r>
          </w:p>
        </w:tc>
      </w:tr>
      <w:tr w:rsidR="00146683" w:rsidRPr="00146683" w14:paraId="2FF879FA" w14:textId="77777777" w:rsidTr="00891D04">
        <w:trPr>
          <w:cantSplit/>
          <w:tblHeader/>
        </w:trPr>
        <w:tc>
          <w:tcPr>
            <w:tcW w:w="9639" w:type="dxa"/>
          </w:tcPr>
          <w:p w14:paraId="2F168239" w14:textId="77777777" w:rsidR="00146683" w:rsidRPr="00146683" w:rsidRDefault="00146683" w:rsidP="00891D04">
            <w:pPr>
              <w:pStyle w:val="TAL"/>
              <w:rPr>
                <w:b/>
                <w:bCs/>
                <w:i/>
                <w:iCs/>
              </w:rPr>
            </w:pPr>
            <w:r w:rsidRPr="00146683">
              <w:rPr>
                <w:b/>
                <w:bCs/>
                <w:i/>
                <w:iCs/>
              </w:rPr>
              <w:t>modificationPeriodCoeff</w:t>
            </w:r>
          </w:p>
          <w:p w14:paraId="0D8E87B2" w14:textId="77777777" w:rsidR="00146683" w:rsidRPr="00146683" w:rsidRDefault="00146683" w:rsidP="00891D04">
            <w:pPr>
              <w:pStyle w:val="TAL"/>
              <w:rPr>
                <w:b/>
                <w:bCs/>
                <w:i/>
                <w:noProof/>
                <w:lang w:eastAsia="en-GB"/>
              </w:rPr>
            </w:pPr>
            <w:r w:rsidRPr="00146683">
              <w:rPr>
                <w:bCs/>
                <w:szCs w:val="16"/>
              </w:rPr>
              <w:t xml:space="preserve">Actual modification period, expressed in number of radio frames= </w:t>
            </w:r>
            <w:r w:rsidRPr="00146683">
              <w:rPr>
                <w:bCs/>
                <w:i/>
                <w:szCs w:val="16"/>
              </w:rPr>
              <w:t>modificationPeriodCoeff</w:t>
            </w:r>
            <w:r w:rsidRPr="00146683">
              <w:rPr>
                <w:bCs/>
                <w:szCs w:val="16"/>
              </w:rPr>
              <w:t xml:space="preserve"> * </w:t>
            </w:r>
            <w:r w:rsidRPr="00146683">
              <w:rPr>
                <w:bCs/>
                <w:i/>
                <w:szCs w:val="16"/>
              </w:rPr>
              <w:t>defaultPagingCycle</w:t>
            </w:r>
            <w:r w:rsidRPr="00146683">
              <w:rPr>
                <w:bCs/>
                <w:szCs w:val="16"/>
              </w:rPr>
              <w:t>. n16 corresponds to value 16, n32 corresponds to value 32, and so on. The BCCH modification period should be larger or equal to 40.96s.</w:t>
            </w:r>
          </w:p>
        </w:tc>
      </w:tr>
      <w:tr w:rsidR="00146683" w:rsidRPr="00146683" w14:paraId="656D7B73" w14:textId="77777777" w:rsidTr="00891D04">
        <w:trPr>
          <w:cantSplit/>
          <w:tblHeader/>
        </w:trPr>
        <w:tc>
          <w:tcPr>
            <w:tcW w:w="9639" w:type="dxa"/>
          </w:tcPr>
          <w:p w14:paraId="6A6C3C24" w14:textId="77777777" w:rsidR="00146683" w:rsidRPr="00146683" w:rsidRDefault="00146683" w:rsidP="00891D04">
            <w:pPr>
              <w:pStyle w:val="TAL"/>
              <w:rPr>
                <w:b/>
                <w:bCs/>
                <w:i/>
                <w:noProof/>
                <w:lang w:eastAsia="en-GB"/>
              </w:rPr>
            </w:pPr>
            <w:r w:rsidRPr="00146683">
              <w:rPr>
                <w:b/>
                <w:bCs/>
                <w:i/>
                <w:noProof/>
                <w:lang w:eastAsia="en-GB"/>
              </w:rPr>
              <w:t>nB</w:t>
            </w:r>
          </w:p>
          <w:p w14:paraId="554C267D" w14:textId="77777777" w:rsidR="00146683" w:rsidRPr="00146683" w:rsidRDefault="00146683" w:rsidP="00891D04">
            <w:pPr>
              <w:pStyle w:val="TAL"/>
              <w:rPr>
                <w:b/>
                <w:i/>
              </w:rPr>
            </w:pPr>
            <w:r w:rsidRPr="00146683">
              <w:rPr>
                <w:bCs/>
                <w:noProof/>
                <w:lang w:eastAsia="en-GB"/>
              </w:rPr>
              <w:t>Parameter: nB is used as one of parameters to derive the Paging Frame and Paging Occasion according to TS 36.304 [4]. Value in multiples of 'T'</w:t>
            </w:r>
            <w:r w:rsidRPr="00146683">
              <w:rPr>
                <w:bCs/>
                <w:noProof/>
                <w:lang w:eastAsia="zh-CN"/>
              </w:rPr>
              <w:t xml:space="preserve"> as defined in TS </w:t>
            </w:r>
            <w:r w:rsidRPr="00146683">
              <w:rPr>
                <w:bCs/>
                <w:noProof/>
                <w:lang w:eastAsia="en-GB"/>
              </w:rPr>
              <w:t>36.304 [4]. A value of fourT corresponds to 4 * T, a value of twoT corresponds to 2 * T and so on.</w:t>
            </w:r>
          </w:p>
        </w:tc>
      </w:tr>
      <w:tr w:rsidR="00146683" w:rsidRPr="00146683" w14:paraId="3DE35D58" w14:textId="77777777" w:rsidTr="00891D04">
        <w:trPr>
          <w:cantSplit/>
          <w:tblHeader/>
        </w:trPr>
        <w:tc>
          <w:tcPr>
            <w:tcW w:w="9639" w:type="dxa"/>
          </w:tcPr>
          <w:p w14:paraId="3425D627" w14:textId="77777777" w:rsidR="00146683" w:rsidRPr="00146683" w:rsidRDefault="00146683" w:rsidP="00891D04">
            <w:pPr>
              <w:pStyle w:val="TAL"/>
              <w:rPr>
                <w:b/>
                <w:i/>
              </w:rPr>
            </w:pPr>
            <w:r w:rsidRPr="00146683">
              <w:rPr>
                <w:b/>
                <w:i/>
              </w:rPr>
              <w:t>npdcch-NumRepetitionPaging</w:t>
            </w:r>
          </w:p>
          <w:p w14:paraId="2A9554CF" w14:textId="77777777" w:rsidR="00146683" w:rsidRPr="00146683" w:rsidRDefault="00146683" w:rsidP="00891D04">
            <w:pPr>
              <w:pStyle w:val="TAL"/>
              <w:rPr>
                <w:i/>
              </w:rPr>
            </w:pPr>
            <w:r w:rsidRPr="00146683">
              <w:rPr>
                <w:bCs/>
                <w:noProof/>
                <w:lang w:eastAsia="en-GB"/>
              </w:rPr>
              <w:t>Maximum number of repetitions for NPDCCH common search space (CSS) for paging</w:t>
            </w:r>
            <w:r w:rsidRPr="00146683">
              <w:rPr>
                <w:lang w:eastAsia="en-GB"/>
              </w:rPr>
              <w:t>, see TS 36.213 [23], clause 16.6.</w:t>
            </w:r>
          </w:p>
        </w:tc>
      </w:tr>
      <w:tr w:rsidR="00146683" w:rsidRPr="00146683" w14:paraId="4F942B62" w14:textId="77777777" w:rsidTr="00891D04">
        <w:trPr>
          <w:cantSplit/>
          <w:tblHeader/>
        </w:trPr>
        <w:tc>
          <w:tcPr>
            <w:tcW w:w="9639" w:type="dxa"/>
          </w:tcPr>
          <w:p w14:paraId="5680D222" w14:textId="77777777" w:rsidR="00146683" w:rsidRPr="00146683" w:rsidRDefault="00146683" w:rsidP="00891D04">
            <w:pPr>
              <w:pStyle w:val="TAL"/>
              <w:rPr>
                <w:b/>
                <w:i/>
              </w:rPr>
            </w:pPr>
            <w:r w:rsidRPr="00146683">
              <w:rPr>
                <w:b/>
                <w:i/>
              </w:rPr>
              <w:t>nrs-NonAnchorConfig</w:t>
            </w:r>
          </w:p>
          <w:p w14:paraId="270A4209" w14:textId="77777777" w:rsidR="00146683" w:rsidRPr="00146683" w:rsidRDefault="00146683" w:rsidP="00891D04">
            <w:pPr>
              <w:pStyle w:val="TAL"/>
              <w:rPr>
                <w:i/>
              </w:rPr>
            </w:pPr>
            <w:r w:rsidRPr="00146683">
              <w:rPr>
                <w:bCs/>
                <w:noProof/>
                <w:lang w:eastAsia="en-GB"/>
              </w:rPr>
              <w:t>For FDD: Indicates if NRS are present on non-anchor paging carriers even when no paging NPDCCH is transmitted</w:t>
            </w:r>
            <w:r w:rsidRPr="00146683">
              <w:rPr>
                <w:lang w:eastAsia="en-GB"/>
              </w:rPr>
              <w:t>, see TS 36.211 [21], clause 10.2.6.</w:t>
            </w:r>
          </w:p>
        </w:tc>
      </w:tr>
      <w:tr w:rsidR="00146683" w:rsidRPr="00146683" w14:paraId="5988C87C" w14:textId="77777777" w:rsidTr="00891D04">
        <w:trPr>
          <w:cantSplit/>
          <w:tblHeader/>
        </w:trPr>
        <w:tc>
          <w:tcPr>
            <w:tcW w:w="9639" w:type="dxa"/>
          </w:tcPr>
          <w:p w14:paraId="02513FD3" w14:textId="77777777" w:rsidR="00146683" w:rsidRPr="00146683" w:rsidRDefault="00146683" w:rsidP="00891D04">
            <w:pPr>
              <w:pStyle w:val="TAL"/>
              <w:rPr>
                <w:b/>
                <w:bCs/>
                <w:i/>
                <w:iCs/>
                <w:noProof/>
              </w:rPr>
            </w:pPr>
            <w:r w:rsidRPr="00146683">
              <w:rPr>
                <w:b/>
                <w:bCs/>
                <w:i/>
                <w:iCs/>
                <w:noProof/>
              </w:rPr>
              <w:t>t318</w:t>
            </w:r>
          </w:p>
          <w:p w14:paraId="020A2061" w14:textId="77777777" w:rsidR="00146683" w:rsidRPr="00146683" w:rsidRDefault="00146683" w:rsidP="00891D04">
            <w:pPr>
              <w:pStyle w:val="TAL"/>
              <w:rPr>
                <w:b/>
                <w:i/>
              </w:rPr>
            </w:pPr>
            <w:r w:rsidRPr="00146683">
              <w:rPr>
                <w:iCs/>
                <w:noProof/>
                <w:lang w:eastAsia="en-GB"/>
              </w:rPr>
              <w:t xml:space="preserve">The value of timer T318. Value </w:t>
            </w:r>
            <w:r w:rsidRPr="00146683">
              <w:rPr>
                <w:i/>
                <w:iCs/>
                <w:noProof/>
                <w:lang w:eastAsia="en-GB"/>
              </w:rPr>
              <w:t>ms0</w:t>
            </w:r>
            <w:r w:rsidRPr="00146683">
              <w:rPr>
                <w:iCs/>
                <w:noProof/>
                <w:lang w:eastAsia="en-GB"/>
              </w:rPr>
              <w:t xml:space="preserve"> corresponds with 0 ms, </w:t>
            </w:r>
            <w:r w:rsidRPr="00146683">
              <w:rPr>
                <w:i/>
                <w:iCs/>
                <w:noProof/>
                <w:lang w:eastAsia="en-GB"/>
              </w:rPr>
              <w:t>ms50</w:t>
            </w:r>
            <w:r w:rsidRPr="00146683">
              <w:rPr>
                <w:iCs/>
                <w:noProof/>
                <w:lang w:eastAsia="en-GB"/>
              </w:rPr>
              <w:t xml:space="preserve"> corresponds with 50 ms and so on.</w:t>
            </w:r>
          </w:p>
        </w:tc>
      </w:tr>
      <w:tr w:rsidR="00146683" w:rsidRPr="00146683" w14:paraId="3E2CF844" w14:textId="77777777" w:rsidTr="00891D04">
        <w:trPr>
          <w:cantSplit/>
        </w:trPr>
        <w:tc>
          <w:tcPr>
            <w:tcW w:w="9649" w:type="dxa"/>
          </w:tcPr>
          <w:p w14:paraId="6F802411" w14:textId="77777777" w:rsidR="00146683" w:rsidRPr="00146683" w:rsidRDefault="00146683" w:rsidP="00891D04">
            <w:pPr>
              <w:pStyle w:val="TAL"/>
              <w:rPr>
                <w:b/>
                <w:bCs/>
                <w:i/>
                <w:iCs/>
                <w:noProof/>
              </w:rPr>
            </w:pPr>
            <w:r w:rsidRPr="00146683">
              <w:rPr>
                <w:b/>
                <w:bCs/>
                <w:i/>
                <w:iCs/>
                <w:noProof/>
              </w:rPr>
              <w:t>ta-Report</w:t>
            </w:r>
          </w:p>
          <w:p w14:paraId="21F48F5F" w14:textId="77777777" w:rsidR="00146683" w:rsidRPr="00146683" w:rsidRDefault="00146683" w:rsidP="00891D04">
            <w:pPr>
              <w:pStyle w:val="TAL"/>
              <w:rPr>
                <w:noProof/>
                <w:lang w:eastAsia="en-GB"/>
              </w:rPr>
            </w:pPr>
            <w:r w:rsidRPr="00146683">
              <w:t xml:space="preserve">When this field is included in </w:t>
            </w:r>
            <w:r w:rsidRPr="00146683">
              <w:rPr>
                <w:i/>
                <w:iCs/>
              </w:rPr>
              <w:t>SystemInformationBlockType2-NB</w:t>
            </w:r>
            <w:r w:rsidRPr="00146683">
              <w:t>, it indicates reporting of timing advance is enabled during Random Access due to RRC connection establishment, RRC connection resume or RRC connection reestablishment, see TS 3</w:t>
            </w:r>
            <w:r w:rsidRPr="00146683">
              <w:rPr>
                <w:lang w:eastAsia="zh-CN"/>
              </w:rPr>
              <w:t>6</w:t>
            </w:r>
            <w:r w:rsidRPr="00146683">
              <w:t>.321 [</w:t>
            </w:r>
            <w:r w:rsidRPr="00146683">
              <w:rPr>
                <w:lang w:eastAsia="zh-CN"/>
              </w:rPr>
              <w:t>6</w:t>
            </w:r>
            <w:r w:rsidRPr="00146683">
              <w:t>], clause 5.4.</w:t>
            </w:r>
            <w:r w:rsidRPr="00146683">
              <w:rPr>
                <w:lang w:eastAsia="zh-CN"/>
              </w:rPr>
              <w:t>9</w:t>
            </w:r>
            <w:r w:rsidRPr="00146683">
              <w:t>.</w:t>
            </w:r>
          </w:p>
        </w:tc>
      </w:tr>
      <w:tr w:rsidR="00146683" w:rsidRPr="00146683" w14:paraId="3A041EA8"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146683" w:rsidRDefault="00146683" w:rsidP="00891D04">
            <w:pPr>
              <w:pStyle w:val="TAL"/>
              <w:rPr>
                <w:b/>
                <w:i/>
                <w:lang w:eastAsia="en-GB"/>
              </w:rPr>
            </w:pPr>
            <w:r w:rsidRPr="00146683">
              <w:rPr>
                <w:b/>
                <w:i/>
                <w:lang w:eastAsia="en-GB"/>
              </w:rPr>
              <w:t>ue-SpecificDRX-CycleMin</w:t>
            </w:r>
          </w:p>
          <w:p w14:paraId="6C880777" w14:textId="77777777" w:rsidR="00146683" w:rsidRPr="00146683" w:rsidRDefault="00146683" w:rsidP="00891D04">
            <w:pPr>
              <w:pStyle w:val="TAL"/>
              <w:rPr>
                <w:lang w:eastAsia="en-GB"/>
              </w:rPr>
            </w:pPr>
            <w:r w:rsidRPr="00146683">
              <w:rPr>
                <w:lang w:eastAsia="en-GB"/>
              </w:rPr>
              <w:t>Minimum UE specific DRX cycle in the cell, see TS 36.304 [4], clause 7.1.</w:t>
            </w:r>
            <w:r w:rsidRPr="00146683">
              <w:t xml:space="preserve"> </w:t>
            </w:r>
            <w:r w:rsidRPr="00146683">
              <w:rPr>
                <w:lang w:eastAsia="en-GB"/>
              </w:rPr>
              <w:t xml:space="preserve">Value </w:t>
            </w:r>
            <w:r w:rsidRPr="00146683">
              <w:rPr>
                <w:i/>
                <w:iCs/>
                <w:lang w:eastAsia="en-GB"/>
              </w:rPr>
              <w:t>rf32</w:t>
            </w:r>
            <w:r w:rsidRPr="00146683">
              <w:rPr>
                <w:lang w:eastAsia="en-GB"/>
              </w:rPr>
              <w:t xml:space="preserve"> corresponds to 32 radio frames, </w:t>
            </w:r>
            <w:r w:rsidRPr="00146683">
              <w:rPr>
                <w:i/>
                <w:iCs/>
                <w:lang w:eastAsia="en-GB"/>
              </w:rPr>
              <w:t>rf64</w:t>
            </w:r>
            <w:r w:rsidRPr="00146683">
              <w:rPr>
                <w:lang w:eastAsia="en-GB"/>
              </w:rPr>
              <w:t xml:space="preserve"> corresponds to 64 radio frames and so on.</w:t>
            </w:r>
          </w:p>
          <w:p w14:paraId="39934C21" w14:textId="77777777" w:rsidR="00146683" w:rsidRPr="00146683" w:rsidRDefault="00146683" w:rsidP="00891D04">
            <w:pPr>
              <w:pStyle w:val="TAL"/>
              <w:rPr>
                <w:bCs/>
                <w:noProof/>
                <w:lang w:eastAsia="en-GB"/>
              </w:rPr>
            </w:pPr>
            <w:r w:rsidRPr="00146683">
              <w:rPr>
                <w:bCs/>
                <w:noProof/>
                <w:lang w:eastAsia="en-GB"/>
              </w:rPr>
              <w:t xml:space="preserve">If present, E-UTRAN ensures PCCH configuration does not lead to CSS overlap for </w:t>
            </w:r>
            <w:r w:rsidRPr="00146683">
              <w:rPr>
                <w:bCs/>
                <w:i/>
                <w:noProof/>
                <w:lang w:eastAsia="en-GB"/>
              </w:rPr>
              <w:t>ue-SpecificDRX-CycleMin</w:t>
            </w:r>
            <w:r w:rsidRPr="00146683">
              <w:rPr>
                <w:bCs/>
                <w:noProof/>
                <w:lang w:eastAsia="en-GB"/>
              </w:rPr>
              <w:t>.</w:t>
            </w:r>
          </w:p>
          <w:p w14:paraId="62DC570B" w14:textId="77777777" w:rsidR="00146683" w:rsidRPr="00146683" w:rsidRDefault="00146683" w:rsidP="00891D04">
            <w:pPr>
              <w:pStyle w:val="TAL"/>
              <w:rPr>
                <w:b/>
                <w:i/>
                <w:lang w:eastAsia="en-GB"/>
              </w:rPr>
            </w:pPr>
            <w:r w:rsidRPr="00146683">
              <w:rPr>
                <w:lang w:eastAsia="en-GB"/>
              </w:rPr>
              <w:t>If the field is not present, use of UE specific DRX cycle is not allowed in the cell.</w:t>
            </w:r>
          </w:p>
        </w:tc>
      </w:tr>
      <w:tr w:rsidR="00146683" w:rsidRPr="00146683" w14:paraId="7BCEEC1E"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146683" w:rsidRDefault="00146683" w:rsidP="00891D04">
            <w:pPr>
              <w:pStyle w:val="TAL"/>
              <w:rPr>
                <w:b/>
                <w:i/>
              </w:rPr>
            </w:pPr>
            <w:r w:rsidRPr="00146683">
              <w:rPr>
                <w:b/>
                <w:i/>
              </w:rPr>
              <w:t>wus-Config</w:t>
            </w:r>
          </w:p>
          <w:p w14:paraId="168EB553" w14:textId="77777777" w:rsidR="00146683" w:rsidRPr="00146683" w:rsidRDefault="00146683" w:rsidP="00891D04">
            <w:pPr>
              <w:pStyle w:val="TAL"/>
            </w:pPr>
            <w:r w:rsidRPr="00146683">
              <w:t>For FDD: WUS Configuration.</w:t>
            </w:r>
          </w:p>
        </w:tc>
      </w:tr>
    </w:tbl>
    <w:p w14:paraId="4C45393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3AB1D1" w14:textId="77777777" w:rsidTr="00891D04">
        <w:trPr>
          <w:cantSplit/>
          <w:tblHeader/>
        </w:trPr>
        <w:tc>
          <w:tcPr>
            <w:tcW w:w="2268" w:type="dxa"/>
          </w:tcPr>
          <w:p w14:paraId="16B14981" w14:textId="77777777" w:rsidR="00146683" w:rsidRPr="00146683" w:rsidRDefault="00146683" w:rsidP="00891D04">
            <w:pPr>
              <w:pStyle w:val="TAH"/>
              <w:rPr>
                <w:kern w:val="2"/>
              </w:rPr>
            </w:pPr>
            <w:r w:rsidRPr="00146683">
              <w:rPr>
                <w:kern w:val="2"/>
              </w:rPr>
              <w:t>Conditional presence</w:t>
            </w:r>
          </w:p>
        </w:tc>
        <w:tc>
          <w:tcPr>
            <w:tcW w:w="7371" w:type="dxa"/>
          </w:tcPr>
          <w:p w14:paraId="2A5D8EC4" w14:textId="77777777" w:rsidR="00146683" w:rsidRPr="00146683" w:rsidRDefault="00146683" w:rsidP="00891D04">
            <w:pPr>
              <w:pStyle w:val="TAH"/>
              <w:rPr>
                <w:kern w:val="2"/>
              </w:rPr>
            </w:pPr>
            <w:r w:rsidRPr="00146683">
              <w:rPr>
                <w:kern w:val="2"/>
              </w:rPr>
              <w:t>Explanation</w:t>
            </w:r>
          </w:p>
        </w:tc>
      </w:tr>
      <w:tr w:rsidR="00146683" w:rsidRPr="00146683" w14:paraId="56E2AFBC" w14:textId="77777777" w:rsidTr="00891D04">
        <w:trPr>
          <w:cantSplit/>
        </w:trPr>
        <w:tc>
          <w:tcPr>
            <w:tcW w:w="2268" w:type="dxa"/>
          </w:tcPr>
          <w:p w14:paraId="00C49D1C" w14:textId="77777777" w:rsidR="00146683" w:rsidRPr="00146683" w:rsidRDefault="00146683" w:rsidP="00891D04">
            <w:pPr>
              <w:pStyle w:val="TAL"/>
              <w:rPr>
                <w:i/>
                <w:noProof/>
              </w:rPr>
            </w:pPr>
            <w:r w:rsidRPr="00146683">
              <w:rPr>
                <w:i/>
                <w:noProof/>
              </w:rPr>
              <w:t>EnhPowerControl</w:t>
            </w:r>
          </w:p>
        </w:tc>
        <w:tc>
          <w:tcPr>
            <w:tcW w:w="7371" w:type="dxa"/>
          </w:tcPr>
          <w:p w14:paraId="11CBEA28" w14:textId="77777777" w:rsidR="00146683" w:rsidRPr="00146683" w:rsidRDefault="00146683" w:rsidP="00891D04">
            <w:pPr>
              <w:pStyle w:val="TAL"/>
            </w:pPr>
            <w:r w:rsidRPr="00146683">
              <w:t xml:space="preserve">This field is optional present, Need OR, if </w:t>
            </w:r>
            <w:r w:rsidRPr="00146683">
              <w:rPr>
                <w:i/>
              </w:rPr>
              <w:t>PowerRampingParameters-NB-v1450</w:t>
            </w:r>
            <w:r w:rsidRPr="00146683">
              <w:t xml:space="preserve"> is included in SIB2-NB. Otherwise the field is not present.</w:t>
            </w:r>
          </w:p>
        </w:tc>
      </w:tr>
      <w:tr w:rsidR="00146683" w:rsidRPr="00146683" w14:paraId="7E1E623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146683" w:rsidRDefault="00146683" w:rsidP="00891D04">
            <w:pPr>
              <w:pStyle w:val="TAL"/>
              <w:rPr>
                <w:i/>
                <w:iCs/>
                <w:noProof/>
                <w:lang w:eastAsia="sv-SE"/>
              </w:rPr>
            </w:pPr>
            <w:r w:rsidRPr="00146683">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146683" w:rsidRDefault="00146683" w:rsidP="00891D04">
            <w:pPr>
              <w:pStyle w:val="TAL"/>
              <w:rPr>
                <w:lang w:eastAsia="sv-SE"/>
              </w:rPr>
            </w:pPr>
            <w:r w:rsidRPr="00146683">
              <w:rPr>
                <w:lang w:eastAsia="sv-SE"/>
              </w:rPr>
              <w:t>The field is mandatory present for NTN. Otherwise, the field is not present.</w:t>
            </w:r>
          </w:p>
        </w:tc>
      </w:tr>
      <w:tr w:rsidR="00146683" w:rsidRPr="00146683" w14:paraId="7C4ABD46"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146683" w:rsidRDefault="00146683" w:rsidP="00891D04">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146683" w:rsidRDefault="00146683" w:rsidP="00891D04">
            <w:pPr>
              <w:pStyle w:val="TAL"/>
            </w:pPr>
            <w:r w:rsidRPr="00146683">
              <w:t>The field is optionally present, Need OR, for TDD; otherwise the field is not present and the UE shall delete any existing value for this field.</w:t>
            </w:r>
          </w:p>
        </w:tc>
      </w:tr>
      <w:tr w:rsidR="00146683" w:rsidRPr="00146683" w14:paraId="7B2641A9"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146683" w:rsidRDefault="00146683" w:rsidP="00891D04">
            <w:pPr>
              <w:pStyle w:val="TAL"/>
              <w:rPr>
                <w:i/>
                <w:noProof/>
              </w:rPr>
            </w:pPr>
            <w:r w:rsidRPr="00146683">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146683" w:rsidRDefault="00146683" w:rsidP="00891D04">
            <w:pPr>
              <w:pStyle w:val="TAL"/>
            </w:pPr>
            <w:r w:rsidRPr="00146683">
              <w:t>The field is mandatory present for TDD; otherwise the field is not present and the UE shall delete any existing value for this field.</w:t>
            </w:r>
          </w:p>
        </w:tc>
      </w:tr>
    </w:tbl>
    <w:p w14:paraId="05B1F326" w14:textId="77777777" w:rsidR="00146683" w:rsidRPr="00146683" w:rsidRDefault="00146683" w:rsidP="00146683"/>
    <w:p w14:paraId="16C9AAEF" w14:textId="77777777" w:rsidR="00146683" w:rsidRPr="00146683" w:rsidRDefault="00146683" w:rsidP="00146683">
      <w:pPr>
        <w:pStyle w:val="Heading4"/>
      </w:pPr>
      <w:bookmarkStart w:id="6628" w:name="_Toc20487622"/>
      <w:bookmarkStart w:id="6629" w:name="_Toc29342924"/>
      <w:bookmarkStart w:id="6630" w:name="_Toc29344063"/>
      <w:bookmarkStart w:id="6631" w:name="_Toc36567329"/>
      <w:bookmarkStart w:id="6632" w:name="_Toc36810785"/>
      <w:bookmarkStart w:id="6633" w:name="_Toc36847149"/>
      <w:bookmarkStart w:id="6634" w:name="_Toc36939802"/>
      <w:bookmarkStart w:id="6635" w:name="_Toc37082782"/>
      <w:bookmarkStart w:id="6636" w:name="_Toc46481423"/>
      <w:bookmarkStart w:id="6637" w:name="_Toc46482657"/>
      <w:bookmarkStart w:id="6638" w:name="_Toc46483891"/>
      <w:bookmarkStart w:id="6639" w:name="_Toc156168593"/>
      <w:r w:rsidRPr="00146683">
        <w:t>–</w:t>
      </w:r>
      <w:r w:rsidRPr="00146683">
        <w:tab/>
      </w:r>
      <w:r w:rsidRPr="00146683">
        <w:rPr>
          <w:i/>
          <w:noProof/>
        </w:rPr>
        <w:t>RadioResourceConfigDedicated-NB</w:t>
      </w:r>
      <w:bookmarkEnd w:id="6628"/>
      <w:bookmarkEnd w:id="6629"/>
      <w:bookmarkEnd w:id="6630"/>
      <w:bookmarkEnd w:id="6631"/>
      <w:bookmarkEnd w:id="6632"/>
      <w:bookmarkEnd w:id="6633"/>
      <w:bookmarkEnd w:id="6634"/>
      <w:bookmarkEnd w:id="6635"/>
      <w:bookmarkEnd w:id="6636"/>
      <w:bookmarkEnd w:id="6637"/>
      <w:bookmarkEnd w:id="6638"/>
      <w:bookmarkEnd w:id="6639"/>
    </w:p>
    <w:p w14:paraId="51AF5A28" w14:textId="77777777" w:rsidR="00146683" w:rsidRPr="00146683" w:rsidRDefault="00146683" w:rsidP="00146683">
      <w:r w:rsidRPr="00146683">
        <w:t xml:space="preserve">The IE </w:t>
      </w:r>
      <w:r w:rsidRPr="00146683">
        <w:rPr>
          <w:i/>
          <w:noProof/>
        </w:rPr>
        <w:t>RadioResourceConfigDedicated-NB</w:t>
      </w:r>
      <w:r w:rsidRPr="00146683">
        <w:t xml:space="preserve"> is used to setup/modify/release RBs, to modify the MAC main configuration</w:t>
      </w:r>
      <w:r w:rsidRPr="00146683">
        <w:rPr>
          <w:iCs/>
        </w:rPr>
        <w:t xml:space="preserve">, </w:t>
      </w:r>
      <w:r w:rsidRPr="00146683">
        <w:t xml:space="preserve">and to modify </w:t>
      </w:r>
      <w:r w:rsidRPr="00146683">
        <w:rPr>
          <w:iCs/>
        </w:rPr>
        <w:t xml:space="preserve">dedicated </w:t>
      </w:r>
      <w:r w:rsidRPr="00146683">
        <w:t xml:space="preserve">physical </w:t>
      </w:r>
      <w:r w:rsidRPr="00146683">
        <w:rPr>
          <w:iCs/>
        </w:rPr>
        <w:t>configuration</w:t>
      </w:r>
      <w:r w:rsidRPr="00146683">
        <w:t>.</w:t>
      </w:r>
    </w:p>
    <w:p w14:paraId="4F22875F" w14:textId="77777777" w:rsidR="00146683" w:rsidRPr="00146683" w:rsidRDefault="00146683" w:rsidP="00146683">
      <w:pPr>
        <w:pStyle w:val="TH"/>
        <w:rPr>
          <w:bCs/>
          <w:i/>
          <w:iCs/>
          <w:noProof/>
        </w:rPr>
      </w:pPr>
      <w:r w:rsidRPr="00146683">
        <w:rPr>
          <w:bCs/>
          <w:i/>
          <w:iCs/>
        </w:rPr>
        <w:t>RadioResourceConfigDedicated-NB</w:t>
      </w:r>
      <w:r w:rsidRPr="00146683">
        <w:rPr>
          <w:bCs/>
          <w:i/>
          <w:iCs/>
          <w:noProof/>
        </w:rPr>
        <w:t xml:space="preserve"> </w:t>
      </w:r>
      <w:r w:rsidRPr="00146683">
        <w:rPr>
          <w:bCs/>
          <w:iCs/>
          <w:noProof/>
        </w:rPr>
        <w:t>information element</w:t>
      </w:r>
    </w:p>
    <w:p w14:paraId="7AB0355A" w14:textId="77777777" w:rsidR="00146683" w:rsidRPr="00146683" w:rsidRDefault="00146683" w:rsidP="00146683">
      <w:pPr>
        <w:pStyle w:val="PL"/>
        <w:shd w:val="clear" w:color="auto" w:fill="E6E6E6"/>
      </w:pPr>
      <w:r w:rsidRPr="00146683">
        <w:t>-- ASN1START</w:t>
      </w:r>
    </w:p>
    <w:p w14:paraId="54FBC8D6" w14:textId="77777777" w:rsidR="00146683" w:rsidRPr="00146683" w:rsidRDefault="00146683" w:rsidP="00146683">
      <w:pPr>
        <w:pStyle w:val="PL"/>
        <w:shd w:val="clear" w:color="auto" w:fill="E6E6E6"/>
      </w:pPr>
    </w:p>
    <w:p w14:paraId="5A549F6B" w14:textId="77777777" w:rsidR="00146683" w:rsidRPr="00146683" w:rsidRDefault="00146683" w:rsidP="00146683">
      <w:pPr>
        <w:pStyle w:val="PL"/>
        <w:shd w:val="clear" w:color="auto" w:fill="E6E6E6"/>
      </w:pPr>
      <w:r w:rsidRPr="00146683">
        <w:t>RadioResourceConfigDedicated-NB-r13 ::=</w:t>
      </w:r>
      <w:r w:rsidRPr="00146683">
        <w:tab/>
        <w:t>SEQUENCE {</w:t>
      </w:r>
    </w:p>
    <w:p w14:paraId="7B74B85D" w14:textId="77777777" w:rsidR="00146683" w:rsidRPr="00146683" w:rsidRDefault="00146683" w:rsidP="00146683">
      <w:pPr>
        <w:pStyle w:val="PL"/>
        <w:shd w:val="clear" w:color="auto" w:fill="E6E6E6"/>
      </w:pPr>
      <w:r w:rsidRPr="00146683">
        <w:rPr>
          <w:snapToGrid w:val="0"/>
        </w:rPr>
        <w:tab/>
        <w:t>srb-ToAddModList-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SRB-ToAddModList-NB-r13</w:t>
      </w:r>
      <w:r w:rsidRPr="00146683">
        <w:tab/>
      </w:r>
      <w:r w:rsidRPr="00146683">
        <w:tab/>
      </w:r>
      <w:r w:rsidRPr="00146683">
        <w:tab/>
        <w:t>OPTIONAL,</w:t>
      </w:r>
      <w:r w:rsidRPr="00146683">
        <w:tab/>
        <w:t>-- Need ON</w:t>
      </w:r>
    </w:p>
    <w:p w14:paraId="47D1C896" w14:textId="77777777" w:rsidR="00146683" w:rsidRPr="00146683" w:rsidRDefault="00146683" w:rsidP="00146683">
      <w:pPr>
        <w:pStyle w:val="PL"/>
        <w:shd w:val="clear" w:color="auto" w:fill="E6E6E6"/>
      </w:pPr>
      <w:r w:rsidRPr="00146683">
        <w:tab/>
        <w:t>drb-</w:t>
      </w:r>
      <w:r w:rsidRPr="00146683">
        <w:rPr>
          <w:snapToGrid w:val="0"/>
        </w:rPr>
        <w:t>ToAddModList</w:t>
      </w:r>
      <w:r w:rsidRPr="00146683">
        <w:t>-r13</w:t>
      </w:r>
      <w:r w:rsidRPr="00146683">
        <w:tab/>
      </w:r>
      <w:r w:rsidRPr="00146683">
        <w:tab/>
      </w:r>
      <w:r w:rsidRPr="00146683">
        <w:tab/>
      </w:r>
      <w:r w:rsidRPr="00146683">
        <w:tab/>
      </w:r>
      <w:r w:rsidRPr="00146683">
        <w:tab/>
        <w:t>DRB-</w:t>
      </w:r>
      <w:r w:rsidRPr="00146683">
        <w:rPr>
          <w:snapToGrid w:val="0"/>
        </w:rPr>
        <w:t>ToAddModList-NB-r13</w:t>
      </w:r>
      <w:r w:rsidRPr="00146683">
        <w:tab/>
      </w:r>
      <w:r w:rsidRPr="00146683">
        <w:tab/>
      </w:r>
      <w:r w:rsidRPr="00146683">
        <w:tab/>
        <w:t>OPTIONAL,</w:t>
      </w:r>
      <w:r w:rsidRPr="00146683">
        <w:tab/>
        <w:t>-- Need ON</w:t>
      </w:r>
    </w:p>
    <w:p w14:paraId="5609059F" w14:textId="77777777" w:rsidR="00146683" w:rsidRPr="00146683" w:rsidRDefault="00146683" w:rsidP="00146683">
      <w:pPr>
        <w:pStyle w:val="PL"/>
        <w:shd w:val="clear" w:color="auto" w:fill="E6E6E6"/>
      </w:pPr>
      <w:r w:rsidRPr="00146683">
        <w:tab/>
        <w:t>drb-</w:t>
      </w:r>
      <w:r w:rsidRPr="00146683">
        <w:rPr>
          <w:snapToGrid w:val="0"/>
        </w:rPr>
        <w:t>ToReleaseList</w:t>
      </w:r>
      <w:r w:rsidRPr="00146683">
        <w:t>-r13</w:t>
      </w:r>
      <w:r w:rsidRPr="00146683">
        <w:tab/>
      </w:r>
      <w:r w:rsidRPr="00146683">
        <w:tab/>
      </w:r>
      <w:r w:rsidRPr="00146683">
        <w:tab/>
      </w:r>
      <w:r w:rsidRPr="00146683">
        <w:tab/>
      </w:r>
      <w:r w:rsidRPr="00146683">
        <w:tab/>
        <w:t>DRB-</w:t>
      </w:r>
      <w:r w:rsidRPr="00146683">
        <w:rPr>
          <w:snapToGrid w:val="0"/>
        </w:rPr>
        <w:t>ToRelease</w:t>
      </w:r>
      <w:r w:rsidRPr="00146683">
        <w:t>List-NB-r13</w:t>
      </w:r>
      <w:r w:rsidRPr="00146683">
        <w:tab/>
      </w:r>
      <w:r w:rsidRPr="00146683">
        <w:tab/>
        <w:t>OPTIONAL,</w:t>
      </w:r>
      <w:r w:rsidRPr="00146683">
        <w:tab/>
        <w:t>-- Need ON</w:t>
      </w:r>
    </w:p>
    <w:p w14:paraId="33298A84" w14:textId="77777777" w:rsidR="00146683" w:rsidRPr="00830839" w:rsidRDefault="00146683" w:rsidP="00146683">
      <w:pPr>
        <w:pStyle w:val="PL"/>
        <w:shd w:val="clear" w:color="auto" w:fill="E6E6E6"/>
        <w:rPr>
          <w:lang w:val="fr-FR"/>
        </w:rPr>
      </w:pPr>
      <w:r w:rsidRPr="00146683">
        <w:tab/>
      </w:r>
      <w:r w:rsidRPr="00830839">
        <w:rPr>
          <w:lang w:val="fr-FR"/>
        </w:rPr>
        <w:t>mac-MainConfig-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BB3B70E"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explicitValue-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NB-r13,</w:t>
      </w:r>
    </w:p>
    <w:p w14:paraId="18826A68" w14:textId="77777777" w:rsidR="00146683" w:rsidRPr="00146683" w:rsidRDefault="00146683" w:rsidP="00146683">
      <w:pPr>
        <w:pStyle w:val="PL"/>
        <w:shd w:val="clear" w:color="auto" w:fill="E6E6E6"/>
      </w:pPr>
      <w:r w:rsidRPr="00830839">
        <w:rPr>
          <w:lang w:val="fr-FR"/>
        </w:rPr>
        <w:tab/>
      </w:r>
      <w:r w:rsidRPr="00830839">
        <w:rPr>
          <w:lang w:val="fr-FR"/>
        </w:rPr>
        <w:tab/>
      </w:r>
      <w:r w:rsidRPr="00146683">
        <w:t>defaultValue-r13</w:t>
      </w:r>
      <w:r w:rsidRPr="00146683">
        <w:tab/>
      </w:r>
      <w:r w:rsidRPr="00146683">
        <w:tab/>
      </w:r>
      <w:r w:rsidRPr="00146683">
        <w:tab/>
      </w:r>
      <w:r w:rsidRPr="00146683">
        <w:tab/>
      </w:r>
      <w:r w:rsidRPr="00146683">
        <w:tab/>
      </w:r>
      <w:r w:rsidRPr="00146683">
        <w:tab/>
        <w:t>NULL</w:t>
      </w:r>
    </w:p>
    <w:p w14:paraId="5E38D4D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54A6418" w14:textId="77777777" w:rsidR="00146683" w:rsidRPr="00146683" w:rsidRDefault="00146683" w:rsidP="00146683">
      <w:pPr>
        <w:pStyle w:val="PL"/>
        <w:shd w:val="clear" w:color="auto" w:fill="E6E6E6"/>
      </w:pPr>
      <w:r w:rsidRPr="00146683">
        <w:tab/>
        <w:t>physicalConfigDedicated-r13</w:t>
      </w:r>
      <w:r w:rsidRPr="00146683">
        <w:tab/>
      </w:r>
      <w:r w:rsidRPr="00146683">
        <w:tab/>
      </w:r>
      <w:r w:rsidRPr="00146683">
        <w:tab/>
      </w:r>
      <w:r w:rsidRPr="00146683">
        <w:tab/>
        <w:t>PhysicalConfigDedicated-NB-r13</w:t>
      </w:r>
      <w:r w:rsidRPr="00146683">
        <w:tab/>
        <w:t>OPTIONAL,</w:t>
      </w:r>
      <w:r w:rsidRPr="00146683">
        <w:tab/>
        <w:t>-- Need ON</w:t>
      </w:r>
    </w:p>
    <w:p w14:paraId="51EECFB3" w14:textId="77777777" w:rsidR="00146683" w:rsidRPr="00146683" w:rsidRDefault="00146683" w:rsidP="00146683">
      <w:pPr>
        <w:pStyle w:val="PL"/>
        <w:shd w:val="clear" w:color="auto" w:fill="E6E6E6"/>
      </w:pPr>
      <w:r w:rsidRPr="00146683">
        <w:tab/>
        <w:t>rlf-TimersAndConstants-r13</w:t>
      </w:r>
      <w:r w:rsidRPr="00146683">
        <w:tab/>
      </w:r>
      <w:r w:rsidRPr="00146683">
        <w:tab/>
      </w:r>
      <w:r w:rsidRPr="00146683">
        <w:tab/>
      </w:r>
      <w:r w:rsidRPr="00146683">
        <w:tab/>
        <w:t>RLF-TimersAndConstants-NB-r13</w:t>
      </w:r>
      <w:r w:rsidRPr="00146683">
        <w:tab/>
        <w:t>OPTIONAL,</w:t>
      </w:r>
      <w:r w:rsidRPr="00146683">
        <w:tab/>
        <w:t>-- Need ON</w:t>
      </w:r>
    </w:p>
    <w:p w14:paraId="51A2DDD8" w14:textId="77777777" w:rsidR="00146683" w:rsidRPr="00146683" w:rsidRDefault="00146683" w:rsidP="00146683">
      <w:pPr>
        <w:pStyle w:val="PL"/>
        <w:shd w:val="clear" w:color="auto" w:fill="E6E6E6"/>
      </w:pPr>
      <w:r w:rsidRPr="00146683">
        <w:tab/>
        <w:t>...,</w:t>
      </w:r>
    </w:p>
    <w:p w14:paraId="70257CCF" w14:textId="77777777" w:rsidR="00146683" w:rsidRPr="00146683" w:rsidRDefault="00146683" w:rsidP="00146683">
      <w:pPr>
        <w:pStyle w:val="PL"/>
        <w:shd w:val="clear" w:color="auto" w:fill="E6E6E6"/>
      </w:pPr>
      <w:r w:rsidRPr="00146683">
        <w:lastRenderedPageBreak/>
        <w:tab/>
        <w:t>[[</w:t>
      </w:r>
      <w:r w:rsidRPr="00146683">
        <w:tab/>
        <w:t>schedulingRequestConfig-r15</w:t>
      </w:r>
      <w:r w:rsidRPr="00146683">
        <w:tab/>
      </w:r>
      <w:r w:rsidRPr="00146683">
        <w:tab/>
      </w:r>
      <w:r w:rsidRPr="00146683">
        <w:tab/>
        <w:t>SchedulingRequestConfig-NB-r15</w:t>
      </w:r>
      <w:r w:rsidRPr="00146683">
        <w:tab/>
        <w:t>OPTIONAL</w:t>
      </w:r>
      <w:r w:rsidRPr="00146683">
        <w:tab/>
        <w:t>-- Need ON</w:t>
      </w:r>
    </w:p>
    <w:p w14:paraId="69320D21" w14:textId="77777777" w:rsidR="00146683" w:rsidRPr="00146683" w:rsidRDefault="00146683" w:rsidP="00146683">
      <w:pPr>
        <w:pStyle w:val="PL"/>
        <w:shd w:val="clear" w:color="auto" w:fill="E6E6E6"/>
      </w:pPr>
      <w:r w:rsidRPr="00146683">
        <w:tab/>
        <w:t>]],</w:t>
      </w:r>
    </w:p>
    <w:p w14:paraId="402E959D" w14:textId="77777777" w:rsidR="00146683" w:rsidRPr="00146683" w:rsidRDefault="00146683" w:rsidP="00146683">
      <w:pPr>
        <w:pStyle w:val="PL"/>
        <w:shd w:val="clear" w:color="auto" w:fill="E6E6E6"/>
      </w:pPr>
      <w:r w:rsidRPr="00146683">
        <w:tab/>
        <w:t>[[</w:t>
      </w:r>
      <w:r w:rsidRPr="00146683">
        <w:tab/>
        <w:t>newUE-Identity-r16</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Need OP</w:t>
      </w:r>
    </w:p>
    <w:p w14:paraId="255FA6F1" w14:textId="7822CE57" w:rsidR="002766C4" w:rsidRPr="00146683" w:rsidRDefault="00146683" w:rsidP="002766C4">
      <w:pPr>
        <w:pStyle w:val="PL"/>
        <w:shd w:val="clear" w:color="auto" w:fill="E6E6E6"/>
        <w:rPr>
          <w:moveTo w:id="6640" w:author="Huawei, HiSilicon" w:date="2024-03-05T10:54:00Z"/>
        </w:rPr>
      </w:pPr>
      <w:r w:rsidRPr="00146683">
        <w:tab/>
        <w:t>]]</w:t>
      </w:r>
      <w:moveToRangeStart w:id="6641" w:author="Huawei, HiSilicon" w:date="2024-03-05T10:54:00Z" w:name="move160528487"/>
      <w:moveTo w:id="6642" w:author="Huawei, HiSilicon" w:date="2024-03-05T10:54:00Z">
        <w:r w:rsidR="002766C4" w:rsidRPr="00146683">
          <w:t>,</w:t>
        </w:r>
      </w:moveTo>
    </w:p>
    <w:p w14:paraId="61943FB2" w14:textId="77777777" w:rsidR="002766C4" w:rsidRPr="00146683" w:rsidRDefault="002766C4" w:rsidP="002766C4">
      <w:pPr>
        <w:pStyle w:val="PL"/>
        <w:shd w:val="clear" w:color="auto" w:fill="E6E6E6"/>
        <w:rPr>
          <w:moveTo w:id="6643" w:author="Huawei, HiSilicon" w:date="2024-03-05T10:54:00Z"/>
        </w:rPr>
      </w:pPr>
      <w:moveTo w:id="6644" w:author="Huawei, HiSilicon" w:date="2024-03-05T10:54:00Z">
        <w:r w:rsidRPr="00146683">
          <w:tab/>
          <w:t>[[</w:t>
        </w:r>
        <w:r w:rsidRPr="00146683">
          <w:tab/>
          <w:t>gnss-AutonomousEnabled-r18</w:t>
        </w:r>
        <w:r w:rsidRPr="00146683">
          <w:tab/>
        </w:r>
        <w:r w:rsidRPr="00146683">
          <w:tab/>
        </w:r>
        <w:r w:rsidRPr="00146683">
          <w:tab/>
          <w:t>ENUMERATED {true}</w:t>
        </w:r>
        <w:r w:rsidRPr="00146683">
          <w:tab/>
        </w:r>
        <w:r w:rsidRPr="00146683">
          <w:tab/>
        </w:r>
        <w:r w:rsidRPr="00146683">
          <w:tab/>
          <w:t>OPTIONAL,</w:t>
        </w:r>
        <w:r w:rsidRPr="00146683">
          <w:tab/>
          <w:t>-- Need OR</w:t>
        </w:r>
      </w:moveTo>
    </w:p>
    <w:p w14:paraId="0F5C68D5" w14:textId="77777777" w:rsidR="002766C4" w:rsidRPr="00146683" w:rsidRDefault="002766C4" w:rsidP="002766C4">
      <w:pPr>
        <w:pStyle w:val="PL"/>
        <w:shd w:val="clear" w:color="auto" w:fill="E6E6E6"/>
        <w:rPr>
          <w:moveTo w:id="6645" w:author="Huawei, HiSilicon" w:date="2024-03-05T10:54:00Z"/>
        </w:rPr>
      </w:pPr>
      <w:moveTo w:id="6646" w:author="Huawei, HiSilicon" w:date="2024-03-05T10:54:00Z">
        <w:r w:rsidRPr="00146683">
          <w:tab/>
        </w:r>
        <w:r w:rsidRPr="00146683">
          <w:tab/>
          <w:t>ul-TransmissionExtensionEnabled-r18</w:t>
        </w:r>
        <w:r w:rsidRPr="00146683">
          <w:tab/>
          <w:t>ENUMERATED {true}</w:t>
        </w:r>
        <w:r w:rsidRPr="00146683">
          <w:tab/>
        </w:r>
        <w:r w:rsidRPr="00146683">
          <w:tab/>
        </w:r>
        <w:r w:rsidRPr="00146683">
          <w:tab/>
          <w:t>OPTIONAL,</w:t>
        </w:r>
        <w:r w:rsidRPr="00146683">
          <w:tab/>
          <w:t>-- Need OR</w:t>
        </w:r>
      </w:moveTo>
    </w:p>
    <w:p w14:paraId="672E6CB2" w14:textId="77777777" w:rsidR="002766C4" w:rsidRPr="00146683" w:rsidRDefault="002766C4" w:rsidP="002766C4">
      <w:pPr>
        <w:pStyle w:val="PL"/>
        <w:shd w:val="clear" w:color="auto" w:fill="E6E6E6"/>
        <w:rPr>
          <w:moveTo w:id="6647" w:author="Huawei, HiSilicon" w:date="2024-03-05T10:54:00Z"/>
        </w:rPr>
      </w:pPr>
      <w:moveTo w:id="6648" w:author="Huawei, HiSilicon" w:date="2024-03-05T10:54:00Z">
        <w:r w:rsidRPr="00146683">
          <w:tab/>
        </w:r>
        <w:r w:rsidRPr="00146683">
          <w:tab/>
          <w:t>ul-TransmissionExtensionValue-r18</w:t>
        </w:r>
        <w:r w:rsidRPr="00146683">
          <w:tab/>
          <w:t>ENUMERATED {sf500, sf750, sf1280, sf1920,</w:t>
        </w:r>
      </w:moveTo>
    </w:p>
    <w:p w14:paraId="7B0CE724" w14:textId="77777777" w:rsidR="002766C4" w:rsidRPr="00146683" w:rsidRDefault="002766C4" w:rsidP="002766C4">
      <w:pPr>
        <w:pStyle w:val="PL"/>
        <w:shd w:val="clear" w:color="auto" w:fill="E6E6E6"/>
        <w:rPr>
          <w:moveTo w:id="6649" w:author="Huawei, HiSilicon" w:date="2024-03-05T10:54:00Z"/>
        </w:rPr>
      </w:pPr>
      <w:moveTo w:id="6650" w:author="Huawei, HiSilicon" w:date="2024-03-05T10:54:00Z">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560, sf5120, sf10240, spare1}</w:t>
        </w:r>
      </w:moveTo>
    </w:p>
    <w:p w14:paraId="390C414C" w14:textId="77777777" w:rsidR="002766C4" w:rsidRPr="00146683" w:rsidRDefault="002766C4" w:rsidP="002766C4">
      <w:pPr>
        <w:pStyle w:val="PL"/>
        <w:shd w:val="clear" w:color="auto" w:fill="E6E6E6"/>
        <w:rPr>
          <w:moveTo w:id="6651" w:author="Huawei, HiSilicon" w:date="2024-03-05T10:54:00Z"/>
        </w:rPr>
      </w:pPr>
      <w:moveTo w:id="6652" w:author="Huawei, HiSilicon" w:date="2024-03-05T10:54:00Z">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moveTo>
    </w:p>
    <w:p w14:paraId="562E6DB8" w14:textId="2631C5C5" w:rsidR="00146683" w:rsidRPr="00146683" w:rsidRDefault="002766C4" w:rsidP="002766C4">
      <w:pPr>
        <w:pStyle w:val="PL"/>
        <w:shd w:val="clear" w:color="auto" w:fill="E6E6E6"/>
      </w:pPr>
      <w:moveTo w:id="6653" w:author="Huawei, HiSilicon" w:date="2024-03-05T10:54:00Z">
        <w:r w:rsidRPr="00146683">
          <w:tab/>
          <w:t>]]</w:t>
        </w:r>
      </w:moveTo>
      <w:moveToRangeEnd w:id="6641"/>
    </w:p>
    <w:p w14:paraId="4E3402D6" w14:textId="77777777" w:rsidR="00146683" w:rsidRPr="00146683" w:rsidRDefault="00146683" w:rsidP="00146683">
      <w:pPr>
        <w:pStyle w:val="PL"/>
        <w:shd w:val="clear" w:color="auto" w:fill="E6E6E6"/>
      </w:pPr>
      <w:r w:rsidRPr="00146683">
        <w:t>}</w:t>
      </w:r>
    </w:p>
    <w:p w14:paraId="3C5DA129" w14:textId="77777777" w:rsidR="00146683" w:rsidRPr="00146683" w:rsidRDefault="00146683" w:rsidP="00146683">
      <w:pPr>
        <w:pStyle w:val="PL"/>
        <w:shd w:val="clear" w:color="auto" w:fill="E6E6E6"/>
      </w:pPr>
    </w:p>
    <w:p w14:paraId="6EFC7E6E" w14:textId="77777777" w:rsidR="00146683" w:rsidRPr="00146683" w:rsidRDefault="00146683" w:rsidP="00146683">
      <w:pPr>
        <w:pStyle w:val="PL"/>
        <w:shd w:val="clear" w:color="auto" w:fill="E6E6E6"/>
      </w:pPr>
      <w:r w:rsidRPr="00146683">
        <w:t>SRB-</w:t>
      </w:r>
      <w:r w:rsidRPr="00146683">
        <w:rPr>
          <w:snapToGrid w:val="0"/>
        </w:rPr>
        <w:t>ToAddMod</w:t>
      </w:r>
      <w:r w:rsidRPr="00146683">
        <w:t>List-NB-r13 ::=</w:t>
      </w:r>
      <w:r w:rsidRPr="00146683">
        <w:tab/>
      </w:r>
      <w:r w:rsidRPr="00146683">
        <w:tab/>
      </w:r>
      <w:r w:rsidRPr="00146683">
        <w:tab/>
        <w:t xml:space="preserve">SEQUENCE (SIZE (1)) OF </w:t>
      </w:r>
      <w:r w:rsidRPr="00146683">
        <w:rPr>
          <w:snapToGrid w:val="0"/>
        </w:rPr>
        <w:t>SRB-ToAddMod-NB-r13</w:t>
      </w:r>
    </w:p>
    <w:p w14:paraId="678B2850" w14:textId="77777777" w:rsidR="00146683" w:rsidRPr="00146683" w:rsidRDefault="00146683" w:rsidP="00146683">
      <w:pPr>
        <w:pStyle w:val="PL"/>
        <w:shd w:val="clear" w:color="auto" w:fill="E6E6E6"/>
        <w:rPr>
          <w:snapToGrid w:val="0"/>
        </w:rPr>
      </w:pPr>
    </w:p>
    <w:p w14:paraId="609663B2" w14:textId="77777777" w:rsidR="00146683" w:rsidRPr="00146683" w:rsidRDefault="00146683" w:rsidP="00146683">
      <w:pPr>
        <w:pStyle w:val="PL"/>
        <w:shd w:val="clear" w:color="auto" w:fill="E6E6E6"/>
      </w:pPr>
      <w:r w:rsidRPr="00146683">
        <w:rPr>
          <w:snapToGrid w:val="0"/>
        </w:rPr>
        <w:t>S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047B8D51"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CHOICE {</w:t>
      </w:r>
    </w:p>
    <w:p w14:paraId="12E9144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RLC-Config-NB-r13,</w:t>
      </w:r>
    </w:p>
    <w:p w14:paraId="12BA9B18"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DC91E8"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77D62EDF"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CHOICE {</w:t>
      </w:r>
    </w:p>
    <w:p w14:paraId="6ED106B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LogicalChannelConfig-NB-r13,</w:t>
      </w:r>
    </w:p>
    <w:p w14:paraId="63FA7A82"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3AAEB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354D3BA8" w14:textId="77777777" w:rsidR="00146683" w:rsidRPr="00146683" w:rsidRDefault="00146683" w:rsidP="00146683">
      <w:pPr>
        <w:pStyle w:val="PL"/>
        <w:shd w:val="clear" w:color="auto" w:fill="E6E6E6"/>
      </w:pPr>
      <w:r w:rsidRPr="00146683">
        <w:tab/>
        <w:t>...,</w:t>
      </w:r>
    </w:p>
    <w:p w14:paraId="6EF67711"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0042BB9E" w14:textId="77777777" w:rsidR="00146683" w:rsidRPr="00146683" w:rsidRDefault="00146683" w:rsidP="00146683">
      <w:pPr>
        <w:pStyle w:val="PL"/>
        <w:shd w:val="clear" w:color="auto" w:fill="E6E6E6"/>
      </w:pPr>
      <w:r w:rsidRPr="00146683">
        <w:tab/>
        <w:t>]],</w:t>
      </w:r>
    </w:p>
    <w:p w14:paraId="1B245A5E"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5CAB83F1" w14:textId="77777777" w:rsidR="00146683" w:rsidRPr="00146683" w:rsidRDefault="00146683" w:rsidP="00146683">
      <w:pPr>
        <w:pStyle w:val="PL"/>
        <w:shd w:val="clear" w:color="auto" w:fill="E6E6E6"/>
      </w:pPr>
      <w:r w:rsidRPr="00146683">
        <w:tab/>
        <w:t>]]</w:t>
      </w:r>
    </w:p>
    <w:p w14:paraId="3AF19AD4" w14:textId="77777777" w:rsidR="00146683" w:rsidRPr="00146683" w:rsidRDefault="00146683" w:rsidP="00146683">
      <w:pPr>
        <w:pStyle w:val="PL"/>
        <w:shd w:val="clear" w:color="auto" w:fill="E6E6E6"/>
      </w:pPr>
      <w:r w:rsidRPr="00146683">
        <w:t>}</w:t>
      </w:r>
    </w:p>
    <w:p w14:paraId="61CD8E88" w14:textId="77777777" w:rsidR="00146683" w:rsidRPr="00146683" w:rsidRDefault="00146683" w:rsidP="00146683">
      <w:pPr>
        <w:pStyle w:val="PL"/>
        <w:shd w:val="clear" w:color="auto" w:fill="E6E6E6"/>
      </w:pPr>
    </w:p>
    <w:p w14:paraId="25E1D73E" w14:textId="77777777" w:rsidR="00146683" w:rsidRPr="00146683" w:rsidRDefault="00146683" w:rsidP="00146683">
      <w:pPr>
        <w:pStyle w:val="PL"/>
        <w:shd w:val="clear" w:color="auto" w:fill="E6E6E6"/>
      </w:pPr>
      <w:r w:rsidRPr="00146683">
        <w:t>DRB-</w:t>
      </w:r>
      <w:r w:rsidRPr="00146683">
        <w:rPr>
          <w:snapToGrid w:val="0"/>
        </w:rPr>
        <w:t>ToAddMod</w:t>
      </w:r>
      <w:r w:rsidRPr="00146683">
        <w:t>List-NB-r13 ::=</w:t>
      </w:r>
      <w:r w:rsidRPr="00146683">
        <w:tab/>
      </w:r>
      <w:r w:rsidRPr="00146683">
        <w:tab/>
      </w:r>
      <w:r w:rsidRPr="00146683">
        <w:tab/>
        <w:t xml:space="preserve">SEQUENCE (SIZE (1..maxDRB-NB-r13)) OF </w:t>
      </w:r>
      <w:r w:rsidRPr="00146683">
        <w:rPr>
          <w:snapToGrid w:val="0"/>
        </w:rPr>
        <w:t>DRB-ToAddMod-NB-r13</w:t>
      </w:r>
    </w:p>
    <w:p w14:paraId="640B2536" w14:textId="77777777" w:rsidR="00146683" w:rsidRPr="00146683" w:rsidRDefault="00146683" w:rsidP="00146683">
      <w:pPr>
        <w:pStyle w:val="PL"/>
        <w:shd w:val="clear" w:color="auto" w:fill="E6E6E6"/>
      </w:pPr>
    </w:p>
    <w:p w14:paraId="1A9F7198" w14:textId="77777777" w:rsidR="00146683" w:rsidRPr="00146683" w:rsidRDefault="00146683" w:rsidP="00146683">
      <w:pPr>
        <w:pStyle w:val="PL"/>
        <w:shd w:val="clear" w:color="auto" w:fill="E6E6E6"/>
      </w:pPr>
      <w:r w:rsidRPr="00146683">
        <w:rPr>
          <w:snapToGrid w:val="0"/>
        </w:rPr>
        <w:t>D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71D59A0D" w14:textId="77777777" w:rsidR="00146683" w:rsidRPr="00146683" w:rsidRDefault="00146683" w:rsidP="00146683">
      <w:pPr>
        <w:pStyle w:val="PL"/>
        <w:shd w:val="clear" w:color="auto" w:fill="E6E6E6"/>
      </w:pPr>
      <w:r w:rsidRPr="00146683">
        <w:tab/>
        <w:t>eps-BearerIdentity-r13</w:t>
      </w:r>
      <w:r w:rsidRPr="00146683">
        <w:tab/>
      </w:r>
      <w:r w:rsidRPr="00146683">
        <w:tab/>
      </w:r>
      <w:r w:rsidRPr="00146683">
        <w:tab/>
      </w:r>
      <w:r w:rsidRPr="00146683">
        <w:tab/>
        <w:t>INTEGER (0..15)</w:t>
      </w:r>
      <w:r w:rsidRPr="00146683">
        <w:tab/>
      </w:r>
      <w:r w:rsidRPr="00146683">
        <w:tab/>
      </w:r>
      <w:r w:rsidRPr="00146683">
        <w:tab/>
      </w:r>
      <w:r w:rsidRPr="00146683">
        <w:tab/>
        <w:t>OPTIONAL,</w:t>
      </w:r>
      <w:r w:rsidRPr="00146683">
        <w:tab/>
        <w:t>-- Cond DRB-Setup-EPC</w:t>
      </w:r>
    </w:p>
    <w:p w14:paraId="2A83C9A7" w14:textId="77777777" w:rsidR="00146683" w:rsidRPr="00146683" w:rsidRDefault="00146683" w:rsidP="00146683">
      <w:pPr>
        <w:pStyle w:val="PL"/>
        <w:shd w:val="clear" w:color="auto" w:fill="E6E6E6"/>
      </w:pPr>
      <w:r w:rsidRPr="00146683">
        <w:tab/>
        <w:t>drb-Identity-r13</w:t>
      </w:r>
      <w:r w:rsidRPr="00146683">
        <w:tab/>
      </w:r>
      <w:r w:rsidRPr="00146683">
        <w:tab/>
      </w:r>
      <w:r w:rsidRPr="00146683">
        <w:tab/>
      </w:r>
      <w:r w:rsidRPr="00146683">
        <w:tab/>
      </w:r>
      <w:r w:rsidRPr="00146683">
        <w:tab/>
        <w:t>DRB-Identity,</w:t>
      </w:r>
    </w:p>
    <w:p w14:paraId="1CDBD8EC" w14:textId="77777777" w:rsidR="00146683" w:rsidRPr="00146683" w:rsidRDefault="00146683" w:rsidP="00146683">
      <w:pPr>
        <w:pStyle w:val="PL"/>
        <w:shd w:val="clear" w:color="auto" w:fill="E6E6E6"/>
      </w:pPr>
      <w:r w:rsidRPr="00146683">
        <w:tab/>
        <w:t>pdcp-Config-r13</w:t>
      </w:r>
      <w:r w:rsidRPr="00146683">
        <w:tab/>
      </w:r>
      <w:r w:rsidRPr="00146683">
        <w:tab/>
      </w:r>
      <w:r w:rsidRPr="00146683">
        <w:tab/>
      </w:r>
      <w:r w:rsidRPr="00146683">
        <w:tab/>
      </w:r>
      <w:r w:rsidRPr="00146683">
        <w:tab/>
      </w:r>
      <w:r w:rsidRPr="00146683">
        <w:tab/>
        <w:t>PDCP-Config-NB-r13</w:t>
      </w:r>
      <w:r w:rsidRPr="00146683">
        <w:tab/>
      </w:r>
      <w:r w:rsidRPr="00146683">
        <w:tab/>
      </w:r>
      <w:r w:rsidRPr="00146683">
        <w:tab/>
        <w:t>OPTIONAL,</w:t>
      </w:r>
      <w:r w:rsidRPr="00146683">
        <w:tab/>
        <w:t>-- Cond Setup</w:t>
      </w:r>
    </w:p>
    <w:p w14:paraId="391D93A0"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RLC-Config-NB-r13</w:t>
      </w:r>
      <w:r w:rsidRPr="00146683">
        <w:tab/>
      </w:r>
      <w:r w:rsidRPr="00146683">
        <w:tab/>
      </w:r>
      <w:r w:rsidRPr="00146683">
        <w:tab/>
        <w:t>OPTIONAL,</w:t>
      </w:r>
      <w:r w:rsidRPr="00146683">
        <w:tab/>
        <w:t>-- Cond Setup</w:t>
      </w:r>
    </w:p>
    <w:p w14:paraId="3EB53C50" w14:textId="77777777" w:rsidR="00146683" w:rsidRPr="00146683" w:rsidRDefault="00146683" w:rsidP="00146683">
      <w:pPr>
        <w:pStyle w:val="PL"/>
        <w:shd w:val="clear" w:color="auto" w:fill="E6E6E6"/>
      </w:pPr>
      <w:r w:rsidRPr="00146683">
        <w:tab/>
        <w:t>logicalChannelIdentity-r13</w:t>
      </w:r>
      <w:r w:rsidRPr="00146683">
        <w:tab/>
      </w:r>
      <w:r w:rsidRPr="00146683">
        <w:tab/>
      </w:r>
      <w:r w:rsidRPr="00146683">
        <w:tab/>
        <w:t>INTEGER (3..10)</w:t>
      </w:r>
      <w:r w:rsidRPr="00146683">
        <w:tab/>
      </w:r>
      <w:r w:rsidRPr="00146683">
        <w:tab/>
      </w:r>
      <w:r w:rsidRPr="00146683">
        <w:tab/>
      </w:r>
      <w:r w:rsidRPr="00146683">
        <w:tab/>
        <w:t>OPTIONAL,</w:t>
      </w:r>
      <w:r w:rsidRPr="00146683">
        <w:tab/>
        <w:t>-- Cond DRB-Setup</w:t>
      </w:r>
    </w:p>
    <w:p w14:paraId="49D7A513"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LogicalChannelConfig-NB-r13</w:t>
      </w:r>
      <w:r w:rsidRPr="00146683">
        <w:tab/>
        <w:t>OPTIONAL,</w:t>
      </w:r>
      <w:r w:rsidRPr="00146683">
        <w:tab/>
        <w:t>-- Cond Setup</w:t>
      </w:r>
    </w:p>
    <w:p w14:paraId="70E4A5D6" w14:textId="77777777" w:rsidR="00146683" w:rsidRPr="00146683" w:rsidRDefault="00146683" w:rsidP="00146683">
      <w:pPr>
        <w:pStyle w:val="PL"/>
        <w:shd w:val="clear" w:color="auto" w:fill="E6E6E6"/>
      </w:pPr>
      <w:r w:rsidRPr="00146683">
        <w:tab/>
        <w:t>...,</w:t>
      </w:r>
    </w:p>
    <w:p w14:paraId="0EBAFE14"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36B1F825" w14:textId="77777777" w:rsidR="00146683" w:rsidRPr="00146683" w:rsidRDefault="00146683" w:rsidP="00146683">
      <w:pPr>
        <w:pStyle w:val="PL"/>
        <w:shd w:val="clear" w:color="auto" w:fill="E6E6E6"/>
      </w:pPr>
      <w:r w:rsidRPr="00146683">
        <w:tab/>
        <w:t>]],</w:t>
      </w:r>
    </w:p>
    <w:p w14:paraId="648963BA" w14:textId="77777777" w:rsidR="00146683" w:rsidRPr="00146683" w:rsidRDefault="00146683" w:rsidP="00146683">
      <w:pPr>
        <w:pStyle w:val="PL"/>
        <w:shd w:val="clear" w:color="auto" w:fill="E6E6E6"/>
      </w:pPr>
      <w:r w:rsidRPr="00146683">
        <w:tab/>
        <w:t>[[</w:t>
      </w:r>
      <w:r w:rsidRPr="00146683">
        <w:tab/>
        <w:t>pdu-Session-r16</w:t>
      </w:r>
      <w:r w:rsidRPr="00146683">
        <w:tab/>
      </w:r>
      <w:r w:rsidRPr="00146683">
        <w:tab/>
      </w:r>
      <w:r w:rsidRPr="00146683">
        <w:tab/>
      </w:r>
      <w:r w:rsidRPr="00146683">
        <w:tab/>
        <w:t>PDU-SessionID-NB-r16</w:t>
      </w:r>
      <w:r w:rsidRPr="00146683">
        <w:tab/>
      </w:r>
      <w:r w:rsidRPr="00146683">
        <w:tab/>
        <w:t>OPTIONAL</w:t>
      </w:r>
      <w:r w:rsidRPr="00146683">
        <w:tab/>
        <w:t>-- Cond DRB-Setup-5GC</w:t>
      </w:r>
    </w:p>
    <w:p w14:paraId="05C3D0EF" w14:textId="77777777" w:rsidR="00146683" w:rsidRPr="00146683" w:rsidRDefault="00146683" w:rsidP="00146683">
      <w:pPr>
        <w:pStyle w:val="PL"/>
        <w:shd w:val="clear" w:color="auto" w:fill="E6E6E6"/>
      </w:pPr>
      <w:r w:rsidRPr="00146683">
        <w:tab/>
        <w:t>]],</w:t>
      </w:r>
    </w:p>
    <w:p w14:paraId="443305B0"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746E18DC" w14:textId="77777777" w:rsidR="00146683" w:rsidRPr="00146683" w:rsidRDefault="00146683" w:rsidP="00146683">
      <w:pPr>
        <w:pStyle w:val="PL"/>
        <w:shd w:val="clear" w:color="auto" w:fill="E6E6E6"/>
      </w:pPr>
      <w:r w:rsidRPr="00146683">
        <w:tab/>
        <w:t>]]</w:t>
      </w:r>
    </w:p>
    <w:p w14:paraId="3EBCADA7" w14:textId="77777777" w:rsidR="00146683" w:rsidRPr="00146683" w:rsidRDefault="00146683" w:rsidP="00146683">
      <w:pPr>
        <w:pStyle w:val="PL"/>
        <w:shd w:val="clear" w:color="auto" w:fill="E6E6E6"/>
      </w:pPr>
      <w:r w:rsidRPr="00146683">
        <w:t>}</w:t>
      </w:r>
    </w:p>
    <w:p w14:paraId="675EB1B6" w14:textId="77777777" w:rsidR="00146683" w:rsidRPr="00146683" w:rsidRDefault="00146683" w:rsidP="00146683">
      <w:pPr>
        <w:pStyle w:val="PL"/>
        <w:shd w:val="clear" w:color="auto" w:fill="E6E6E6"/>
      </w:pPr>
    </w:p>
    <w:p w14:paraId="36D48F59" w14:textId="77777777" w:rsidR="00146683" w:rsidRPr="00146683" w:rsidRDefault="00146683" w:rsidP="00146683">
      <w:pPr>
        <w:pStyle w:val="PL"/>
        <w:shd w:val="clear" w:color="auto" w:fill="E6E6E6"/>
      </w:pPr>
      <w:r w:rsidRPr="00146683">
        <w:t>PDU-SessionID-NB-r16 ::=</w:t>
      </w:r>
      <w:r w:rsidRPr="00146683">
        <w:tab/>
      </w:r>
      <w:r w:rsidRPr="00146683">
        <w:tab/>
      </w:r>
      <w:r w:rsidRPr="00146683">
        <w:tab/>
        <w:t>INTEGER (0..255)</w:t>
      </w:r>
    </w:p>
    <w:p w14:paraId="138C2951" w14:textId="77777777" w:rsidR="00146683" w:rsidRPr="00146683" w:rsidRDefault="00146683" w:rsidP="00146683">
      <w:pPr>
        <w:pStyle w:val="PL"/>
        <w:shd w:val="clear" w:color="auto" w:fill="E6E6E6"/>
      </w:pPr>
    </w:p>
    <w:p w14:paraId="0319D60E" w14:textId="77777777" w:rsidR="00146683" w:rsidRPr="00146683" w:rsidRDefault="00146683" w:rsidP="00146683">
      <w:pPr>
        <w:pStyle w:val="PL"/>
        <w:shd w:val="clear" w:color="auto" w:fill="E6E6E6"/>
      </w:pPr>
      <w:r w:rsidRPr="00146683">
        <w:t>DRB-</w:t>
      </w:r>
      <w:r w:rsidRPr="00146683">
        <w:rPr>
          <w:snapToGrid w:val="0"/>
        </w:rPr>
        <w:t>ToRelease</w:t>
      </w:r>
      <w:r w:rsidRPr="00146683">
        <w:t>List-NB-r13 ::=</w:t>
      </w:r>
      <w:r w:rsidRPr="00146683">
        <w:tab/>
      </w:r>
      <w:r w:rsidRPr="00146683">
        <w:tab/>
        <w:t>SEQUENCE (SIZE (1..maxDRB-NB-r13)) OF DRB-Identity</w:t>
      </w:r>
    </w:p>
    <w:p w14:paraId="11359175" w14:textId="77777777" w:rsidR="00146683" w:rsidRPr="00146683" w:rsidRDefault="00146683" w:rsidP="00146683">
      <w:pPr>
        <w:pStyle w:val="PL"/>
        <w:shd w:val="clear" w:color="auto" w:fill="E6E6E6"/>
      </w:pPr>
    </w:p>
    <w:p w14:paraId="4F19FC17" w14:textId="77777777" w:rsidR="00146683" w:rsidRPr="00146683" w:rsidRDefault="00146683" w:rsidP="00146683">
      <w:pPr>
        <w:pStyle w:val="PL"/>
        <w:shd w:val="clear" w:color="auto" w:fill="E6E6E6"/>
      </w:pPr>
      <w:r w:rsidRPr="00146683">
        <w:t>-- ASN1STOP</w:t>
      </w:r>
    </w:p>
    <w:p w14:paraId="32E8CCE2" w14:textId="77777777" w:rsidR="00146683" w:rsidRPr="00146683" w:rsidRDefault="00146683" w:rsidP="00146683">
      <w:pPr>
        <w:pStyle w:val="PL"/>
        <w:shd w:val="clear" w:color="auto" w:fill="E6E6E6"/>
      </w:pPr>
    </w:p>
    <w:p w14:paraId="2808BB5E"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4D335F5" w14:textId="77777777" w:rsidTr="0015682A">
        <w:trPr>
          <w:cantSplit/>
          <w:tblHeader/>
        </w:trPr>
        <w:tc>
          <w:tcPr>
            <w:tcW w:w="9644" w:type="dxa"/>
          </w:tcPr>
          <w:p w14:paraId="7208C0A4" w14:textId="77777777" w:rsidR="00146683" w:rsidRPr="00146683" w:rsidRDefault="00146683" w:rsidP="00891D04">
            <w:pPr>
              <w:pStyle w:val="TAH"/>
              <w:rPr>
                <w:lang w:eastAsia="en-GB"/>
              </w:rPr>
            </w:pPr>
            <w:r w:rsidRPr="00146683">
              <w:rPr>
                <w:i/>
                <w:noProof/>
                <w:lang w:eastAsia="en-GB"/>
              </w:rPr>
              <w:lastRenderedPageBreak/>
              <w:t>RadioResourceConfigDedicated-NB</w:t>
            </w:r>
            <w:r w:rsidRPr="00146683">
              <w:rPr>
                <w:iCs/>
                <w:noProof/>
                <w:lang w:eastAsia="en-GB"/>
              </w:rPr>
              <w:t xml:space="preserve"> field descriptions</w:t>
            </w:r>
          </w:p>
        </w:tc>
      </w:tr>
      <w:tr w:rsidR="00543CF1" w:rsidRPr="00146683" w14:paraId="446C969C" w14:textId="77777777" w:rsidTr="0015682A">
        <w:trPr>
          <w:cantSplit/>
          <w:ins w:id="6654" w:author="Huawei, HiSilicon" w:date="2024-03-05T10:55:00Z"/>
        </w:trPr>
        <w:tc>
          <w:tcPr>
            <w:tcW w:w="9644" w:type="dxa"/>
          </w:tcPr>
          <w:p w14:paraId="14DAAE2C" w14:textId="77777777" w:rsidR="00543CF1" w:rsidRPr="00146683" w:rsidRDefault="00543CF1" w:rsidP="00543CF1">
            <w:pPr>
              <w:pStyle w:val="TAL"/>
              <w:rPr>
                <w:ins w:id="6655" w:author="Huawei, HiSilicon" w:date="2024-03-05T10:56:00Z"/>
                <w:b/>
                <w:bCs/>
                <w:i/>
                <w:iCs/>
                <w:noProof/>
                <w:lang w:eastAsia="en-GB"/>
              </w:rPr>
            </w:pPr>
            <w:ins w:id="6656" w:author="Huawei, HiSilicon" w:date="2024-03-05T10:56:00Z">
              <w:r w:rsidRPr="00146683">
                <w:rPr>
                  <w:b/>
                  <w:bCs/>
                  <w:i/>
                  <w:iCs/>
                  <w:noProof/>
                  <w:lang w:eastAsia="en-GB"/>
                </w:rPr>
                <w:t>gnss-AutonomousEnabled</w:t>
              </w:r>
            </w:ins>
          </w:p>
          <w:p w14:paraId="0AFA6E78" w14:textId="24589D1C" w:rsidR="00543CF1" w:rsidRPr="00146683" w:rsidRDefault="00543CF1" w:rsidP="00543CF1">
            <w:pPr>
              <w:pStyle w:val="TAL"/>
              <w:rPr>
                <w:ins w:id="6657" w:author="Huawei, HiSilicon" w:date="2024-03-05T10:55:00Z"/>
                <w:b/>
                <w:bCs/>
                <w:i/>
                <w:iCs/>
                <w:lang w:eastAsia="en-GB"/>
              </w:rPr>
            </w:pPr>
            <w:ins w:id="6658" w:author="Huawei, HiSilicon" w:date="2024-03-05T10:56:00Z">
              <w:r w:rsidRPr="00146683">
                <w:rPr>
                  <w:lang w:eastAsia="en-GB"/>
                </w:rPr>
                <w:t>Presence of this field indicates that autonomous GNSS re-acquisition is enabled by network.</w:t>
              </w:r>
            </w:ins>
          </w:p>
        </w:tc>
      </w:tr>
      <w:tr w:rsidR="00146683" w:rsidRPr="00146683" w14:paraId="533BD7B2" w14:textId="77777777" w:rsidTr="0015682A">
        <w:trPr>
          <w:cantSplit/>
        </w:trPr>
        <w:tc>
          <w:tcPr>
            <w:tcW w:w="9644" w:type="dxa"/>
          </w:tcPr>
          <w:p w14:paraId="45C9E4E0" w14:textId="77777777" w:rsidR="00146683" w:rsidRPr="00146683" w:rsidRDefault="00146683" w:rsidP="00891D04">
            <w:pPr>
              <w:pStyle w:val="TAL"/>
              <w:rPr>
                <w:b/>
                <w:bCs/>
                <w:i/>
                <w:iCs/>
                <w:lang w:eastAsia="en-GB"/>
              </w:rPr>
            </w:pPr>
            <w:r w:rsidRPr="00146683">
              <w:rPr>
                <w:b/>
                <w:bCs/>
                <w:i/>
                <w:iCs/>
                <w:lang w:eastAsia="en-GB"/>
              </w:rPr>
              <w:t>logicalChannelConfig</w:t>
            </w:r>
          </w:p>
          <w:p w14:paraId="6D5E3C4A" w14:textId="77777777" w:rsidR="00146683" w:rsidRPr="00146683" w:rsidRDefault="00146683" w:rsidP="00891D04">
            <w:pPr>
              <w:pStyle w:val="TAL"/>
              <w:rPr>
                <w:b/>
                <w:bCs/>
                <w:i/>
                <w:iCs/>
                <w:lang w:eastAsia="en-GB"/>
              </w:rPr>
            </w:pPr>
            <w:r w:rsidRPr="00146683">
              <w:rPr>
                <w:lang w:eastAsia="en-GB"/>
              </w:rPr>
              <w:t>For SRB a choice is used to indicate whether the logical channel configuration is signalled explicitly or set to the default logical channel configuration for SRB1 as specified in 9.2.1.1.</w:t>
            </w:r>
          </w:p>
        </w:tc>
      </w:tr>
      <w:tr w:rsidR="00146683" w:rsidRPr="00146683" w14:paraId="6BDAA619" w14:textId="77777777" w:rsidTr="0015682A">
        <w:trPr>
          <w:cantSplit/>
        </w:trPr>
        <w:tc>
          <w:tcPr>
            <w:tcW w:w="9644" w:type="dxa"/>
          </w:tcPr>
          <w:p w14:paraId="39CEA866" w14:textId="77777777" w:rsidR="00146683" w:rsidRPr="00146683" w:rsidRDefault="00146683" w:rsidP="00891D04">
            <w:pPr>
              <w:pStyle w:val="TAL"/>
              <w:rPr>
                <w:b/>
                <w:i/>
                <w:lang w:eastAsia="en-GB"/>
              </w:rPr>
            </w:pPr>
            <w:r w:rsidRPr="00146683">
              <w:rPr>
                <w:b/>
                <w:i/>
                <w:lang w:eastAsia="en-GB"/>
              </w:rPr>
              <w:t>logicalChannelIdentity</w:t>
            </w:r>
          </w:p>
          <w:p w14:paraId="481F17A3" w14:textId="77777777" w:rsidR="00146683" w:rsidRPr="00146683" w:rsidRDefault="00146683" w:rsidP="00891D04">
            <w:pPr>
              <w:pStyle w:val="TAL"/>
              <w:rPr>
                <w:bCs/>
                <w:iCs/>
                <w:lang w:eastAsia="en-GB"/>
              </w:rPr>
            </w:pPr>
            <w:r w:rsidRPr="00146683">
              <w:rPr>
                <w:lang w:eastAsia="en-GB"/>
              </w:rPr>
              <w:t>The logical channel identity for both UL and DL for a DRB. Value 3 is not used.</w:t>
            </w:r>
          </w:p>
        </w:tc>
      </w:tr>
      <w:tr w:rsidR="00146683" w:rsidRPr="00146683" w14:paraId="2BB040D3" w14:textId="77777777" w:rsidTr="0015682A">
        <w:trPr>
          <w:cantSplit/>
        </w:trPr>
        <w:tc>
          <w:tcPr>
            <w:tcW w:w="9644" w:type="dxa"/>
          </w:tcPr>
          <w:p w14:paraId="3E22FDC6" w14:textId="77777777" w:rsidR="00146683" w:rsidRPr="00146683" w:rsidRDefault="00146683" w:rsidP="00891D04">
            <w:pPr>
              <w:pStyle w:val="TAL"/>
              <w:rPr>
                <w:b/>
                <w:bCs/>
                <w:i/>
                <w:iCs/>
                <w:lang w:eastAsia="en-GB"/>
              </w:rPr>
            </w:pPr>
            <w:r w:rsidRPr="00146683">
              <w:rPr>
                <w:b/>
                <w:bCs/>
                <w:i/>
                <w:iCs/>
                <w:lang w:eastAsia="en-GB"/>
              </w:rPr>
              <w:t>mac-MainConfig</w:t>
            </w:r>
          </w:p>
          <w:p w14:paraId="5F6E75F6" w14:textId="77777777" w:rsidR="00146683" w:rsidRPr="00146683" w:rsidRDefault="00146683" w:rsidP="00891D04">
            <w:pPr>
              <w:pStyle w:val="TAL"/>
              <w:rPr>
                <w:b/>
                <w:bCs/>
                <w:i/>
                <w:iCs/>
                <w:noProof/>
                <w:lang w:eastAsia="en-GB"/>
              </w:rPr>
            </w:pPr>
            <w:r w:rsidRPr="00146683">
              <w:rPr>
                <w:lang w:eastAsia="en-GB"/>
              </w:rPr>
              <w:t>The default MAC MAIN configuration is specified in 9.2.2.</w:t>
            </w:r>
          </w:p>
        </w:tc>
      </w:tr>
      <w:tr w:rsidR="00146683" w:rsidRPr="00146683" w14:paraId="277EC3F5" w14:textId="77777777" w:rsidTr="0015682A">
        <w:trPr>
          <w:cantSplit/>
        </w:trPr>
        <w:tc>
          <w:tcPr>
            <w:tcW w:w="9644" w:type="dxa"/>
          </w:tcPr>
          <w:p w14:paraId="23B3AC0E" w14:textId="77777777" w:rsidR="00146683" w:rsidRPr="00146683" w:rsidRDefault="00146683" w:rsidP="00891D04">
            <w:pPr>
              <w:pStyle w:val="TAL"/>
              <w:rPr>
                <w:b/>
                <w:i/>
                <w:noProof/>
              </w:rPr>
            </w:pPr>
            <w:r w:rsidRPr="00146683">
              <w:rPr>
                <w:b/>
                <w:i/>
                <w:noProof/>
              </w:rPr>
              <w:t>newUE-Identity</w:t>
            </w:r>
          </w:p>
          <w:p w14:paraId="3EDC60EA" w14:textId="77777777" w:rsidR="00146683" w:rsidRPr="00146683" w:rsidRDefault="00146683" w:rsidP="00891D04">
            <w:pPr>
              <w:pStyle w:val="TAL"/>
              <w:rPr>
                <w:b/>
                <w:bCs/>
                <w:i/>
                <w:iCs/>
                <w:lang w:eastAsia="en-GB"/>
              </w:rPr>
            </w:pPr>
            <w:r w:rsidRPr="00146683">
              <w:rPr>
                <w:iCs/>
              </w:rPr>
              <w:t>C-RNTI used after moving to RRC_CONNECTED in response to transmission using PUR.</w:t>
            </w:r>
          </w:p>
        </w:tc>
      </w:tr>
      <w:tr w:rsidR="00146683" w:rsidRPr="00146683" w14:paraId="578EE72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46683" w:rsidRPr="00146683" w:rsidRDefault="00146683" w:rsidP="00891D04">
            <w:pPr>
              <w:pStyle w:val="TAL"/>
              <w:rPr>
                <w:b/>
                <w:i/>
                <w:iCs/>
                <w:szCs w:val="22"/>
                <w:lang w:eastAsia="en-GB"/>
              </w:rPr>
            </w:pPr>
            <w:r w:rsidRPr="00146683">
              <w:rPr>
                <w:b/>
                <w:i/>
                <w:iCs/>
                <w:szCs w:val="22"/>
                <w:lang w:eastAsia="en-GB"/>
              </w:rPr>
              <w:t>pdu-Session</w:t>
            </w:r>
          </w:p>
          <w:p w14:paraId="67BCF84F" w14:textId="77777777" w:rsidR="00146683" w:rsidRPr="00146683" w:rsidRDefault="00146683" w:rsidP="00891D04">
            <w:pPr>
              <w:pStyle w:val="TAL"/>
              <w:rPr>
                <w:b/>
                <w:bCs/>
                <w:i/>
                <w:iCs/>
                <w:lang w:eastAsia="en-GB"/>
              </w:rPr>
            </w:pPr>
            <w:r w:rsidRPr="00146683">
              <w:rPr>
                <w:iCs/>
                <w:szCs w:val="22"/>
                <w:lang w:eastAsia="en-GB"/>
              </w:rPr>
              <w:t>Identity of the PDU session whose QoS flow is mapped to the DRB.</w:t>
            </w:r>
          </w:p>
        </w:tc>
      </w:tr>
      <w:tr w:rsidR="00146683" w:rsidRPr="00146683" w14:paraId="1F4D193B" w14:textId="77777777" w:rsidTr="0015682A">
        <w:trPr>
          <w:cantSplit/>
        </w:trPr>
        <w:tc>
          <w:tcPr>
            <w:tcW w:w="9644" w:type="dxa"/>
          </w:tcPr>
          <w:p w14:paraId="2047D2EA" w14:textId="77777777" w:rsidR="00146683" w:rsidRPr="00146683" w:rsidRDefault="00146683" w:rsidP="00891D04">
            <w:pPr>
              <w:pStyle w:val="TAL"/>
              <w:rPr>
                <w:b/>
                <w:bCs/>
                <w:i/>
                <w:iCs/>
                <w:lang w:eastAsia="en-GB"/>
              </w:rPr>
            </w:pPr>
            <w:r w:rsidRPr="00146683">
              <w:rPr>
                <w:b/>
                <w:bCs/>
                <w:i/>
                <w:iCs/>
                <w:lang w:eastAsia="en-GB"/>
              </w:rPr>
              <w:t>physicalConfigDedicated</w:t>
            </w:r>
          </w:p>
          <w:p w14:paraId="7E731081" w14:textId="77777777" w:rsidR="00146683" w:rsidRPr="00146683" w:rsidRDefault="00146683" w:rsidP="00891D04">
            <w:pPr>
              <w:pStyle w:val="TAL"/>
              <w:rPr>
                <w:b/>
                <w:i/>
                <w:lang w:eastAsia="en-GB"/>
              </w:rPr>
            </w:pPr>
            <w:r w:rsidRPr="00146683">
              <w:rPr>
                <w:lang w:eastAsia="en-GB"/>
              </w:rPr>
              <w:t>The default dedicated physical configuration is specified in 9.2.4.</w:t>
            </w:r>
          </w:p>
        </w:tc>
      </w:tr>
      <w:tr w:rsidR="00146683" w:rsidRPr="00146683" w14:paraId="75D426C8" w14:textId="77777777" w:rsidTr="0015682A">
        <w:trPr>
          <w:cantSplit/>
        </w:trPr>
        <w:tc>
          <w:tcPr>
            <w:tcW w:w="9644" w:type="dxa"/>
          </w:tcPr>
          <w:p w14:paraId="6BCDA35B" w14:textId="77777777" w:rsidR="00146683" w:rsidRPr="00146683" w:rsidRDefault="00146683" w:rsidP="00891D04">
            <w:pPr>
              <w:pStyle w:val="TAL"/>
              <w:rPr>
                <w:b/>
                <w:bCs/>
                <w:i/>
                <w:noProof/>
                <w:lang w:eastAsia="en-GB"/>
              </w:rPr>
            </w:pPr>
            <w:r w:rsidRPr="00146683">
              <w:rPr>
                <w:b/>
                <w:bCs/>
                <w:i/>
                <w:noProof/>
                <w:lang w:eastAsia="en-GB"/>
              </w:rPr>
              <w:t>rlc-Config</w:t>
            </w:r>
          </w:p>
          <w:p w14:paraId="4B00B95E" w14:textId="77777777" w:rsidR="00146683" w:rsidRPr="00146683" w:rsidRDefault="00146683" w:rsidP="00891D04">
            <w:pPr>
              <w:pStyle w:val="TAL"/>
              <w:rPr>
                <w:b/>
                <w:bCs/>
                <w:i/>
                <w:iCs/>
                <w:lang w:eastAsia="en-GB"/>
              </w:rPr>
            </w:pPr>
            <w:r w:rsidRPr="00146683">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146683" w:rsidRPr="00146683" w14:paraId="07EBE127" w14:textId="77777777" w:rsidTr="0015682A">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46683" w:rsidRPr="00146683" w:rsidRDefault="00146683" w:rsidP="00891D04">
            <w:pPr>
              <w:pStyle w:val="TAL"/>
              <w:rPr>
                <w:b/>
                <w:bCs/>
                <w:i/>
                <w:noProof/>
                <w:lang w:eastAsia="en-GB"/>
              </w:rPr>
            </w:pPr>
            <w:r w:rsidRPr="00146683">
              <w:rPr>
                <w:b/>
                <w:bCs/>
                <w:i/>
                <w:noProof/>
                <w:lang w:eastAsia="en-GB"/>
              </w:rPr>
              <w:t>schedulingRequestConfig</w:t>
            </w:r>
          </w:p>
          <w:p w14:paraId="59114E0B" w14:textId="77777777" w:rsidR="00146683" w:rsidRPr="00146683" w:rsidRDefault="00146683" w:rsidP="00891D04">
            <w:pPr>
              <w:pStyle w:val="TAL"/>
              <w:rPr>
                <w:bCs/>
                <w:noProof/>
                <w:lang w:eastAsia="en-GB"/>
              </w:rPr>
            </w:pPr>
            <w:r w:rsidRPr="00146683">
              <w:rPr>
                <w:bCs/>
                <w:noProof/>
                <w:lang w:eastAsia="en-GB"/>
              </w:rPr>
              <w:t>For FDD: Scheduling request configuration.</w:t>
            </w:r>
          </w:p>
        </w:tc>
      </w:tr>
      <w:tr w:rsidR="0015682A" w:rsidRPr="00146683" w14:paraId="68DC937F" w14:textId="77777777" w:rsidTr="0015682A">
        <w:trPr>
          <w:cantSplit/>
          <w:ins w:id="6659" w:author="Huawei, HiSilicon" w:date="2024-03-05T10:56:00Z"/>
        </w:trPr>
        <w:tc>
          <w:tcPr>
            <w:tcW w:w="9644" w:type="dxa"/>
            <w:tcBorders>
              <w:top w:val="single" w:sz="4" w:space="0" w:color="808080"/>
              <w:left w:val="single" w:sz="4" w:space="0" w:color="808080"/>
              <w:bottom w:val="single" w:sz="4" w:space="0" w:color="808080"/>
              <w:right w:val="single" w:sz="4" w:space="0" w:color="808080"/>
            </w:tcBorders>
          </w:tcPr>
          <w:p w14:paraId="292341F1" w14:textId="77777777" w:rsidR="0015682A" w:rsidRPr="00146683" w:rsidRDefault="0015682A" w:rsidP="0015682A">
            <w:pPr>
              <w:pStyle w:val="TAL"/>
              <w:rPr>
                <w:ins w:id="6660" w:author="Huawei, HiSilicon" w:date="2024-03-05T10:56:00Z"/>
                <w:b/>
                <w:bCs/>
                <w:i/>
                <w:iCs/>
                <w:noProof/>
                <w:lang w:eastAsia="en-GB"/>
              </w:rPr>
            </w:pPr>
            <w:ins w:id="6661" w:author="Huawei, HiSilicon" w:date="2024-03-05T10:56:00Z">
              <w:r w:rsidRPr="00146683">
                <w:rPr>
                  <w:b/>
                  <w:bCs/>
                  <w:i/>
                  <w:iCs/>
                  <w:noProof/>
                  <w:lang w:eastAsia="en-GB"/>
                </w:rPr>
                <w:t>ul-TransmissionExtensionEnabled</w:t>
              </w:r>
            </w:ins>
          </w:p>
          <w:p w14:paraId="0F73CF18" w14:textId="48A57DFC" w:rsidR="0015682A" w:rsidRPr="00146683" w:rsidRDefault="0015682A" w:rsidP="0015682A">
            <w:pPr>
              <w:pStyle w:val="TAL"/>
              <w:rPr>
                <w:ins w:id="6662" w:author="Huawei, HiSilicon" w:date="2024-03-05T10:56:00Z"/>
                <w:b/>
                <w:bCs/>
                <w:i/>
                <w:noProof/>
                <w:lang w:eastAsia="en-GB"/>
              </w:rPr>
            </w:pPr>
            <w:ins w:id="6663" w:author="Huawei, HiSilicon" w:date="2024-03-05T10:56:00Z">
              <w:r w:rsidRPr="00146683">
                <w:rPr>
                  <w:noProof/>
                  <w:lang w:eastAsia="en-GB"/>
                </w:rPr>
                <w:t xml:space="preserve">Presence of this field indicates that UL transmission within duration X after original GNSS validity duration expires is enabled by the network. If </w:t>
              </w:r>
              <w:r w:rsidRPr="00146683">
                <w:rPr>
                  <w:i/>
                  <w:noProof/>
                  <w:lang w:eastAsia="en-GB"/>
                </w:rPr>
                <w:t>timeAlignmentTimer</w:t>
              </w:r>
              <w:r w:rsidRPr="00146683">
                <w:rPr>
                  <w:noProof/>
                  <w:lang w:eastAsia="en-GB"/>
                </w:rPr>
                <w:t xml:space="preserve"> is not set to </w:t>
              </w:r>
              <w:r w:rsidRPr="00146683">
                <w:rPr>
                  <w:i/>
                  <w:noProof/>
                  <w:lang w:eastAsia="en-GB"/>
                </w:rPr>
                <w:t>infinity</w:t>
              </w:r>
              <w:r w:rsidRPr="00146683">
                <w:rPr>
                  <w:noProof/>
                  <w:lang w:eastAsia="en-GB"/>
                </w:rPr>
                <w:t xml:space="preserve">, X is equal to remaining </w:t>
              </w:r>
              <w:r w:rsidRPr="00146683">
                <w:rPr>
                  <w:i/>
                  <w:noProof/>
                  <w:lang w:eastAsia="en-GB"/>
                </w:rPr>
                <w:t>timeAlignmentTimer</w:t>
              </w:r>
              <w:r w:rsidRPr="00146683">
                <w:rPr>
                  <w:noProof/>
                  <w:lang w:eastAsia="en-GB"/>
                </w:rPr>
                <w:t xml:space="preserve">, otherwise X is equal to the configured </w:t>
              </w:r>
              <w:r w:rsidRPr="00146683">
                <w:rPr>
                  <w:i/>
                  <w:noProof/>
                  <w:lang w:eastAsia="en-GB"/>
                </w:rPr>
                <w:t>ul-TransmissionExtensionValue</w:t>
              </w:r>
              <w:r w:rsidRPr="00146683">
                <w:rPr>
                  <w:noProof/>
                  <w:lang w:eastAsia="en-GB"/>
                </w:rPr>
                <w:t>.</w:t>
              </w:r>
            </w:ins>
          </w:p>
        </w:tc>
      </w:tr>
      <w:tr w:rsidR="0015682A" w:rsidRPr="00146683" w14:paraId="1D9066C0" w14:textId="77777777" w:rsidTr="0015682A">
        <w:trPr>
          <w:cantSplit/>
          <w:ins w:id="6664" w:author="Huawei, HiSilicon" w:date="2024-03-05T10:56:00Z"/>
        </w:trPr>
        <w:tc>
          <w:tcPr>
            <w:tcW w:w="9644" w:type="dxa"/>
            <w:tcBorders>
              <w:top w:val="single" w:sz="4" w:space="0" w:color="808080"/>
              <w:left w:val="single" w:sz="4" w:space="0" w:color="808080"/>
              <w:bottom w:val="single" w:sz="4" w:space="0" w:color="808080"/>
              <w:right w:val="single" w:sz="4" w:space="0" w:color="808080"/>
            </w:tcBorders>
          </w:tcPr>
          <w:p w14:paraId="0FDF18AC" w14:textId="77777777" w:rsidR="0015682A" w:rsidRPr="00146683" w:rsidRDefault="0015682A" w:rsidP="0015682A">
            <w:pPr>
              <w:pStyle w:val="TAL"/>
              <w:rPr>
                <w:ins w:id="6665" w:author="Huawei, HiSilicon" w:date="2024-03-05T10:56:00Z"/>
                <w:b/>
                <w:bCs/>
                <w:i/>
                <w:iCs/>
                <w:noProof/>
                <w:lang w:eastAsia="en-GB"/>
              </w:rPr>
            </w:pPr>
            <w:ins w:id="6666" w:author="Huawei, HiSilicon" w:date="2024-03-05T10:56:00Z">
              <w:r w:rsidRPr="00146683">
                <w:rPr>
                  <w:b/>
                  <w:bCs/>
                  <w:i/>
                  <w:iCs/>
                  <w:noProof/>
                  <w:lang w:eastAsia="en-GB"/>
                </w:rPr>
                <w:t>ul-TransmissionExtensionValue</w:t>
              </w:r>
            </w:ins>
          </w:p>
          <w:p w14:paraId="0F21C507" w14:textId="7CC23614" w:rsidR="0015682A" w:rsidRPr="00146683" w:rsidRDefault="0015682A" w:rsidP="0015682A">
            <w:pPr>
              <w:pStyle w:val="TAL"/>
              <w:rPr>
                <w:ins w:id="6667" w:author="Huawei, HiSilicon" w:date="2024-03-05T10:56:00Z"/>
                <w:b/>
                <w:bCs/>
                <w:i/>
                <w:noProof/>
                <w:lang w:eastAsia="en-GB"/>
              </w:rPr>
            </w:pPr>
            <w:ins w:id="6668" w:author="Huawei, HiSilicon" w:date="2024-03-05T10:56:00Z">
              <w:r w:rsidRPr="00146683">
                <w:rPr>
                  <w:noProof/>
                  <w:lang w:eastAsia="en-GB"/>
                </w:rPr>
                <w:t xml:space="preserve">Indicates the duration after original GNSS validity duration expires within which UL transmission is allowed. Value in number of sub-frames, value </w:t>
              </w:r>
              <w:r w:rsidRPr="00146683">
                <w:rPr>
                  <w:i/>
                  <w:noProof/>
                  <w:lang w:eastAsia="en-GB"/>
                </w:rPr>
                <w:t>sf500</w:t>
              </w:r>
              <w:r w:rsidRPr="00146683">
                <w:rPr>
                  <w:noProof/>
                  <w:lang w:eastAsia="en-GB"/>
                </w:rPr>
                <w:t xml:space="preserve"> corresponds to 500 sub-frames, </w:t>
              </w:r>
              <w:r w:rsidRPr="00146683">
                <w:rPr>
                  <w:i/>
                  <w:noProof/>
                  <w:lang w:eastAsia="en-GB"/>
                </w:rPr>
                <w:t>sf750</w:t>
              </w:r>
              <w:r w:rsidRPr="00146683">
                <w:rPr>
                  <w:noProof/>
                  <w:lang w:eastAsia="en-GB"/>
                </w:rPr>
                <w:t xml:space="preserve"> corresponds to 750 sub-frames and so on.</w:t>
              </w:r>
            </w:ins>
          </w:p>
        </w:tc>
      </w:tr>
    </w:tbl>
    <w:p w14:paraId="7F2950E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146683" w:rsidRPr="00146683" w14:paraId="19860534" w14:textId="77777777" w:rsidTr="00891D04">
        <w:trPr>
          <w:cantSplit/>
          <w:tblHeader/>
        </w:trPr>
        <w:tc>
          <w:tcPr>
            <w:tcW w:w="2269" w:type="dxa"/>
          </w:tcPr>
          <w:p w14:paraId="6F10E563" w14:textId="77777777" w:rsidR="00146683" w:rsidRPr="00146683" w:rsidRDefault="00146683" w:rsidP="00891D04">
            <w:pPr>
              <w:keepNext/>
              <w:keepLines/>
              <w:spacing w:after="0"/>
              <w:jc w:val="center"/>
              <w:rPr>
                <w:rFonts w:ascii="Arial" w:hAnsi="Arial"/>
                <w:b/>
                <w:iCs/>
                <w:sz w:val="18"/>
              </w:rPr>
            </w:pPr>
            <w:r w:rsidRPr="00146683">
              <w:rPr>
                <w:rFonts w:ascii="Arial" w:hAnsi="Arial"/>
                <w:b/>
                <w:iCs/>
                <w:sz w:val="18"/>
              </w:rPr>
              <w:t>Conditional presence</w:t>
            </w:r>
          </w:p>
        </w:tc>
        <w:tc>
          <w:tcPr>
            <w:tcW w:w="7375" w:type="dxa"/>
          </w:tcPr>
          <w:p w14:paraId="763CE765" w14:textId="77777777" w:rsidR="00146683" w:rsidRPr="00146683" w:rsidRDefault="00146683" w:rsidP="00891D04">
            <w:pPr>
              <w:keepNext/>
              <w:keepLines/>
              <w:spacing w:after="0"/>
              <w:jc w:val="center"/>
              <w:rPr>
                <w:rFonts w:ascii="Arial" w:hAnsi="Arial"/>
                <w:b/>
                <w:sz w:val="18"/>
              </w:rPr>
            </w:pPr>
            <w:r w:rsidRPr="00146683">
              <w:rPr>
                <w:rFonts w:ascii="Arial" w:hAnsi="Arial"/>
                <w:b/>
                <w:iCs/>
                <w:sz w:val="18"/>
              </w:rPr>
              <w:t>Explanation</w:t>
            </w:r>
          </w:p>
        </w:tc>
      </w:tr>
      <w:tr w:rsidR="00146683" w:rsidRPr="00146683" w14:paraId="30177B72" w14:textId="77777777" w:rsidTr="00891D04">
        <w:trPr>
          <w:cantSplit/>
        </w:trPr>
        <w:tc>
          <w:tcPr>
            <w:tcW w:w="2269" w:type="dxa"/>
          </w:tcPr>
          <w:p w14:paraId="45826AF1" w14:textId="77777777" w:rsidR="00146683" w:rsidRPr="00146683" w:rsidRDefault="00146683" w:rsidP="00891D04">
            <w:pPr>
              <w:keepNext/>
              <w:keepLines/>
              <w:spacing w:after="0"/>
              <w:rPr>
                <w:rFonts w:ascii="Arial" w:hAnsi="Arial"/>
                <w:i/>
                <w:noProof/>
                <w:sz w:val="18"/>
              </w:rPr>
            </w:pPr>
            <w:r w:rsidRPr="00146683">
              <w:rPr>
                <w:rFonts w:ascii="Arial" w:hAnsi="Arial"/>
                <w:i/>
                <w:noProof/>
                <w:sz w:val="18"/>
              </w:rPr>
              <w:t>DRB-Setup</w:t>
            </w:r>
          </w:p>
        </w:tc>
        <w:tc>
          <w:tcPr>
            <w:tcW w:w="7375" w:type="dxa"/>
          </w:tcPr>
          <w:p w14:paraId="374D6B3B" w14:textId="77777777" w:rsidR="00146683" w:rsidRPr="00146683" w:rsidRDefault="00146683" w:rsidP="00891D04">
            <w:pPr>
              <w:keepNext/>
              <w:keepLines/>
              <w:spacing w:after="0"/>
              <w:rPr>
                <w:rFonts w:ascii="Arial" w:hAnsi="Arial"/>
                <w:sz w:val="18"/>
              </w:rPr>
            </w:pPr>
            <w:r w:rsidRPr="00146683">
              <w:rPr>
                <w:rFonts w:ascii="Arial" w:hAnsi="Arial"/>
                <w:sz w:val="18"/>
              </w:rPr>
              <w:t>The field is mandatory present if the corresponding DRB is being set up; otherwise it is not present.</w:t>
            </w:r>
          </w:p>
        </w:tc>
      </w:tr>
      <w:tr w:rsidR="00146683" w:rsidRPr="00146683" w14:paraId="4C2CA499" w14:textId="77777777" w:rsidTr="00891D0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146683" w:rsidRDefault="00146683" w:rsidP="00891D04">
            <w:pPr>
              <w:pStyle w:val="TAL"/>
              <w:rPr>
                <w:i/>
                <w:iCs/>
              </w:rPr>
            </w:pPr>
            <w:r w:rsidRPr="00146683">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146683" w:rsidRDefault="00146683" w:rsidP="00891D04">
            <w:pPr>
              <w:pStyle w:val="TAL"/>
            </w:pPr>
            <w:r w:rsidRPr="00146683">
              <w:t>The field is mandatory present if the corresponding DRB is being set up when connected to 5GC; otherwise it is not present.</w:t>
            </w:r>
          </w:p>
        </w:tc>
      </w:tr>
      <w:tr w:rsidR="00146683" w:rsidRPr="00146683" w14:paraId="172E5425" w14:textId="77777777" w:rsidTr="00891D0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146683" w:rsidRDefault="00146683" w:rsidP="00891D04">
            <w:pPr>
              <w:pStyle w:val="TAL"/>
              <w:rPr>
                <w:i/>
                <w:iCs/>
                <w:noProof/>
              </w:rPr>
            </w:pPr>
            <w:r w:rsidRPr="00146683">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146683" w:rsidRDefault="00146683" w:rsidP="00891D04">
            <w:pPr>
              <w:pStyle w:val="TAL"/>
            </w:pPr>
            <w:r w:rsidRPr="00146683">
              <w:t>The field is mandatory present if the corresponding DRB is being set up when connected to EPC; otherwise it is not present.</w:t>
            </w:r>
          </w:p>
        </w:tc>
      </w:tr>
      <w:tr w:rsidR="00146683" w:rsidRPr="00146683" w14:paraId="341B4AB1" w14:textId="77777777" w:rsidTr="00891D04">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146683" w:rsidRDefault="00146683" w:rsidP="00891D04">
            <w:pPr>
              <w:keepNext/>
              <w:keepLines/>
              <w:spacing w:after="0"/>
              <w:rPr>
                <w:rFonts w:ascii="Arial" w:hAnsi="Arial"/>
                <w:i/>
                <w:noProof/>
                <w:sz w:val="18"/>
              </w:rPr>
            </w:pPr>
            <w:r w:rsidRPr="00146683">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146683" w:rsidRDefault="00146683" w:rsidP="00891D04">
            <w:pPr>
              <w:keepNext/>
              <w:keepLines/>
              <w:spacing w:after="0"/>
              <w:rPr>
                <w:rFonts w:ascii="Arial" w:hAnsi="Arial"/>
                <w:sz w:val="18"/>
              </w:rPr>
            </w:pPr>
            <w:r w:rsidRPr="00146683">
              <w:rPr>
                <w:rFonts w:ascii="Arial" w:hAnsi="Arial"/>
                <w:sz w:val="18"/>
              </w:rPr>
              <w:t>The field is mandatory present if the corresponding SRB/DRB is being setup; otherwise the field is optionally present, need ON.</w:t>
            </w:r>
          </w:p>
        </w:tc>
      </w:tr>
    </w:tbl>
    <w:p w14:paraId="160D41D8" w14:textId="77777777" w:rsidR="00146683" w:rsidRPr="00146683" w:rsidRDefault="00146683" w:rsidP="00146683"/>
    <w:p w14:paraId="15A3B145" w14:textId="77777777" w:rsidR="00146683" w:rsidRPr="00146683" w:rsidRDefault="00146683" w:rsidP="00146683">
      <w:pPr>
        <w:pStyle w:val="Heading4"/>
        <w:rPr>
          <w:i/>
        </w:rPr>
      </w:pPr>
      <w:bookmarkStart w:id="6669" w:name="_Toc46481424"/>
      <w:bookmarkStart w:id="6670" w:name="_Toc46482658"/>
      <w:bookmarkStart w:id="6671" w:name="_Toc46483892"/>
      <w:bookmarkStart w:id="6672" w:name="_Toc156168594"/>
      <w:r w:rsidRPr="00146683">
        <w:t>–</w:t>
      </w:r>
      <w:r w:rsidRPr="00146683">
        <w:tab/>
      </w:r>
      <w:r w:rsidRPr="00146683">
        <w:rPr>
          <w:i/>
        </w:rPr>
        <w:t>ResourceReservation</w:t>
      </w:r>
      <w:r w:rsidRPr="00146683">
        <w:rPr>
          <w:i/>
          <w:noProof/>
        </w:rPr>
        <w:t>Config-NB</w:t>
      </w:r>
      <w:bookmarkEnd w:id="6669"/>
      <w:bookmarkEnd w:id="6670"/>
      <w:bookmarkEnd w:id="6671"/>
      <w:bookmarkEnd w:id="6672"/>
    </w:p>
    <w:p w14:paraId="43D46794" w14:textId="77777777" w:rsidR="00146683" w:rsidRPr="00146683" w:rsidRDefault="00146683" w:rsidP="00146683">
      <w:r w:rsidRPr="00146683">
        <w:t xml:space="preserve">The IE </w:t>
      </w:r>
      <w:r w:rsidRPr="00146683">
        <w:rPr>
          <w:i/>
          <w:noProof/>
        </w:rPr>
        <w:t xml:space="preserve">ResourceReservationConfig-NB </w:t>
      </w:r>
      <w:r w:rsidRPr="00146683">
        <w:t>is used to specify the reserved downlink or uplink resources on a NB-IoT carrier, e.g. for deployment within a NR carrier.</w:t>
      </w:r>
    </w:p>
    <w:p w14:paraId="4696657E" w14:textId="77777777" w:rsidR="00146683" w:rsidRPr="00146683" w:rsidRDefault="00146683" w:rsidP="00146683">
      <w:pPr>
        <w:pStyle w:val="TH"/>
        <w:rPr>
          <w:bCs/>
          <w:i/>
          <w:iCs/>
          <w:noProof/>
        </w:rPr>
      </w:pPr>
      <w:r w:rsidRPr="00146683">
        <w:rPr>
          <w:i/>
          <w:noProof/>
        </w:rPr>
        <w:t>ResourceReservationConfig</w:t>
      </w:r>
      <w:r w:rsidRPr="00146683">
        <w:rPr>
          <w:bCs/>
          <w:i/>
          <w:iCs/>
          <w:noProof/>
        </w:rPr>
        <w:t xml:space="preserve">-NB </w:t>
      </w:r>
      <w:r w:rsidRPr="00146683">
        <w:rPr>
          <w:bCs/>
          <w:iCs/>
          <w:noProof/>
        </w:rPr>
        <w:t>information element</w:t>
      </w:r>
    </w:p>
    <w:p w14:paraId="12C06C9E" w14:textId="77777777" w:rsidR="00146683" w:rsidRPr="00146683" w:rsidRDefault="00146683" w:rsidP="00146683">
      <w:pPr>
        <w:pStyle w:val="PL"/>
        <w:shd w:val="clear" w:color="auto" w:fill="E6E6E6"/>
      </w:pPr>
      <w:r w:rsidRPr="00146683">
        <w:t>-- ASN1START</w:t>
      </w:r>
    </w:p>
    <w:p w14:paraId="7B1394B4" w14:textId="77777777" w:rsidR="00146683" w:rsidRPr="00146683" w:rsidRDefault="00146683" w:rsidP="00146683">
      <w:pPr>
        <w:pStyle w:val="PL"/>
        <w:shd w:val="clear" w:color="auto" w:fill="E6E6E6"/>
      </w:pPr>
    </w:p>
    <w:p w14:paraId="393CBD25" w14:textId="77777777" w:rsidR="00146683" w:rsidRPr="00146683" w:rsidRDefault="00146683" w:rsidP="00146683">
      <w:pPr>
        <w:pStyle w:val="PL"/>
        <w:shd w:val="clear" w:color="auto" w:fill="E6E6E6"/>
      </w:pPr>
      <w:r w:rsidRPr="00146683">
        <w:t>ResourceReservationConfig-NB-r16::=</w:t>
      </w:r>
      <w:r w:rsidRPr="00146683">
        <w:tab/>
        <w:t>SEQUENCE {</w:t>
      </w:r>
    </w:p>
    <w:p w14:paraId="6A3102BD" w14:textId="77777777" w:rsidR="00146683" w:rsidRPr="00146683" w:rsidRDefault="00146683" w:rsidP="00146683">
      <w:pPr>
        <w:pStyle w:val="PL"/>
        <w:shd w:val="clear" w:color="auto" w:fill="E6E6E6"/>
      </w:pPr>
      <w:r w:rsidRPr="00146683">
        <w:tab/>
        <w:t>periodicity-r16</w:t>
      </w:r>
      <w:r w:rsidRPr="00146683">
        <w:tab/>
      </w:r>
      <w:r w:rsidRPr="00146683">
        <w:tab/>
      </w:r>
      <w:r w:rsidRPr="00146683">
        <w:tab/>
      </w:r>
      <w:r w:rsidRPr="00146683">
        <w:tab/>
        <w:t>ENUMERATED {ms10, ms20, ms40, ms80, ms160, spare3, spare2, spare1},</w:t>
      </w:r>
    </w:p>
    <w:p w14:paraId="754305BE" w14:textId="77777777" w:rsidR="00146683" w:rsidRPr="00146683" w:rsidRDefault="00146683" w:rsidP="00146683">
      <w:pPr>
        <w:pStyle w:val="PL"/>
        <w:shd w:val="clear" w:color="auto" w:fill="E6E6E6"/>
      </w:pPr>
      <w:r w:rsidRPr="00146683">
        <w:tab/>
        <w:t>startPosition-r16</w:t>
      </w:r>
      <w:r w:rsidRPr="00146683">
        <w:tab/>
      </w:r>
      <w:r w:rsidRPr="00146683">
        <w:tab/>
      </w:r>
      <w:r w:rsidRPr="00146683">
        <w:tab/>
        <w:t>INTEGER (0..15),</w:t>
      </w:r>
    </w:p>
    <w:p w14:paraId="2740383F" w14:textId="77777777" w:rsidR="00146683" w:rsidRPr="00146683" w:rsidRDefault="00146683" w:rsidP="00146683">
      <w:pPr>
        <w:pStyle w:val="PL"/>
        <w:shd w:val="clear" w:color="auto" w:fill="E6E6E6"/>
      </w:pPr>
      <w:r w:rsidRPr="00146683">
        <w:tab/>
        <w:t>resourceReservation-r16</w:t>
      </w:r>
      <w:r w:rsidRPr="00146683">
        <w:tab/>
      </w:r>
      <w:r w:rsidRPr="00146683">
        <w:tab/>
        <w:t>CHOICE {</w:t>
      </w:r>
    </w:p>
    <w:p w14:paraId="65BA83DA" w14:textId="77777777" w:rsidR="00146683" w:rsidRPr="00146683" w:rsidRDefault="00146683" w:rsidP="00146683">
      <w:pPr>
        <w:pStyle w:val="PL"/>
        <w:shd w:val="clear" w:color="auto" w:fill="E6E6E6"/>
      </w:pPr>
      <w:r w:rsidRPr="00146683">
        <w:tab/>
      </w:r>
      <w:r w:rsidRPr="00146683">
        <w:tab/>
        <w:t>subframeBitmap-r16</w:t>
      </w:r>
      <w:r w:rsidRPr="00146683">
        <w:tab/>
      </w:r>
      <w:r w:rsidRPr="00146683">
        <w:tab/>
      </w:r>
      <w:r w:rsidRPr="00146683">
        <w:tab/>
        <w:t>CHOICE {</w:t>
      </w:r>
    </w:p>
    <w:p w14:paraId="3F614086" w14:textId="77777777" w:rsidR="00146683" w:rsidRPr="00146683" w:rsidRDefault="00146683" w:rsidP="00146683">
      <w:pPr>
        <w:pStyle w:val="PL"/>
        <w:shd w:val="clear" w:color="auto" w:fill="E6E6E6"/>
      </w:pPr>
      <w:r w:rsidRPr="00146683">
        <w:tab/>
      </w:r>
      <w:r w:rsidRPr="00146683">
        <w:tab/>
      </w:r>
      <w:r w:rsidRPr="00146683">
        <w:tab/>
        <w:t>subframePattern10ms</w:t>
      </w:r>
      <w:r w:rsidRPr="00146683">
        <w:tab/>
      </w:r>
      <w:r w:rsidRPr="00146683">
        <w:tab/>
      </w:r>
      <w:r w:rsidRPr="00146683">
        <w:tab/>
        <w:t>BIT STRING (SIZE (10)),</w:t>
      </w:r>
    </w:p>
    <w:p w14:paraId="10F537F6" w14:textId="77777777" w:rsidR="00146683" w:rsidRPr="00146683" w:rsidRDefault="00146683" w:rsidP="00146683">
      <w:pPr>
        <w:pStyle w:val="PL"/>
        <w:shd w:val="clear" w:color="auto" w:fill="E6E6E6"/>
      </w:pPr>
      <w:r w:rsidRPr="00146683">
        <w:tab/>
      </w:r>
      <w:r w:rsidRPr="00146683">
        <w:tab/>
      </w:r>
      <w:r w:rsidRPr="00146683">
        <w:tab/>
        <w:t>subframePattern40ms</w:t>
      </w:r>
      <w:r w:rsidRPr="00146683">
        <w:tab/>
      </w:r>
      <w:r w:rsidRPr="00146683">
        <w:tab/>
      </w:r>
      <w:r w:rsidRPr="00146683">
        <w:tab/>
        <w:t>BIT STRING (SIZE (40))</w:t>
      </w:r>
    </w:p>
    <w:p w14:paraId="2A70A5B2" w14:textId="77777777" w:rsidR="00146683" w:rsidRPr="00146683" w:rsidRDefault="00146683" w:rsidP="00146683">
      <w:pPr>
        <w:pStyle w:val="PL"/>
        <w:shd w:val="clear" w:color="auto" w:fill="E6E6E6"/>
      </w:pPr>
      <w:r w:rsidRPr="00146683">
        <w:tab/>
      </w:r>
      <w:r w:rsidRPr="00146683">
        <w:tab/>
        <w:t>},</w:t>
      </w:r>
    </w:p>
    <w:p w14:paraId="3E916286" w14:textId="77777777" w:rsidR="00146683" w:rsidRPr="00146683" w:rsidRDefault="00146683" w:rsidP="00146683">
      <w:pPr>
        <w:pStyle w:val="PL"/>
        <w:shd w:val="clear" w:color="auto" w:fill="E6E6E6"/>
      </w:pPr>
      <w:r w:rsidRPr="00146683">
        <w:tab/>
      </w:r>
      <w:r w:rsidRPr="00146683">
        <w:tab/>
        <w:t>slotConfig-r16</w:t>
      </w:r>
      <w:r w:rsidRPr="00146683">
        <w:tab/>
      </w:r>
      <w:r w:rsidRPr="00146683">
        <w:tab/>
      </w:r>
      <w:r w:rsidRPr="00146683">
        <w:tab/>
      </w:r>
      <w:r w:rsidRPr="00146683">
        <w:tab/>
        <w:t>SEQUENCE {</w:t>
      </w:r>
    </w:p>
    <w:p w14:paraId="6A7D85BE" w14:textId="77777777" w:rsidR="00146683" w:rsidRPr="00146683" w:rsidRDefault="00146683" w:rsidP="00146683">
      <w:pPr>
        <w:pStyle w:val="PL"/>
        <w:shd w:val="clear" w:color="auto" w:fill="E6E6E6"/>
      </w:pPr>
      <w:r w:rsidRPr="00146683">
        <w:tab/>
      </w:r>
      <w:r w:rsidRPr="00146683">
        <w:tab/>
      </w:r>
      <w:r w:rsidRPr="00146683">
        <w:tab/>
        <w:t>slotBitmap-r16</w:t>
      </w:r>
      <w:r w:rsidRPr="00146683">
        <w:tab/>
      </w:r>
      <w:r w:rsidRPr="00146683">
        <w:tab/>
      </w:r>
      <w:r w:rsidRPr="00146683">
        <w:tab/>
      </w:r>
      <w:r w:rsidRPr="00146683">
        <w:tab/>
        <w:t>CHOICE {</w:t>
      </w:r>
    </w:p>
    <w:p w14:paraId="6C80CCC5" w14:textId="77777777" w:rsidR="00146683" w:rsidRPr="00146683" w:rsidRDefault="00146683" w:rsidP="00146683">
      <w:pPr>
        <w:pStyle w:val="PL"/>
        <w:shd w:val="clear" w:color="auto" w:fill="E6E6E6"/>
      </w:pPr>
      <w:r w:rsidRPr="00146683">
        <w:tab/>
      </w:r>
      <w:r w:rsidRPr="00146683">
        <w:tab/>
      </w:r>
      <w:r w:rsidRPr="00146683">
        <w:tab/>
      </w:r>
      <w:r w:rsidRPr="00146683">
        <w:tab/>
        <w:t>slotPattern10ms</w:t>
      </w:r>
      <w:r w:rsidRPr="00146683">
        <w:tab/>
      </w:r>
      <w:r w:rsidRPr="00146683">
        <w:tab/>
      </w:r>
      <w:r w:rsidRPr="00146683">
        <w:tab/>
      </w:r>
      <w:r w:rsidRPr="00146683">
        <w:tab/>
        <w:t>BIT STRING (SIZE (20)),</w:t>
      </w:r>
    </w:p>
    <w:p w14:paraId="243CA059" w14:textId="77777777" w:rsidR="00146683" w:rsidRPr="00146683" w:rsidRDefault="00146683" w:rsidP="00146683">
      <w:pPr>
        <w:pStyle w:val="PL"/>
        <w:shd w:val="clear" w:color="auto" w:fill="E6E6E6"/>
      </w:pPr>
      <w:r w:rsidRPr="00146683">
        <w:tab/>
      </w:r>
      <w:r w:rsidRPr="00146683">
        <w:tab/>
      </w:r>
      <w:r w:rsidRPr="00146683">
        <w:tab/>
      </w:r>
      <w:r w:rsidRPr="00146683">
        <w:tab/>
        <w:t>slotPattern40ms</w:t>
      </w:r>
      <w:r w:rsidRPr="00146683">
        <w:tab/>
      </w:r>
      <w:r w:rsidRPr="00146683">
        <w:tab/>
      </w:r>
      <w:r w:rsidRPr="00146683">
        <w:tab/>
      </w:r>
      <w:r w:rsidRPr="00146683">
        <w:tab/>
        <w:t>BIT STRING (SIZE (80))</w:t>
      </w:r>
    </w:p>
    <w:p w14:paraId="44E036B2" w14:textId="77777777" w:rsidR="00146683" w:rsidRPr="00146683" w:rsidRDefault="00146683" w:rsidP="00146683">
      <w:pPr>
        <w:pStyle w:val="PL"/>
        <w:shd w:val="clear" w:color="auto" w:fill="E6E6E6"/>
      </w:pPr>
      <w:r w:rsidRPr="00146683">
        <w:tab/>
      </w:r>
      <w:r w:rsidRPr="00146683">
        <w:tab/>
      </w:r>
      <w:r w:rsidRPr="00146683">
        <w:tab/>
        <w:t>},</w:t>
      </w:r>
    </w:p>
    <w:p w14:paraId="689F25A0" w14:textId="77777777" w:rsidR="00146683" w:rsidRPr="00146683" w:rsidRDefault="00146683" w:rsidP="00146683">
      <w:pPr>
        <w:pStyle w:val="PL"/>
        <w:shd w:val="clear" w:color="auto" w:fill="E6E6E6"/>
      </w:pPr>
      <w:r w:rsidRPr="00146683">
        <w:tab/>
      </w:r>
      <w:r w:rsidRPr="00146683">
        <w:tab/>
      </w:r>
      <w:r w:rsidRPr="00146683">
        <w:tab/>
        <w:t>symbolBitmap-r16</w:t>
      </w:r>
      <w:r w:rsidRPr="00146683">
        <w:tab/>
      </w:r>
      <w:r w:rsidRPr="00146683">
        <w:tab/>
      </w:r>
      <w:r w:rsidRPr="00146683">
        <w:tab/>
        <w:t>CHOICE {</w:t>
      </w:r>
    </w:p>
    <w:p w14:paraId="3C735899" w14:textId="77777777" w:rsidR="00146683" w:rsidRPr="00146683" w:rsidRDefault="00146683" w:rsidP="00146683">
      <w:pPr>
        <w:pStyle w:val="PL"/>
        <w:shd w:val="clear" w:color="auto" w:fill="E6E6E6"/>
      </w:pPr>
      <w:r w:rsidRPr="00146683">
        <w:tab/>
      </w:r>
      <w:r w:rsidRPr="00146683">
        <w:tab/>
      </w:r>
      <w:r w:rsidRPr="00146683">
        <w:tab/>
      </w:r>
      <w:r w:rsidRPr="00146683">
        <w:tab/>
        <w:t>symbolBitmapFddDl</w:t>
      </w:r>
      <w:r w:rsidRPr="00146683">
        <w:tab/>
      </w:r>
      <w:r w:rsidRPr="00146683">
        <w:tab/>
      </w:r>
      <w:r w:rsidRPr="00146683">
        <w:tab/>
        <w:t>SEQUENCE {</w:t>
      </w:r>
    </w:p>
    <w:p w14:paraId="301AA78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5))</w:t>
      </w:r>
      <w:r w:rsidRPr="00146683">
        <w:tab/>
        <w:t>OPTIONAL,</w:t>
      </w:r>
      <w:r w:rsidRPr="00146683">
        <w:tab/>
        <w:t>-- Cond Bitmap1</w:t>
      </w:r>
    </w:p>
    <w:p w14:paraId="09996D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5))</w:t>
      </w:r>
      <w:r w:rsidRPr="00146683">
        <w:tab/>
        <w:t>OPTIONAL</w:t>
      </w:r>
      <w:r w:rsidRPr="00146683">
        <w:tab/>
        <w:t>-- Cond Bitmap2</w:t>
      </w:r>
    </w:p>
    <w:p w14:paraId="5DFDA18C"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662B6806"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t>symbolBitmapFddUlOrTdd</w:t>
      </w:r>
      <w:r w:rsidRPr="00146683">
        <w:tab/>
      </w:r>
      <w:r w:rsidRPr="00146683">
        <w:tab/>
        <w:t>SEQUENCE {</w:t>
      </w:r>
    </w:p>
    <w:p w14:paraId="2A42AB2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7))</w:t>
      </w:r>
      <w:r w:rsidRPr="00146683">
        <w:tab/>
        <w:t>OPTIONAL,</w:t>
      </w:r>
      <w:r w:rsidRPr="00146683">
        <w:tab/>
        <w:t>-- Cond Bitmap1</w:t>
      </w:r>
    </w:p>
    <w:p w14:paraId="5AAD1CD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7))</w:t>
      </w:r>
      <w:r w:rsidRPr="00146683">
        <w:tab/>
        <w:t>OPTIONAL</w:t>
      </w:r>
      <w:r w:rsidRPr="00146683">
        <w:tab/>
        <w:t>-- Cond Bitmap2</w:t>
      </w:r>
    </w:p>
    <w:p w14:paraId="3E380885"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06ABBACD" w14:textId="77777777" w:rsidR="00146683" w:rsidRPr="00146683" w:rsidRDefault="00146683" w:rsidP="00146683">
      <w:pPr>
        <w:pStyle w:val="PL"/>
        <w:shd w:val="clear" w:color="auto" w:fill="E6E6E6"/>
      </w:pPr>
      <w:r w:rsidRPr="00146683">
        <w:tab/>
      </w:r>
      <w:r w:rsidRPr="00146683">
        <w:tab/>
      </w:r>
      <w:r w:rsidRPr="00146683">
        <w:tab/>
        <w:t>}</w:t>
      </w:r>
    </w:p>
    <w:p w14:paraId="0529EDD8" w14:textId="77777777" w:rsidR="00146683" w:rsidRPr="00146683" w:rsidRDefault="00146683" w:rsidP="00146683">
      <w:pPr>
        <w:pStyle w:val="PL"/>
        <w:shd w:val="clear" w:color="auto" w:fill="E6E6E6"/>
      </w:pPr>
      <w:r w:rsidRPr="00146683">
        <w:tab/>
      </w:r>
      <w:r w:rsidRPr="00146683">
        <w:tab/>
        <w:t>}</w:t>
      </w:r>
    </w:p>
    <w:p w14:paraId="349620C1" w14:textId="77777777" w:rsidR="00146683" w:rsidRPr="00146683" w:rsidRDefault="00146683" w:rsidP="00146683">
      <w:pPr>
        <w:pStyle w:val="PL"/>
        <w:shd w:val="clear" w:color="auto" w:fill="E6E6E6"/>
      </w:pPr>
      <w:r w:rsidRPr="00146683">
        <w:tab/>
        <w:t>},</w:t>
      </w:r>
    </w:p>
    <w:p w14:paraId="7E73692C" w14:textId="77777777" w:rsidR="00146683" w:rsidRPr="00146683" w:rsidRDefault="00146683" w:rsidP="00146683">
      <w:pPr>
        <w:pStyle w:val="PL"/>
        <w:shd w:val="clear" w:color="auto" w:fill="E6E6E6"/>
      </w:pPr>
      <w:r w:rsidRPr="00146683">
        <w:tab/>
        <w:t>...</w:t>
      </w:r>
    </w:p>
    <w:p w14:paraId="2C96ADC1" w14:textId="77777777" w:rsidR="00146683" w:rsidRPr="00146683" w:rsidRDefault="00146683" w:rsidP="00146683">
      <w:pPr>
        <w:pStyle w:val="PL"/>
        <w:shd w:val="clear" w:color="auto" w:fill="E6E6E6"/>
      </w:pPr>
      <w:r w:rsidRPr="00146683">
        <w:t>}</w:t>
      </w:r>
    </w:p>
    <w:p w14:paraId="2B9486D4" w14:textId="77777777" w:rsidR="00146683" w:rsidRPr="00146683" w:rsidRDefault="00146683" w:rsidP="00146683">
      <w:pPr>
        <w:pStyle w:val="PL"/>
        <w:shd w:val="clear" w:color="auto" w:fill="E6E6E6"/>
      </w:pPr>
    </w:p>
    <w:p w14:paraId="7C0531F4" w14:textId="77777777" w:rsidR="00146683" w:rsidRPr="00146683" w:rsidRDefault="00146683" w:rsidP="00146683">
      <w:pPr>
        <w:pStyle w:val="PL"/>
        <w:shd w:val="clear" w:color="auto" w:fill="E6E6E6"/>
      </w:pPr>
      <w:r w:rsidRPr="00146683">
        <w:t>-- ASN1STOP</w:t>
      </w:r>
    </w:p>
    <w:p w14:paraId="6E5A4DA8" w14:textId="77777777" w:rsidR="00146683" w:rsidRPr="00146683"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146683" w:rsidRPr="00146683" w14:paraId="62D23B07" w14:textId="77777777" w:rsidTr="00891D04">
        <w:trPr>
          <w:gridAfter w:val="1"/>
          <w:wAfter w:w="81" w:type="dxa"/>
          <w:cantSplit/>
          <w:tblHeader/>
        </w:trPr>
        <w:tc>
          <w:tcPr>
            <w:tcW w:w="9639" w:type="dxa"/>
          </w:tcPr>
          <w:p w14:paraId="19621527" w14:textId="77777777" w:rsidR="00146683" w:rsidRPr="00146683" w:rsidRDefault="00146683" w:rsidP="00891D04">
            <w:pPr>
              <w:pStyle w:val="TAH"/>
              <w:rPr>
                <w:lang w:eastAsia="en-GB"/>
              </w:rPr>
            </w:pPr>
            <w:r w:rsidRPr="00146683">
              <w:rPr>
                <w:i/>
                <w:noProof/>
              </w:rPr>
              <w:t>ResourceReservationConfig</w:t>
            </w:r>
            <w:r w:rsidRPr="00146683">
              <w:rPr>
                <w:iCs/>
                <w:noProof/>
                <w:lang w:eastAsia="en-GB"/>
              </w:rPr>
              <w:t xml:space="preserve"> field descriptions</w:t>
            </w:r>
          </w:p>
        </w:tc>
      </w:tr>
      <w:tr w:rsidR="00146683" w:rsidRPr="00146683" w14:paraId="786429C0" w14:textId="77777777" w:rsidTr="00891D04">
        <w:trPr>
          <w:gridAfter w:val="1"/>
          <w:wAfter w:w="81" w:type="dxa"/>
          <w:cantSplit/>
          <w:tblHeader/>
        </w:trPr>
        <w:tc>
          <w:tcPr>
            <w:tcW w:w="9639" w:type="dxa"/>
          </w:tcPr>
          <w:p w14:paraId="362F6EC9" w14:textId="77777777" w:rsidR="00146683" w:rsidRPr="00146683" w:rsidRDefault="00146683" w:rsidP="00891D04">
            <w:pPr>
              <w:pStyle w:val="TAL"/>
              <w:rPr>
                <w:b/>
                <w:bCs/>
                <w:i/>
                <w:iCs/>
                <w:kern w:val="2"/>
              </w:rPr>
            </w:pPr>
            <w:r w:rsidRPr="00146683">
              <w:rPr>
                <w:b/>
                <w:bCs/>
                <w:i/>
                <w:iCs/>
                <w:kern w:val="2"/>
              </w:rPr>
              <w:t>periodicity</w:t>
            </w:r>
          </w:p>
          <w:p w14:paraId="54B9D66E" w14:textId="77777777" w:rsidR="00146683" w:rsidRPr="00146683" w:rsidRDefault="00146683" w:rsidP="00891D04">
            <w:pPr>
              <w:pStyle w:val="TAL"/>
              <w:rPr>
                <w:b/>
                <w:bCs/>
                <w:iCs/>
                <w:kern w:val="2"/>
              </w:rPr>
            </w:pPr>
            <w:r w:rsidRPr="00146683">
              <w:rPr>
                <w:lang w:eastAsia="en-GB"/>
              </w:rPr>
              <w:t xml:space="preserve">Periodicity of the reserved resource. Value </w:t>
            </w:r>
            <w:r w:rsidRPr="00146683">
              <w:rPr>
                <w:i/>
                <w:lang w:eastAsia="en-GB"/>
              </w:rPr>
              <w:t xml:space="preserve">ms10 </w:t>
            </w:r>
            <w:r w:rsidRPr="00146683">
              <w:rPr>
                <w:lang w:eastAsia="en-GB"/>
              </w:rPr>
              <w:t xml:space="preserve">corresponds to 10 milliseconds, value </w:t>
            </w:r>
            <w:r w:rsidRPr="00146683">
              <w:rPr>
                <w:i/>
                <w:iCs/>
              </w:rPr>
              <w:t>ms20</w:t>
            </w:r>
            <w:r w:rsidRPr="00146683">
              <w:rPr>
                <w:lang w:eastAsia="en-GB"/>
              </w:rPr>
              <w:t xml:space="preserve"> corresponds to 20 milliseconds, and so on.</w:t>
            </w:r>
          </w:p>
        </w:tc>
      </w:tr>
      <w:tr w:rsidR="00146683" w:rsidRPr="00146683" w14:paraId="10ED6BFF" w14:textId="77777777" w:rsidTr="00891D04">
        <w:trPr>
          <w:gridAfter w:val="1"/>
          <w:wAfter w:w="81" w:type="dxa"/>
          <w:cantSplit/>
          <w:tblHeader/>
        </w:trPr>
        <w:tc>
          <w:tcPr>
            <w:tcW w:w="9639" w:type="dxa"/>
          </w:tcPr>
          <w:p w14:paraId="35A2AB41" w14:textId="77777777" w:rsidR="00146683" w:rsidRPr="00146683" w:rsidRDefault="00146683" w:rsidP="00891D04">
            <w:pPr>
              <w:pStyle w:val="TAL"/>
              <w:rPr>
                <w:b/>
                <w:bCs/>
                <w:i/>
                <w:iCs/>
                <w:kern w:val="2"/>
              </w:rPr>
            </w:pPr>
            <w:r w:rsidRPr="00146683">
              <w:rPr>
                <w:b/>
                <w:bCs/>
                <w:i/>
                <w:iCs/>
                <w:kern w:val="2"/>
              </w:rPr>
              <w:t>slotPattern10ms, slotPattern40ms</w:t>
            </w:r>
          </w:p>
          <w:p w14:paraId="3C90A3DF" w14:textId="77777777" w:rsidR="00146683" w:rsidRPr="00146683" w:rsidRDefault="00146683" w:rsidP="00891D04">
            <w:pPr>
              <w:pStyle w:val="TAL"/>
            </w:pPr>
            <w:r w:rsidRPr="00146683">
              <w:t>For FDD: Downlink slot-level resource reservation configuration over 10ms or 40ms.</w:t>
            </w:r>
          </w:p>
          <w:p w14:paraId="13EB71E3" w14:textId="77777777" w:rsidR="00146683" w:rsidRPr="00146683" w:rsidRDefault="00146683" w:rsidP="00891D04">
            <w:pPr>
              <w:pStyle w:val="TAL"/>
            </w:pPr>
            <w:r w:rsidRPr="00146683">
              <w:rPr>
                <w:bCs/>
                <w:iCs/>
                <w:kern w:val="2"/>
              </w:rPr>
              <w:t xml:space="preserve">Parameter slot-reserved-resource-config-DL </w:t>
            </w:r>
            <w:r w:rsidRPr="00146683">
              <w:t xml:space="preserve">in </w:t>
            </w:r>
            <w:r w:rsidRPr="00146683">
              <w:rPr>
                <w:lang w:eastAsia="en-GB"/>
              </w:rPr>
              <w:t>TS 36.211 [21]</w:t>
            </w:r>
            <w:r w:rsidRPr="00146683">
              <w:t xml:space="preserve"> and TS 36.213 [23]</w:t>
            </w:r>
          </w:p>
          <w:p w14:paraId="4A7CDD11" w14:textId="77777777" w:rsidR="00146683" w:rsidRPr="00146683" w:rsidRDefault="00146683" w:rsidP="00891D04">
            <w:pPr>
              <w:pStyle w:val="TAL"/>
            </w:pPr>
            <w:r w:rsidRPr="00146683">
              <w:t xml:space="preserve">The first/leftmost 2-bits corresponds to the subframe #0 of the radio frame satisfying SFN mod x = </w:t>
            </w:r>
            <w:r w:rsidRPr="00146683">
              <w:rPr>
                <w:i/>
              </w:rPr>
              <w:t>startPosition</w:t>
            </w:r>
            <w:r w:rsidRPr="00146683">
              <w:t>, where x is the periodicity of the reserved resource divided by 10. Two bits for each subframe coded as:</w:t>
            </w:r>
          </w:p>
          <w:p w14:paraId="3339B995" w14:textId="77777777" w:rsidR="00146683" w:rsidRPr="00146683" w:rsidRDefault="00146683" w:rsidP="00891D04">
            <w:pPr>
              <w:pStyle w:val="TAL"/>
            </w:pPr>
            <w:r w:rsidRPr="00146683">
              <w:t>00: both slots are not reserved</w:t>
            </w:r>
          </w:p>
          <w:p w14:paraId="48914BE4" w14:textId="77777777" w:rsidR="00146683" w:rsidRPr="00146683" w:rsidRDefault="00146683" w:rsidP="00891D04">
            <w:pPr>
              <w:pStyle w:val="TAL"/>
            </w:pPr>
            <w:r w:rsidRPr="00146683">
              <w:t>01: the first slot is not reserved, the second slot is reserved</w:t>
            </w:r>
          </w:p>
          <w:p w14:paraId="09193D9A" w14:textId="77777777" w:rsidR="00146683" w:rsidRPr="00146683" w:rsidRDefault="00146683" w:rsidP="00891D04">
            <w:pPr>
              <w:pStyle w:val="TAL"/>
            </w:pPr>
            <w:r w:rsidRPr="00146683">
              <w:t>10: the first slot is reserved, the second slot is not reserved</w:t>
            </w:r>
          </w:p>
          <w:p w14:paraId="285CF345" w14:textId="77777777" w:rsidR="00146683" w:rsidRPr="00146683" w:rsidRDefault="00146683" w:rsidP="00891D04">
            <w:pPr>
              <w:pStyle w:val="TAL"/>
            </w:pPr>
            <w:r w:rsidRPr="00146683">
              <w:t>11: both slots are reserved</w:t>
            </w:r>
          </w:p>
        </w:tc>
      </w:tr>
      <w:tr w:rsidR="00146683" w:rsidRPr="00146683" w14:paraId="10918741" w14:textId="77777777" w:rsidTr="00891D04">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146683" w:rsidRDefault="00146683" w:rsidP="00891D04">
            <w:pPr>
              <w:pStyle w:val="TAL"/>
              <w:rPr>
                <w:b/>
                <w:bCs/>
                <w:i/>
                <w:iCs/>
                <w:kern w:val="2"/>
              </w:rPr>
            </w:pPr>
            <w:r w:rsidRPr="00146683">
              <w:rPr>
                <w:b/>
                <w:bCs/>
                <w:i/>
                <w:iCs/>
                <w:kern w:val="2"/>
              </w:rPr>
              <w:t>startPosition</w:t>
            </w:r>
          </w:p>
          <w:p w14:paraId="722A3569" w14:textId="77777777" w:rsidR="00146683" w:rsidRPr="00146683" w:rsidRDefault="00146683" w:rsidP="00891D04">
            <w:pPr>
              <w:pStyle w:val="TAL"/>
            </w:pPr>
            <w:r w:rsidRPr="00146683">
              <w:t>Start time of the resource reservation pattern in one period</w:t>
            </w:r>
            <w:r w:rsidRPr="00146683">
              <w:rPr>
                <w:lang w:eastAsia="en-GB"/>
              </w:rPr>
              <w:t>. Unit in multiple of 10 milliseconds.</w:t>
            </w:r>
          </w:p>
          <w:p w14:paraId="5850030A" w14:textId="77777777" w:rsidR="00146683" w:rsidRPr="00146683" w:rsidRDefault="00146683" w:rsidP="00891D04">
            <w:pPr>
              <w:pStyle w:val="TAL"/>
              <w:rPr>
                <w:lang w:eastAsia="en-GB"/>
              </w:rPr>
            </w:pPr>
            <w:r w:rsidRPr="00146683">
              <w:rPr>
                <w:lang w:eastAsia="en-GB"/>
              </w:rPr>
              <w:t xml:space="preserve">E-UTRAN configures the value of </w:t>
            </w:r>
            <w:r w:rsidRPr="00146683">
              <w:rPr>
                <w:i/>
                <w:lang w:eastAsia="en-GB"/>
              </w:rPr>
              <w:t>startPosition</w:t>
            </w:r>
            <w:r w:rsidRPr="00146683">
              <w:rPr>
                <w:lang w:eastAsia="en-GB"/>
              </w:rPr>
              <w:t xml:space="preserve"> such as </w:t>
            </w:r>
            <w:r w:rsidRPr="00146683">
              <w:rPr>
                <w:i/>
                <w:lang w:eastAsia="en-GB"/>
              </w:rPr>
              <w:t>startPosition * 10 &lt; periodicity.</w:t>
            </w:r>
          </w:p>
        </w:tc>
      </w:tr>
      <w:tr w:rsidR="00146683" w:rsidRPr="00146683" w14:paraId="27476495" w14:textId="77777777" w:rsidTr="00891D04">
        <w:trPr>
          <w:gridAfter w:val="1"/>
          <w:wAfter w:w="81" w:type="dxa"/>
          <w:cantSplit/>
          <w:tblHeader/>
        </w:trPr>
        <w:tc>
          <w:tcPr>
            <w:tcW w:w="9639" w:type="dxa"/>
          </w:tcPr>
          <w:p w14:paraId="39FE7C51" w14:textId="77777777" w:rsidR="00146683" w:rsidRPr="00146683" w:rsidRDefault="00146683" w:rsidP="00891D04">
            <w:pPr>
              <w:pStyle w:val="TAL"/>
              <w:rPr>
                <w:b/>
                <w:bCs/>
                <w:i/>
                <w:iCs/>
                <w:kern w:val="2"/>
              </w:rPr>
            </w:pPr>
            <w:r w:rsidRPr="00146683">
              <w:rPr>
                <w:b/>
                <w:bCs/>
                <w:i/>
                <w:iCs/>
                <w:kern w:val="2"/>
              </w:rPr>
              <w:t>subframePattern10ms, subframePattern40ms</w:t>
            </w:r>
          </w:p>
          <w:p w14:paraId="72F3EFA3" w14:textId="77777777" w:rsidR="00146683" w:rsidRPr="00146683" w:rsidRDefault="00146683" w:rsidP="00891D04">
            <w:pPr>
              <w:pStyle w:val="TAL"/>
            </w:pPr>
            <w:r w:rsidRPr="00146683">
              <w:t>For FDD: Downlink subframe-level resource reservation configuration over 10ms or 40ms.</w:t>
            </w:r>
          </w:p>
          <w:p w14:paraId="133D339C" w14:textId="77777777" w:rsidR="00146683" w:rsidRPr="00146683" w:rsidRDefault="00146683" w:rsidP="00891D04">
            <w:pPr>
              <w:pStyle w:val="TAL"/>
            </w:pPr>
            <w:r w:rsidRPr="00146683">
              <w:t>Parameters valid-subframe-config-DL in TS 36.211 [21] and TS 36.213 [23].</w:t>
            </w:r>
          </w:p>
          <w:p w14:paraId="2DF190A9" w14:textId="77777777" w:rsidR="00146683" w:rsidRPr="00146683" w:rsidRDefault="00146683" w:rsidP="00891D04">
            <w:pPr>
              <w:pStyle w:val="TAL"/>
            </w:pPr>
            <w:r w:rsidRPr="00146683">
              <w:t xml:space="preserve">The first/leftmost bit corresponds to the subframe #0 of the radio frame satisfying SFN mod x = </w:t>
            </w:r>
            <w:r w:rsidRPr="00146683">
              <w:rPr>
                <w:i/>
              </w:rPr>
              <w:t>startPosition</w:t>
            </w:r>
            <w:r w:rsidRPr="00146683">
              <w:t>, where x is the periodicity of the reserved resource divided by 10. Value 0 indicates that the corresponding subframe is not reserved, value 1 indicates that the corresponding subframe is reserved.</w:t>
            </w:r>
          </w:p>
        </w:tc>
      </w:tr>
      <w:tr w:rsidR="00146683" w:rsidRPr="00146683" w14:paraId="55DFE848" w14:textId="77777777" w:rsidTr="00891D04">
        <w:trPr>
          <w:gridAfter w:val="1"/>
          <w:wAfter w:w="81" w:type="dxa"/>
          <w:cantSplit/>
          <w:tblHeader/>
        </w:trPr>
        <w:tc>
          <w:tcPr>
            <w:tcW w:w="9639" w:type="dxa"/>
          </w:tcPr>
          <w:p w14:paraId="78EA8304" w14:textId="77777777" w:rsidR="00146683" w:rsidRPr="00146683" w:rsidRDefault="00146683" w:rsidP="00891D04">
            <w:pPr>
              <w:pStyle w:val="TAL"/>
              <w:rPr>
                <w:b/>
                <w:bCs/>
                <w:i/>
                <w:iCs/>
                <w:kern w:val="2"/>
              </w:rPr>
            </w:pPr>
            <w:r w:rsidRPr="00146683">
              <w:rPr>
                <w:b/>
                <w:bCs/>
                <w:i/>
                <w:iCs/>
                <w:kern w:val="2"/>
              </w:rPr>
              <w:t>symbolBitmap</w:t>
            </w:r>
          </w:p>
          <w:p w14:paraId="57B116F4" w14:textId="77777777" w:rsidR="00146683" w:rsidRPr="00146683" w:rsidRDefault="00146683" w:rsidP="00891D04">
            <w:pPr>
              <w:pStyle w:val="TAL"/>
              <w:rPr>
                <w:i/>
                <w:lang w:eastAsia="en-GB"/>
              </w:rPr>
            </w:pPr>
            <w:r w:rsidRPr="00146683">
              <w:rPr>
                <w:lang w:eastAsia="en-GB"/>
              </w:rPr>
              <w:t>Symbol-level resource reservation for one subframe</w:t>
            </w:r>
            <w:r w:rsidRPr="00146683">
              <w:rPr>
                <w:i/>
                <w:lang w:eastAsia="en-GB"/>
              </w:rPr>
              <w:t>.</w:t>
            </w:r>
          </w:p>
          <w:p w14:paraId="3FCA7B10" w14:textId="77777777" w:rsidR="00146683" w:rsidRPr="00146683" w:rsidRDefault="00146683" w:rsidP="00891D04">
            <w:pPr>
              <w:pStyle w:val="TAL"/>
            </w:pPr>
            <w:r w:rsidRPr="00146683">
              <w:rPr>
                <w:lang w:eastAsia="en-GB"/>
              </w:rPr>
              <w:t>E-UTRAN configures</w:t>
            </w:r>
            <w:r w:rsidRPr="00146683">
              <w:rPr>
                <w:i/>
                <w:lang w:eastAsia="en-GB"/>
              </w:rPr>
              <w:t xml:space="preserve"> symbolConfigFddDl</w:t>
            </w:r>
            <w:r w:rsidRPr="00146683">
              <w:rPr>
                <w:lang w:eastAsia="en-GB"/>
              </w:rPr>
              <w:t xml:space="preserve"> for a DL FDD NB-IoT carrier.  E-UTRAN configures</w:t>
            </w:r>
            <w:r w:rsidRPr="00146683">
              <w:rPr>
                <w:i/>
                <w:lang w:eastAsia="en-GB"/>
              </w:rPr>
              <w:t xml:space="preserve"> symbolConfigFddULOrTdd</w:t>
            </w:r>
            <w:r w:rsidRPr="00146683">
              <w:rPr>
                <w:lang w:eastAsia="en-GB"/>
              </w:rPr>
              <w:t xml:space="preserve"> for an UL FDD NB-IoT carrier or a TDD NB-IoT carrier.</w:t>
            </w:r>
          </w:p>
        </w:tc>
      </w:tr>
      <w:tr w:rsidR="00146683" w:rsidRPr="00146683" w14:paraId="33783980" w14:textId="77777777" w:rsidTr="00891D04">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146683" w:rsidRDefault="00146683" w:rsidP="00891D04">
            <w:pPr>
              <w:pStyle w:val="TAL"/>
              <w:rPr>
                <w:b/>
                <w:bCs/>
                <w:i/>
                <w:iCs/>
                <w:kern w:val="2"/>
              </w:rPr>
            </w:pPr>
            <w:r w:rsidRPr="00146683">
              <w:rPr>
                <w:b/>
                <w:bCs/>
                <w:i/>
                <w:iCs/>
                <w:kern w:val="2"/>
              </w:rPr>
              <w:t>symbolBitmap1, symbolBitmap2</w:t>
            </w:r>
          </w:p>
          <w:p w14:paraId="4A10104A" w14:textId="77777777" w:rsidR="00146683" w:rsidRPr="00146683" w:rsidRDefault="00146683" w:rsidP="00891D04">
            <w:pPr>
              <w:pStyle w:val="TAL"/>
            </w:pPr>
            <w:r w:rsidRPr="00146683">
              <w:t>Symbol-level resource reservation over the first or the second slot of one subframe, see TS 36.211 [21].</w:t>
            </w:r>
          </w:p>
          <w:p w14:paraId="654DBBA0" w14:textId="77777777" w:rsidR="00146683" w:rsidRPr="00146683" w:rsidRDefault="00146683" w:rsidP="00891D04">
            <w:pPr>
              <w:pStyle w:val="TAL"/>
            </w:pPr>
            <w:r w:rsidRPr="00146683">
              <w:t>The first/leftmost bit corresponds to the symbol #0 in the slot. Value 0 indicates that the corresponding symbol is not reserved, value 1 indicates that the corresponding symbol is reserved.</w:t>
            </w:r>
          </w:p>
          <w:p w14:paraId="7223D3AC" w14:textId="77777777" w:rsidR="00146683" w:rsidRPr="00146683" w:rsidRDefault="00146683" w:rsidP="00891D04">
            <w:pPr>
              <w:pStyle w:val="TAL"/>
            </w:pPr>
            <w:r w:rsidRPr="00146683">
              <w:t xml:space="preserve">If </w:t>
            </w:r>
            <w:r w:rsidRPr="00146683">
              <w:rPr>
                <w:i/>
              </w:rPr>
              <w:t>symbolBitmap1</w:t>
            </w:r>
            <w:r w:rsidRPr="00146683">
              <w:t xml:space="preserve"> is absent, value '01' in the </w:t>
            </w:r>
            <w:r w:rsidRPr="00146683">
              <w:rPr>
                <w:i/>
              </w:rPr>
              <w:t>slotBitmap</w:t>
            </w:r>
            <w:r w:rsidRPr="00146683">
              <w:t xml:space="preserve"> corresponds to the second slot being reserved.</w:t>
            </w:r>
          </w:p>
          <w:p w14:paraId="637C5290" w14:textId="77777777" w:rsidR="00146683" w:rsidRPr="00146683" w:rsidRDefault="00146683" w:rsidP="00891D04">
            <w:pPr>
              <w:pStyle w:val="TAL"/>
              <w:rPr>
                <w:b/>
                <w:bCs/>
                <w:i/>
                <w:iCs/>
                <w:kern w:val="2"/>
              </w:rPr>
            </w:pPr>
            <w:r w:rsidRPr="00146683">
              <w:t xml:space="preserve">If </w:t>
            </w:r>
            <w:r w:rsidRPr="00146683">
              <w:rPr>
                <w:i/>
              </w:rPr>
              <w:t>symbolBitmap2</w:t>
            </w:r>
            <w:r w:rsidRPr="00146683">
              <w:t xml:space="preserve"> is absent, value '10' in the </w:t>
            </w:r>
            <w:r w:rsidRPr="00146683">
              <w:rPr>
                <w:i/>
              </w:rPr>
              <w:t>slotBitmap</w:t>
            </w:r>
            <w:r w:rsidRPr="00146683">
              <w:t xml:space="preserve"> corresponds to the first slot being reserved.</w:t>
            </w:r>
          </w:p>
        </w:tc>
      </w:tr>
      <w:tr w:rsidR="00146683" w:rsidRPr="00146683" w14:paraId="3BC0FC2E" w14:textId="77777777" w:rsidTr="00891D04">
        <w:trPr>
          <w:gridAfter w:val="1"/>
          <w:wAfter w:w="81" w:type="dxa"/>
          <w:cantSplit/>
          <w:tblHeader/>
        </w:trPr>
        <w:tc>
          <w:tcPr>
            <w:tcW w:w="9639" w:type="dxa"/>
          </w:tcPr>
          <w:p w14:paraId="2642BF84" w14:textId="77777777" w:rsidR="00146683" w:rsidRPr="00146683" w:rsidRDefault="00146683" w:rsidP="00891D04">
            <w:pPr>
              <w:pStyle w:val="TAL"/>
              <w:rPr>
                <w:b/>
                <w:bCs/>
                <w:i/>
                <w:iCs/>
                <w:kern w:val="2"/>
              </w:rPr>
            </w:pPr>
            <w:r w:rsidRPr="00146683">
              <w:rPr>
                <w:b/>
                <w:bCs/>
                <w:i/>
                <w:iCs/>
                <w:kern w:val="2"/>
              </w:rPr>
              <w:t>symbolBitmapFddDl</w:t>
            </w:r>
          </w:p>
          <w:p w14:paraId="69B9E086" w14:textId="77777777" w:rsidR="00146683" w:rsidRPr="00146683" w:rsidRDefault="00146683" w:rsidP="00891D04">
            <w:pPr>
              <w:pStyle w:val="TAL"/>
              <w:rPr>
                <w:lang w:eastAsia="en-GB"/>
              </w:rPr>
            </w:pPr>
            <w:r w:rsidRPr="00146683">
              <w:rPr>
                <w:lang w:eastAsia="en-GB"/>
              </w:rPr>
              <w:t>For FDD: Downlink symbol</w:t>
            </w:r>
            <w:r w:rsidRPr="00146683">
              <w:t xml:space="preserve">-level resource reservation over the first and the second slot of one subframe, </w:t>
            </w:r>
            <w:r w:rsidRPr="00146683">
              <w:rPr>
                <w:lang w:eastAsia="en-GB"/>
              </w:rPr>
              <w:t>see TS 36.211 [21].</w:t>
            </w:r>
          </w:p>
          <w:p w14:paraId="1AE77004" w14:textId="77777777" w:rsidR="00146683" w:rsidRPr="00146683" w:rsidRDefault="00146683" w:rsidP="00891D04">
            <w:pPr>
              <w:pStyle w:val="TAL"/>
            </w:pPr>
            <w:r w:rsidRPr="00146683">
              <w:t>Symbols that carry NRS are not reserved.</w:t>
            </w:r>
          </w:p>
        </w:tc>
      </w:tr>
      <w:tr w:rsidR="00146683" w:rsidRPr="00146683" w14:paraId="5AD0B22A" w14:textId="77777777" w:rsidTr="00891D04">
        <w:trPr>
          <w:gridAfter w:val="1"/>
          <w:wAfter w:w="81" w:type="dxa"/>
          <w:cantSplit/>
          <w:tblHeader/>
        </w:trPr>
        <w:tc>
          <w:tcPr>
            <w:tcW w:w="9639" w:type="dxa"/>
          </w:tcPr>
          <w:p w14:paraId="7597496C" w14:textId="77777777" w:rsidR="00146683" w:rsidRPr="00146683" w:rsidRDefault="00146683" w:rsidP="00891D04">
            <w:pPr>
              <w:pStyle w:val="TAL"/>
              <w:rPr>
                <w:b/>
                <w:bCs/>
                <w:i/>
                <w:iCs/>
                <w:kern w:val="2"/>
              </w:rPr>
            </w:pPr>
            <w:r w:rsidRPr="00146683">
              <w:rPr>
                <w:b/>
                <w:bCs/>
                <w:i/>
                <w:iCs/>
                <w:kern w:val="2"/>
              </w:rPr>
              <w:t>symbolBitmapFddUlOrTdd</w:t>
            </w:r>
          </w:p>
          <w:p w14:paraId="47E8B6D6" w14:textId="77777777" w:rsidR="00146683" w:rsidRPr="00146683" w:rsidRDefault="00146683" w:rsidP="00891D04">
            <w:pPr>
              <w:pStyle w:val="TAL"/>
              <w:rPr>
                <w:lang w:eastAsia="en-GB"/>
              </w:rPr>
            </w:pPr>
            <w:r w:rsidRPr="00146683">
              <w:rPr>
                <w:lang w:eastAsia="en-GB"/>
              </w:rPr>
              <w:t>For FDD: Uplink symbol</w:t>
            </w:r>
            <w:r w:rsidRPr="00146683">
              <w:t xml:space="preserve">-level resource reservation over the first and the second slot of one subframe, </w:t>
            </w:r>
            <w:r w:rsidRPr="00146683">
              <w:rPr>
                <w:lang w:eastAsia="en-GB"/>
              </w:rPr>
              <w:t>see TS 36.211 [21].</w:t>
            </w:r>
          </w:p>
          <w:p w14:paraId="45BAFA4C" w14:textId="77777777" w:rsidR="00146683" w:rsidRPr="00146683" w:rsidRDefault="00146683" w:rsidP="00891D04">
            <w:pPr>
              <w:pStyle w:val="TAL"/>
              <w:rPr>
                <w:lang w:eastAsia="en-GB"/>
              </w:rPr>
            </w:pPr>
            <w:r w:rsidRPr="00146683">
              <w:rPr>
                <w:lang w:eastAsia="en-GB"/>
              </w:rPr>
              <w:t>For TDD: Uplink or downlink symbol</w:t>
            </w:r>
            <w:r w:rsidRPr="00146683">
              <w:t xml:space="preserve">-level resource reservation over the first and the second slot of one subframe, </w:t>
            </w:r>
            <w:r w:rsidRPr="00146683">
              <w:rPr>
                <w:lang w:eastAsia="en-GB"/>
              </w:rPr>
              <w:t>see TS 36.211 [21].</w:t>
            </w:r>
          </w:p>
          <w:p w14:paraId="3121052F" w14:textId="77777777" w:rsidR="00146683" w:rsidRPr="00146683" w:rsidRDefault="00146683" w:rsidP="00891D04">
            <w:pPr>
              <w:pStyle w:val="TAL"/>
            </w:pPr>
            <w:r w:rsidRPr="00146683">
              <w:t>Symbols that carry NRS are not reserved.</w:t>
            </w:r>
          </w:p>
        </w:tc>
      </w:tr>
    </w:tbl>
    <w:p w14:paraId="134FEA26"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46683" w:rsidRPr="00146683" w14:paraId="14BFE871" w14:textId="77777777" w:rsidTr="00891D0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146683" w:rsidRDefault="00146683" w:rsidP="00891D04">
            <w:pPr>
              <w:pStyle w:val="TAH"/>
            </w:pPr>
            <w:r w:rsidRPr="00146683">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D55EF08" w14:textId="77777777" w:rsidR="00146683" w:rsidRPr="00146683" w:rsidRDefault="00146683" w:rsidP="00891D04">
            <w:pPr>
              <w:pStyle w:val="TAH"/>
            </w:pPr>
            <w:r w:rsidRPr="00146683">
              <w:t>Explanation</w:t>
            </w:r>
          </w:p>
        </w:tc>
      </w:tr>
      <w:tr w:rsidR="00146683" w:rsidRPr="00146683" w:rsidDel="00317E73" w14:paraId="700193BD" w14:textId="77777777" w:rsidTr="00891D04">
        <w:trPr>
          <w:cantSplit/>
        </w:trPr>
        <w:tc>
          <w:tcPr>
            <w:tcW w:w="2269" w:type="dxa"/>
          </w:tcPr>
          <w:p w14:paraId="2144E522" w14:textId="77777777" w:rsidR="00146683" w:rsidRPr="00146683" w:rsidDel="00317E73" w:rsidRDefault="00146683" w:rsidP="00891D04">
            <w:pPr>
              <w:pStyle w:val="TAL"/>
              <w:rPr>
                <w:i/>
              </w:rPr>
            </w:pPr>
            <w:r w:rsidRPr="00146683">
              <w:rPr>
                <w:i/>
              </w:rPr>
              <w:t>Bitmap1</w:t>
            </w:r>
          </w:p>
        </w:tc>
        <w:tc>
          <w:tcPr>
            <w:tcW w:w="7370" w:type="dxa"/>
          </w:tcPr>
          <w:p w14:paraId="6B171806" w14:textId="77777777" w:rsidR="00146683" w:rsidRPr="00146683" w:rsidDel="00317E73" w:rsidRDefault="00146683" w:rsidP="00891D04">
            <w:pPr>
              <w:pStyle w:val="TAL"/>
              <w:rPr>
                <w:lang w:eastAsia="en-GB"/>
              </w:rPr>
            </w:pPr>
            <w:r w:rsidRPr="00146683">
              <w:rPr>
                <w:lang w:eastAsia="en-GB"/>
              </w:rPr>
              <w:t xml:space="preserve">The field is optional present, need OR, if value of </w:t>
            </w:r>
            <w:r w:rsidRPr="00146683">
              <w:rPr>
                <w:i/>
                <w:iCs/>
              </w:rPr>
              <w:t>slotBitmap</w:t>
            </w:r>
            <w:r w:rsidRPr="00146683">
              <w:t xml:space="preserve"> corresponditing to at least one subrame is '01'; otherwise the field is not present.</w:t>
            </w:r>
          </w:p>
        </w:tc>
      </w:tr>
      <w:tr w:rsidR="00146683" w:rsidRPr="00146683" w:rsidDel="00317E73" w14:paraId="06ACB07D" w14:textId="77777777" w:rsidTr="00891D04">
        <w:trPr>
          <w:cantSplit/>
        </w:trPr>
        <w:tc>
          <w:tcPr>
            <w:tcW w:w="2269" w:type="dxa"/>
          </w:tcPr>
          <w:p w14:paraId="078DB9B7" w14:textId="77777777" w:rsidR="00146683" w:rsidRPr="00146683" w:rsidDel="00317E73" w:rsidRDefault="00146683" w:rsidP="00891D04">
            <w:pPr>
              <w:pStyle w:val="TAL"/>
              <w:rPr>
                <w:i/>
              </w:rPr>
            </w:pPr>
            <w:r w:rsidRPr="00146683">
              <w:rPr>
                <w:i/>
              </w:rPr>
              <w:t>Bitmap2</w:t>
            </w:r>
          </w:p>
        </w:tc>
        <w:tc>
          <w:tcPr>
            <w:tcW w:w="7370" w:type="dxa"/>
          </w:tcPr>
          <w:p w14:paraId="631A654A" w14:textId="77777777" w:rsidR="00146683" w:rsidRPr="00146683" w:rsidDel="00317E73" w:rsidRDefault="00146683" w:rsidP="00891D04">
            <w:pPr>
              <w:pStyle w:val="TAL"/>
              <w:rPr>
                <w:lang w:eastAsia="en-GB"/>
              </w:rPr>
            </w:pPr>
            <w:r w:rsidRPr="00146683">
              <w:rPr>
                <w:lang w:eastAsia="en-GB"/>
              </w:rPr>
              <w:t xml:space="preserve">The field is optional present, need OR, if value of </w:t>
            </w:r>
            <w:r w:rsidRPr="00146683">
              <w:rPr>
                <w:i/>
                <w:iCs/>
              </w:rPr>
              <w:t>slotBitmap</w:t>
            </w:r>
            <w:r w:rsidRPr="00146683">
              <w:t xml:space="preserve"> corresponditing to at least one subrame is '10'; otherwise the field is not present.</w:t>
            </w:r>
          </w:p>
        </w:tc>
      </w:tr>
    </w:tbl>
    <w:p w14:paraId="29FB4E67" w14:textId="77777777" w:rsidR="00146683" w:rsidRPr="00146683" w:rsidRDefault="00146683" w:rsidP="00146683"/>
    <w:p w14:paraId="28FB9897" w14:textId="77777777" w:rsidR="00146683" w:rsidRPr="00146683" w:rsidRDefault="00146683" w:rsidP="00146683">
      <w:pPr>
        <w:pStyle w:val="Heading4"/>
      </w:pPr>
      <w:bookmarkStart w:id="6673" w:name="_Toc20487623"/>
      <w:bookmarkStart w:id="6674" w:name="_Toc29342925"/>
      <w:bookmarkStart w:id="6675" w:name="_Toc29344064"/>
      <w:bookmarkStart w:id="6676" w:name="_Toc36567330"/>
      <w:bookmarkStart w:id="6677" w:name="_Toc36810786"/>
      <w:bookmarkStart w:id="6678" w:name="_Toc36847150"/>
      <w:bookmarkStart w:id="6679" w:name="_Toc36939803"/>
      <w:bookmarkStart w:id="6680" w:name="_Toc37082783"/>
      <w:bookmarkStart w:id="6681" w:name="_Toc46481425"/>
      <w:bookmarkStart w:id="6682" w:name="_Toc46482659"/>
      <w:bookmarkStart w:id="6683" w:name="_Toc46483893"/>
      <w:bookmarkStart w:id="6684" w:name="_Toc156168595"/>
      <w:r w:rsidRPr="00146683">
        <w:t>–</w:t>
      </w:r>
      <w:r w:rsidRPr="00146683">
        <w:tab/>
      </w:r>
      <w:r w:rsidRPr="00146683">
        <w:rPr>
          <w:i/>
          <w:noProof/>
        </w:rPr>
        <w:t>RLC-Config-NB</w:t>
      </w:r>
      <w:bookmarkEnd w:id="6673"/>
      <w:bookmarkEnd w:id="6674"/>
      <w:bookmarkEnd w:id="6675"/>
      <w:bookmarkEnd w:id="6676"/>
      <w:bookmarkEnd w:id="6677"/>
      <w:bookmarkEnd w:id="6678"/>
      <w:bookmarkEnd w:id="6679"/>
      <w:bookmarkEnd w:id="6680"/>
      <w:bookmarkEnd w:id="6681"/>
      <w:bookmarkEnd w:id="6682"/>
      <w:bookmarkEnd w:id="6683"/>
      <w:bookmarkEnd w:id="6684"/>
    </w:p>
    <w:p w14:paraId="5719A428" w14:textId="77777777" w:rsidR="00146683" w:rsidRPr="00146683" w:rsidRDefault="00146683" w:rsidP="00146683">
      <w:r w:rsidRPr="00146683">
        <w:t xml:space="preserve">The IE </w:t>
      </w:r>
      <w:r w:rsidRPr="00146683">
        <w:rPr>
          <w:i/>
          <w:noProof/>
        </w:rPr>
        <w:t>RLC-Config-NB</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0DBB816E" w14:textId="77777777" w:rsidR="00146683" w:rsidRPr="00146683" w:rsidRDefault="00146683" w:rsidP="00146683">
      <w:pPr>
        <w:pStyle w:val="TH"/>
        <w:rPr>
          <w:bCs/>
          <w:i/>
          <w:iCs/>
          <w:noProof/>
        </w:rPr>
      </w:pPr>
      <w:r w:rsidRPr="00146683">
        <w:rPr>
          <w:bCs/>
          <w:i/>
          <w:iCs/>
          <w:noProof/>
        </w:rPr>
        <w:lastRenderedPageBreak/>
        <w:t>RLC-Config-NB information element</w:t>
      </w:r>
    </w:p>
    <w:p w14:paraId="6D6105D7" w14:textId="77777777" w:rsidR="00146683" w:rsidRPr="00146683" w:rsidRDefault="00146683" w:rsidP="00146683">
      <w:pPr>
        <w:pStyle w:val="PL"/>
        <w:shd w:val="clear" w:color="auto" w:fill="E6E6E6"/>
      </w:pPr>
      <w:r w:rsidRPr="00146683">
        <w:t>-- ASN1START</w:t>
      </w:r>
    </w:p>
    <w:p w14:paraId="3E2A01BE" w14:textId="77777777" w:rsidR="00146683" w:rsidRPr="00146683" w:rsidRDefault="00146683" w:rsidP="00146683">
      <w:pPr>
        <w:pStyle w:val="PL"/>
        <w:shd w:val="clear" w:color="auto" w:fill="E6E6E6"/>
      </w:pPr>
    </w:p>
    <w:p w14:paraId="6C919A95" w14:textId="77777777" w:rsidR="00146683" w:rsidRPr="00146683" w:rsidRDefault="00146683" w:rsidP="00146683">
      <w:pPr>
        <w:pStyle w:val="PL"/>
        <w:shd w:val="clear" w:color="auto" w:fill="E6E6E6"/>
      </w:pPr>
      <w:r w:rsidRPr="00146683">
        <w:t>RLC-Config-NB-r13 ::=</w:t>
      </w:r>
      <w:r w:rsidRPr="00146683">
        <w:tab/>
        <w:t>CHOICE</w:t>
      </w:r>
      <w:r w:rsidRPr="00146683">
        <w:tab/>
        <w:t>{</w:t>
      </w:r>
    </w:p>
    <w:p w14:paraId="28E427B0" w14:textId="77777777" w:rsidR="00146683" w:rsidRPr="00146683" w:rsidRDefault="00146683" w:rsidP="00146683">
      <w:pPr>
        <w:pStyle w:val="PL"/>
        <w:shd w:val="clear" w:color="auto" w:fill="E6E6E6"/>
      </w:pPr>
      <w:r w:rsidRPr="00146683">
        <w:tab/>
        <w:t>am</w:t>
      </w:r>
      <w:r w:rsidRPr="00146683">
        <w:tab/>
      </w:r>
      <w:r w:rsidRPr="00146683">
        <w:tab/>
      </w:r>
      <w:r w:rsidRPr="00146683">
        <w:tab/>
      </w:r>
      <w:r w:rsidRPr="00146683">
        <w:tab/>
      </w:r>
      <w:r w:rsidRPr="00146683">
        <w:tab/>
      </w:r>
      <w:r w:rsidRPr="00146683">
        <w:tab/>
        <w:t>SEQUENCE {</w:t>
      </w:r>
    </w:p>
    <w:p w14:paraId="53D35198" w14:textId="77777777" w:rsidR="00146683" w:rsidRPr="00146683" w:rsidRDefault="00146683" w:rsidP="00146683">
      <w:pPr>
        <w:pStyle w:val="PL"/>
        <w:shd w:val="clear" w:color="auto" w:fill="E6E6E6"/>
      </w:pPr>
      <w:r w:rsidRPr="00146683">
        <w:tab/>
      </w:r>
      <w:r w:rsidRPr="00146683">
        <w:tab/>
        <w:t>ul-AM-RLC-r13</w:t>
      </w:r>
      <w:r w:rsidRPr="00146683">
        <w:tab/>
      </w:r>
      <w:r w:rsidRPr="00146683">
        <w:tab/>
      </w:r>
      <w:r w:rsidRPr="00146683">
        <w:tab/>
      </w:r>
      <w:r w:rsidRPr="00146683">
        <w:tab/>
        <w:t>UL-AM-RLC-NB-r13,</w:t>
      </w:r>
    </w:p>
    <w:p w14:paraId="6CEE1912" w14:textId="77777777" w:rsidR="00146683" w:rsidRPr="00146683" w:rsidRDefault="00146683" w:rsidP="00146683">
      <w:pPr>
        <w:pStyle w:val="PL"/>
        <w:shd w:val="clear" w:color="auto" w:fill="E6E6E6"/>
      </w:pPr>
      <w:r w:rsidRPr="00146683">
        <w:tab/>
      </w:r>
      <w:r w:rsidRPr="00146683">
        <w:tab/>
        <w:t>dl-AM-RLC-r13</w:t>
      </w:r>
      <w:r w:rsidRPr="00146683">
        <w:tab/>
      </w:r>
      <w:r w:rsidRPr="00146683">
        <w:tab/>
      </w:r>
      <w:r w:rsidRPr="00146683">
        <w:tab/>
      </w:r>
      <w:r w:rsidRPr="00146683">
        <w:tab/>
        <w:t>DL-AM-RLC-NB-r13</w:t>
      </w:r>
    </w:p>
    <w:p w14:paraId="0544B41D" w14:textId="77777777" w:rsidR="00146683" w:rsidRPr="00146683" w:rsidRDefault="00146683" w:rsidP="00146683">
      <w:pPr>
        <w:pStyle w:val="PL"/>
        <w:shd w:val="clear" w:color="auto" w:fill="E6E6E6"/>
      </w:pPr>
      <w:r w:rsidRPr="00146683">
        <w:tab/>
        <w:t>},</w:t>
      </w:r>
    </w:p>
    <w:p w14:paraId="37BE77A8" w14:textId="77777777" w:rsidR="00146683" w:rsidRPr="00146683" w:rsidRDefault="00146683" w:rsidP="00146683">
      <w:pPr>
        <w:pStyle w:val="PL"/>
        <w:shd w:val="clear" w:color="auto" w:fill="E6E6E6"/>
      </w:pPr>
      <w:r w:rsidRPr="00146683">
        <w:tab/>
        <w:t>...,</w:t>
      </w:r>
    </w:p>
    <w:p w14:paraId="21012793" w14:textId="77777777" w:rsidR="00146683" w:rsidRPr="00146683" w:rsidRDefault="00146683" w:rsidP="00146683">
      <w:pPr>
        <w:pStyle w:val="PL"/>
        <w:shd w:val="clear" w:color="auto" w:fill="E6E6E6"/>
      </w:pPr>
      <w:r w:rsidRPr="00146683">
        <w:tab/>
        <w:t>um-Bi-Directional-r15</w:t>
      </w:r>
      <w:r w:rsidRPr="00146683">
        <w:tab/>
      </w:r>
      <w:r w:rsidRPr="00146683">
        <w:tab/>
        <w:t>NULL,</w:t>
      </w:r>
    </w:p>
    <w:p w14:paraId="4457E714" w14:textId="77777777" w:rsidR="00146683" w:rsidRPr="00146683" w:rsidRDefault="00146683" w:rsidP="00146683">
      <w:pPr>
        <w:pStyle w:val="PL"/>
        <w:shd w:val="clear" w:color="auto" w:fill="E6E6E6"/>
      </w:pPr>
      <w:r w:rsidRPr="00146683">
        <w:tab/>
        <w:t>um-Uni-Directional-UL-r15</w:t>
      </w:r>
      <w:r w:rsidRPr="00146683">
        <w:tab/>
        <w:t>NULL,</w:t>
      </w:r>
    </w:p>
    <w:p w14:paraId="7B48B856" w14:textId="77777777" w:rsidR="00146683" w:rsidRPr="00146683" w:rsidRDefault="00146683" w:rsidP="00146683">
      <w:pPr>
        <w:pStyle w:val="PL"/>
        <w:shd w:val="clear" w:color="auto" w:fill="E6E6E6"/>
      </w:pPr>
      <w:r w:rsidRPr="00146683">
        <w:tab/>
        <w:t>um-Uni-Directional-DL-r15</w:t>
      </w:r>
      <w:r w:rsidRPr="00146683">
        <w:tab/>
        <w:t>NULL</w:t>
      </w:r>
    </w:p>
    <w:p w14:paraId="2FD4C5C9" w14:textId="77777777" w:rsidR="00146683" w:rsidRPr="00146683" w:rsidRDefault="00146683" w:rsidP="00146683">
      <w:pPr>
        <w:pStyle w:val="PL"/>
        <w:shd w:val="clear" w:color="auto" w:fill="E6E6E6"/>
      </w:pPr>
      <w:r w:rsidRPr="00146683">
        <w:t>}</w:t>
      </w:r>
    </w:p>
    <w:p w14:paraId="10B48451" w14:textId="77777777" w:rsidR="00146683" w:rsidRPr="00146683" w:rsidRDefault="00146683" w:rsidP="00146683">
      <w:pPr>
        <w:pStyle w:val="PL"/>
        <w:shd w:val="clear" w:color="auto" w:fill="E6E6E6"/>
      </w:pPr>
    </w:p>
    <w:p w14:paraId="7844D829" w14:textId="77777777" w:rsidR="00146683" w:rsidRPr="00146683" w:rsidRDefault="00146683" w:rsidP="00146683">
      <w:pPr>
        <w:pStyle w:val="PL"/>
        <w:shd w:val="clear" w:color="auto" w:fill="E6E6E6"/>
      </w:pPr>
      <w:r w:rsidRPr="00146683">
        <w:t>RLC-Config-NB-v1430 ::=</w:t>
      </w:r>
      <w:r w:rsidRPr="00146683">
        <w:tab/>
        <w:t>SEQUENCE {</w:t>
      </w:r>
    </w:p>
    <w:p w14:paraId="04259AB4" w14:textId="77777777" w:rsidR="00146683" w:rsidRPr="00146683" w:rsidRDefault="00146683" w:rsidP="00146683">
      <w:pPr>
        <w:pStyle w:val="PL"/>
        <w:shd w:val="clear" w:color="auto" w:fill="E6E6E6"/>
      </w:pPr>
      <w:r w:rsidRPr="00146683">
        <w:tab/>
        <w:t>t-Reordering-r14</w:t>
      </w:r>
      <w:r w:rsidRPr="00146683">
        <w:tab/>
      </w:r>
      <w:r w:rsidRPr="00146683">
        <w:tab/>
      </w:r>
      <w:r w:rsidRPr="00146683">
        <w:tab/>
        <w:t>T-Reordering</w:t>
      </w:r>
      <w:r w:rsidRPr="00146683">
        <w:tab/>
      </w:r>
      <w:r w:rsidRPr="00146683">
        <w:tab/>
        <w:t>OPTIONAL</w:t>
      </w:r>
      <w:r w:rsidRPr="00146683">
        <w:tab/>
      </w:r>
      <w:r w:rsidRPr="00146683">
        <w:tab/>
        <w:t>-- Cond twoHARQ</w:t>
      </w:r>
    </w:p>
    <w:p w14:paraId="31AC9DF8" w14:textId="77777777" w:rsidR="00146683" w:rsidRPr="00146683" w:rsidRDefault="00146683" w:rsidP="00146683">
      <w:pPr>
        <w:pStyle w:val="PL"/>
        <w:shd w:val="clear" w:color="auto" w:fill="E6E6E6"/>
      </w:pPr>
      <w:r w:rsidRPr="00146683">
        <w:t>}</w:t>
      </w:r>
    </w:p>
    <w:p w14:paraId="4634FDDF" w14:textId="77777777" w:rsidR="00146683" w:rsidRPr="00146683" w:rsidRDefault="00146683" w:rsidP="00146683">
      <w:pPr>
        <w:pStyle w:val="PL"/>
        <w:shd w:val="clear" w:color="auto" w:fill="E6E6E6"/>
      </w:pPr>
    </w:p>
    <w:p w14:paraId="79FC387D" w14:textId="77777777" w:rsidR="00146683" w:rsidRPr="00146683" w:rsidRDefault="00146683" w:rsidP="00146683">
      <w:pPr>
        <w:pStyle w:val="PL"/>
        <w:shd w:val="clear" w:color="auto" w:fill="E6E6E6"/>
      </w:pPr>
      <w:r w:rsidRPr="00146683">
        <w:t>RLC-Config-NB-v1700 ::=</w:t>
      </w:r>
      <w:r w:rsidRPr="00146683">
        <w:tab/>
        <w:t>SEQUENCE {</w:t>
      </w:r>
    </w:p>
    <w:p w14:paraId="5C100380" w14:textId="77777777" w:rsidR="00146683" w:rsidRPr="00146683" w:rsidRDefault="00146683" w:rsidP="00146683">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6D633B82" w14:textId="77777777" w:rsidR="00146683" w:rsidRPr="00146683" w:rsidRDefault="00146683" w:rsidP="00146683">
      <w:pPr>
        <w:pStyle w:val="PL"/>
        <w:shd w:val="clear" w:color="auto" w:fill="E6E6E6"/>
      </w:pPr>
      <w:r w:rsidRPr="00146683">
        <w:t>}</w:t>
      </w:r>
    </w:p>
    <w:p w14:paraId="12EEEDA7" w14:textId="77777777" w:rsidR="00146683" w:rsidRPr="00146683" w:rsidRDefault="00146683" w:rsidP="00146683">
      <w:pPr>
        <w:pStyle w:val="PL"/>
        <w:shd w:val="clear" w:color="auto" w:fill="E6E6E6"/>
      </w:pPr>
    </w:p>
    <w:p w14:paraId="731FEA38" w14:textId="77777777" w:rsidR="00146683" w:rsidRPr="00146683" w:rsidRDefault="00146683" w:rsidP="00146683">
      <w:pPr>
        <w:pStyle w:val="PL"/>
        <w:shd w:val="clear" w:color="auto" w:fill="E6E6E6"/>
      </w:pPr>
      <w:r w:rsidRPr="00146683">
        <w:t>UL-AM-RLC-NB-r13 ::=</w:t>
      </w:r>
      <w:r w:rsidRPr="00146683">
        <w:tab/>
      </w:r>
      <w:r w:rsidRPr="00146683">
        <w:tab/>
        <w:t>SEQUENCE {</w:t>
      </w:r>
    </w:p>
    <w:p w14:paraId="2A695C48" w14:textId="77777777" w:rsidR="00146683" w:rsidRPr="00830839" w:rsidRDefault="00146683" w:rsidP="00146683">
      <w:pPr>
        <w:pStyle w:val="PL"/>
        <w:shd w:val="clear" w:color="auto" w:fill="E6E6E6"/>
        <w:rPr>
          <w:lang w:val="fr-FR"/>
        </w:rPr>
      </w:pPr>
      <w:r w:rsidRPr="00146683">
        <w:tab/>
      </w:r>
      <w:r w:rsidRPr="00830839">
        <w:rPr>
          <w:lang w:val="fr-FR"/>
        </w:rPr>
        <w:t>t-PollRetransmit-r13</w:t>
      </w:r>
      <w:r w:rsidRPr="00830839">
        <w:rPr>
          <w:lang w:val="fr-FR"/>
        </w:rPr>
        <w:tab/>
      </w:r>
      <w:r w:rsidRPr="00830839">
        <w:rPr>
          <w:lang w:val="fr-FR"/>
        </w:rPr>
        <w:tab/>
        <w:t>T-PollRetransmit-NB-r13,</w:t>
      </w:r>
    </w:p>
    <w:p w14:paraId="27060C67" w14:textId="77777777" w:rsidR="00146683" w:rsidRPr="00830839" w:rsidRDefault="00146683" w:rsidP="00146683">
      <w:pPr>
        <w:pStyle w:val="PL"/>
        <w:shd w:val="clear" w:color="auto" w:fill="E6E6E6"/>
        <w:rPr>
          <w:lang w:val="fr-FR"/>
        </w:rPr>
      </w:pPr>
      <w:r w:rsidRPr="00830839">
        <w:rPr>
          <w:lang w:val="fr-FR"/>
        </w:rPr>
        <w:tab/>
        <w:t>maxRetxThreshold-r13</w:t>
      </w:r>
      <w:r w:rsidRPr="00830839">
        <w:rPr>
          <w:lang w:val="fr-FR"/>
        </w:rPr>
        <w:tab/>
      </w:r>
      <w:r w:rsidRPr="00830839">
        <w:rPr>
          <w:lang w:val="fr-FR"/>
        </w:rPr>
        <w:tab/>
        <w:t>ENUMERATED {t1, t2, t3, t4, t6, t8, t16, t32}</w:t>
      </w:r>
    </w:p>
    <w:p w14:paraId="2E168185" w14:textId="77777777" w:rsidR="00146683" w:rsidRPr="00146683" w:rsidRDefault="00146683" w:rsidP="00146683">
      <w:pPr>
        <w:pStyle w:val="PL"/>
        <w:shd w:val="clear" w:color="auto" w:fill="E6E6E6"/>
      </w:pPr>
      <w:r w:rsidRPr="00146683">
        <w:t>}</w:t>
      </w:r>
    </w:p>
    <w:p w14:paraId="30738457" w14:textId="77777777" w:rsidR="00146683" w:rsidRPr="00146683" w:rsidRDefault="00146683" w:rsidP="00146683">
      <w:pPr>
        <w:pStyle w:val="PL"/>
        <w:shd w:val="clear" w:color="auto" w:fill="E6E6E6"/>
      </w:pPr>
    </w:p>
    <w:p w14:paraId="5AA8B9D9" w14:textId="77777777" w:rsidR="00146683" w:rsidRPr="00146683" w:rsidRDefault="00146683" w:rsidP="00146683">
      <w:pPr>
        <w:pStyle w:val="PL"/>
        <w:shd w:val="clear" w:color="auto" w:fill="E6E6E6"/>
      </w:pPr>
      <w:r w:rsidRPr="00146683">
        <w:t>DL-AM-RLC-NB-r13 ::=</w:t>
      </w:r>
      <w:r w:rsidRPr="00146683">
        <w:tab/>
      </w:r>
      <w:r w:rsidRPr="00146683">
        <w:tab/>
        <w:t>SEQUENCE {</w:t>
      </w:r>
    </w:p>
    <w:p w14:paraId="15EE952C" w14:textId="77777777" w:rsidR="00146683" w:rsidRPr="00146683" w:rsidRDefault="00146683" w:rsidP="00146683">
      <w:pPr>
        <w:pStyle w:val="PL"/>
        <w:shd w:val="clear" w:color="auto" w:fill="E6E6E6"/>
      </w:pPr>
      <w:r w:rsidRPr="00146683">
        <w:tab/>
      </w:r>
      <w:r w:rsidRPr="00146683">
        <w:rPr>
          <w:lang w:eastAsia="zh-TW"/>
        </w:rPr>
        <w:t>enableStatusReportSN-Gap</w:t>
      </w:r>
      <w:r w:rsidRPr="00146683">
        <w:t>-r13</w:t>
      </w:r>
      <w:r w:rsidRPr="00146683">
        <w:tab/>
        <w:t>ENUMERATED {true}</w:t>
      </w:r>
      <w:r w:rsidRPr="00146683">
        <w:tab/>
        <w:t>OPTIONAL</w:t>
      </w:r>
    </w:p>
    <w:p w14:paraId="7CDD7C91" w14:textId="77777777" w:rsidR="00146683" w:rsidRPr="00146683" w:rsidRDefault="00146683" w:rsidP="00146683">
      <w:pPr>
        <w:pStyle w:val="PL"/>
        <w:shd w:val="clear" w:color="auto" w:fill="E6E6E6"/>
      </w:pPr>
      <w:r w:rsidRPr="00146683">
        <w:t>}</w:t>
      </w:r>
    </w:p>
    <w:p w14:paraId="5800C0BC" w14:textId="77777777" w:rsidR="00146683" w:rsidRPr="00146683" w:rsidRDefault="00146683" w:rsidP="00146683">
      <w:pPr>
        <w:pStyle w:val="PL"/>
        <w:shd w:val="clear" w:color="auto" w:fill="E6E6E6"/>
      </w:pPr>
    </w:p>
    <w:p w14:paraId="2FEEC217" w14:textId="77777777" w:rsidR="00146683" w:rsidRPr="00146683" w:rsidRDefault="00146683" w:rsidP="00146683">
      <w:pPr>
        <w:pStyle w:val="PL"/>
        <w:shd w:val="clear" w:color="auto" w:fill="E6E6E6"/>
        <w:ind w:left="1420" w:hanging="1420"/>
      </w:pPr>
      <w:r w:rsidRPr="00146683">
        <w:t>T-PollRetransmit-NB-r13 ::=</w:t>
      </w:r>
      <w:r w:rsidRPr="00146683">
        <w:tab/>
        <w:t>ENUMERATED {</w:t>
      </w:r>
    </w:p>
    <w:p w14:paraId="7598C55E" w14:textId="77777777" w:rsidR="00146683" w:rsidRPr="00146683" w:rsidRDefault="00146683" w:rsidP="00146683">
      <w:pPr>
        <w:pStyle w:val="PL"/>
        <w:shd w:val="clear" w:color="auto" w:fill="E6E6E6"/>
        <w:ind w:left="1420" w:hanging="1420"/>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250,</w:t>
      </w:r>
      <w:r w:rsidRPr="00146683">
        <w:rPr>
          <w:lang w:eastAsia="zh-TW"/>
        </w:rPr>
        <w:tab/>
        <w:t>ms500,</w:t>
      </w:r>
      <w:r w:rsidRPr="00146683">
        <w:rPr>
          <w:lang w:eastAsia="zh-TW"/>
        </w:rPr>
        <w:tab/>
        <w:t>ms1000,</w:t>
      </w:r>
      <w:r w:rsidRPr="00146683">
        <w:rPr>
          <w:lang w:eastAsia="zh-TW"/>
        </w:rPr>
        <w:tab/>
        <w:t>ms2000,</w:t>
      </w:r>
      <w:r w:rsidRPr="00146683">
        <w:rPr>
          <w:lang w:eastAsia="zh-TW"/>
        </w:rPr>
        <w:tab/>
        <w:t>ms3000,</w:t>
      </w:r>
      <w:r w:rsidRPr="00146683">
        <w:rPr>
          <w:lang w:eastAsia="zh-TW"/>
        </w:rPr>
        <w:tab/>
        <w:t>ms4000,</w:t>
      </w:r>
    </w:p>
    <w:p w14:paraId="00D89F43" w14:textId="77777777" w:rsidR="00146683" w:rsidRPr="00146683" w:rsidRDefault="00146683" w:rsidP="00146683">
      <w:pPr>
        <w:pStyle w:val="PL"/>
        <w:shd w:val="clear" w:color="auto" w:fill="E6E6E6"/>
        <w:ind w:left="1420" w:hanging="1420"/>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6000, ms10000, ms15000, ms25000, ms40000, ms60000,</w:t>
      </w:r>
    </w:p>
    <w:p w14:paraId="1162876A" w14:textId="77777777" w:rsidR="00146683" w:rsidRPr="00146683" w:rsidRDefault="00146683" w:rsidP="00146683">
      <w:pPr>
        <w:pStyle w:val="PL"/>
        <w:shd w:val="clear" w:color="auto" w:fill="E6E6E6"/>
        <w:ind w:left="1420" w:hanging="1420"/>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90000, ms120000, ms180000</w:t>
      </w:r>
      <w:r w:rsidRPr="00146683">
        <w:t>, ms300000-v1530}</w:t>
      </w:r>
    </w:p>
    <w:p w14:paraId="0BF19839" w14:textId="77777777" w:rsidR="00146683" w:rsidRPr="00146683" w:rsidRDefault="00146683" w:rsidP="00146683">
      <w:pPr>
        <w:pStyle w:val="PL"/>
        <w:shd w:val="clear" w:color="auto" w:fill="E6E6E6"/>
      </w:pPr>
    </w:p>
    <w:p w14:paraId="4E696FDA" w14:textId="77777777" w:rsidR="00146683" w:rsidRPr="00146683" w:rsidRDefault="00146683" w:rsidP="00146683">
      <w:pPr>
        <w:pStyle w:val="PL"/>
        <w:shd w:val="clear" w:color="auto" w:fill="E6E6E6"/>
      </w:pPr>
    </w:p>
    <w:p w14:paraId="3DF4D5AD" w14:textId="77777777" w:rsidR="00146683" w:rsidRPr="00146683" w:rsidRDefault="00146683" w:rsidP="00146683">
      <w:pPr>
        <w:pStyle w:val="PL"/>
        <w:shd w:val="clear" w:color="auto" w:fill="E6E6E6"/>
      </w:pPr>
      <w:r w:rsidRPr="00146683">
        <w:t>-- ASN1STOP</w:t>
      </w:r>
    </w:p>
    <w:p w14:paraId="74B616F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206884" w14:textId="77777777" w:rsidTr="00891D04">
        <w:trPr>
          <w:cantSplit/>
          <w:tblHeader/>
        </w:trPr>
        <w:tc>
          <w:tcPr>
            <w:tcW w:w="9639" w:type="dxa"/>
          </w:tcPr>
          <w:p w14:paraId="089C5974" w14:textId="77777777" w:rsidR="00146683" w:rsidRPr="00146683" w:rsidRDefault="00146683" w:rsidP="00891D04">
            <w:pPr>
              <w:pStyle w:val="TAH"/>
              <w:rPr>
                <w:lang w:eastAsia="en-GB"/>
              </w:rPr>
            </w:pPr>
            <w:r w:rsidRPr="00146683">
              <w:rPr>
                <w:i/>
                <w:noProof/>
                <w:lang w:eastAsia="en-GB"/>
              </w:rPr>
              <w:t>RLC-Config-NB</w:t>
            </w:r>
            <w:r w:rsidRPr="00146683">
              <w:rPr>
                <w:noProof/>
                <w:lang w:eastAsia="en-GB"/>
              </w:rPr>
              <w:t xml:space="preserve"> field descriptions</w:t>
            </w:r>
          </w:p>
        </w:tc>
      </w:tr>
      <w:tr w:rsidR="00146683" w:rsidRPr="00146683" w14:paraId="4B01BAC0" w14:textId="77777777" w:rsidTr="00891D04">
        <w:trPr>
          <w:cantSplit/>
          <w:tblHeader/>
        </w:trPr>
        <w:tc>
          <w:tcPr>
            <w:tcW w:w="9639" w:type="dxa"/>
          </w:tcPr>
          <w:p w14:paraId="035684B2" w14:textId="77777777" w:rsidR="00146683" w:rsidRPr="00146683" w:rsidRDefault="00146683" w:rsidP="00891D04">
            <w:pPr>
              <w:pStyle w:val="TAL"/>
              <w:rPr>
                <w:b/>
                <w:bCs/>
                <w:i/>
                <w:iCs/>
              </w:rPr>
            </w:pPr>
            <w:r w:rsidRPr="00146683">
              <w:rPr>
                <w:b/>
                <w:bCs/>
                <w:i/>
                <w:iCs/>
              </w:rPr>
              <w:t>enableStatusReportSN-Gap</w:t>
            </w:r>
          </w:p>
          <w:p w14:paraId="292D5424" w14:textId="77777777" w:rsidR="00146683" w:rsidRPr="00146683" w:rsidRDefault="00146683" w:rsidP="00891D04">
            <w:pPr>
              <w:pStyle w:val="TAL"/>
              <w:rPr>
                <w:b/>
                <w:bCs/>
                <w:i/>
                <w:iCs/>
                <w:lang w:eastAsia="en-GB"/>
              </w:rPr>
            </w:pPr>
            <w:r w:rsidRPr="00146683">
              <w:t>Indicates that status reporting due to detection of reception failure is enabled</w:t>
            </w:r>
            <w:r w:rsidRPr="00146683">
              <w:rPr>
                <w:lang w:eastAsia="en-GB"/>
              </w:rPr>
              <w:t xml:space="preserve">, </w:t>
            </w:r>
            <w:r w:rsidRPr="00146683">
              <w:t xml:space="preserve">as specified in </w:t>
            </w:r>
            <w:r w:rsidRPr="00146683">
              <w:rPr>
                <w:lang w:eastAsia="en-GB"/>
              </w:rPr>
              <w:t>TS 36.322 [7].</w:t>
            </w:r>
          </w:p>
        </w:tc>
      </w:tr>
      <w:tr w:rsidR="00146683" w:rsidRPr="00146683" w14:paraId="71B07C16" w14:textId="77777777" w:rsidTr="00891D04">
        <w:trPr>
          <w:cantSplit/>
          <w:tblHeader/>
        </w:trPr>
        <w:tc>
          <w:tcPr>
            <w:tcW w:w="9639" w:type="dxa"/>
          </w:tcPr>
          <w:p w14:paraId="1C663124" w14:textId="77777777" w:rsidR="00146683" w:rsidRPr="00146683" w:rsidRDefault="00146683" w:rsidP="00891D04">
            <w:pPr>
              <w:pStyle w:val="TAL"/>
              <w:rPr>
                <w:b/>
                <w:bCs/>
                <w:i/>
                <w:iCs/>
                <w:lang w:eastAsia="en-GB"/>
              </w:rPr>
            </w:pPr>
            <w:r w:rsidRPr="00146683">
              <w:rPr>
                <w:b/>
                <w:bCs/>
                <w:i/>
                <w:iCs/>
                <w:lang w:eastAsia="en-GB"/>
              </w:rPr>
              <w:t>maxRetxThreshold</w:t>
            </w:r>
          </w:p>
          <w:p w14:paraId="1778004E" w14:textId="77777777" w:rsidR="00146683" w:rsidRPr="00146683" w:rsidRDefault="00146683" w:rsidP="00891D04">
            <w:pPr>
              <w:pStyle w:val="TAL"/>
              <w:rPr>
                <w:b/>
                <w:i/>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0B9BE300" w14:textId="77777777" w:rsidTr="00891D04">
        <w:trPr>
          <w:cantSplit/>
          <w:tblHeader/>
        </w:trPr>
        <w:tc>
          <w:tcPr>
            <w:tcW w:w="9639" w:type="dxa"/>
          </w:tcPr>
          <w:p w14:paraId="1A954A56" w14:textId="77777777" w:rsidR="00146683" w:rsidRPr="00146683" w:rsidRDefault="00146683" w:rsidP="00891D04">
            <w:pPr>
              <w:pStyle w:val="TAL"/>
              <w:rPr>
                <w:b/>
                <w:i/>
                <w:noProof/>
                <w:lang w:eastAsia="en-GB"/>
              </w:rPr>
            </w:pPr>
            <w:r w:rsidRPr="00146683">
              <w:rPr>
                <w:b/>
                <w:i/>
                <w:noProof/>
                <w:lang w:eastAsia="en-GB"/>
              </w:rPr>
              <w:t>t-PollRetransmit</w:t>
            </w:r>
          </w:p>
          <w:p w14:paraId="6C517FE9" w14:textId="77777777" w:rsidR="00146683" w:rsidRPr="00146683" w:rsidRDefault="00146683" w:rsidP="00891D04">
            <w:pPr>
              <w:pStyle w:val="TAL"/>
              <w:rPr>
                <w:lang w:eastAsia="en-GB"/>
              </w:rPr>
            </w:pPr>
            <w:r w:rsidRPr="00146683">
              <w:rPr>
                <w:noProof/>
                <w:lang w:eastAsia="en-GB"/>
              </w:rPr>
              <w:t>Timer for RLC AM in</w:t>
            </w:r>
            <w:r w:rsidRPr="00146683">
              <w:rPr>
                <w:i/>
                <w:noProof/>
                <w:lang w:eastAsia="en-GB"/>
              </w:rPr>
              <w:t xml:space="preserve"> </w:t>
            </w:r>
            <w:r w:rsidRPr="00146683">
              <w:rPr>
                <w:lang w:eastAsia="en-GB"/>
              </w:rPr>
              <w:t>TS 36.322 [7], in milliseconds. Value msX means X ms, msY means Y ms and so on.</w:t>
            </w:r>
          </w:p>
          <w:p w14:paraId="0DA4F01B" w14:textId="77777777" w:rsidR="00146683" w:rsidRPr="00146683" w:rsidRDefault="00146683" w:rsidP="00891D04">
            <w:pPr>
              <w:pStyle w:val="TAL"/>
              <w:rPr>
                <w:noProof/>
                <w:lang w:eastAsia="en-GB"/>
              </w:rPr>
            </w:pPr>
            <w:r w:rsidRPr="00146683">
              <w:rPr>
                <w:lang w:eastAsia="en-GB"/>
              </w:rPr>
              <w:t xml:space="preserve">E-UTRAN may configure the value </w:t>
            </w:r>
            <w:r w:rsidRPr="00146683">
              <w:rPr>
                <w:i/>
                <w:lang w:eastAsia="en-GB"/>
              </w:rPr>
              <w:t>msX-v1530</w:t>
            </w:r>
            <w:r w:rsidRPr="00146683">
              <w:rPr>
                <w:lang w:eastAsia="en-GB"/>
              </w:rPr>
              <w:t xml:space="preserve"> (with suffix) only in TDD mode.</w:t>
            </w:r>
          </w:p>
        </w:tc>
      </w:tr>
      <w:tr w:rsidR="00146683" w:rsidRPr="00146683" w14:paraId="6B718ED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146683" w:rsidRDefault="00146683" w:rsidP="00891D04">
            <w:pPr>
              <w:pStyle w:val="TAL"/>
              <w:rPr>
                <w:b/>
                <w:i/>
                <w:noProof/>
                <w:lang w:eastAsia="en-GB"/>
              </w:rPr>
            </w:pPr>
            <w:r w:rsidRPr="00146683">
              <w:rPr>
                <w:b/>
                <w:i/>
                <w:noProof/>
                <w:lang w:eastAsia="en-GB"/>
              </w:rPr>
              <w:t>t-Reordering</w:t>
            </w:r>
          </w:p>
          <w:p w14:paraId="62477C1F" w14:textId="77777777" w:rsidR="00146683" w:rsidRPr="00146683" w:rsidRDefault="00146683" w:rsidP="00891D04">
            <w:pPr>
              <w:pStyle w:val="TAL"/>
              <w:rPr>
                <w:noProof/>
                <w:lang w:eastAsia="en-GB"/>
              </w:rPr>
            </w:pPr>
            <w:r w:rsidRPr="00146683">
              <w:rPr>
                <w:noProof/>
                <w:lang w:eastAsia="en-GB"/>
              </w:rPr>
              <w:t>Timer for reordering in TS 36.322 [7], in milliseconds.</w:t>
            </w:r>
          </w:p>
        </w:tc>
      </w:tr>
      <w:tr w:rsidR="00146683" w:rsidRPr="00146683" w14:paraId="6F8C4F4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146683" w:rsidRDefault="00146683" w:rsidP="00891D04">
            <w:pPr>
              <w:pStyle w:val="TAL"/>
              <w:rPr>
                <w:b/>
                <w:bCs/>
                <w:i/>
                <w:iCs/>
                <w:noProof/>
                <w:lang w:eastAsia="en-GB"/>
              </w:rPr>
            </w:pPr>
            <w:r w:rsidRPr="00146683">
              <w:rPr>
                <w:b/>
                <w:bCs/>
                <w:i/>
                <w:iCs/>
                <w:noProof/>
                <w:lang w:eastAsia="en-GB"/>
              </w:rPr>
              <w:t>t-ReorderingExt</w:t>
            </w:r>
          </w:p>
          <w:p w14:paraId="59D3A4D2" w14:textId="77777777" w:rsidR="00146683" w:rsidRPr="00146683" w:rsidRDefault="00146683" w:rsidP="00891D04">
            <w:pPr>
              <w:pStyle w:val="TAL"/>
              <w:rPr>
                <w:noProof/>
                <w:lang w:eastAsia="en-GB"/>
              </w:rPr>
            </w:pPr>
            <w:r w:rsidRPr="00146683">
              <w:rPr>
                <w:noProof/>
                <w:lang w:eastAsia="en-GB"/>
              </w:rPr>
              <w:t>Timer for reordering in TS 36.322 [7], in milliseconds.</w:t>
            </w:r>
          </w:p>
          <w:p w14:paraId="2766ED53" w14:textId="77777777" w:rsidR="00146683" w:rsidRPr="00146683" w:rsidRDefault="00146683" w:rsidP="00891D04">
            <w:pPr>
              <w:pStyle w:val="TAL"/>
            </w:pPr>
            <w:r w:rsidRPr="00146683">
              <w:t xml:space="preserve">The UE shall use the extended value </w:t>
            </w:r>
            <w:r w:rsidRPr="00146683">
              <w:rPr>
                <w:i/>
              </w:rPr>
              <w:t>t-ReorderingExt-r17</w:t>
            </w:r>
            <w:r w:rsidRPr="00146683">
              <w:rPr>
                <w:iCs/>
              </w:rPr>
              <w:t xml:space="preserve">, </w:t>
            </w:r>
            <w:r w:rsidRPr="00146683">
              <w:t xml:space="preserve">if present, and ignore the value signaled by </w:t>
            </w:r>
            <w:r w:rsidRPr="00146683">
              <w:rPr>
                <w:i/>
              </w:rPr>
              <w:t>t-Reordering-r14</w:t>
            </w:r>
            <w:r w:rsidRPr="00146683">
              <w:t>.</w:t>
            </w:r>
          </w:p>
          <w:p w14:paraId="32AB453F" w14:textId="77777777" w:rsidR="00146683" w:rsidRPr="00146683" w:rsidRDefault="00146683" w:rsidP="00891D04">
            <w:pPr>
              <w:pStyle w:val="TAL"/>
              <w:rPr>
                <w:noProof/>
                <w:lang w:eastAsia="en-GB"/>
              </w:rPr>
            </w:pPr>
            <w:r w:rsidRPr="00146683">
              <w:rPr>
                <w:rFonts w:cs="Arial"/>
                <w:noProof/>
                <w:lang w:eastAsia="en-GB"/>
              </w:rPr>
              <w:t xml:space="preserve">E-UTRAN may configure </w:t>
            </w:r>
            <w:r w:rsidRPr="00146683">
              <w:rPr>
                <w:rFonts w:cs="Arial"/>
                <w:i/>
                <w:iCs/>
                <w:noProof/>
                <w:lang w:eastAsia="en-GB"/>
              </w:rPr>
              <w:t>t-ReorderingExt</w:t>
            </w:r>
            <w:r w:rsidRPr="00146683">
              <w:rPr>
                <w:rFonts w:cs="Arial"/>
                <w:noProof/>
                <w:lang w:eastAsia="en-GB"/>
              </w:rPr>
              <w:t xml:space="preserve"> only </w:t>
            </w:r>
            <w:r w:rsidRPr="00146683">
              <w:rPr>
                <w:rFonts w:cs="Arial"/>
              </w:rPr>
              <w:t xml:space="preserve">if </w:t>
            </w:r>
            <w:r w:rsidRPr="00146683">
              <w:rPr>
                <w:rFonts w:cs="Arial"/>
                <w:i/>
                <w:iCs/>
              </w:rPr>
              <w:t>twoHARQ-ProcessesConfig</w:t>
            </w:r>
            <w:r w:rsidRPr="00146683">
              <w:rPr>
                <w:rFonts w:cs="Arial"/>
              </w:rPr>
              <w:t xml:space="preserve"> is set to TRUE</w:t>
            </w:r>
            <w:r w:rsidRPr="00146683">
              <w:rPr>
                <w:rFonts w:cs="Arial"/>
                <w:noProof/>
                <w:lang w:eastAsia="en-GB"/>
              </w:rPr>
              <w:t>.</w:t>
            </w:r>
          </w:p>
        </w:tc>
      </w:tr>
    </w:tbl>
    <w:p w14:paraId="74CA95B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2CA402B" w14:textId="77777777" w:rsidTr="00891D04">
        <w:trPr>
          <w:cantSplit/>
          <w:tblHeader/>
        </w:trPr>
        <w:tc>
          <w:tcPr>
            <w:tcW w:w="2268" w:type="dxa"/>
          </w:tcPr>
          <w:p w14:paraId="1ADE3A11" w14:textId="77777777" w:rsidR="00146683" w:rsidRPr="00146683" w:rsidRDefault="00146683" w:rsidP="00891D04">
            <w:pPr>
              <w:keepNext/>
              <w:keepLines/>
              <w:spacing w:after="0"/>
              <w:jc w:val="center"/>
              <w:rPr>
                <w:rFonts w:ascii="Arial" w:hAnsi="Arial"/>
                <w:b/>
                <w:iCs/>
                <w:sz w:val="18"/>
              </w:rPr>
            </w:pPr>
            <w:r w:rsidRPr="00146683">
              <w:rPr>
                <w:rFonts w:ascii="Arial" w:hAnsi="Arial"/>
                <w:b/>
                <w:iCs/>
                <w:sz w:val="18"/>
              </w:rPr>
              <w:t>Conditional presence</w:t>
            </w:r>
          </w:p>
        </w:tc>
        <w:tc>
          <w:tcPr>
            <w:tcW w:w="7371" w:type="dxa"/>
          </w:tcPr>
          <w:p w14:paraId="5A6654A6" w14:textId="77777777" w:rsidR="00146683" w:rsidRPr="00146683" w:rsidRDefault="00146683" w:rsidP="00891D04">
            <w:pPr>
              <w:keepNext/>
              <w:keepLines/>
              <w:spacing w:after="0"/>
              <w:jc w:val="center"/>
              <w:rPr>
                <w:rFonts w:ascii="Arial" w:hAnsi="Arial"/>
                <w:b/>
                <w:sz w:val="18"/>
              </w:rPr>
            </w:pPr>
            <w:r w:rsidRPr="00146683">
              <w:rPr>
                <w:rFonts w:ascii="Arial" w:hAnsi="Arial"/>
                <w:b/>
                <w:iCs/>
                <w:sz w:val="18"/>
              </w:rPr>
              <w:t>Explanation</w:t>
            </w:r>
          </w:p>
        </w:tc>
      </w:tr>
      <w:tr w:rsidR="00146683" w:rsidRPr="00146683" w14:paraId="5238CFCC" w14:textId="77777777" w:rsidTr="00891D04">
        <w:trPr>
          <w:cantSplit/>
        </w:trPr>
        <w:tc>
          <w:tcPr>
            <w:tcW w:w="2268" w:type="dxa"/>
          </w:tcPr>
          <w:p w14:paraId="440C7F9F" w14:textId="77777777" w:rsidR="00146683" w:rsidRPr="00146683" w:rsidRDefault="00146683" w:rsidP="00891D04">
            <w:pPr>
              <w:keepNext/>
              <w:keepLines/>
              <w:spacing w:after="0"/>
              <w:rPr>
                <w:rFonts w:ascii="Arial" w:hAnsi="Arial"/>
                <w:i/>
                <w:noProof/>
                <w:sz w:val="18"/>
              </w:rPr>
            </w:pPr>
            <w:r w:rsidRPr="00146683">
              <w:rPr>
                <w:rFonts w:ascii="Arial" w:hAnsi="Arial"/>
                <w:i/>
                <w:noProof/>
                <w:sz w:val="18"/>
              </w:rPr>
              <w:t>twoHARQ</w:t>
            </w:r>
          </w:p>
        </w:tc>
        <w:tc>
          <w:tcPr>
            <w:tcW w:w="7371" w:type="dxa"/>
          </w:tcPr>
          <w:p w14:paraId="2E88D3F9" w14:textId="77777777" w:rsidR="00146683" w:rsidRPr="00146683" w:rsidRDefault="00146683" w:rsidP="00891D04">
            <w:pPr>
              <w:keepNext/>
              <w:keepLines/>
              <w:spacing w:after="0"/>
              <w:rPr>
                <w:rFonts w:ascii="Arial" w:hAnsi="Arial"/>
                <w:sz w:val="18"/>
              </w:rPr>
            </w:pPr>
            <w:r w:rsidRPr="00146683">
              <w:rPr>
                <w:rFonts w:ascii="Arial" w:hAnsi="Arial"/>
                <w:sz w:val="18"/>
              </w:rPr>
              <w:t xml:space="preserve">The field is mandatory present if </w:t>
            </w:r>
            <w:r w:rsidRPr="00146683">
              <w:rPr>
                <w:rFonts w:ascii="Arial" w:hAnsi="Arial"/>
                <w:i/>
                <w:sz w:val="18"/>
              </w:rPr>
              <w:t>twoHARQ-ProcessesConfig</w:t>
            </w:r>
            <w:r w:rsidRPr="00146683">
              <w:rPr>
                <w:rFonts w:ascii="Arial" w:hAnsi="Arial"/>
                <w:sz w:val="18"/>
              </w:rPr>
              <w:t xml:space="preserve"> is set to TRUE. Otherwise, the field is not present and, if previously configured, the timer is released.</w:t>
            </w:r>
          </w:p>
        </w:tc>
      </w:tr>
    </w:tbl>
    <w:p w14:paraId="6888A4DE" w14:textId="77777777" w:rsidR="00146683" w:rsidRPr="00146683" w:rsidRDefault="00146683" w:rsidP="00146683">
      <w:pPr>
        <w:rPr>
          <w:iCs/>
        </w:rPr>
      </w:pPr>
    </w:p>
    <w:p w14:paraId="5D29B7BB" w14:textId="77777777" w:rsidR="00146683" w:rsidRPr="00146683" w:rsidRDefault="00146683" w:rsidP="00146683">
      <w:pPr>
        <w:pStyle w:val="Heading4"/>
      </w:pPr>
      <w:bookmarkStart w:id="6685" w:name="_Toc20487624"/>
      <w:bookmarkStart w:id="6686" w:name="_Toc29342926"/>
      <w:bookmarkStart w:id="6687" w:name="_Toc29344065"/>
      <w:bookmarkStart w:id="6688" w:name="_Toc36567331"/>
      <w:bookmarkStart w:id="6689" w:name="_Toc36810787"/>
      <w:bookmarkStart w:id="6690" w:name="_Toc36847151"/>
      <w:bookmarkStart w:id="6691" w:name="_Toc36939804"/>
      <w:bookmarkStart w:id="6692" w:name="_Toc37082784"/>
      <w:bookmarkStart w:id="6693" w:name="_Toc46481426"/>
      <w:bookmarkStart w:id="6694" w:name="_Toc46482660"/>
      <w:bookmarkStart w:id="6695" w:name="_Toc46483894"/>
      <w:bookmarkStart w:id="6696" w:name="_Toc156168596"/>
      <w:r w:rsidRPr="00146683">
        <w:t>–</w:t>
      </w:r>
      <w:r w:rsidRPr="00146683">
        <w:tab/>
      </w:r>
      <w:r w:rsidRPr="00146683">
        <w:rPr>
          <w:i/>
          <w:noProof/>
        </w:rPr>
        <w:t>RLF-TimersAndConstants-NB</w:t>
      </w:r>
      <w:bookmarkEnd w:id="6685"/>
      <w:bookmarkEnd w:id="6686"/>
      <w:bookmarkEnd w:id="6687"/>
      <w:bookmarkEnd w:id="6688"/>
      <w:bookmarkEnd w:id="6689"/>
      <w:bookmarkEnd w:id="6690"/>
      <w:bookmarkEnd w:id="6691"/>
      <w:bookmarkEnd w:id="6692"/>
      <w:bookmarkEnd w:id="6693"/>
      <w:bookmarkEnd w:id="6694"/>
      <w:bookmarkEnd w:id="6695"/>
      <w:bookmarkEnd w:id="6696"/>
    </w:p>
    <w:p w14:paraId="247A6E08" w14:textId="77777777" w:rsidR="00146683" w:rsidRPr="00146683" w:rsidRDefault="00146683" w:rsidP="00146683">
      <w:r w:rsidRPr="00146683">
        <w:t xml:space="preserve">The IE </w:t>
      </w:r>
      <w:r w:rsidRPr="00146683">
        <w:rPr>
          <w:i/>
        </w:rPr>
        <w:t>RLF-</w:t>
      </w:r>
      <w:r w:rsidRPr="00146683">
        <w:rPr>
          <w:i/>
          <w:noProof/>
        </w:rPr>
        <w:t>TimersAndConstants-NB</w:t>
      </w:r>
      <w:r w:rsidRPr="00146683">
        <w:t xml:space="preserve"> contains UE specific timers and constants applicable for UEs in RRC_CONNECTED.</w:t>
      </w:r>
    </w:p>
    <w:p w14:paraId="07DBEE5E" w14:textId="77777777" w:rsidR="00146683" w:rsidRPr="00146683" w:rsidRDefault="00146683" w:rsidP="00146683">
      <w:pPr>
        <w:pStyle w:val="TH"/>
        <w:rPr>
          <w:bCs/>
          <w:i/>
          <w:iCs/>
          <w:noProof/>
        </w:rPr>
      </w:pPr>
      <w:r w:rsidRPr="00146683">
        <w:rPr>
          <w:bCs/>
          <w:i/>
          <w:iCs/>
          <w:noProof/>
        </w:rPr>
        <w:t xml:space="preserve">RLF-TimersAndConstants-NB </w:t>
      </w:r>
      <w:r w:rsidRPr="00146683">
        <w:t>information element</w:t>
      </w:r>
    </w:p>
    <w:p w14:paraId="1B544E3D" w14:textId="77777777" w:rsidR="00146683" w:rsidRPr="00146683" w:rsidRDefault="00146683" w:rsidP="00146683">
      <w:pPr>
        <w:pStyle w:val="PL"/>
        <w:shd w:val="clear" w:color="auto" w:fill="E6E6E6"/>
      </w:pPr>
      <w:r w:rsidRPr="00146683">
        <w:t>-- ASN1START</w:t>
      </w:r>
    </w:p>
    <w:p w14:paraId="0C4A3595" w14:textId="77777777" w:rsidR="00146683" w:rsidRPr="00146683" w:rsidRDefault="00146683" w:rsidP="00146683">
      <w:pPr>
        <w:pStyle w:val="PL"/>
        <w:shd w:val="clear" w:color="auto" w:fill="E6E6E6"/>
      </w:pPr>
    </w:p>
    <w:p w14:paraId="15F64A2E" w14:textId="77777777" w:rsidR="00146683" w:rsidRPr="00146683" w:rsidRDefault="00146683" w:rsidP="00146683">
      <w:pPr>
        <w:pStyle w:val="PL"/>
        <w:shd w:val="clear" w:color="auto" w:fill="E6E6E6"/>
      </w:pPr>
    </w:p>
    <w:p w14:paraId="24889144" w14:textId="77777777" w:rsidR="00146683" w:rsidRPr="00146683" w:rsidRDefault="00146683" w:rsidP="00146683">
      <w:pPr>
        <w:pStyle w:val="PL"/>
        <w:shd w:val="clear" w:color="auto" w:fill="E6E6E6"/>
      </w:pPr>
      <w:r w:rsidRPr="00146683">
        <w:t>RLF-TimersAndConstants-NB-r13 ::=</w:t>
      </w:r>
      <w:r w:rsidRPr="00146683">
        <w:tab/>
        <w:t>CHOICE {</w:t>
      </w:r>
    </w:p>
    <w:p w14:paraId="2639AD47" w14:textId="77777777" w:rsidR="00146683" w:rsidRPr="00146683" w:rsidRDefault="00146683" w:rsidP="00146683">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DB952E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9AD9CF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46C7D89"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118D2A0"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70552681"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DB30FA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296C965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5D0808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6AE00E6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095E20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010C36F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4CA5DCE7"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21859B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B36B7F1" w14:textId="77777777" w:rsidR="00146683" w:rsidRPr="00146683" w:rsidRDefault="00146683" w:rsidP="00146683">
      <w:pPr>
        <w:pStyle w:val="PL"/>
        <w:shd w:val="clear" w:color="auto" w:fill="E6E6E6"/>
      </w:pPr>
      <w:r w:rsidRPr="00146683">
        <w:tab/>
      </w:r>
      <w:r w:rsidRPr="00146683">
        <w:tab/>
        <w:t>...,</w:t>
      </w:r>
    </w:p>
    <w:p w14:paraId="0D3B7910" w14:textId="77777777" w:rsidR="00146683" w:rsidRPr="00146683" w:rsidRDefault="00146683" w:rsidP="00146683">
      <w:pPr>
        <w:pStyle w:val="PL"/>
        <w:shd w:val="clear" w:color="auto" w:fill="E6E6E6"/>
        <w:rPr>
          <w:snapToGrid w:val="0"/>
        </w:rPr>
      </w:pPr>
      <w:r w:rsidRPr="00146683">
        <w:tab/>
      </w: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3DA00C7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400C01A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27A8799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p>
    <w:p w14:paraId="054DCE2F"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r w:rsidRPr="00146683">
        <w:rPr>
          <w:snapToGrid w:val="0"/>
        </w:rPr>
        <w:tab/>
        <w:t>t30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4EB8E4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80000, ms100000, ms120000}</w:t>
      </w:r>
    </w:p>
    <w:p w14:paraId="2BBD41C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169089C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t>t31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201F95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60000, ms200000}</w:t>
      </w:r>
    </w:p>
    <w:p w14:paraId="60C6A5D0"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3FD41366" w14:textId="77777777" w:rsidR="00146683" w:rsidRPr="00146683" w:rsidRDefault="00146683" w:rsidP="00146683">
      <w:pPr>
        <w:pStyle w:val="PL"/>
        <w:shd w:val="clear" w:color="auto" w:fill="E6E6E6"/>
      </w:pPr>
      <w:r w:rsidRPr="00146683">
        <w:rPr>
          <w:snapToGrid w:val="0"/>
        </w:rPr>
        <w:tab/>
      </w:r>
      <w:r w:rsidRPr="00146683">
        <w:rPr>
          <w:snapToGrid w:val="0"/>
        </w:rPr>
        <w:tab/>
        <w:t>]]</w:t>
      </w:r>
    </w:p>
    <w:p w14:paraId="45F90D0A" w14:textId="77777777" w:rsidR="00146683" w:rsidRPr="00146683" w:rsidRDefault="00146683" w:rsidP="00146683">
      <w:pPr>
        <w:pStyle w:val="PL"/>
        <w:shd w:val="clear" w:color="auto" w:fill="E6E6E6"/>
      </w:pPr>
      <w:r w:rsidRPr="00146683">
        <w:tab/>
        <w:t>}</w:t>
      </w:r>
    </w:p>
    <w:p w14:paraId="7E76226E" w14:textId="77777777" w:rsidR="00146683" w:rsidRPr="00146683" w:rsidRDefault="00146683" w:rsidP="00146683">
      <w:pPr>
        <w:pStyle w:val="PL"/>
        <w:shd w:val="clear" w:color="auto" w:fill="E6E6E6"/>
      </w:pPr>
      <w:r w:rsidRPr="00146683">
        <w:t>}</w:t>
      </w:r>
    </w:p>
    <w:p w14:paraId="1513C216" w14:textId="77777777" w:rsidR="00146683" w:rsidRPr="00146683" w:rsidRDefault="00146683" w:rsidP="00146683">
      <w:pPr>
        <w:pStyle w:val="PL"/>
        <w:shd w:val="clear" w:color="auto" w:fill="E6E6E6"/>
      </w:pPr>
    </w:p>
    <w:p w14:paraId="32097DAA" w14:textId="77777777" w:rsidR="00146683" w:rsidRPr="00146683" w:rsidRDefault="00146683" w:rsidP="00146683">
      <w:pPr>
        <w:pStyle w:val="PL"/>
        <w:shd w:val="clear" w:color="auto" w:fill="E6E6E6"/>
      </w:pPr>
      <w:r w:rsidRPr="00146683">
        <w:t>-- ASN1STOP</w:t>
      </w:r>
    </w:p>
    <w:p w14:paraId="3126BB06"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DBE64D" w14:textId="77777777" w:rsidTr="00891D04">
        <w:trPr>
          <w:cantSplit/>
          <w:tblHeader/>
        </w:trPr>
        <w:tc>
          <w:tcPr>
            <w:tcW w:w="9639" w:type="dxa"/>
          </w:tcPr>
          <w:p w14:paraId="35E1ADF8" w14:textId="77777777" w:rsidR="00146683" w:rsidRPr="00146683" w:rsidRDefault="00146683" w:rsidP="00891D04">
            <w:pPr>
              <w:pStyle w:val="TAH"/>
              <w:rPr>
                <w:lang w:eastAsia="en-GB"/>
              </w:rPr>
            </w:pPr>
            <w:r w:rsidRPr="00146683">
              <w:rPr>
                <w:i/>
                <w:noProof/>
                <w:lang w:eastAsia="en-GB"/>
              </w:rPr>
              <w:t>RLF-TimersAndConstants-NB</w:t>
            </w:r>
            <w:r w:rsidRPr="00146683">
              <w:rPr>
                <w:iCs/>
                <w:noProof/>
                <w:lang w:eastAsia="en-GB"/>
              </w:rPr>
              <w:t xml:space="preserve"> field descriptions</w:t>
            </w:r>
          </w:p>
        </w:tc>
      </w:tr>
      <w:tr w:rsidR="00146683" w:rsidRPr="00146683" w14:paraId="69536D9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146683" w:rsidRDefault="00146683" w:rsidP="00891D04">
            <w:pPr>
              <w:pStyle w:val="TAL"/>
              <w:rPr>
                <w:b/>
                <w:bCs/>
                <w:i/>
                <w:noProof/>
                <w:lang w:eastAsia="en-GB"/>
              </w:rPr>
            </w:pPr>
            <w:r w:rsidRPr="00146683">
              <w:rPr>
                <w:b/>
                <w:bCs/>
                <w:i/>
                <w:noProof/>
                <w:lang w:eastAsia="en-GB"/>
              </w:rPr>
              <w:t>n3xy</w:t>
            </w:r>
          </w:p>
          <w:p w14:paraId="03442BDD" w14:textId="77777777" w:rsidR="00146683" w:rsidRPr="00146683" w:rsidRDefault="00146683" w:rsidP="00891D04">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228D1731" w14:textId="77777777" w:rsidTr="00891D04">
        <w:trPr>
          <w:cantSplit/>
        </w:trPr>
        <w:tc>
          <w:tcPr>
            <w:tcW w:w="9639" w:type="dxa"/>
          </w:tcPr>
          <w:p w14:paraId="40A0FFF2" w14:textId="77777777" w:rsidR="00146683" w:rsidRPr="00146683" w:rsidRDefault="00146683" w:rsidP="00891D04">
            <w:pPr>
              <w:pStyle w:val="TAL"/>
              <w:rPr>
                <w:b/>
                <w:bCs/>
                <w:i/>
                <w:noProof/>
                <w:lang w:eastAsia="en-GB"/>
              </w:rPr>
            </w:pPr>
            <w:r w:rsidRPr="00146683">
              <w:rPr>
                <w:b/>
                <w:bCs/>
                <w:i/>
                <w:noProof/>
                <w:lang w:eastAsia="en-GB"/>
              </w:rPr>
              <w:t>t3xy</w:t>
            </w:r>
          </w:p>
          <w:p w14:paraId="7B87C492" w14:textId="77777777" w:rsidR="00146683" w:rsidRPr="00146683" w:rsidRDefault="00146683" w:rsidP="00891D04">
            <w:pPr>
              <w:pStyle w:val="TAL"/>
              <w:rPr>
                <w:iCs/>
                <w:noProof/>
                <w:lang w:eastAsia="en-GB"/>
              </w:rPr>
            </w:pPr>
            <w:r w:rsidRPr="00146683">
              <w:rPr>
                <w:iCs/>
                <w:noProof/>
                <w:lang w:eastAsia="en-GB"/>
              </w:rPr>
              <w:t xml:space="preserve">Timers are described in clause 7.3. Value ms0 corresponds with 0 ms, ms200 corresponds with 200 ms and so on. </w:t>
            </w:r>
            <w:r w:rsidRPr="00146683">
              <w:t xml:space="preserve">The UE shall use the extended values </w:t>
            </w:r>
            <w:r w:rsidRPr="00146683">
              <w:rPr>
                <w:i/>
                <w:iCs/>
              </w:rPr>
              <w:t>t311-v1350</w:t>
            </w:r>
            <w:r w:rsidRPr="00146683">
              <w:t xml:space="preserve">, </w:t>
            </w:r>
            <w:r w:rsidRPr="00146683">
              <w:rPr>
                <w:i/>
                <w:iCs/>
              </w:rPr>
              <w:t>t301-v1530</w:t>
            </w:r>
            <w:r w:rsidRPr="00146683">
              <w:t xml:space="preserve"> and </w:t>
            </w:r>
            <w:r w:rsidRPr="00146683">
              <w:rPr>
                <w:i/>
                <w:iCs/>
              </w:rPr>
              <w:t>t311-v1530</w:t>
            </w:r>
            <w:r w:rsidRPr="00146683">
              <w:rPr>
                <w:iCs/>
              </w:rPr>
              <w:t xml:space="preserve">, </w:t>
            </w:r>
            <w:r w:rsidRPr="00146683">
              <w:t xml:space="preserve">if present, and ignore the value signaled by </w:t>
            </w:r>
            <w:r w:rsidRPr="00146683">
              <w:rPr>
                <w:i/>
                <w:iCs/>
              </w:rPr>
              <w:t>t311-r13</w:t>
            </w:r>
            <w:r w:rsidRPr="00146683">
              <w:rPr>
                <w:iCs/>
              </w:rPr>
              <w:t xml:space="preserve">, </w:t>
            </w:r>
            <w:r w:rsidRPr="00146683">
              <w:rPr>
                <w:i/>
                <w:iCs/>
              </w:rPr>
              <w:t>t301-r13</w:t>
            </w:r>
            <w:r w:rsidRPr="00146683">
              <w:rPr>
                <w:iCs/>
              </w:rPr>
              <w:t xml:space="preserve"> and</w:t>
            </w:r>
            <w:r w:rsidRPr="00146683">
              <w:rPr>
                <w:i/>
                <w:iCs/>
              </w:rPr>
              <w:t xml:space="preserve"> t311-r13</w:t>
            </w:r>
            <w:r w:rsidRPr="00146683">
              <w:rPr>
                <w:iCs/>
              </w:rPr>
              <w:t xml:space="preserve"> respectively</w:t>
            </w:r>
            <w:r w:rsidRPr="00146683">
              <w:t>.</w:t>
            </w:r>
          </w:p>
        </w:tc>
      </w:tr>
    </w:tbl>
    <w:p w14:paraId="19BF79E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F70C81C" w14:textId="77777777" w:rsidTr="00891D04">
        <w:trPr>
          <w:cantSplit/>
        </w:trPr>
        <w:tc>
          <w:tcPr>
            <w:tcW w:w="2268" w:type="dxa"/>
          </w:tcPr>
          <w:p w14:paraId="61B4A194" w14:textId="77777777" w:rsidR="00146683" w:rsidRPr="00146683" w:rsidRDefault="00146683" w:rsidP="00891D04">
            <w:pPr>
              <w:pStyle w:val="TAH"/>
              <w:rPr>
                <w:i/>
                <w:noProof/>
              </w:rPr>
            </w:pPr>
            <w:r w:rsidRPr="00146683">
              <w:t>Conditional presence</w:t>
            </w:r>
          </w:p>
        </w:tc>
        <w:tc>
          <w:tcPr>
            <w:tcW w:w="7371" w:type="dxa"/>
          </w:tcPr>
          <w:p w14:paraId="69A7A4F9" w14:textId="77777777" w:rsidR="00146683" w:rsidRPr="00146683" w:rsidRDefault="00146683" w:rsidP="00891D04">
            <w:pPr>
              <w:pStyle w:val="TAH"/>
            </w:pPr>
            <w:r w:rsidRPr="00146683">
              <w:t>Explanation</w:t>
            </w:r>
          </w:p>
        </w:tc>
      </w:tr>
      <w:tr w:rsidR="00146683" w:rsidRPr="00146683" w14:paraId="60BD5DA5" w14:textId="77777777" w:rsidTr="00891D04">
        <w:trPr>
          <w:cantSplit/>
        </w:trPr>
        <w:tc>
          <w:tcPr>
            <w:tcW w:w="2268" w:type="dxa"/>
          </w:tcPr>
          <w:p w14:paraId="04B9CA58" w14:textId="77777777" w:rsidR="00146683" w:rsidRPr="00146683" w:rsidRDefault="00146683" w:rsidP="00891D04">
            <w:pPr>
              <w:pStyle w:val="TAL"/>
              <w:rPr>
                <w:i/>
                <w:iCs/>
                <w:noProof/>
                <w:kern w:val="2"/>
              </w:rPr>
            </w:pPr>
            <w:r w:rsidRPr="00146683">
              <w:rPr>
                <w:i/>
                <w:iCs/>
                <w:noProof/>
                <w:kern w:val="2"/>
              </w:rPr>
              <w:t>TDD</w:t>
            </w:r>
          </w:p>
        </w:tc>
        <w:tc>
          <w:tcPr>
            <w:tcW w:w="7371" w:type="dxa"/>
          </w:tcPr>
          <w:p w14:paraId="66944238" w14:textId="77777777" w:rsidR="00146683" w:rsidRPr="00146683" w:rsidRDefault="00146683" w:rsidP="00891D04">
            <w:pPr>
              <w:pStyle w:val="TAL"/>
            </w:pPr>
            <w:r w:rsidRPr="00146683">
              <w:t>The field is optionally present, Need OR, in TDD mode. Otherwise, the field is not present.</w:t>
            </w:r>
          </w:p>
        </w:tc>
      </w:tr>
    </w:tbl>
    <w:p w14:paraId="5BBE7415" w14:textId="77777777" w:rsidR="00146683" w:rsidRPr="00146683" w:rsidRDefault="00146683" w:rsidP="00146683"/>
    <w:p w14:paraId="34782E1C" w14:textId="77777777" w:rsidR="00146683" w:rsidRPr="00146683" w:rsidRDefault="00146683" w:rsidP="00146683">
      <w:pPr>
        <w:pStyle w:val="Heading4"/>
      </w:pPr>
      <w:bookmarkStart w:id="6697" w:name="_Toc20487625"/>
      <w:bookmarkStart w:id="6698" w:name="_Toc29342927"/>
      <w:bookmarkStart w:id="6699" w:name="_Toc29344066"/>
      <w:bookmarkStart w:id="6700" w:name="_Toc36567332"/>
      <w:bookmarkStart w:id="6701" w:name="_Toc36810788"/>
      <w:bookmarkStart w:id="6702" w:name="_Toc36847152"/>
      <w:bookmarkStart w:id="6703" w:name="_Toc36939805"/>
      <w:bookmarkStart w:id="6704" w:name="_Toc37082785"/>
      <w:bookmarkStart w:id="6705" w:name="_Toc46481427"/>
      <w:bookmarkStart w:id="6706" w:name="_Toc46482661"/>
      <w:bookmarkStart w:id="6707" w:name="_Toc46483895"/>
      <w:bookmarkStart w:id="6708" w:name="_Toc156168597"/>
      <w:r w:rsidRPr="00146683">
        <w:t>–</w:t>
      </w:r>
      <w:r w:rsidRPr="00146683">
        <w:tab/>
      </w:r>
      <w:r w:rsidRPr="00146683">
        <w:rPr>
          <w:i/>
          <w:noProof/>
        </w:rPr>
        <w:t>SchedulingRequestConfig-NB</w:t>
      </w:r>
      <w:bookmarkEnd w:id="6697"/>
      <w:bookmarkEnd w:id="6698"/>
      <w:bookmarkEnd w:id="6699"/>
      <w:bookmarkEnd w:id="6700"/>
      <w:bookmarkEnd w:id="6701"/>
      <w:bookmarkEnd w:id="6702"/>
      <w:bookmarkEnd w:id="6703"/>
      <w:bookmarkEnd w:id="6704"/>
      <w:bookmarkEnd w:id="6705"/>
      <w:bookmarkEnd w:id="6706"/>
      <w:bookmarkEnd w:id="6707"/>
      <w:bookmarkEnd w:id="6708"/>
    </w:p>
    <w:p w14:paraId="018DB1E8" w14:textId="77777777" w:rsidR="00146683" w:rsidRPr="00146683" w:rsidRDefault="00146683" w:rsidP="00146683">
      <w:r w:rsidRPr="00146683">
        <w:t xml:space="preserve">The IE </w:t>
      </w:r>
      <w:r w:rsidRPr="00146683">
        <w:rPr>
          <w:i/>
          <w:noProof/>
        </w:rPr>
        <w:t xml:space="preserve">SchedulingRequestConfig-NB </w:t>
      </w:r>
      <w:r w:rsidRPr="00146683">
        <w:t>is used to specify the Scheduling Request related parameters.</w:t>
      </w:r>
    </w:p>
    <w:p w14:paraId="33EEBA91" w14:textId="77777777" w:rsidR="00146683" w:rsidRPr="00146683" w:rsidRDefault="00146683" w:rsidP="00146683">
      <w:pPr>
        <w:pStyle w:val="TH"/>
      </w:pPr>
      <w:r w:rsidRPr="00146683">
        <w:rPr>
          <w:bCs/>
          <w:i/>
          <w:iCs/>
        </w:rPr>
        <w:t>SchedulingRequestConfig-NB</w:t>
      </w:r>
      <w:r w:rsidRPr="00146683">
        <w:rPr>
          <w:noProof/>
        </w:rPr>
        <w:t xml:space="preserve"> information element</w:t>
      </w:r>
    </w:p>
    <w:p w14:paraId="687829BC" w14:textId="77777777" w:rsidR="00146683" w:rsidRPr="00146683" w:rsidRDefault="00146683" w:rsidP="00146683">
      <w:pPr>
        <w:pStyle w:val="PL"/>
        <w:shd w:val="clear" w:color="auto" w:fill="E6E6E6"/>
      </w:pPr>
      <w:r w:rsidRPr="00146683">
        <w:t>-- ASN1START</w:t>
      </w:r>
    </w:p>
    <w:p w14:paraId="64E60D90" w14:textId="77777777" w:rsidR="00146683" w:rsidRPr="00146683" w:rsidRDefault="00146683" w:rsidP="00146683">
      <w:pPr>
        <w:pStyle w:val="PL"/>
        <w:shd w:val="clear" w:color="auto" w:fill="E6E6E6"/>
      </w:pPr>
    </w:p>
    <w:p w14:paraId="68A343FF" w14:textId="77777777" w:rsidR="00146683" w:rsidRPr="00146683" w:rsidRDefault="00146683" w:rsidP="00146683">
      <w:pPr>
        <w:pStyle w:val="PL"/>
        <w:shd w:val="clear" w:color="auto" w:fill="E6E6E6"/>
      </w:pPr>
      <w:r w:rsidRPr="00146683">
        <w:t>SchedulingRequestConfig-NB-r15 ::=</w:t>
      </w:r>
      <w:r w:rsidRPr="00146683">
        <w:tab/>
        <w:t>SEQUENCE {</w:t>
      </w:r>
    </w:p>
    <w:p w14:paraId="5A74830C" w14:textId="77777777" w:rsidR="00146683" w:rsidRPr="00146683" w:rsidRDefault="00146683" w:rsidP="00146683">
      <w:pPr>
        <w:pStyle w:val="PL"/>
        <w:shd w:val="clear" w:color="auto" w:fill="E6E6E6"/>
      </w:pPr>
      <w:r w:rsidRPr="00146683">
        <w:tab/>
        <w:t>sr-WithHARQ-ACK-Config-r15</w:t>
      </w:r>
      <w:r w:rsidRPr="00146683">
        <w:tab/>
      </w:r>
      <w:r w:rsidRPr="00146683">
        <w:tab/>
      </w:r>
      <w:r w:rsidRPr="00146683">
        <w:tab/>
        <w:t>ENUMERATED {true}</w:t>
      </w:r>
      <w:r w:rsidRPr="00146683">
        <w:tab/>
        <w:t>OPTIONAL,</w:t>
      </w:r>
    </w:p>
    <w:p w14:paraId="42D45566" w14:textId="77777777" w:rsidR="00146683" w:rsidRPr="00146683" w:rsidRDefault="00146683" w:rsidP="00146683">
      <w:pPr>
        <w:pStyle w:val="PL"/>
        <w:shd w:val="clear" w:color="auto" w:fill="E6E6E6"/>
      </w:pPr>
      <w:r w:rsidRPr="00146683">
        <w:tab/>
        <w:t>sr-WithoutHARQ-ACK-Config-r15</w:t>
      </w:r>
      <w:r w:rsidRPr="00146683">
        <w:tab/>
      </w:r>
      <w:r w:rsidRPr="00146683">
        <w:tab/>
      </w:r>
      <w:r w:rsidRPr="00146683">
        <w:tab/>
        <w:t>SR-WithoutHARQ-ACK-Config-NB-r15</w:t>
      </w:r>
      <w:r w:rsidRPr="00146683">
        <w:tab/>
        <w:t>OPTIONAL,</w:t>
      </w:r>
      <w:r w:rsidRPr="00146683">
        <w:tab/>
        <w:t>-- Need ON</w:t>
      </w:r>
    </w:p>
    <w:p w14:paraId="66DD156D" w14:textId="77777777" w:rsidR="00146683" w:rsidRPr="00146683" w:rsidRDefault="00146683" w:rsidP="00146683">
      <w:pPr>
        <w:pStyle w:val="PL"/>
        <w:shd w:val="clear" w:color="auto" w:fill="E6E6E6"/>
      </w:pPr>
      <w:r w:rsidRPr="00146683">
        <w:tab/>
        <w:t>sr-SPS-BSR-Config-r15</w:t>
      </w:r>
      <w:r w:rsidRPr="00146683">
        <w:tab/>
      </w:r>
      <w:r w:rsidRPr="00146683">
        <w:tab/>
      </w:r>
      <w:r w:rsidRPr="00146683">
        <w:tab/>
      </w:r>
      <w:r w:rsidRPr="00146683">
        <w:tab/>
        <w:t>SR-SPS-BSR-Config-NB-r15</w:t>
      </w:r>
      <w:r w:rsidRPr="00146683">
        <w:tab/>
      </w:r>
      <w:r w:rsidRPr="00146683">
        <w:tab/>
      </w:r>
      <w:r w:rsidRPr="00146683">
        <w:tab/>
        <w:t>OPTIONAL,</w:t>
      </w:r>
      <w:r w:rsidRPr="00146683">
        <w:tab/>
        <w:t>-- Need ON</w:t>
      </w:r>
    </w:p>
    <w:p w14:paraId="4A8BDB9A" w14:textId="77777777" w:rsidR="00146683" w:rsidRPr="00146683" w:rsidRDefault="00146683" w:rsidP="00146683">
      <w:pPr>
        <w:pStyle w:val="PL"/>
        <w:shd w:val="clear" w:color="auto" w:fill="E6E6E6"/>
      </w:pPr>
      <w:r w:rsidRPr="00146683">
        <w:tab/>
        <w:t>...,</w:t>
      </w:r>
    </w:p>
    <w:p w14:paraId="72747716" w14:textId="77777777" w:rsidR="00146683" w:rsidRPr="00146683" w:rsidRDefault="00146683" w:rsidP="00146683">
      <w:pPr>
        <w:pStyle w:val="PL"/>
        <w:shd w:val="clear" w:color="auto" w:fill="E6E6E6"/>
      </w:pPr>
      <w:r w:rsidRPr="00146683">
        <w:tab/>
        <w:t>[[</w:t>
      </w:r>
      <w:r w:rsidRPr="00146683">
        <w:tab/>
        <w:t>sr-WithoutHARQ-ACK-Config-v1700</w:t>
      </w:r>
      <w:r w:rsidRPr="00146683">
        <w:tab/>
        <w:t>SR-WithoutHARQ-ACK-Config-NB-v1700</w:t>
      </w:r>
      <w:r w:rsidRPr="00146683">
        <w:tab/>
        <w:t>OPTIONAL</w:t>
      </w:r>
      <w:r w:rsidRPr="00146683">
        <w:tab/>
        <w:t>-- Need ON</w:t>
      </w:r>
    </w:p>
    <w:p w14:paraId="79098684" w14:textId="77777777" w:rsidR="00146683" w:rsidRPr="00146683" w:rsidRDefault="00146683" w:rsidP="00146683">
      <w:pPr>
        <w:pStyle w:val="PL"/>
        <w:shd w:val="clear" w:color="auto" w:fill="E6E6E6"/>
      </w:pPr>
      <w:r w:rsidRPr="00146683">
        <w:tab/>
        <w:t>]]</w:t>
      </w:r>
    </w:p>
    <w:p w14:paraId="7D7A7C25" w14:textId="77777777" w:rsidR="00146683" w:rsidRPr="00146683" w:rsidRDefault="00146683" w:rsidP="00146683">
      <w:pPr>
        <w:pStyle w:val="PL"/>
        <w:shd w:val="clear" w:color="auto" w:fill="E6E6E6"/>
      </w:pPr>
      <w:r w:rsidRPr="00146683">
        <w:t>}</w:t>
      </w:r>
    </w:p>
    <w:p w14:paraId="5EF9A3EE" w14:textId="77777777" w:rsidR="00146683" w:rsidRPr="00146683" w:rsidRDefault="00146683" w:rsidP="00146683">
      <w:pPr>
        <w:pStyle w:val="PL"/>
        <w:shd w:val="clear" w:color="auto" w:fill="E6E6E6"/>
      </w:pPr>
    </w:p>
    <w:p w14:paraId="2A12D17B" w14:textId="77777777" w:rsidR="00146683" w:rsidRPr="00146683" w:rsidRDefault="00146683" w:rsidP="00146683">
      <w:pPr>
        <w:pStyle w:val="PL"/>
        <w:shd w:val="clear" w:color="auto" w:fill="E6E6E6"/>
      </w:pPr>
      <w:r w:rsidRPr="00146683">
        <w:t>SR-WithoutHARQ-ACK-Config-NB-r15 ::= CHOICE {</w:t>
      </w:r>
    </w:p>
    <w:p w14:paraId="2EFB245E"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3AEE4F7"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792C820" w14:textId="77777777" w:rsidR="00146683" w:rsidRPr="00146683" w:rsidRDefault="00146683" w:rsidP="00146683">
      <w:pPr>
        <w:pStyle w:val="PL"/>
        <w:shd w:val="clear" w:color="auto" w:fill="E6E6E6"/>
      </w:pPr>
      <w:r w:rsidRPr="00146683">
        <w:tab/>
      </w:r>
      <w:r w:rsidRPr="00146683">
        <w:tab/>
        <w:t>sr-ProhibitTimer-r15</w:t>
      </w:r>
      <w:r w:rsidRPr="00146683">
        <w:tab/>
      </w:r>
      <w:r w:rsidRPr="00146683">
        <w:tab/>
      </w:r>
      <w:r w:rsidRPr="00146683">
        <w:tab/>
      </w:r>
      <w:r w:rsidRPr="00146683">
        <w:tab/>
        <w:t>INTEGER (0..7)</w:t>
      </w:r>
      <w:r w:rsidRPr="00146683">
        <w:tab/>
        <w:t>OPTIONAL,</w:t>
      </w:r>
      <w:r w:rsidRPr="00146683">
        <w:tab/>
        <w:t>-- Need ON</w:t>
      </w:r>
    </w:p>
    <w:p w14:paraId="751438C8" w14:textId="77777777" w:rsidR="00146683" w:rsidRPr="00146683" w:rsidRDefault="00146683" w:rsidP="00146683">
      <w:pPr>
        <w:pStyle w:val="PL"/>
        <w:shd w:val="clear" w:color="auto" w:fill="E6E6E6"/>
      </w:pPr>
      <w:r w:rsidRPr="00146683">
        <w:tab/>
      </w:r>
      <w:r w:rsidRPr="00146683">
        <w:tab/>
        <w:t>sr-NPRACH-Resource-r15</w:t>
      </w:r>
      <w:r w:rsidRPr="00146683">
        <w:tab/>
      </w:r>
      <w:r w:rsidRPr="00146683">
        <w:tab/>
      </w:r>
      <w:r w:rsidRPr="00146683">
        <w:tab/>
      </w:r>
      <w:r w:rsidRPr="00146683">
        <w:tab/>
        <w:t>SR-NPRACH-Resource-NB-r15</w:t>
      </w:r>
      <w:r w:rsidRPr="00146683">
        <w:tab/>
        <w:t>OPTIONAL -- Need ON</w:t>
      </w:r>
    </w:p>
    <w:p w14:paraId="23D34399" w14:textId="77777777" w:rsidR="00146683" w:rsidRPr="00146683" w:rsidRDefault="00146683" w:rsidP="00146683">
      <w:pPr>
        <w:pStyle w:val="PL"/>
        <w:shd w:val="clear" w:color="auto" w:fill="E6E6E6"/>
      </w:pPr>
      <w:r w:rsidRPr="00146683">
        <w:tab/>
        <w:t>}</w:t>
      </w:r>
    </w:p>
    <w:p w14:paraId="7AD510A2" w14:textId="77777777" w:rsidR="00146683" w:rsidRPr="00146683" w:rsidRDefault="00146683" w:rsidP="00146683">
      <w:pPr>
        <w:pStyle w:val="PL"/>
        <w:shd w:val="clear" w:color="auto" w:fill="E6E6E6"/>
      </w:pPr>
      <w:r w:rsidRPr="00146683">
        <w:t>}</w:t>
      </w:r>
    </w:p>
    <w:p w14:paraId="5AEBFEB3" w14:textId="77777777" w:rsidR="00146683" w:rsidRPr="00146683" w:rsidRDefault="00146683" w:rsidP="00146683">
      <w:pPr>
        <w:pStyle w:val="PL"/>
        <w:shd w:val="clear" w:color="auto" w:fill="E6E6E6"/>
      </w:pPr>
    </w:p>
    <w:p w14:paraId="2A970FF1" w14:textId="77777777" w:rsidR="00146683" w:rsidRPr="00146683" w:rsidRDefault="00146683" w:rsidP="00146683">
      <w:pPr>
        <w:pStyle w:val="PL"/>
        <w:shd w:val="clear" w:color="auto" w:fill="E6E6E6"/>
      </w:pPr>
      <w:r w:rsidRPr="00146683">
        <w:lastRenderedPageBreak/>
        <w:t>SR-WithoutHARQ-ACK-Config-NB-v1700</w:t>
      </w:r>
      <w:r w:rsidRPr="00146683">
        <w:tab/>
        <w:t>::=</w:t>
      </w:r>
      <w:r w:rsidRPr="00146683">
        <w:tab/>
        <w:t>SEQUENCE {</w:t>
      </w:r>
    </w:p>
    <w:p w14:paraId="004B4E25" w14:textId="77777777" w:rsidR="00146683" w:rsidRPr="00146683" w:rsidRDefault="00146683" w:rsidP="00146683">
      <w:pPr>
        <w:pStyle w:val="PL"/>
        <w:shd w:val="clear" w:color="auto" w:fill="E6E6E6"/>
      </w:pPr>
      <w:r w:rsidRPr="00146683">
        <w:tab/>
        <w:t>sr-ProhibitTimerOffset-r17</w:t>
      </w:r>
      <w:r w:rsidRPr="00146683">
        <w:tab/>
      </w:r>
      <w:r w:rsidRPr="00146683">
        <w:tab/>
      </w:r>
      <w:r w:rsidRPr="00146683">
        <w:tab/>
      </w:r>
      <w:r w:rsidRPr="00146683">
        <w:tab/>
        <w:t>SetupRelease {SR-ProhibitTimerOffset-NB-r1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N</w:t>
      </w:r>
    </w:p>
    <w:p w14:paraId="6401A0C1" w14:textId="77777777" w:rsidR="00146683" w:rsidRPr="00146683" w:rsidRDefault="00146683" w:rsidP="00146683">
      <w:pPr>
        <w:pStyle w:val="PL"/>
        <w:shd w:val="clear" w:color="auto" w:fill="E6E6E6"/>
      </w:pPr>
      <w:r w:rsidRPr="00146683">
        <w:t>}</w:t>
      </w:r>
    </w:p>
    <w:p w14:paraId="2D80F89D" w14:textId="77777777" w:rsidR="00146683" w:rsidRPr="00146683" w:rsidRDefault="00146683" w:rsidP="00146683">
      <w:pPr>
        <w:pStyle w:val="PL"/>
        <w:shd w:val="clear" w:color="auto" w:fill="E6E6E6"/>
      </w:pPr>
    </w:p>
    <w:p w14:paraId="47CE617F" w14:textId="77777777" w:rsidR="00146683" w:rsidRPr="00146683" w:rsidRDefault="00146683" w:rsidP="00146683">
      <w:pPr>
        <w:pStyle w:val="PL"/>
        <w:shd w:val="clear" w:color="auto" w:fill="E6E6E6"/>
      </w:pPr>
      <w:r w:rsidRPr="00146683">
        <w:t>SR-NPRACH-Resource-NB-r15</w:t>
      </w:r>
      <w:r w:rsidRPr="00146683">
        <w:tab/>
      </w:r>
      <w:r w:rsidRPr="00146683">
        <w:tab/>
        <w:t>::=</w:t>
      </w:r>
      <w:r w:rsidRPr="00146683">
        <w:tab/>
        <w:t>SEQUENCE {</w:t>
      </w:r>
    </w:p>
    <w:p w14:paraId="537F2365" w14:textId="77777777" w:rsidR="00146683" w:rsidRPr="00146683" w:rsidRDefault="00146683" w:rsidP="00146683">
      <w:pPr>
        <w:pStyle w:val="PL"/>
        <w:shd w:val="clear" w:color="auto" w:fill="E6E6E6"/>
      </w:pPr>
      <w:r w:rsidRPr="00146683">
        <w:tab/>
        <w:t>nprach-CarrierIndex-r15</w:t>
      </w:r>
      <w:r w:rsidRPr="00146683">
        <w:tab/>
      </w:r>
      <w:r w:rsidRPr="00146683">
        <w:tab/>
      </w:r>
      <w:r w:rsidRPr="00146683">
        <w:tab/>
      </w:r>
      <w:r w:rsidRPr="00146683">
        <w:tab/>
        <w:t>INTEGER (0..maxNonAnchorCarriers-NB-r14),</w:t>
      </w:r>
    </w:p>
    <w:p w14:paraId="4F7DC6DC" w14:textId="77777777" w:rsidR="00146683" w:rsidRPr="00146683" w:rsidRDefault="00146683" w:rsidP="00146683">
      <w:pPr>
        <w:pStyle w:val="PL"/>
        <w:shd w:val="clear" w:color="auto" w:fill="E6E6E6"/>
      </w:pPr>
      <w:r w:rsidRPr="00146683">
        <w:tab/>
        <w:t>nprach-ResourceIndex-r15</w:t>
      </w:r>
      <w:r w:rsidRPr="00146683">
        <w:tab/>
      </w:r>
      <w:r w:rsidRPr="00146683">
        <w:tab/>
      </w:r>
      <w:r w:rsidRPr="00146683">
        <w:tab/>
        <w:t>INTEGER (1..maxNPRACH-Resources-NB-r13),</w:t>
      </w:r>
    </w:p>
    <w:p w14:paraId="2742D8B7" w14:textId="77777777" w:rsidR="00146683" w:rsidRPr="00146683" w:rsidRDefault="00146683" w:rsidP="00146683">
      <w:pPr>
        <w:pStyle w:val="PL"/>
        <w:shd w:val="clear" w:color="auto" w:fill="E6E6E6"/>
      </w:pPr>
      <w:r w:rsidRPr="00146683">
        <w:tab/>
        <w:t>nprach-SubCarrierIndex-r15</w:t>
      </w:r>
      <w:r w:rsidRPr="00146683">
        <w:tab/>
      </w:r>
      <w:r w:rsidRPr="00146683">
        <w:tab/>
      </w:r>
      <w:r w:rsidRPr="00146683">
        <w:tab/>
        <w:t>CHOICE {</w:t>
      </w:r>
    </w:p>
    <w:p w14:paraId="4A80A272" w14:textId="77777777" w:rsidR="00146683" w:rsidRPr="00146683" w:rsidRDefault="00146683" w:rsidP="00146683">
      <w:pPr>
        <w:pStyle w:val="PL"/>
        <w:shd w:val="clear" w:color="auto" w:fill="E6E6E6"/>
      </w:pPr>
      <w:r w:rsidRPr="00146683">
        <w:tab/>
      </w:r>
      <w:r w:rsidRPr="00146683">
        <w:tab/>
        <w:t>nprach-Fmt0Fmt1-r15</w:t>
      </w:r>
      <w:r w:rsidRPr="00146683">
        <w:tab/>
      </w:r>
      <w:r w:rsidRPr="00146683">
        <w:tab/>
      </w:r>
      <w:r w:rsidRPr="00146683">
        <w:tab/>
      </w:r>
      <w:r w:rsidRPr="00146683">
        <w:tab/>
      </w:r>
      <w:r w:rsidRPr="00146683">
        <w:tab/>
        <w:t>INTEGER (0..47),</w:t>
      </w:r>
    </w:p>
    <w:p w14:paraId="43E4D192" w14:textId="77777777" w:rsidR="00146683" w:rsidRPr="00146683" w:rsidRDefault="00146683" w:rsidP="00146683">
      <w:pPr>
        <w:pStyle w:val="PL"/>
        <w:shd w:val="clear" w:color="auto" w:fill="E6E6E6"/>
      </w:pPr>
      <w:r w:rsidRPr="00146683">
        <w:tab/>
      </w:r>
      <w:r w:rsidRPr="00146683">
        <w:tab/>
        <w:t>nprach-Fmt2-r15</w:t>
      </w:r>
      <w:r w:rsidRPr="00146683">
        <w:tab/>
      </w:r>
      <w:r w:rsidRPr="00146683">
        <w:tab/>
      </w:r>
      <w:r w:rsidRPr="00146683">
        <w:tab/>
      </w:r>
      <w:r w:rsidRPr="00146683">
        <w:tab/>
      </w:r>
      <w:r w:rsidRPr="00146683">
        <w:tab/>
      </w:r>
      <w:r w:rsidRPr="00146683">
        <w:tab/>
        <w:t>INTEGER (0..143)</w:t>
      </w:r>
    </w:p>
    <w:p w14:paraId="3C48A5EE" w14:textId="77777777" w:rsidR="00146683" w:rsidRPr="00146683" w:rsidRDefault="00146683" w:rsidP="00146683">
      <w:pPr>
        <w:pStyle w:val="PL"/>
        <w:shd w:val="clear" w:color="auto" w:fill="E6E6E6"/>
      </w:pPr>
      <w:r w:rsidRPr="00146683">
        <w:tab/>
        <w:t>},</w:t>
      </w:r>
    </w:p>
    <w:p w14:paraId="4A1277C6" w14:textId="77777777" w:rsidR="00146683" w:rsidRPr="00146683" w:rsidRDefault="00146683" w:rsidP="00146683">
      <w:pPr>
        <w:pStyle w:val="PL"/>
        <w:shd w:val="clear" w:color="auto" w:fill="E6E6E6"/>
      </w:pPr>
      <w:r w:rsidRPr="00146683">
        <w:tab/>
        <w:t>p0-SR-r15</w:t>
      </w:r>
      <w:r w:rsidRPr="00146683">
        <w:tab/>
      </w:r>
      <w:r w:rsidRPr="00146683">
        <w:tab/>
      </w:r>
      <w:r w:rsidRPr="00146683">
        <w:tab/>
      </w:r>
      <w:r w:rsidRPr="00146683">
        <w:tab/>
      </w:r>
      <w:r w:rsidRPr="00146683">
        <w:tab/>
      </w:r>
      <w:r w:rsidRPr="00146683">
        <w:tab/>
      </w:r>
      <w:r w:rsidRPr="00146683">
        <w:tab/>
        <w:t>INTEGER (-126..24),</w:t>
      </w:r>
    </w:p>
    <w:p w14:paraId="4189B861" w14:textId="77777777" w:rsidR="00146683" w:rsidRPr="00146683" w:rsidRDefault="00146683" w:rsidP="00146683">
      <w:pPr>
        <w:pStyle w:val="PL"/>
        <w:shd w:val="clear" w:color="auto" w:fill="E6E6E6"/>
      </w:pPr>
      <w:r w:rsidRPr="00146683">
        <w:tab/>
        <w:t>alpha-r15</w:t>
      </w:r>
      <w:r w:rsidRPr="00146683">
        <w:tab/>
      </w:r>
      <w:r w:rsidRPr="00146683">
        <w:tab/>
      </w:r>
      <w:r w:rsidRPr="00146683">
        <w:tab/>
      </w:r>
      <w:r w:rsidRPr="00146683">
        <w:tab/>
      </w:r>
      <w:r w:rsidRPr="00146683">
        <w:tab/>
      </w:r>
      <w:r w:rsidRPr="00146683">
        <w:tab/>
      </w:r>
      <w:r w:rsidRPr="00146683">
        <w:tab/>
        <w:t>ENUMERATED {al0, al04, al05, al06, al07, al08, al09, al1}}</w:t>
      </w:r>
    </w:p>
    <w:p w14:paraId="5B7325B9" w14:textId="77777777" w:rsidR="00146683" w:rsidRPr="00146683" w:rsidRDefault="00146683" w:rsidP="00146683">
      <w:pPr>
        <w:pStyle w:val="PL"/>
        <w:shd w:val="clear" w:color="auto" w:fill="E6E6E6"/>
      </w:pPr>
    </w:p>
    <w:p w14:paraId="6B7B04CB" w14:textId="62652D33" w:rsidR="00146683" w:rsidRPr="00146683" w:rsidRDefault="00146683" w:rsidP="00146683">
      <w:pPr>
        <w:pStyle w:val="PL"/>
        <w:shd w:val="clear" w:color="auto" w:fill="E6E6E6"/>
      </w:pPr>
      <w:r w:rsidRPr="00146683">
        <w:t>SR-SPS-BSR-Config-NB-r15</w:t>
      </w:r>
      <w:r w:rsidR="00830839">
        <w:t xml:space="preserve"> </w:t>
      </w:r>
      <w:r w:rsidRPr="00146683">
        <w:t>::= CHOICE {</w:t>
      </w:r>
    </w:p>
    <w:p w14:paraId="6973D0BC"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B1BB93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9CD1DE" w14:textId="77777777" w:rsidR="00146683" w:rsidRPr="00146683" w:rsidRDefault="00146683" w:rsidP="00146683">
      <w:pPr>
        <w:pStyle w:val="PL"/>
        <w:shd w:val="clear" w:color="auto" w:fill="E6E6E6"/>
      </w:pPr>
      <w:r w:rsidRPr="00146683">
        <w:tab/>
      </w:r>
      <w:r w:rsidRPr="00146683">
        <w:tab/>
        <w:t>semiPersistSchedC-RNTI-r15</w:t>
      </w:r>
      <w:r w:rsidRPr="00146683">
        <w:tab/>
      </w:r>
      <w:r w:rsidRPr="00146683">
        <w:tab/>
      </w:r>
      <w:r w:rsidRPr="00146683">
        <w:tab/>
        <w:t>C-RNTI,</w:t>
      </w:r>
    </w:p>
    <w:p w14:paraId="482BDA2F" w14:textId="77777777" w:rsidR="00146683" w:rsidRPr="00146683" w:rsidRDefault="00146683" w:rsidP="00146683">
      <w:pPr>
        <w:pStyle w:val="PL"/>
        <w:shd w:val="clear" w:color="auto" w:fill="E6E6E6"/>
      </w:pPr>
      <w:r w:rsidRPr="00146683">
        <w:tab/>
      </w:r>
      <w:r w:rsidRPr="00146683">
        <w:tab/>
        <w:t>semiPersistSchedIntervalUL-r15</w:t>
      </w:r>
      <w:r w:rsidRPr="00146683">
        <w:tab/>
      </w:r>
      <w:r w:rsidRPr="00146683">
        <w:tab/>
        <w:t>ENUMERATED {sf128, sf256, sf512, sf1024,</w:t>
      </w:r>
    </w:p>
    <w:p w14:paraId="555E21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0, sf2048, sf2560, sf5120}</w:t>
      </w:r>
    </w:p>
    <w:p w14:paraId="172BAEF7" w14:textId="77777777" w:rsidR="00146683" w:rsidRPr="00146683" w:rsidRDefault="00146683" w:rsidP="00146683">
      <w:pPr>
        <w:pStyle w:val="PL"/>
        <w:shd w:val="clear" w:color="auto" w:fill="E6E6E6"/>
      </w:pPr>
      <w:r w:rsidRPr="00146683">
        <w:tab/>
        <w:t>}</w:t>
      </w:r>
    </w:p>
    <w:p w14:paraId="01E3F7A0" w14:textId="77777777" w:rsidR="00146683" w:rsidRPr="00146683" w:rsidRDefault="00146683" w:rsidP="00146683">
      <w:pPr>
        <w:pStyle w:val="PL"/>
        <w:shd w:val="clear" w:color="auto" w:fill="E6E6E6"/>
      </w:pPr>
      <w:r w:rsidRPr="00146683">
        <w:t>}</w:t>
      </w:r>
    </w:p>
    <w:p w14:paraId="219F69F4" w14:textId="77777777" w:rsidR="00146683" w:rsidRPr="00146683" w:rsidRDefault="00146683" w:rsidP="00146683">
      <w:pPr>
        <w:pStyle w:val="PL"/>
        <w:shd w:val="clear" w:color="auto" w:fill="E6E6E6"/>
      </w:pPr>
    </w:p>
    <w:p w14:paraId="7BB06B4A" w14:textId="77777777" w:rsidR="00146683" w:rsidRPr="00146683" w:rsidRDefault="00146683" w:rsidP="00146683">
      <w:pPr>
        <w:pStyle w:val="PL"/>
        <w:shd w:val="clear" w:color="auto" w:fill="E6E6E6"/>
      </w:pPr>
      <w:r w:rsidRPr="00146683">
        <w:t>SR-ProhibitTimerOffset-NB-r17 ::=</w:t>
      </w:r>
      <w:r w:rsidRPr="00146683">
        <w:tab/>
        <w:t>ENUMERATED {</w:t>
      </w:r>
    </w:p>
    <w:p w14:paraId="3A10E8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 ms180, ms270, ms360, ms450, ms540, ms1080, spare}</w:t>
      </w:r>
    </w:p>
    <w:p w14:paraId="35C0B2B5" w14:textId="77777777" w:rsidR="00146683" w:rsidRPr="00146683" w:rsidRDefault="00146683" w:rsidP="00146683">
      <w:pPr>
        <w:pStyle w:val="PL"/>
        <w:shd w:val="clear" w:color="auto" w:fill="E6E6E6"/>
      </w:pPr>
    </w:p>
    <w:p w14:paraId="3C948B3E" w14:textId="77777777" w:rsidR="00146683" w:rsidRPr="00146683" w:rsidRDefault="00146683" w:rsidP="00146683">
      <w:pPr>
        <w:pStyle w:val="PL"/>
        <w:shd w:val="clear" w:color="auto" w:fill="E6E6E6"/>
      </w:pPr>
      <w:r w:rsidRPr="00146683">
        <w:t>-- ASN1STOP</w:t>
      </w:r>
    </w:p>
    <w:p w14:paraId="29AE99E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495BAB" w14:textId="77777777" w:rsidTr="00891D04">
        <w:trPr>
          <w:cantSplit/>
          <w:tblHeader/>
        </w:trPr>
        <w:tc>
          <w:tcPr>
            <w:tcW w:w="9639" w:type="dxa"/>
          </w:tcPr>
          <w:p w14:paraId="2A53C8C1" w14:textId="77777777" w:rsidR="00146683" w:rsidRPr="00146683" w:rsidRDefault="00146683" w:rsidP="00891D04">
            <w:pPr>
              <w:keepNext/>
              <w:keepLines/>
              <w:spacing w:after="0"/>
              <w:jc w:val="center"/>
              <w:rPr>
                <w:rFonts w:ascii="Arial" w:hAnsi="Arial"/>
                <w:b/>
                <w:sz w:val="18"/>
                <w:lang w:eastAsia="en-GB"/>
              </w:rPr>
            </w:pPr>
            <w:r w:rsidRPr="00146683">
              <w:rPr>
                <w:rFonts w:ascii="Arial" w:hAnsi="Arial"/>
                <w:b/>
                <w:i/>
                <w:noProof/>
                <w:sz w:val="18"/>
                <w:lang w:eastAsia="en-GB"/>
              </w:rPr>
              <w:lastRenderedPageBreak/>
              <w:t>SchedulingRequestConfig-NB</w:t>
            </w:r>
            <w:r w:rsidRPr="00146683">
              <w:rPr>
                <w:rFonts w:ascii="Arial" w:hAnsi="Arial"/>
                <w:b/>
                <w:noProof/>
                <w:sz w:val="18"/>
                <w:lang w:eastAsia="en-GB"/>
              </w:rPr>
              <w:t xml:space="preserve"> field descriptions</w:t>
            </w:r>
          </w:p>
        </w:tc>
      </w:tr>
      <w:tr w:rsidR="00146683" w:rsidRPr="00146683" w14:paraId="37E84FB5" w14:textId="77777777" w:rsidTr="00891D04">
        <w:trPr>
          <w:cantSplit/>
        </w:trPr>
        <w:tc>
          <w:tcPr>
            <w:tcW w:w="9639" w:type="dxa"/>
          </w:tcPr>
          <w:p w14:paraId="784E9ADD" w14:textId="77777777" w:rsidR="00146683" w:rsidRPr="00146683" w:rsidRDefault="00146683" w:rsidP="00891D04">
            <w:pPr>
              <w:pStyle w:val="TAL"/>
              <w:rPr>
                <w:b/>
                <w:bCs/>
                <w:i/>
                <w:iCs/>
                <w:kern w:val="2"/>
              </w:rPr>
            </w:pPr>
            <w:r w:rsidRPr="00146683">
              <w:rPr>
                <w:b/>
                <w:bCs/>
                <w:i/>
                <w:iCs/>
                <w:kern w:val="2"/>
              </w:rPr>
              <w:t>alpha</w:t>
            </w:r>
          </w:p>
          <w:p w14:paraId="7A981847" w14:textId="77777777" w:rsidR="00146683" w:rsidRPr="00146683" w:rsidRDefault="00146683" w:rsidP="00891D04">
            <w:pPr>
              <w:pStyle w:val="TAL"/>
            </w:pPr>
            <w:r w:rsidRPr="00146683">
              <w:t xml:space="preserve">Parameter: </w:t>
            </w:r>
            <w:r w:rsidRPr="00146683">
              <w:rPr>
                <w:rFonts w:cs="Arial"/>
                <w:i/>
                <w:sz w:val="22"/>
                <w:szCs w:val="22"/>
              </w:rPr>
              <w:t>α</w:t>
            </w:r>
            <w:r w:rsidRPr="00146683">
              <w:rPr>
                <w:i/>
                <w:sz w:val="22"/>
                <w:szCs w:val="22"/>
                <w:vertAlign w:val="subscript"/>
              </w:rPr>
              <w:t>c</w:t>
            </w:r>
            <w:r w:rsidRPr="00146683">
              <w:t xml:space="preserve">. Fractional power control parameter for SR without HARQ-ACK. See TS 36.213 [23], clause 16.2.1.2.1, where value </w:t>
            </w:r>
            <w:r w:rsidRPr="00146683">
              <w:rPr>
                <w:i/>
              </w:rPr>
              <w:t>al0</w:t>
            </w:r>
            <w:r w:rsidRPr="00146683">
              <w:t xml:space="preserve"> corresponds to 0, value </w:t>
            </w:r>
            <w:r w:rsidRPr="00146683">
              <w:rPr>
                <w:i/>
              </w:rPr>
              <w:t>al04</w:t>
            </w:r>
            <w:r w:rsidRPr="00146683">
              <w:t xml:space="preserve"> corresponds to 0.4, value </w:t>
            </w:r>
            <w:r w:rsidRPr="00146683">
              <w:rPr>
                <w:i/>
              </w:rPr>
              <w:t>al05</w:t>
            </w:r>
            <w:r w:rsidRPr="00146683">
              <w:t xml:space="preserve"> to 0.5, value </w:t>
            </w:r>
            <w:r w:rsidRPr="00146683">
              <w:rPr>
                <w:i/>
              </w:rPr>
              <w:t>al06</w:t>
            </w:r>
            <w:r w:rsidRPr="00146683">
              <w:t xml:space="preserve"> to 0.6, value </w:t>
            </w:r>
            <w:r w:rsidRPr="00146683">
              <w:rPr>
                <w:i/>
              </w:rPr>
              <w:t>al07</w:t>
            </w:r>
            <w:r w:rsidRPr="00146683">
              <w:t xml:space="preserve"> to 0.7, value </w:t>
            </w:r>
            <w:r w:rsidRPr="00146683">
              <w:rPr>
                <w:i/>
              </w:rPr>
              <w:t>al08</w:t>
            </w:r>
            <w:r w:rsidRPr="00146683">
              <w:t xml:space="preserve"> to 0.8, value </w:t>
            </w:r>
            <w:r w:rsidRPr="00146683">
              <w:rPr>
                <w:i/>
              </w:rPr>
              <w:t>al09</w:t>
            </w:r>
            <w:r w:rsidRPr="00146683">
              <w:t xml:space="preserve"> to 0.9 and value </w:t>
            </w:r>
            <w:r w:rsidRPr="00146683">
              <w:rPr>
                <w:i/>
              </w:rPr>
              <w:t>al1</w:t>
            </w:r>
            <w:r w:rsidRPr="00146683">
              <w:t xml:space="preserve"> corresponds to 1. </w:t>
            </w:r>
          </w:p>
        </w:tc>
      </w:tr>
      <w:tr w:rsidR="00146683" w:rsidRPr="00146683" w14:paraId="0E26483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146683" w:rsidRDefault="00146683" w:rsidP="00891D04">
            <w:pPr>
              <w:pStyle w:val="TAL"/>
              <w:rPr>
                <w:rFonts w:eastAsia="SimSun"/>
                <w:b/>
                <w:bCs/>
                <w:i/>
                <w:iCs/>
                <w:kern w:val="2"/>
              </w:rPr>
            </w:pPr>
            <w:r w:rsidRPr="00146683">
              <w:rPr>
                <w:rFonts w:eastAsia="SimSun"/>
                <w:b/>
                <w:bCs/>
                <w:i/>
                <w:iCs/>
                <w:kern w:val="2"/>
              </w:rPr>
              <w:t>nprach-CarrierIndex</w:t>
            </w:r>
          </w:p>
          <w:p w14:paraId="405814E4" w14:textId="77777777" w:rsidR="00146683" w:rsidRPr="00146683" w:rsidRDefault="00146683" w:rsidP="00891D04">
            <w:pPr>
              <w:pStyle w:val="TAL"/>
              <w:rPr>
                <w:rFonts w:eastAsia="SimSun"/>
              </w:rPr>
            </w:pPr>
            <w:r w:rsidRPr="00146683">
              <w:rPr>
                <w:rFonts w:eastAsia="SimSun"/>
              </w:rPr>
              <w:t xml:space="preserve">Index of the carrier in the list of UL non anchor carriers in </w:t>
            </w:r>
            <w:r w:rsidRPr="00146683">
              <w:rPr>
                <w:i/>
                <w:noProof/>
              </w:rPr>
              <w:t>SystemInformationBlockType22-NB</w:t>
            </w:r>
            <w:r w:rsidRPr="00146683">
              <w:rPr>
                <w:rFonts w:eastAsia="SimSun"/>
              </w:rPr>
              <w:t xml:space="preserve">. The first entry in the list has index '1', the second entry has index '2' and so on. Value '0' indicates the anchor carrier. </w:t>
            </w:r>
          </w:p>
        </w:tc>
      </w:tr>
      <w:tr w:rsidR="00146683" w:rsidRPr="00146683" w14:paraId="5FF042F5"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146683" w:rsidRDefault="00146683" w:rsidP="00891D04">
            <w:pPr>
              <w:pStyle w:val="TAL"/>
              <w:rPr>
                <w:rFonts w:eastAsia="SimSun"/>
                <w:b/>
                <w:bCs/>
                <w:i/>
                <w:iCs/>
              </w:rPr>
            </w:pPr>
            <w:r w:rsidRPr="00146683">
              <w:rPr>
                <w:rFonts w:eastAsia="SimSun"/>
                <w:b/>
                <w:bCs/>
                <w:i/>
                <w:iCs/>
              </w:rPr>
              <w:t>nprach-ResourceIndex</w:t>
            </w:r>
          </w:p>
          <w:p w14:paraId="2E785ECB" w14:textId="77777777" w:rsidR="00146683" w:rsidRPr="00146683" w:rsidRDefault="00146683" w:rsidP="00891D04">
            <w:pPr>
              <w:pStyle w:val="TAL"/>
              <w:rPr>
                <w:rFonts w:eastAsia="SimSun"/>
              </w:rPr>
            </w:pPr>
            <w:r w:rsidRPr="00146683">
              <w:rPr>
                <w:rFonts w:eastAsia="SimSun"/>
              </w:rPr>
              <w:t xml:space="preserve">Index of the NPRACH resource in the list of NPRACH resources in </w:t>
            </w:r>
            <w:r w:rsidRPr="00146683">
              <w:rPr>
                <w:rFonts w:eastAsia="SimSun"/>
                <w:i/>
                <w:iCs/>
                <w:kern w:val="2"/>
              </w:rPr>
              <w:t>NPRACH-ParametersList</w:t>
            </w:r>
            <w:r w:rsidRPr="00146683">
              <w:rPr>
                <w:rFonts w:eastAsia="SimSun"/>
              </w:rPr>
              <w:t xml:space="preserve"> or </w:t>
            </w:r>
            <w:r w:rsidRPr="00146683">
              <w:rPr>
                <w:rFonts w:eastAsia="SimSun"/>
                <w:i/>
                <w:iCs/>
                <w:kern w:val="2"/>
              </w:rPr>
              <w:t>NPRACH-ParametersList-Fmt2</w:t>
            </w:r>
            <w:r w:rsidRPr="00146683">
              <w:rPr>
                <w:rFonts w:eastAsia="SimSun"/>
              </w:rPr>
              <w:t xml:space="preserve"> for the UL carrier indicated by </w:t>
            </w:r>
            <w:r w:rsidRPr="00146683">
              <w:rPr>
                <w:rFonts w:eastAsia="SimSun"/>
                <w:i/>
              </w:rPr>
              <w:t>nprach-CarrierIndex</w:t>
            </w:r>
            <w:r w:rsidRPr="00146683">
              <w:rPr>
                <w:rFonts w:eastAsia="SimSun"/>
              </w:rPr>
              <w:t>. The first entry in the list has index '1', the second entry has index '2' and so on.</w:t>
            </w:r>
          </w:p>
          <w:p w14:paraId="5AD95DCC" w14:textId="77777777" w:rsidR="00146683" w:rsidRPr="00146683" w:rsidRDefault="00146683" w:rsidP="00891D04">
            <w:pPr>
              <w:pStyle w:val="TAL"/>
              <w:rPr>
                <w:rFonts w:eastAsia="SimSun"/>
              </w:rPr>
            </w:pPr>
            <w:r w:rsidRPr="00146683">
              <w:rPr>
                <w:rFonts w:eastAsia="SimSun"/>
              </w:rPr>
              <w:t xml:space="preserve">E-UTRAN configures a NPRACH resource in </w:t>
            </w:r>
            <w:r w:rsidRPr="00146683">
              <w:rPr>
                <w:rFonts w:eastAsia="SimSun"/>
                <w:i/>
                <w:iCs/>
                <w:kern w:val="2"/>
              </w:rPr>
              <w:t>NPRACH-ParametersList-Fmt2</w:t>
            </w:r>
            <w:r w:rsidRPr="00146683">
              <w:rPr>
                <w:rFonts w:eastAsia="SimSun"/>
              </w:rPr>
              <w:t xml:space="preserve"> only to UEs that have reported support of NPRACH resource Format2.</w:t>
            </w:r>
          </w:p>
        </w:tc>
      </w:tr>
      <w:tr w:rsidR="00146683" w:rsidRPr="00146683" w14:paraId="501AA01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146683" w:rsidRDefault="00146683" w:rsidP="00891D04">
            <w:pPr>
              <w:pStyle w:val="TAL"/>
              <w:rPr>
                <w:rFonts w:eastAsia="SimSun"/>
                <w:b/>
                <w:bCs/>
                <w:i/>
                <w:iCs/>
              </w:rPr>
            </w:pPr>
            <w:r w:rsidRPr="00146683">
              <w:rPr>
                <w:rFonts w:eastAsia="SimSun"/>
                <w:b/>
                <w:bCs/>
                <w:i/>
                <w:iCs/>
              </w:rPr>
              <w:t>nprach-SubCarrierIndex</w:t>
            </w:r>
          </w:p>
          <w:p w14:paraId="4E41E038" w14:textId="77777777" w:rsidR="00146683" w:rsidRPr="00146683" w:rsidRDefault="00146683" w:rsidP="00891D04">
            <w:pPr>
              <w:pStyle w:val="TAL"/>
              <w:rPr>
                <w:rFonts w:eastAsia="SimSun"/>
              </w:rPr>
            </w:pPr>
            <w:r w:rsidRPr="00146683">
              <w:rPr>
                <w:rFonts w:eastAsia="SimSun"/>
              </w:rPr>
              <w:t xml:space="preserve">Index of the subcarrier in the NPRACH resource in </w:t>
            </w:r>
            <w:r w:rsidRPr="00146683">
              <w:rPr>
                <w:rFonts w:eastAsia="SimSun"/>
                <w:i/>
                <w:iCs/>
                <w:kern w:val="2"/>
              </w:rPr>
              <w:t>NPRACH-ParametersList</w:t>
            </w:r>
            <w:r w:rsidRPr="00146683">
              <w:rPr>
                <w:rFonts w:eastAsia="SimSun"/>
              </w:rPr>
              <w:t xml:space="preserve"> or or </w:t>
            </w:r>
            <w:r w:rsidRPr="00146683">
              <w:rPr>
                <w:rFonts w:eastAsia="SimSun"/>
                <w:i/>
                <w:iCs/>
                <w:kern w:val="2"/>
              </w:rPr>
              <w:t>NPRACH-ParametersList-Fmt2</w:t>
            </w:r>
            <w:r w:rsidRPr="00146683">
              <w:rPr>
                <w:rFonts w:eastAsia="SimSun"/>
              </w:rPr>
              <w:t xml:space="preserve"> for the indicated UL carrier.</w:t>
            </w:r>
          </w:p>
          <w:p w14:paraId="5043B243" w14:textId="77777777" w:rsidR="00146683" w:rsidRPr="00146683" w:rsidRDefault="00146683" w:rsidP="00891D04">
            <w:pPr>
              <w:pStyle w:val="TAL"/>
              <w:rPr>
                <w:rFonts w:eastAsia="SimSun"/>
              </w:rPr>
            </w:pPr>
            <w:r w:rsidRPr="00146683">
              <w:rPr>
                <w:rFonts w:eastAsia="SimSun"/>
              </w:rPr>
              <w:t>E-UTRAN does not configu</w:t>
            </w:r>
            <w:r w:rsidRPr="00146683">
              <w:rPr>
                <w:rFonts w:eastAsia="SimSun"/>
                <w:lang w:eastAsia="en-US"/>
              </w:rPr>
              <w:t xml:space="preserve">re </w:t>
            </w:r>
            <w:r w:rsidRPr="00146683">
              <w:rPr>
                <w:rFonts w:eastAsia="SimSun"/>
                <w:i/>
                <w:iCs/>
                <w:kern w:val="2"/>
              </w:rPr>
              <w:t>nprach-SubcarrierIndex</w:t>
            </w:r>
            <w:r w:rsidRPr="00146683">
              <w:rPr>
                <w:rFonts w:eastAsia="SimSun"/>
                <w:lang w:eastAsia="en-US"/>
              </w:rPr>
              <w:t xml:space="preserve"> to a smaller value than </w:t>
            </w:r>
            <w:r w:rsidRPr="00146683">
              <w:rPr>
                <w:rFonts w:cs="Courier New"/>
                <w:i/>
                <w:szCs w:val="16"/>
              </w:rPr>
              <w:t>nprach-SubcarrierOffset</w:t>
            </w:r>
            <w:r w:rsidRPr="00146683">
              <w:rPr>
                <w:rFonts w:cs="Courier New"/>
                <w:szCs w:val="16"/>
                <w:lang w:eastAsia="zh-CN"/>
              </w:rPr>
              <w:t xml:space="preserve"> + </w:t>
            </w:r>
            <w:r w:rsidRPr="00146683">
              <w:rPr>
                <w:rFonts w:eastAsia="SimSun"/>
                <w:i/>
                <w:iCs/>
                <w:kern w:val="2"/>
              </w:rPr>
              <w:t>nprach-NumCBRA-StartSubcarriers</w:t>
            </w:r>
            <w:r w:rsidRPr="00146683">
              <w:rPr>
                <w:rFonts w:eastAsia="SimSun"/>
                <w:lang w:eastAsia="en-US"/>
              </w:rPr>
              <w:t xml:space="preserve"> for the indicated </w:t>
            </w:r>
            <w:r w:rsidRPr="00146683">
              <w:rPr>
                <w:rFonts w:eastAsia="SimSun"/>
              </w:rPr>
              <w:t>NPRACH resource.</w:t>
            </w:r>
          </w:p>
        </w:tc>
      </w:tr>
      <w:tr w:rsidR="00146683" w:rsidRPr="00146683" w14:paraId="11EED2F6" w14:textId="77777777" w:rsidTr="00891D04">
        <w:trPr>
          <w:cantSplit/>
        </w:trPr>
        <w:tc>
          <w:tcPr>
            <w:tcW w:w="9639" w:type="dxa"/>
          </w:tcPr>
          <w:p w14:paraId="287C4D7A" w14:textId="77777777" w:rsidR="00146683" w:rsidRPr="00146683" w:rsidRDefault="00146683" w:rsidP="00891D04">
            <w:pPr>
              <w:pStyle w:val="TAL"/>
              <w:rPr>
                <w:b/>
                <w:bCs/>
                <w:i/>
                <w:iCs/>
                <w:kern w:val="2"/>
              </w:rPr>
            </w:pPr>
            <w:r w:rsidRPr="00146683">
              <w:rPr>
                <w:b/>
                <w:bCs/>
                <w:i/>
                <w:iCs/>
                <w:kern w:val="2"/>
              </w:rPr>
              <w:t>p0-SR</w:t>
            </w:r>
          </w:p>
          <w:p w14:paraId="43B500DC" w14:textId="77777777" w:rsidR="00146683" w:rsidRPr="00146683" w:rsidRDefault="00146683" w:rsidP="00891D04">
            <w:pPr>
              <w:pStyle w:val="TAL"/>
            </w:pPr>
            <w:r w:rsidRPr="00146683">
              <w:t>Parameter:</w:t>
            </w:r>
            <w:bookmarkStart w:id="6709" w:name="_MON_1596775487"/>
            <w:bookmarkEnd w:id="6709"/>
            <w:r w:rsidR="00E42880" w:rsidRPr="00146683">
              <w:rPr>
                <w:noProof/>
              </w:rPr>
              <w:object w:dxaOrig="851" w:dyaOrig="385" w14:anchorId="446D43CE">
                <v:shape id="_x0000_i1027" type="#_x0000_t75" alt="" style="width:42.6pt;height:20.9pt;mso-width-percent:0;mso-height-percent:0;mso-width-percent:0;mso-height-percent:0" o:ole="">
                  <v:imagedata r:id="rId257" o:title=""/>
                </v:shape>
                <o:OLEObject Type="Embed" ProgID="Word.Picture.8" ShapeID="_x0000_i1027" DrawAspect="Content" ObjectID="_1771253053" r:id="rId258"/>
              </w:object>
            </w:r>
            <w:r w:rsidRPr="00146683">
              <w:t xml:space="preserve">. Target power for SR without HARQ-ACK. See TS 36.213 [23], clause 16.2.1.2.1, unit dBm. </w:t>
            </w:r>
          </w:p>
        </w:tc>
      </w:tr>
      <w:tr w:rsidR="00146683" w:rsidRPr="00146683" w14:paraId="0035AFA8" w14:textId="77777777" w:rsidTr="00891D04">
        <w:trPr>
          <w:cantSplit/>
        </w:trPr>
        <w:tc>
          <w:tcPr>
            <w:tcW w:w="9639" w:type="dxa"/>
          </w:tcPr>
          <w:p w14:paraId="121FF572" w14:textId="77777777" w:rsidR="00146683" w:rsidRPr="00146683" w:rsidRDefault="00146683" w:rsidP="00891D04">
            <w:pPr>
              <w:pStyle w:val="TAL"/>
              <w:rPr>
                <w:rFonts w:eastAsia="SimSun"/>
                <w:b/>
                <w:bCs/>
                <w:i/>
                <w:iCs/>
                <w:noProof/>
              </w:rPr>
            </w:pPr>
            <w:r w:rsidRPr="00146683">
              <w:rPr>
                <w:rFonts w:eastAsia="SimSun"/>
                <w:b/>
                <w:bCs/>
                <w:i/>
                <w:iCs/>
                <w:noProof/>
              </w:rPr>
              <w:t>semiPersistSchedC-RNTI</w:t>
            </w:r>
          </w:p>
          <w:p w14:paraId="6F17D43A" w14:textId="77777777" w:rsidR="00146683" w:rsidRPr="00146683" w:rsidRDefault="00146683" w:rsidP="00891D04">
            <w:pPr>
              <w:pStyle w:val="TAL"/>
              <w:rPr>
                <w:rFonts w:eastAsia="SimSun"/>
                <w:lang w:eastAsia="en-GB"/>
              </w:rPr>
            </w:pPr>
            <w:r w:rsidRPr="00146683">
              <w:rPr>
                <w:rFonts w:eastAsia="SimSun"/>
                <w:lang w:eastAsia="en-GB"/>
              </w:rPr>
              <w:t>Semi-persistent Scheduling C-RNTI, see TS 36.321 [6].</w:t>
            </w:r>
          </w:p>
        </w:tc>
      </w:tr>
      <w:tr w:rsidR="00146683" w:rsidRPr="00146683" w14:paraId="062F0526" w14:textId="77777777" w:rsidTr="00891D04">
        <w:trPr>
          <w:cantSplit/>
        </w:trPr>
        <w:tc>
          <w:tcPr>
            <w:tcW w:w="9639" w:type="dxa"/>
          </w:tcPr>
          <w:p w14:paraId="26A079CE" w14:textId="77777777" w:rsidR="00146683" w:rsidRPr="00146683" w:rsidRDefault="00146683" w:rsidP="00891D04">
            <w:pPr>
              <w:pStyle w:val="TAL"/>
              <w:rPr>
                <w:rFonts w:eastAsia="SimSun"/>
                <w:b/>
                <w:bCs/>
                <w:i/>
                <w:iCs/>
                <w:noProof/>
                <w:kern w:val="2"/>
              </w:rPr>
            </w:pPr>
            <w:r w:rsidRPr="00146683">
              <w:rPr>
                <w:rFonts w:eastAsia="SimSun"/>
                <w:b/>
                <w:bCs/>
                <w:i/>
                <w:iCs/>
                <w:noProof/>
                <w:kern w:val="2"/>
              </w:rPr>
              <w:t>semiPersistSchedIntervalUL</w:t>
            </w:r>
          </w:p>
          <w:p w14:paraId="756D8909" w14:textId="77777777" w:rsidR="00146683" w:rsidRPr="00146683" w:rsidRDefault="00146683" w:rsidP="00891D04">
            <w:pPr>
              <w:pStyle w:val="TAL"/>
              <w:rPr>
                <w:rFonts w:eastAsia="SimSun"/>
                <w:lang w:eastAsia="en-GB"/>
              </w:rPr>
            </w:pPr>
            <w:r w:rsidRPr="00146683">
              <w:rPr>
                <w:rFonts w:eastAsia="SimSun"/>
                <w:lang w:eastAsia="en-GB"/>
              </w:rPr>
              <w:t xml:space="preserve">Semi-persistent scheduling interval in uplink, see TS 36.321 [6]. Value in number of sub-frames. Value </w:t>
            </w:r>
            <w:r w:rsidRPr="00146683">
              <w:rPr>
                <w:rFonts w:eastAsia="SimSun"/>
                <w:i/>
                <w:lang w:eastAsia="en-GB"/>
              </w:rPr>
              <w:t xml:space="preserve">sf128 </w:t>
            </w:r>
            <w:r w:rsidRPr="00146683">
              <w:rPr>
                <w:rFonts w:eastAsia="SimSun"/>
                <w:lang w:eastAsia="en-GB"/>
              </w:rPr>
              <w:t xml:space="preserve">corresponds to 128 sub-frames, value </w:t>
            </w:r>
            <w:r w:rsidRPr="00146683">
              <w:rPr>
                <w:rFonts w:eastAsia="SimSun"/>
                <w:i/>
                <w:lang w:eastAsia="en-GB"/>
              </w:rPr>
              <w:t>sf256</w:t>
            </w:r>
            <w:r w:rsidRPr="00146683">
              <w:rPr>
                <w:rFonts w:eastAsia="SimSun"/>
                <w:lang w:eastAsia="en-GB"/>
              </w:rPr>
              <w:t xml:space="preserve"> corresponds to 256 sub-frames and so on.</w:t>
            </w:r>
          </w:p>
        </w:tc>
      </w:tr>
      <w:tr w:rsidR="00146683" w:rsidRPr="00146683" w14:paraId="2226E152" w14:textId="77777777" w:rsidTr="00891D04">
        <w:trPr>
          <w:cantSplit/>
        </w:trPr>
        <w:tc>
          <w:tcPr>
            <w:tcW w:w="9639" w:type="dxa"/>
          </w:tcPr>
          <w:p w14:paraId="54E5456A" w14:textId="77777777" w:rsidR="00146683" w:rsidRPr="00146683" w:rsidRDefault="00146683" w:rsidP="00891D04">
            <w:pPr>
              <w:pStyle w:val="TAL"/>
              <w:rPr>
                <w:rFonts w:eastAsia="SimSun"/>
                <w:b/>
                <w:bCs/>
                <w:i/>
                <w:iCs/>
                <w:noProof/>
                <w:kern w:val="2"/>
              </w:rPr>
            </w:pPr>
            <w:r w:rsidRPr="00146683">
              <w:rPr>
                <w:rFonts w:eastAsia="SimSun"/>
                <w:b/>
                <w:bCs/>
                <w:i/>
                <w:iCs/>
                <w:noProof/>
                <w:kern w:val="2"/>
              </w:rPr>
              <w:t>sr-NPRACH-Resource</w:t>
            </w:r>
          </w:p>
          <w:p w14:paraId="7AA4DFB3" w14:textId="77777777" w:rsidR="00146683" w:rsidRPr="00146683" w:rsidRDefault="00146683" w:rsidP="00891D04">
            <w:pPr>
              <w:pStyle w:val="TAL"/>
              <w:rPr>
                <w:rFonts w:eastAsia="SimSun"/>
                <w:noProof/>
                <w:lang w:eastAsia="en-GB"/>
              </w:rPr>
            </w:pPr>
            <w:r w:rsidRPr="00146683">
              <w:rPr>
                <w:rFonts w:eastAsia="SimSun"/>
                <w:noProof/>
                <w:lang w:eastAsia="en-GB"/>
              </w:rPr>
              <w:t xml:space="preserve">NPRACH resource for </w:t>
            </w:r>
            <w:r w:rsidRPr="00146683">
              <w:rPr>
                <w:rFonts w:eastAsia="SimSun"/>
              </w:rPr>
              <w:t>physical layer SR without HARQ-ACK</w:t>
            </w:r>
            <w:r w:rsidRPr="00146683">
              <w:rPr>
                <w:rFonts w:eastAsia="SimSun"/>
                <w:noProof/>
                <w:lang w:eastAsia="en-GB"/>
              </w:rPr>
              <w:t>, see TS 36.211 [21] and TS 36.213 [23].</w:t>
            </w:r>
          </w:p>
        </w:tc>
      </w:tr>
      <w:tr w:rsidR="00146683" w:rsidRPr="00146683" w14:paraId="6763C4AE" w14:textId="77777777" w:rsidTr="00891D04">
        <w:trPr>
          <w:cantSplit/>
        </w:trPr>
        <w:tc>
          <w:tcPr>
            <w:tcW w:w="9639" w:type="dxa"/>
          </w:tcPr>
          <w:p w14:paraId="489ED40A" w14:textId="77777777" w:rsidR="00146683" w:rsidRPr="00146683" w:rsidRDefault="00146683" w:rsidP="00891D04">
            <w:pPr>
              <w:pStyle w:val="TAL"/>
              <w:rPr>
                <w:rFonts w:eastAsia="SimSun"/>
                <w:b/>
                <w:bCs/>
                <w:i/>
                <w:iCs/>
                <w:noProof/>
              </w:rPr>
            </w:pPr>
            <w:r w:rsidRPr="00146683">
              <w:rPr>
                <w:rFonts w:eastAsia="SimSun"/>
                <w:b/>
                <w:bCs/>
                <w:i/>
                <w:iCs/>
                <w:noProof/>
              </w:rPr>
              <w:t>sr-ProhibitTimer</w:t>
            </w:r>
          </w:p>
          <w:p w14:paraId="103967E4" w14:textId="77777777" w:rsidR="00146683" w:rsidRPr="00146683" w:rsidRDefault="00146683" w:rsidP="00891D04">
            <w:pPr>
              <w:pStyle w:val="TAL"/>
              <w:rPr>
                <w:rFonts w:eastAsia="SimSun"/>
                <w:noProof/>
                <w:lang w:eastAsia="en-GB"/>
              </w:rPr>
            </w:pPr>
            <w:r w:rsidRPr="00146683">
              <w:rPr>
                <w:rFonts w:eastAsia="SimSun"/>
                <w:noProof/>
                <w:lang w:eastAsia="en-GB"/>
              </w:rPr>
              <w:t xml:space="preserve">Timer for SR transmission on the NPRACH resource for SR in TS 36.321 [6]. Value in number of SR period, where the SR period is equal to the field </w:t>
            </w:r>
            <w:r w:rsidRPr="00146683">
              <w:rPr>
                <w:rFonts w:eastAsia="SimSun"/>
                <w:i/>
                <w:iCs/>
                <w:kern w:val="2"/>
              </w:rPr>
              <w:t>nprach-Periodicity</w:t>
            </w:r>
            <w:r w:rsidRPr="00146683">
              <w:rPr>
                <w:rFonts w:eastAsia="SimSun"/>
                <w:lang w:eastAsia="en-GB"/>
              </w:rPr>
              <w:t xml:space="preserve"> of the NPRACH resource</w:t>
            </w:r>
            <w:r w:rsidRPr="00146683">
              <w:rPr>
                <w:rFonts w:eastAsia="SimSun"/>
                <w:noProof/>
                <w:lang w:eastAsia="en-GB"/>
              </w:rPr>
              <w:t xml:space="preserve">. Value 0 means </w:t>
            </w:r>
            <w:r w:rsidRPr="00146683">
              <w:rPr>
                <w:rFonts w:eastAsia="SimSun"/>
                <w:noProof/>
              </w:rPr>
              <w:t xml:space="preserve">that </w:t>
            </w:r>
            <w:r w:rsidRPr="00146683">
              <w:rPr>
                <w:rFonts w:eastAsia="SimSun"/>
              </w:rPr>
              <w:t>behaviour as specified in 7.3.2 applies</w:t>
            </w:r>
            <w:r w:rsidRPr="00146683">
              <w:rPr>
                <w:rFonts w:eastAsia="SimSun"/>
                <w:noProof/>
                <w:lang w:eastAsia="en-GB"/>
              </w:rPr>
              <w:t>. Value 1 corresponds to one SR period, Value 2 corresponds to 2*SR period and so on.</w:t>
            </w:r>
          </w:p>
          <w:p w14:paraId="05534AA8" w14:textId="77777777" w:rsidR="00146683" w:rsidRPr="00146683" w:rsidRDefault="00146683" w:rsidP="00891D04">
            <w:pPr>
              <w:pStyle w:val="TAL"/>
              <w:rPr>
                <w:rFonts w:eastAsia="SimSun"/>
                <w:noProof/>
                <w:lang w:eastAsia="en-GB"/>
              </w:rPr>
            </w:pPr>
            <w:r w:rsidRPr="00146683">
              <w:rPr>
                <w:rFonts w:eastAsia="SimSun"/>
                <w:noProof/>
                <w:lang w:eastAsia="en-GB"/>
              </w:rPr>
              <w:t xml:space="preserve">If </w:t>
            </w:r>
            <w:r w:rsidRPr="00146683">
              <w:rPr>
                <w:rFonts w:eastAsia="SimSun"/>
                <w:i/>
                <w:noProof/>
                <w:lang w:eastAsia="en-GB"/>
              </w:rPr>
              <w:t>sr-ProhibitTimerOffset</w:t>
            </w:r>
            <w:r w:rsidRPr="00146683">
              <w:rPr>
                <w:rFonts w:eastAsia="SimSun"/>
                <w:noProof/>
                <w:lang w:eastAsia="en-GB"/>
              </w:rPr>
              <w:t xml:space="preserve"> is present, actual value of </w:t>
            </w:r>
            <w:r w:rsidRPr="00146683">
              <w:rPr>
                <w:rFonts w:eastAsia="SimSun"/>
                <w:i/>
                <w:noProof/>
                <w:lang w:eastAsia="en-GB"/>
              </w:rPr>
              <w:t>sr-ProhibitTimer</w:t>
            </w:r>
            <w:r w:rsidRPr="00146683">
              <w:rPr>
                <w:rFonts w:eastAsia="SimSun"/>
                <w:noProof/>
                <w:lang w:eastAsia="en-GB"/>
              </w:rPr>
              <w:t xml:space="preserve"> = CEIL (</w:t>
            </w:r>
            <w:r w:rsidRPr="00146683">
              <w:rPr>
                <w:rFonts w:eastAsia="SimSun"/>
                <w:i/>
                <w:noProof/>
                <w:lang w:eastAsia="en-GB"/>
              </w:rPr>
              <w:t>sr-ProhibitTimerOffset</w:t>
            </w:r>
            <w:r w:rsidRPr="00146683">
              <w:rPr>
                <w:rFonts w:eastAsia="SimSun"/>
                <w:noProof/>
                <w:lang w:eastAsia="en-GB"/>
              </w:rPr>
              <w:t xml:space="preserve">/ SR period) + signalled value of </w:t>
            </w:r>
            <w:r w:rsidRPr="00146683">
              <w:rPr>
                <w:rFonts w:eastAsia="SimSun"/>
                <w:i/>
                <w:noProof/>
                <w:lang w:eastAsia="en-GB"/>
              </w:rPr>
              <w:t>sr-ProhibitTimer</w:t>
            </w:r>
            <w:r w:rsidRPr="00146683">
              <w:rPr>
                <w:rFonts w:eastAsia="SimSun"/>
                <w:noProof/>
                <w:lang w:eastAsia="en-GB"/>
              </w:rPr>
              <w:t>.</w:t>
            </w:r>
          </w:p>
        </w:tc>
      </w:tr>
      <w:tr w:rsidR="00146683" w:rsidRPr="00146683" w14:paraId="13E0AE2C" w14:textId="77777777" w:rsidTr="00891D04">
        <w:trPr>
          <w:cantSplit/>
        </w:trPr>
        <w:tc>
          <w:tcPr>
            <w:tcW w:w="9639" w:type="dxa"/>
          </w:tcPr>
          <w:p w14:paraId="797D2325" w14:textId="77777777" w:rsidR="00146683" w:rsidRPr="00146683" w:rsidRDefault="00146683" w:rsidP="00891D04">
            <w:pPr>
              <w:pStyle w:val="TAL"/>
              <w:rPr>
                <w:rFonts w:eastAsia="SimSun"/>
                <w:b/>
                <w:bCs/>
                <w:i/>
                <w:iCs/>
                <w:noProof/>
              </w:rPr>
            </w:pPr>
            <w:r w:rsidRPr="00146683">
              <w:rPr>
                <w:rFonts w:eastAsia="SimSun"/>
                <w:b/>
                <w:bCs/>
                <w:i/>
                <w:iCs/>
                <w:noProof/>
              </w:rPr>
              <w:t>sr-ProhibitTimerOffset</w:t>
            </w:r>
          </w:p>
          <w:p w14:paraId="50BA3DC6" w14:textId="77777777" w:rsidR="00146683" w:rsidRPr="00146683" w:rsidRDefault="00146683" w:rsidP="00891D04">
            <w:pPr>
              <w:pStyle w:val="TAL"/>
              <w:rPr>
                <w:rFonts w:eastAsia="SimSun"/>
                <w:b/>
                <w:bCs/>
                <w:i/>
                <w:iCs/>
                <w:noProof/>
              </w:rPr>
            </w:pPr>
            <w:r w:rsidRPr="00146683">
              <w:rPr>
                <w:rFonts w:eastAsia="SimSun"/>
              </w:rPr>
              <w:t xml:space="preserve">Time offset for SR transmission </w:t>
            </w:r>
            <w:r w:rsidRPr="00146683">
              <w:rPr>
                <w:rFonts w:eastAsia="SimSun"/>
                <w:noProof/>
                <w:lang w:eastAsia="en-GB"/>
              </w:rPr>
              <w:t>on the NPRACH resource for SR in TS 36.321 [6]</w:t>
            </w:r>
            <w:r w:rsidRPr="00146683">
              <w:rPr>
                <w:rFonts w:eastAsia="SimSun"/>
              </w:rPr>
              <w:t xml:space="preserve">. Value in milliseconds. Value </w:t>
            </w:r>
            <w:r w:rsidRPr="00146683">
              <w:rPr>
                <w:rFonts w:eastAsia="SimSun"/>
                <w:i/>
              </w:rPr>
              <w:t>ms90</w:t>
            </w:r>
            <w:r w:rsidRPr="00146683">
              <w:rPr>
                <w:rFonts w:eastAsia="SimSun"/>
              </w:rPr>
              <w:t xml:space="preserve"> corresponds to 90 ms, value </w:t>
            </w:r>
            <w:r w:rsidRPr="00146683">
              <w:rPr>
                <w:rFonts w:eastAsia="SimSun"/>
                <w:i/>
              </w:rPr>
              <w:t>ms180</w:t>
            </w:r>
            <w:r w:rsidRPr="00146683">
              <w:rPr>
                <w:rFonts w:eastAsia="SimSun"/>
              </w:rPr>
              <w:t xml:space="preserve"> corresponds to 180 ms and so on.</w:t>
            </w:r>
          </w:p>
        </w:tc>
      </w:tr>
      <w:tr w:rsidR="00146683" w:rsidRPr="00146683" w14:paraId="70170BD3" w14:textId="77777777" w:rsidTr="00891D04">
        <w:trPr>
          <w:cantSplit/>
        </w:trPr>
        <w:tc>
          <w:tcPr>
            <w:tcW w:w="9639" w:type="dxa"/>
          </w:tcPr>
          <w:p w14:paraId="2D868E46" w14:textId="77777777" w:rsidR="00146683" w:rsidRPr="00146683" w:rsidRDefault="00146683" w:rsidP="00891D04">
            <w:pPr>
              <w:pStyle w:val="TAL"/>
              <w:rPr>
                <w:b/>
                <w:bCs/>
                <w:i/>
                <w:iCs/>
                <w:noProof/>
              </w:rPr>
            </w:pPr>
            <w:r w:rsidRPr="00146683">
              <w:rPr>
                <w:b/>
                <w:bCs/>
                <w:i/>
                <w:iCs/>
                <w:noProof/>
              </w:rPr>
              <w:t>sr-WithHARQ-ACK-Config</w:t>
            </w:r>
          </w:p>
          <w:p w14:paraId="1E0CE76D" w14:textId="77777777" w:rsidR="00146683" w:rsidRPr="00146683" w:rsidRDefault="00146683" w:rsidP="00891D04">
            <w:pPr>
              <w:pStyle w:val="TAL"/>
              <w:rPr>
                <w:noProof/>
                <w:lang w:eastAsia="en-GB"/>
              </w:rPr>
            </w:pPr>
            <w:r w:rsidRPr="00146683">
              <w:rPr>
                <w:lang w:eastAsia="en-GB"/>
              </w:rPr>
              <w:t>Activation of physical layer SR with HARQ ACK, see TS 36.213 [23].</w:t>
            </w:r>
          </w:p>
        </w:tc>
      </w:tr>
      <w:tr w:rsidR="00146683" w:rsidRPr="00146683" w14:paraId="56965112" w14:textId="77777777" w:rsidTr="00891D04">
        <w:trPr>
          <w:cantSplit/>
        </w:trPr>
        <w:tc>
          <w:tcPr>
            <w:tcW w:w="9639" w:type="dxa"/>
          </w:tcPr>
          <w:p w14:paraId="3F2D8594" w14:textId="77777777" w:rsidR="00146683" w:rsidRPr="00146683" w:rsidRDefault="00146683" w:rsidP="00891D04">
            <w:pPr>
              <w:pStyle w:val="TAL"/>
              <w:rPr>
                <w:b/>
                <w:bCs/>
                <w:i/>
                <w:iCs/>
                <w:noProof/>
                <w:kern w:val="2"/>
              </w:rPr>
            </w:pPr>
            <w:r w:rsidRPr="00146683">
              <w:rPr>
                <w:b/>
                <w:bCs/>
                <w:i/>
                <w:iCs/>
                <w:noProof/>
                <w:kern w:val="2"/>
              </w:rPr>
              <w:t>sr-WithoutHARQ-ACK-Config</w:t>
            </w:r>
          </w:p>
          <w:p w14:paraId="506A5635" w14:textId="77777777" w:rsidR="00146683" w:rsidRPr="00146683" w:rsidRDefault="00146683" w:rsidP="00891D04">
            <w:pPr>
              <w:pStyle w:val="TAL"/>
              <w:rPr>
                <w:lang w:eastAsia="en-GB"/>
              </w:rPr>
            </w:pPr>
            <w:r w:rsidRPr="00146683">
              <w:rPr>
                <w:lang w:eastAsia="en-GB"/>
              </w:rPr>
              <w:t>Activation of physical layer SR without HARQ ACK, see TS 36.211 [21] and TS 36.213 [23].</w:t>
            </w:r>
          </w:p>
          <w:p w14:paraId="1A7A081F" w14:textId="77777777" w:rsidR="00146683" w:rsidRPr="00146683" w:rsidRDefault="00146683" w:rsidP="00891D04">
            <w:pPr>
              <w:pStyle w:val="TAL"/>
              <w:rPr>
                <w:lang w:eastAsia="en-GB"/>
              </w:rPr>
            </w:pPr>
            <w:r w:rsidRPr="00146683">
              <w:rPr>
                <w:lang w:eastAsia="en-GB"/>
              </w:rPr>
              <w:t xml:space="preserve">E-UTRAN cannot configure </w:t>
            </w:r>
            <w:r w:rsidRPr="00146683">
              <w:rPr>
                <w:i/>
                <w:iCs/>
                <w:kern w:val="2"/>
              </w:rPr>
              <w:t>sr-WithoutHARQ-ACK-Config</w:t>
            </w:r>
            <w:r w:rsidRPr="00146683">
              <w:rPr>
                <w:lang w:eastAsia="en-GB"/>
              </w:rPr>
              <w:t xml:space="preserve"> together with </w:t>
            </w:r>
            <w:r w:rsidRPr="00146683">
              <w:rPr>
                <w:i/>
                <w:iCs/>
                <w:kern w:val="2"/>
              </w:rPr>
              <w:t>sr-SPS-BSR-Config</w:t>
            </w:r>
            <w:r w:rsidRPr="00146683">
              <w:rPr>
                <w:lang w:eastAsia="en-GB"/>
              </w:rPr>
              <w:t>.</w:t>
            </w:r>
          </w:p>
        </w:tc>
      </w:tr>
    </w:tbl>
    <w:p w14:paraId="5FB10823" w14:textId="77777777" w:rsidR="00146683" w:rsidRPr="00146683" w:rsidRDefault="00146683" w:rsidP="00146683"/>
    <w:p w14:paraId="2592166F" w14:textId="77777777" w:rsidR="00146683" w:rsidRPr="00146683" w:rsidRDefault="00146683" w:rsidP="00146683">
      <w:pPr>
        <w:pStyle w:val="Heading4"/>
        <w:rPr>
          <w:i/>
          <w:noProof/>
        </w:rPr>
      </w:pPr>
      <w:bookmarkStart w:id="6710" w:name="_Toc29342928"/>
      <w:bookmarkStart w:id="6711" w:name="_Toc29344067"/>
      <w:bookmarkStart w:id="6712" w:name="_Toc36567333"/>
      <w:bookmarkStart w:id="6713" w:name="_Toc36810789"/>
      <w:bookmarkStart w:id="6714" w:name="_Toc36847153"/>
      <w:bookmarkStart w:id="6715" w:name="_Toc36939806"/>
      <w:bookmarkStart w:id="6716" w:name="_Toc37082786"/>
      <w:bookmarkStart w:id="6717" w:name="_Toc46481428"/>
      <w:bookmarkStart w:id="6718" w:name="_Toc46482662"/>
      <w:bookmarkStart w:id="6719" w:name="_Toc46483896"/>
      <w:bookmarkStart w:id="6720" w:name="_Toc156168598"/>
      <w:r w:rsidRPr="00146683">
        <w:rPr>
          <w:i/>
        </w:rPr>
        <w:t>–</w:t>
      </w:r>
      <w:r w:rsidRPr="00146683">
        <w:rPr>
          <w:i/>
        </w:rPr>
        <w:tab/>
      </w:r>
      <w:r w:rsidRPr="00146683">
        <w:rPr>
          <w:i/>
          <w:noProof/>
        </w:rPr>
        <w:t>TDD-Config-NB</w:t>
      </w:r>
      <w:bookmarkEnd w:id="6710"/>
      <w:bookmarkEnd w:id="6711"/>
      <w:bookmarkEnd w:id="6712"/>
      <w:bookmarkEnd w:id="6713"/>
      <w:bookmarkEnd w:id="6714"/>
      <w:bookmarkEnd w:id="6715"/>
      <w:bookmarkEnd w:id="6716"/>
      <w:bookmarkEnd w:id="6717"/>
      <w:bookmarkEnd w:id="6718"/>
      <w:bookmarkEnd w:id="6719"/>
      <w:bookmarkEnd w:id="6720"/>
    </w:p>
    <w:p w14:paraId="7073737E" w14:textId="77777777" w:rsidR="00146683" w:rsidRPr="00146683" w:rsidRDefault="00146683" w:rsidP="00146683">
      <w:pPr>
        <w:rPr>
          <w:iCs/>
        </w:rPr>
      </w:pPr>
      <w:r w:rsidRPr="00146683">
        <w:t xml:space="preserve">The IE </w:t>
      </w:r>
      <w:r w:rsidRPr="00146683">
        <w:rPr>
          <w:i/>
        </w:rPr>
        <w:t>TDD-Config-NB</w:t>
      </w:r>
      <w:r w:rsidRPr="00146683">
        <w:t xml:space="preserve"> is used to specify the TDD specific physical channel configuration.</w:t>
      </w:r>
    </w:p>
    <w:p w14:paraId="18229A71"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TDD-Config</w:t>
      </w:r>
      <w:r w:rsidRPr="00146683">
        <w:rPr>
          <w:rFonts w:ascii="Arial" w:hAnsi="Arial"/>
          <w:b/>
          <w:lang w:eastAsia="x-none"/>
        </w:rPr>
        <w:t xml:space="preserve"> information element</w:t>
      </w:r>
    </w:p>
    <w:p w14:paraId="028BA9A9" w14:textId="77777777" w:rsidR="00146683" w:rsidRPr="00146683" w:rsidRDefault="00146683" w:rsidP="00146683">
      <w:pPr>
        <w:pStyle w:val="PL"/>
        <w:shd w:val="pct10" w:color="auto" w:fill="auto"/>
      </w:pPr>
      <w:r w:rsidRPr="00146683">
        <w:t>-- ASN1START</w:t>
      </w:r>
    </w:p>
    <w:p w14:paraId="42F86C3F" w14:textId="77777777" w:rsidR="00146683" w:rsidRPr="00146683" w:rsidRDefault="00146683" w:rsidP="00146683">
      <w:pPr>
        <w:pStyle w:val="PL"/>
        <w:shd w:val="pct10" w:color="auto" w:fill="auto"/>
      </w:pPr>
    </w:p>
    <w:p w14:paraId="4F5D7B0A" w14:textId="77777777" w:rsidR="00146683" w:rsidRPr="00146683" w:rsidRDefault="00146683" w:rsidP="00146683">
      <w:pPr>
        <w:pStyle w:val="PL"/>
        <w:shd w:val="pct10" w:color="auto" w:fill="auto"/>
      </w:pPr>
      <w:r w:rsidRPr="00146683">
        <w:t>TDD-Config-NB-r15 ::=</w:t>
      </w:r>
      <w:r w:rsidRPr="00146683">
        <w:tab/>
      </w:r>
      <w:r w:rsidRPr="00146683">
        <w:tab/>
      </w:r>
      <w:r w:rsidRPr="00146683">
        <w:tab/>
      </w:r>
      <w:r w:rsidRPr="00146683">
        <w:tab/>
      </w:r>
      <w:r w:rsidRPr="00146683">
        <w:tab/>
        <w:t>SEQUENCE {</w:t>
      </w:r>
    </w:p>
    <w:p w14:paraId="50460A6B" w14:textId="77777777" w:rsidR="00146683" w:rsidRPr="00830839" w:rsidRDefault="00146683" w:rsidP="00146683">
      <w:pPr>
        <w:pStyle w:val="PL"/>
        <w:shd w:val="pct10" w:color="auto" w:fill="auto"/>
        <w:rPr>
          <w:lang w:val="fr-FR"/>
        </w:rPr>
      </w:pPr>
      <w:r w:rsidRPr="00146683">
        <w:tab/>
      </w:r>
      <w:r w:rsidRPr="00830839">
        <w:rPr>
          <w:lang w:val="fr-FR"/>
        </w:rPr>
        <w:t>subframeAssignment-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2A0A9845" w14:textId="77777777" w:rsidR="00146683" w:rsidRPr="00830839" w:rsidRDefault="00146683" w:rsidP="00146683">
      <w:pPr>
        <w:pStyle w:val="PL"/>
        <w:shd w:val="pct10" w:color="auto" w:fill="auto"/>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1, sa2, sa3, sa4, sa5},</w:t>
      </w:r>
    </w:p>
    <w:p w14:paraId="73804A08" w14:textId="77777777" w:rsidR="00146683" w:rsidRPr="00146683" w:rsidRDefault="00146683" w:rsidP="00146683">
      <w:pPr>
        <w:pStyle w:val="PL"/>
        <w:shd w:val="pct10" w:color="auto" w:fill="auto"/>
      </w:pPr>
      <w:r w:rsidRPr="00830839">
        <w:rPr>
          <w:lang w:val="fr-FR"/>
        </w:rPr>
        <w:tab/>
      </w:r>
      <w:r w:rsidRPr="00146683">
        <w:t>specialSubframePatterns-r15</w:t>
      </w:r>
      <w:r w:rsidRPr="00146683">
        <w:tab/>
      </w:r>
      <w:r w:rsidRPr="00146683">
        <w:tab/>
      </w:r>
      <w:r w:rsidRPr="00146683">
        <w:tab/>
      </w:r>
      <w:r w:rsidRPr="00146683">
        <w:tab/>
        <w:t>ENUMERATED {</w:t>
      </w:r>
    </w:p>
    <w:p w14:paraId="1BA5133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 ssp5, ssp6, ssp7,</w:t>
      </w:r>
    </w:p>
    <w:p w14:paraId="26DFC83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 ssp9, ssp10, ssp10-CRS-LessDwPTS}</w:t>
      </w:r>
    </w:p>
    <w:p w14:paraId="72113455" w14:textId="77777777" w:rsidR="00146683" w:rsidRPr="00146683" w:rsidRDefault="00146683" w:rsidP="00146683">
      <w:pPr>
        <w:pStyle w:val="PL"/>
        <w:shd w:val="pct10" w:color="auto" w:fill="auto"/>
      </w:pPr>
      <w:r w:rsidRPr="00146683">
        <w:t>}</w:t>
      </w:r>
    </w:p>
    <w:p w14:paraId="191183DD" w14:textId="77777777" w:rsidR="00146683" w:rsidRPr="00146683" w:rsidRDefault="00146683" w:rsidP="00146683">
      <w:pPr>
        <w:pStyle w:val="PL"/>
        <w:shd w:val="pct10" w:color="auto" w:fill="auto"/>
      </w:pPr>
    </w:p>
    <w:p w14:paraId="4FFC66D0" w14:textId="77777777" w:rsidR="00146683" w:rsidRPr="00146683" w:rsidRDefault="00146683" w:rsidP="00146683">
      <w:pPr>
        <w:pStyle w:val="PL"/>
        <w:shd w:val="pct10" w:color="auto" w:fill="auto"/>
      </w:pPr>
      <w:r w:rsidRPr="00146683">
        <w:t>-- ASN1STOP</w:t>
      </w:r>
    </w:p>
    <w:p w14:paraId="210115E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EC7A23" w14:textId="77777777" w:rsidTr="00891D04">
        <w:trPr>
          <w:cantSplit/>
          <w:tblHeader/>
        </w:trPr>
        <w:tc>
          <w:tcPr>
            <w:tcW w:w="9639" w:type="dxa"/>
          </w:tcPr>
          <w:p w14:paraId="41B103D3" w14:textId="77777777" w:rsidR="00146683" w:rsidRPr="00146683" w:rsidRDefault="00146683" w:rsidP="00891D04">
            <w:pPr>
              <w:pStyle w:val="TAH"/>
            </w:pPr>
            <w:r w:rsidRPr="00146683">
              <w:rPr>
                <w:i/>
                <w:noProof/>
              </w:rPr>
              <w:lastRenderedPageBreak/>
              <w:t xml:space="preserve">TDD-Config </w:t>
            </w:r>
            <w:r w:rsidRPr="00146683">
              <w:rPr>
                <w:noProof/>
              </w:rPr>
              <w:t>field descriptions</w:t>
            </w:r>
          </w:p>
        </w:tc>
      </w:tr>
      <w:tr w:rsidR="00146683" w:rsidRPr="00146683" w14:paraId="61CB2F45" w14:textId="77777777" w:rsidTr="00891D04">
        <w:trPr>
          <w:cantSplit/>
        </w:trPr>
        <w:tc>
          <w:tcPr>
            <w:tcW w:w="9639" w:type="dxa"/>
          </w:tcPr>
          <w:p w14:paraId="11166B4E" w14:textId="77777777" w:rsidR="00146683" w:rsidRPr="00146683" w:rsidRDefault="00146683" w:rsidP="00891D04">
            <w:pPr>
              <w:pStyle w:val="TAL"/>
              <w:rPr>
                <w:b/>
                <w:bCs/>
                <w:i/>
                <w:iCs/>
                <w:noProof/>
                <w:kern w:val="2"/>
              </w:rPr>
            </w:pPr>
            <w:r w:rsidRPr="00146683">
              <w:rPr>
                <w:b/>
                <w:bCs/>
                <w:i/>
                <w:iCs/>
                <w:noProof/>
                <w:kern w:val="2"/>
              </w:rPr>
              <w:t>specialSubframePatterns</w:t>
            </w:r>
          </w:p>
          <w:p w14:paraId="241F59F7" w14:textId="77777777" w:rsidR="00146683" w:rsidRPr="00146683" w:rsidRDefault="00146683" w:rsidP="00891D04">
            <w:pPr>
              <w:pStyle w:val="TAL"/>
            </w:pPr>
            <w:r w:rsidRPr="00146683">
              <w:t xml:space="preserve">Indicates Configuration as in TS 36.211 [21], table 4.2-1 where ssp0 points to Configuration 0, ssp1 to Configuration 1 etc. </w:t>
            </w:r>
            <w:r w:rsidRPr="00146683">
              <w:rPr>
                <w:lang w:eastAsia="en-GB"/>
              </w:rPr>
              <w:t xml:space="preserve">Value </w:t>
            </w:r>
            <w:r w:rsidRPr="00146683">
              <w:rPr>
                <w:i/>
                <w:lang w:eastAsia="en-GB"/>
              </w:rPr>
              <w:t>ssp10-CRS-LessDwPTS</w:t>
            </w:r>
            <w:r w:rsidRPr="00146683">
              <w:rPr>
                <w:lang w:eastAsia="en-GB"/>
              </w:rPr>
              <w:t xml:space="preserve"> corresponds to ssp10 without CRS transmission on the 5th symbol of DwPTS.</w:t>
            </w:r>
          </w:p>
        </w:tc>
      </w:tr>
      <w:tr w:rsidR="00146683" w:rsidRPr="00146683" w14:paraId="602C51A8" w14:textId="77777777" w:rsidTr="00891D04">
        <w:trPr>
          <w:cantSplit/>
        </w:trPr>
        <w:tc>
          <w:tcPr>
            <w:tcW w:w="9639" w:type="dxa"/>
          </w:tcPr>
          <w:p w14:paraId="4AE16267" w14:textId="77777777" w:rsidR="00146683" w:rsidRPr="00146683" w:rsidRDefault="00146683" w:rsidP="00891D04">
            <w:pPr>
              <w:pStyle w:val="TAL"/>
              <w:rPr>
                <w:b/>
                <w:bCs/>
                <w:i/>
                <w:iCs/>
                <w:noProof/>
                <w:kern w:val="2"/>
              </w:rPr>
            </w:pPr>
            <w:r w:rsidRPr="00146683">
              <w:rPr>
                <w:b/>
                <w:bCs/>
                <w:i/>
                <w:iCs/>
                <w:noProof/>
                <w:kern w:val="2"/>
              </w:rPr>
              <w:t>subframeAssignment</w:t>
            </w:r>
          </w:p>
          <w:p w14:paraId="4388D851" w14:textId="77777777" w:rsidR="00146683" w:rsidRPr="00146683" w:rsidRDefault="00146683" w:rsidP="00891D04">
            <w:pPr>
              <w:pStyle w:val="TAL"/>
              <w:rPr>
                <w:lang w:eastAsia="en-GB"/>
              </w:rPr>
            </w:pPr>
            <w:r w:rsidRPr="00146683">
              <w:t xml:space="preserve">Indicates DL/UL subframe configuration where </w:t>
            </w:r>
            <w:r w:rsidRPr="00146683">
              <w:rPr>
                <w:i/>
              </w:rPr>
              <w:t>sa1</w:t>
            </w:r>
            <w:r w:rsidRPr="00146683">
              <w:t xml:space="preserve"> points to Configuration1, </w:t>
            </w:r>
            <w:r w:rsidRPr="00146683">
              <w:rPr>
                <w:i/>
              </w:rPr>
              <w:t>sa2</w:t>
            </w:r>
            <w:r w:rsidRPr="00146683">
              <w:t xml:space="preserve"> to Configuration 2 and so on, as specified in TS 36.211 [21], table 4.2-2.</w:t>
            </w:r>
          </w:p>
          <w:p w14:paraId="73DF7F87" w14:textId="77777777" w:rsidR="00146683" w:rsidRPr="00146683" w:rsidRDefault="00146683" w:rsidP="00891D04">
            <w:pPr>
              <w:pStyle w:val="TAL"/>
            </w:pPr>
            <w:r w:rsidRPr="00146683">
              <w:t>E-UTRAN configures the same value for serving cells residing on same frequency band.</w:t>
            </w:r>
          </w:p>
        </w:tc>
      </w:tr>
    </w:tbl>
    <w:p w14:paraId="1F457E5D" w14:textId="77777777" w:rsidR="00146683" w:rsidRPr="00146683" w:rsidRDefault="00146683" w:rsidP="00146683"/>
    <w:p w14:paraId="480D7194" w14:textId="77777777" w:rsidR="00146683" w:rsidRPr="00146683" w:rsidRDefault="00146683" w:rsidP="00146683">
      <w:pPr>
        <w:pStyle w:val="Heading4"/>
        <w:rPr>
          <w:rFonts w:eastAsia="SimSun"/>
          <w:i/>
          <w:noProof/>
        </w:rPr>
      </w:pPr>
      <w:bookmarkStart w:id="6721" w:name="_Toc29342929"/>
      <w:bookmarkStart w:id="6722" w:name="_Toc29344068"/>
      <w:bookmarkStart w:id="6723" w:name="_Toc36567334"/>
      <w:bookmarkStart w:id="6724" w:name="_Toc36810790"/>
      <w:bookmarkStart w:id="6725" w:name="_Toc36847154"/>
      <w:bookmarkStart w:id="6726" w:name="_Toc36939807"/>
      <w:bookmarkStart w:id="6727" w:name="_Toc37082787"/>
      <w:bookmarkStart w:id="6728" w:name="_Toc46481429"/>
      <w:bookmarkStart w:id="6729" w:name="_Toc46482663"/>
      <w:bookmarkStart w:id="6730" w:name="_Toc46483897"/>
      <w:bookmarkStart w:id="6731" w:name="_Toc156168599"/>
      <w:r w:rsidRPr="00146683">
        <w:rPr>
          <w:rFonts w:eastAsia="SimSun"/>
          <w:i/>
        </w:rPr>
        <w:t>–</w:t>
      </w:r>
      <w:r w:rsidRPr="00146683">
        <w:rPr>
          <w:rFonts w:eastAsia="SimSun"/>
          <w:i/>
        </w:rPr>
        <w:tab/>
      </w:r>
      <w:r w:rsidRPr="00146683">
        <w:rPr>
          <w:rFonts w:eastAsia="SimSun"/>
          <w:i/>
          <w:noProof/>
        </w:rPr>
        <w:t>TDD-UL-DL-AlignmentOffset-NB</w:t>
      </w:r>
      <w:bookmarkEnd w:id="6721"/>
      <w:bookmarkEnd w:id="6722"/>
      <w:bookmarkEnd w:id="6723"/>
      <w:bookmarkEnd w:id="6724"/>
      <w:bookmarkEnd w:id="6725"/>
      <w:bookmarkEnd w:id="6726"/>
      <w:bookmarkEnd w:id="6727"/>
      <w:bookmarkEnd w:id="6728"/>
      <w:bookmarkEnd w:id="6729"/>
      <w:bookmarkEnd w:id="6730"/>
      <w:bookmarkEnd w:id="6731"/>
    </w:p>
    <w:p w14:paraId="46CB12A8" w14:textId="77777777" w:rsidR="00146683" w:rsidRPr="00146683" w:rsidRDefault="00146683" w:rsidP="00146683">
      <w:pPr>
        <w:overflowPunct/>
        <w:autoSpaceDE/>
        <w:autoSpaceDN/>
        <w:adjustRightInd/>
        <w:textAlignment w:val="auto"/>
        <w:rPr>
          <w:rFonts w:eastAsia="SimSun"/>
          <w:iCs/>
          <w:lang w:eastAsia="en-US"/>
        </w:rPr>
      </w:pPr>
      <w:r w:rsidRPr="00146683">
        <w:rPr>
          <w:rFonts w:eastAsia="SimSun"/>
          <w:lang w:eastAsia="en-US"/>
        </w:rPr>
        <w:t xml:space="preserve">The IE </w:t>
      </w:r>
      <w:r w:rsidRPr="00146683">
        <w:rPr>
          <w:rFonts w:eastAsia="SimSun"/>
          <w:i/>
          <w:lang w:eastAsia="en-US"/>
        </w:rPr>
        <w:t>TDD-UL-DL-AlignmentOffset-NB</w:t>
      </w:r>
      <w:r w:rsidRPr="00146683">
        <w:rPr>
          <w:rFonts w:eastAsia="SimSun"/>
          <w:lang w:eastAsia="en-US"/>
        </w:rPr>
        <w:t xml:space="preserve"> is used to specify the offset between the UL carrier frequency center with respect to DL carrier frequency center. </w:t>
      </w:r>
      <w:r w:rsidRPr="00146683">
        <w:rPr>
          <w:rFonts w:eastAsia="SimSun"/>
        </w:rPr>
        <w:t xml:space="preserve">This information should be used to calculate the Mul value, </w:t>
      </w:r>
      <w:r w:rsidRPr="00146683">
        <w:rPr>
          <w:rFonts w:eastAsia="SimSun"/>
          <w:lang w:eastAsia="en-US"/>
        </w:rPr>
        <w:t>see TS 36.101 [42].</w:t>
      </w:r>
    </w:p>
    <w:p w14:paraId="77979357" w14:textId="77777777" w:rsidR="00146683" w:rsidRPr="00146683" w:rsidRDefault="00146683" w:rsidP="00146683">
      <w:pPr>
        <w:keepNext/>
        <w:keepLines/>
        <w:overflowPunct/>
        <w:autoSpaceDE/>
        <w:autoSpaceDN/>
        <w:adjustRightInd/>
        <w:spacing w:before="60"/>
        <w:jc w:val="center"/>
        <w:textAlignment w:val="auto"/>
        <w:rPr>
          <w:rFonts w:ascii="Arial" w:eastAsia="SimSun" w:hAnsi="Arial"/>
          <w:b/>
          <w:lang w:eastAsia="x-none"/>
        </w:rPr>
      </w:pPr>
      <w:r w:rsidRPr="00146683">
        <w:rPr>
          <w:rFonts w:ascii="Arial" w:eastAsia="SimSun" w:hAnsi="Arial"/>
          <w:b/>
          <w:bCs/>
          <w:i/>
          <w:iCs/>
          <w:lang w:eastAsia="x-none"/>
        </w:rPr>
        <w:t>TDD-UL-DL-AlignmentOffset-NB</w:t>
      </w:r>
      <w:r w:rsidRPr="00146683">
        <w:rPr>
          <w:rFonts w:ascii="Arial" w:eastAsia="SimSun" w:hAnsi="Arial"/>
          <w:b/>
          <w:lang w:eastAsia="x-none"/>
        </w:rPr>
        <w:t xml:space="preserve"> information element</w:t>
      </w:r>
    </w:p>
    <w:p w14:paraId="0CFC686B" w14:textId="77777777" w:rsidR="00146683" w:rsidRPr="00146683" w:rsidRDefault="00146683" w:rsidP="00146683">
      <w:pPr>
        <w:pStyle w:val="PL"/>
        <w:shd w:val="pct10" w:color="auto" w:fill="auto"/>
        <w:rPr>
          <w:rFonts w:eastAsia="SimSun"/>
        </w:rPr>
      </w:pPr>
      <w:r w:rsidRPr="00146683">
        <w:rPr>
          <w:rFonts w:eastAsia="SimSun"/>
        </w:rPr>
        <w:t>-- ASN1START</w:t>
      </w:r>
    </w:p>
    <w:p w14:paraId="4A3E956E" w14:textId="77777777" w:rsidR="00146683" w:rsidRPr="00146683" w:rsidRDefault="00146683" w:rsidP="00146683">
      <w:pPr>
        <w:pStyle w:val="PL"/>
        <w:shd w:val="pct10" w:color="auto" w:fill="auto"/>
        <w:rPr>
          <w:rFonts w:eastAsia="SimSun"/>
        </w:rPr>
      </w:pPr>
    </w:p>
    <w:p w14:paraId="5DF77E84" w14:textId="77777777" w:rsidR="00146683" w:rsidRPr="00146683" w:rsidRDefault="00146683" w:rsidP="00146683">
      <w:pPr>
        <w:pStyle w:val="PL"/>
        <w:shd w:val="pct10" w:color="auto" w:fill="auto"/>
        <w:rPr>
          <w:rFonts w:eastAsia="SimSun"/>
        </w:rPr>
      </w:pPr>
      <w:r w:rsidRPr="00146683">
        <w:rPr>
          <w:rFonts w:eastAsia="SimSun"/>
        </w:rPr>
        <w:t>TDD-UL-DL-AlignmentOffset-NB-r15 ::=</w:t>
      </w:r>
      <w:r w:rsidRPr="00146683">
        <w:rPr>
          <w:rFonts w:eastAsia="SimSun"/>
        </w:rPr>
        <w:tab/>
      </w:r>
      <w:r w:rsidRPr="00146683">
        <w:rPr>
          <w:rFonts w:eastAsia="SimSun"/>
        </w:rPr>
        <w:tab/>
      </w:r>
      <w:r w:rsidRPr="00146683">
        <w:rPr>
          <w:rFonts w:eastAsia="SimSun"/>
        </w:rPr>
        <w:tab/>
      </w:r>
      <w:r w:rsidRPr="00146683">
        <w:rPr>
          <w:rFonts w:eastAsia="SimSun"/>
        </w:rPr>
        <w:tab/>
        <w:t>ENUMERATED {</w:t>
      </w:r>
      <w:r w:rsidRPr="00146683">
        <w:rPr>
          <w:rFonts w:eastAsia="SimSun"/>
        </w:rPr>
        <w:tab/>
        <w:t>khz-7dot5, khz0, khz7dot5}</w:t>
      </w:r>
    </w:p>
    <w:p w14:paraId="7ABD7AD2" w14:textId="77777777" w:rsidR="00146683" w:rsidRPr="00146683" w:rsidRDefault="00146683" w:rsidP="00146683">
      <w:pPr>
        <w:pStyle w:val="PL"/>
        <w:shd w:val="pct10" w:color="auto" w:fill="auto"/>
        <w:rPr>
          <w:rFonts w:eastAsia="SimSun"/>
        </w:rPr>
      </w:pPr>
    </w:p>
    <w:p w14:paraId="521DC792" w14:textId="77777777" w:rsidR="00146683" w:rsidRPr="00146683" w:rsidRDefault="00146683" w:rsidP="00146683">
      <w:pPr>
        <w:pStyle w:val="PL"/>
        <w:shd w:val="pct10" w:color="auto" w:fill="auto"/>
        <w:rPr>
          <w:rFonts w:eastAsia="SimSun"/>
        </w:rPr>
      </w:pPr>
      <w:r w:rsidRPr="00146683">
        <w:rPr>
          <w:rFonts w:eastAsia="SimSun"/>
        </w:rPr>
        <w:t>-- ASN1STOP</w:t>
      </w:r>
    </w:p>
    <w:p w14:paraId="5B7DFA7D" w14:textId="77777777" w:rsidR="00146683" w:rsidRPr="00146683" w:rsidRDefault="00146683" w:rsidP="00146683"/>
    <w:p w14:paraId="0AFF6E12" w14:textId="77777777" w:rsidR="00146683" w:rsidRPr="00146683" w:rsidRDefault="00146683" w:rsidP="00146683">
      <w:pPr>
        <w:pStyle w:val="Heading4"/>
      </w:pPr>
      <w:bookmarkStart w:id="6732" w:name="_Toc20487626"/>
      <w:bookmarkStart w:id="6733" w:name="_Toc29342930"/>
      <w:bookmarkStart w:id="6734" w:name="_Toc29344069"/>
      <w:bookmarkStart w:id="6735" w:name="_Toc36567335"/>
      <w:bookmarkStart w:id="6736" w:name="_Toc36810791"/>
      <w:bookmarkStart w:id="6737" w:name="_Toc36847155"/>
      <w:bookmarkStart w:id="6738" w:name="_Toc36939808"/>
      <w:bookmarkStart w:id="6739" w:name="_Toc37082788"/>
      <w:bookmarkStart w:id="6740" w:name="_Toc46481430"/>
      <w:bookmarkStart w:id="6741" w:name="_Toc46482664"/>
      <w:bookmarkStart w:id="6742" w:name="_Toc46483898"/>
      <w:bookmarkStart w:id="6743" w:name="_Toc156168600"/>
      <w:r w:rsidRPr="00146683">
        <w:t>–</w:t>
      </w:r>
      <w:r w:rsidRPr="00146683">
        <w:tab/>
      </w:r>
      <w:r w:rsidRPr="00146683">
        <w:rPr>
          <w:i/>
          <w:noProof/>
        </w:rPr>
        <w:t>UplinkPowerControl-NB</w:t>
      </w:r>
      <w:bookmarkEnd w:id="6732"/>
      <w:bookmarkEnd w:id="6733"/>
      <w:bookmarkEnd w:id="6734"/>
      <w:bookmarkEnd w:id="6735"/>
      <w:bookmarkEnd w:id="6736"/>
      <w:bookmarkEnd w:id="6737"/>
      <w:bookmarkEnd w:id="6738"/>
      <w:bookmarkEnd w:id="6739"/>
      <w:bookmarkEnd w:id="6740"/>
      <w:bookmarkEnd w:id="6741"/>
      <w:bookmarkEnd w:id="6742"/>
      <w:bookmarkEnd w:id="6743"/>
    </w:p>
    <w:p w14:paraId="042E6828" w14:textId="77777777" w:rsidR="00146683" w:rsidRPr="00146683" w:rsidRDefault="00146683" w:rsidP="00146683">
      <w:r w:rsidRPr="00146683">
        <w:t xml:space="preserve">The IE </w:t>
      </w:r>
      <w:r w:rsidRPr="00146683">
        <w:rPr>
          <w:i/>
          <w:noProof/>
        </w:rPr>
        <w:t>UplinkPowerControlCommon-NB</w:t>
      </w:r>
      <w:r w:rsidRPr="00146683">
        <w:t xml:space="preserve"> and IE </w:t>
      </w:r>
      <w:r w:rsidRPr="00146683">
        <w:rPr>
          <w:i/>
          <w:noProof/>
        </w:rPr>
        <w:t>UplinkPowerControlDedicated-NB</w:t>
      </w:r>
      <w:r w:rsidRPr="00146683">
        <w:t xml:space="preserve"> are used to specify parameters for uplink power control in the system information and in the dedicated signalling, respectively.</w:t>
      </w:r>
    </w:p>
    <w:p w14:paraId="035E822E" w14:textId="77777777" w:rsidR="00146683" w:rsidRPr="00146683" w:rsidRDefault="00146683" w:rsidP="00146683">
      <w:pPr>
        <w:pStyle w:val="TH"/>
        <w:rPr>
          <w:bCs/>
          <w:i/>
          <w:iCs/>
          <w:noProof/>
        </w:rPr>
      </w:pPr>
      <w:r w:rsidRPr="00146683">
        <w:rPr>
          <w:bCs/>
          <w:i/>
          <w:iCs/>
          <w:noProof/>
        </w:rPr>
        <w:t xml:space="preserve">UplinkPowerControl-NB </w:t>
      </w:r>
      <w:r w:rsidRPr="00146683">
        <w:rPr>
          <w:bCs/>
          <w:iCs/>
          <w:noProof/>
        </w:rPr>
        <w:t>information elements</w:t>
      </w:r>
    </w:p>
    <w:p w14:paraId="5BB4C24D" w14:textId="77777777" w:rsidR="00146683" w:rsidRPr="00146683" w:rsidRDefault="00146683" w:rsidP="00146683">
      <w:pPr>
        <w:pStyle w:val="PL"/>
        <w:shd w:val="clear" w:color="auto" w:fill="E6E6E6"/>
      </w:pPr>
      <w:r w:rsidRPr="00146683">
        <w:t>-- ASN1START</w:t>
      </w:r>
    </w:p>
    <w:p w14:paraId="408EE887" w14:textId="77777777" w:rsidR="00146683" w:rsidRPr="00146683" w:rsidRDefault="00146683" w:rsidP="00146683">
      <w:pPr>
        <w:pStyle w:val="PL"/>
        <w:shd w:val="clear" w:color="auto" w:fill="E6E6E6"/>
      </w:pPr>
    </w:p>
    <w:p w14:paraId="457B53BE" w14:textId="77777777" w:rsidR="00146683" w:rsidRPr="00146683" w:rsidRDefault="00146683" w:rsidP="00146683">
      <w:pPr>
        <w:pStyle w:val="PL"/>
        <w:shd w:val="clear" w:color="auto" w:fill="E6E6E6"/>
      </w:pPr>
    </w:p>
    <w:p w14:paraId="27486B8E" w14:textId="77777777" w:rsidR="00146683" w:rsidRPr="00146683" w:rsidRDefault="00146683" w:rsidP="00146683">
      <w:pPr>
        <w:pStyle w:val="PL"/>
        <w:shd w:val="clear" w:color="auto" w:fill="E6E6E6"/>
      </w:pPr>
      <w:r w:rsidRPr="00146683">
        <w:t>UplinkPowerControlCommon-NB-r13 ::=</w:t>
      </w:r>
      <w:r w:rsidRPr="00146683">
        <w:tab/>
        <w:t>SEQUENCE {</w:t>
      </w:r>
    </w:p>
    <w:p w14:paraId="2052DDA9" w14:textId="77777777" w:rsidR="00146683" w:rsidRPr="00146683" w:rsidRDefault="00146683" w:rsidP="00146683">
      <w:pPr>
        <w:pStyle w:val="PL"/>
        <w:shd w:val="clear" w:color="auto" w:fill="E6E6E6"/>
      </w:pPr>
      <w:r w:rsidRPr="00146683">
        <w:tab/>
        <w:t>p0-NominalNPUSCH-r13</w:t>
      </w:r>
      <w:r w:rsidRPr="00146683">
        <w:tab/>
      </w:r>
      <w:r w:rsidRPr="00146683">
        <w:tab/>
      </w:r>
      <w:r w:rsidRPr="00146683">
        <w:tab/>
      </w:r>
      <w:r w:rsidRPr="00146683">
        <w:tab/>
        <w:t>INTEGER (-126..24),</w:t>
      </w:r>
    </w:p>
    <w:p w14:paraId="260E6347" w14:textId="77777777" w:rsidR="00146683" w:rsidRPr="00146683" w:rsidRDefault="00146683" w:rsidP="00146683">
      <w:pPr>
        <w:pStyle w:val="PL"/>
        <w:shd w:val="clear" w:color="auto" w:fill="E6E6E6"/>
      </w:pPr>
      <w:r w:rsidRPr="00146683">
        <w:tab/>
        <w:t>alpha-r13</w:t>
      </w:r>
      <w:r w:rsidRPr="00146683">
        <w:tab/>
      </w:r>
      <w:r w:rsidRPr="00146683">
        <w:tab/>
      </w:r>
      <w:r w:rsidRPr="00146683">
        <w:tab/>
      </w:r>
      <w:r w:rsidRPr="00146683">
        <w:tab/>
      </w:r>
      <w:r w:rsidRPr="00146683">
        <w:tab/>
      </w:r>
      <w:r w:rsidRPr="00146683">
        <w:tab/>
      </w:r>
      <w:r w:rsidRPr="00146683">
        <w:tab/>
        <w:t>ENUMERATED {al0, al04, al05, al06, al07, al08, al09, al1},</w:t>
      </w:r>
    </w:p>
    <w:p w14:paraId="11036E31" w14:textId="77777777" w:rsidR="00146683" w:rsidRPr="00146683" w:rsidRDefault="00146683" w:rsidP="00146683">
      <w:pPr>
        <w:pStyle w:val="PL"/>
        <w:shd w:val="clear" w:color="auto" w:fill="E6E6E6"/>
      </w:pPr>
      <w:r w:rsidRPr="00146683">
        <w:tab/>
        <w:t>deltaPreambleMsg3-r13</w:t>
      </w:r>
      <w:r w:rsidRPr="00146683">
        <w:tab/>
      </w:r>
      <w:r w:rsidRPr="00146683">
        <w:tab/>
      </w:r>
      <w:r w:rsidRPr="00146683">
        <w:tab/>
      </w:r>
      <w:r w:rsidRPr="00146683">
        <w:tab/>
        <w:t>INTEGER (-1..6)</w:t>
      </w:r>
    </w:p>
    <w:p w14:paraId="4BA707A5" w14:textId="77777777" w:rsidR="00146683" w:rsidRPr="00146683" w:rsidRDefault="00146683" w:rsidP="00146683">
      <w:pPr>
        <w:pStyle w:val="PL"/>
        <w:shd w:val="clear" w:color="auto" w:fill="E6E6E6"/>
      </w:pPr>
      <w:r w:rsidRPr="00146683">
        <w:t>}</w:t>
      </w:r>
    </w:p>
    <w:p w14:paraId="61DD2778" w14:textId="77777777" w:rsidR="00146683" w:rsidRPr="00146683" w:rsidRDefault="00146683" w:rsidP="00146683">
      <w:pPr>
        <w:pStyle w:val="PL"/>
        <w:shd w:val="clear" w:color="auto" w:fill="E6E6E6"/>
        <w:ind w:firstLine="284"/>
      </w:pPr>
    </w:p>
    <w:p w14:paraId="7C402153" w14:textId="77777777" w:rsidR="00146683" w:rsidRPr="00146683" w:rsidRDefault="00146683" w:rsidP="00146683">
      <w:pPr>
        <w:pStyle w:val="PL"/>
        <w:shd w:val="clear" w:color="auto" w:fill="E6E6E6"/>
      </w:pPr>
      <w:r w:rsidRPr="00146683">
        <w:t>UplinkPowerControlDedicated-NB-r13 ::=</w:t>
      </w:r>
      <w:r w:rsidRPr="00146683">
        <w:tab/>
        <w:t>SEQUENCE {</w:t>
      </w:r>
    </w:p>
    <w:p w14:paraId="434B5B39" w14:textId="77777777" w:rsidR="00146683" w:rsidRPr="00146683" w:rsidRDefault="00146683" w:rsidP="00146683">
      <w:pPr>
        <w:pStyle w:val="PL"/>
        <w:shd w:val="clear" w:color="auto" w:fill="E6E6E6"/>
      </w:pPr>
      <w:r w:rsidRPr="00146683">
        <w:tab/>
        <w:t>p0-UE-NPUSCH-r13</w:t>
      </w:r>
      <w:r w:rsidRPr="00146683">
        <w:tab/>
      </w:r>
      <w:r w:rsidRPr="00146683">
        <w:tab/>
      </w:r>
      <w:r w:rsidRPr="00146683">
        <w:tab/>
      </w:r>
      <w:r w:rsidRPr="00146683">
        <w:tab/>
      </w:r>
      <w:r w:rsidRPr="00146683">
        <w:tab/>
      </w:r>
      <w:r w:rsidRPr="00146683">
        <w:tab/>
        <w:t>INTEGER (-8..7)</w:t>
      </w:r>
    </w:p>
    <w:p w14:paraId="3CF76D1A" w14:textId="77777777" w:rsidR="00146683" w:rsidRPr="00146683" w:rsidRDefault="00146683" w:rsidP="00146683">
      <w:pPr>
        <w:pStyle w:val="PL"/>
        <w:shd w:val="clear" w:color="auto" w:fill="E6E6E6"/>
      </w:pPr>
      <w:r w:rsidRPr="00146683">
        <w:t>}</w:t>
      </w:r>
    </w:p>
    <w:p w14:paraId="7B215EA6" w14:textId="77777777" w:rsidR="00146683" w:rsidRPr="00146683" w:rsidRDefault="00146683" w:rsidP="00146683">
      <w:pPr>
        <w:pStyle w:val="PL"/>
        <w:shd w:val="clear" w:color="auto" w:fill="E6E6E6"/>
      </w:pPr>
    </w:p>
    <w:p w14:paraId="4A390F33" w14:textId="77777777" w:rsidR="00146683" w:rsidRPr="00146683" w:rsidRDefault="00146683" w:rsidP="00146683">
      <w:pPr>
        <w:pStyle w:val="PL"/>
        <w:shd w:val="clear" w:color="auto" w:fill="E6E6E6"/>
      </w:pPr>
      <w:r w:rsidRPr="00146683">
        <w:t>UplinkPowerControlDedicated-NB-v1700 ::=</w:t>
      </w:r>
      <w:r w:rsidRPr="00146683">
        <w:tab/>
        <w:t>SEQUENCE {</w:t>
      </w:r>
    </w:p>
    <w:p w14:paraId="0A08EBFA" w14:textId="77777777" w:rsidR="00146683" w:rsidRPr="00146683" w:rsidRDefault="00146683" w:rsidP="00146683">
      <w:pPr>
        <w:pStyle w:val="PL"/>
        <w:shd w:val="clear" w:color="auto" w:fill="E6E6E6"/>
      </w:pPr>
      <w:r w:rsidRPr="00146683">
        <w:tab/>
        <w:t>deltaMCS-Enabled-r17</w:t>
      </w:r>
      <w:r w:rsidRPr="00146683">
        <w:tab/>
      </w:r>
      <w:r w:rsidRPr="00146683">
        <w:tab/>
      </w:r>
      <w:r w:rsidRPr="00146683">
        <w:tab/>
      </w:r>
      <w:r w:rsidRPr="00146683">
        <w:tab/>
      </w:r>
      <w:r w:rsidRPr="00146683">
        <w:tab/>
        <w:t>ENUMERATED {en0, en1}</w:t>
      </w:r>
    </w:p>
    <w:p w14:paraId="13517E23" w14:textId="77777777" w:rsidR="00146683" w:rsidRPr="00146683" w:rsidRDefault="00146683" w:rsidP="00146683">
      <w:pPr>
        <w:pStyle w:val="PL"/>
        <w:shd w:val="clear" w:color="auto" w:fill="E6E6E6"/>
      </w:pPr>
      <w:r w:rsidRPr="00146683">
        <w:t>}</w:t>
      </w:r>
    </w:p>
    <w:p w14:paraId="3860AD8D" w14:textId="77777777" w:rsidR="00146683" w:rsidRPr="00146683" w:rsidRDefault="00146683" w:rsidP="00146683">
      <w:pPr>
        <w:pStyle w:val="PL"/>
        <w:shd w:val="clear" w:color="auto" w:fill="E6E6E6"/>
      </w:pPr>
    </w:p>
    <w:p w14:paraId="6FEED3D6" w14:textId="77777777" w:rsidR="00146683" w:rsidRPr="00146683" w:rsidRDefault="00146683" w:rsidP="00146683">
      <w:pPr>
        <w:pStyle w:val="PL"/>
        <w:shd w:val="clear" w:color="auto" w:fill="E6E6E6"/>
      </w:pPr>
      <w:r w:rsidRPr="00146683">
        <w:t>-- ASN1STOP</w:t>
      </w:r>
    </w:p>
    <w:p w14:paraId="38419BE0" w14:textId="77777777" w:rsidR="00146683" w:rsidRPr="00146683" w:rsidRDefault="00146683" w:rsidP="00146683">
      <w:pPr>
        <w:pStyle w:val="PL"/>
        <w:shd w:val="clear" w:color="auto" w:fill="E6E6E6"/>
      </w:pPr>
    </w:p>
    <w:p w14:paraId="48059FD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05C38A" w14:textId="77777777" w:rsidTr="00891D04">
        <w:trPr>
          <w:cantSplit/>
          <w:tblHeader/>
        </w:trPr>
        <w:tc>
          <w:tcPr>
            <w:tcW w:w="9639" w:type="dxa"/>
          </w:tcPr>
          <w:p w14:paraId="1AD1CF2D" w14:textId="77777777" w:rsidR="00146683" w:rsidRPr="00146683" w:rsidRDefault="00146683" w:rsidP="00891D04">
            <w:pPr>
              <w:pStyle w:val="TAH"/>
              <w:rPr>
                <w:lang w:eastAsia="en-GB"/>
              </w:rPr>
            </w:pPr>
            <w:r w:rsidRPr="00146683">
              <w:rPr>
                <w:i/>
                <w:noProof/>
                <w:lang w:eastAsia="en-GB"/>
              </w:rPr>
              <w:lastRenderedPageBreak/>
              <w:t>UplinkPowerControl-NB</w:t>
            </w:r>
            <w:r w:rsidRPr="00146683">
              <w:rPr>
                <w:noProof/>
                <w:lang w:eastAsia="en-GB"/>
              </w:rPr>
              <w:t xml:space="preserve"> field descriptions</w:t>
            </w:r>
          </w:p>
        </w:tc>
      </w:tr>
      <w:tr w:rsidR="00146683" w:rsidRPr="00146683" w14:paraId="3B2FBEDB" w14:textId="77777777" w:rsidTr="00891D04">
        <w:trPr>
          <w:cantSplit/>
        </w:trPr>
        <w:tc>
          <w:tcPr>
            <w:tcW w:w="9639" w:type="dxa"/>
          </w:tcPr>
          <w:p w14:paraId="3E2B8F4D" w14:textId="77777777" w:rsidR="00146683" w:rsidRPr="00146683" w:rsidRDefault="00146683" w:rsidP="00891D04">
            <w:pPr>
              <w:pStyle w:val="TAL"/>
              <w:rPr>
                <w:b/>
                <w:bCs/>
                <w:i/>
                <w:iCs/>
                <w:kern w:val="2"/>
              </w:rPr>
            </w:pPr>
            <w:r w:rsidRPr="00146683">
              <w:rPr>
                <w:b/>
                <w:bCs/>
                <w:i/>
                <w:iCs/>
                <w:kern w:val="2"/>
              </w:rPr>
              <w:t>alpha</w:t>
            </w:r>
          </w:p>
          <w:p w14:paraId="282554B7" w14:textId="77777777" w:rsidR="00146683" w:rsidRPr="00146683" w:rsidRDefault="00146683" w:rsidP="00891D04">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1)</w:t>
            </w:r>
            <w:r w:rsidRPr="00146683">
              <w:t xml:space="preserve">. See TS 36.213 [23], clause 16.2.1.1, where al0 corresponds to 0, al04 corresponds to value 0.4, al05 to 0.5, al06 to 0.6, al07 to 0.7, al08 to 0.8, al09 to 0.9 and al1 corresponds to 1. </w:t>
            </w:r>
          </w:p>
        </w:tc>
      </w:tr>
      <w:tr w:rsidR="00146683" w:rsidRPr="00146683" w14:paraId="7526502D" w14:textId="77777777" w:rsidTr="00891D04">
        <w:trPr>
          <w:cantSplit/>
        </w:trPr>
        <w:tc>
          <w:tcPr>
            <w:tcW w:w="9639" w:type="dxa"/>
          </w:tcPr>
          <w:p w14:paraId="31B9B140" w14:textId="77777777" w:rsidR="00146683" w:rsidRPr="00146683" w:rsidRDefault="00146683" w:rsidP="00891D04">
            <w:pPr>
              <w:pStyle w:val="TAL"/>
              <w:rPr>
                <w:rFonts w:cs="Arial"/>
                <w:b/>
                <w:bCs/>
                <w:i/>
                <w:iCs/>
              </w:rPr>
            </w:pPr>
            <w:r w:rsidRPr="00146683">
              <w:rPr>
                <w:rFonts w:cs="Arial"/>
                <w:b/>
                <w:bCs/>
                <w:i/>
                <w:iCs/>
              </w:rPr>
              <w:t>deltaMCS-Enabled</w:t>
            </w:r>
          </w:p>
          <w:p w14:paraId="3BD1A7FC" w14:textId="77777777" w:rsidR="00146683" w:rsidRPr="00146683" w:rsidRDefault="00146683" w:rsidP="00891D04">
            <w:pPr>
              <w:pStyle w:val="TAL"/>
              <w:rPr>
                <w:b/>
                <w:bCs/>
                <w:i/>
                <w:iCs/>
                <w:kern w:val="2"/>
              </w:rPr>
            </w:pPr>
            <w:r w:rsidRPr="00146683">
              <w:rPr>
                <w:rFonts w:cs="Arial"/>
                <w:kern w:val="2"/>
                <w:lang w:eastAsia="zh-CN"/>
              </w:rPr>
              <w:t xml:space="preserve">Parameter: </w:t>
            </w:r>
            <w:r w:rsidRPr="00146683">
              <w:rPr>
                <w:rFonts w:cs="Arial"/>
                <w:i/>
                <w:iCs/>
                <w:kern w:val="2"/>
                <w:lang w:eastAsia="zh-CN"/>
              </w:rPr>
              <w:t>K</w:t>
            </w:r>
            <w:r w:rsidRPr="00146683">
              <w:rPr>
                <w:rFonts w:cs="Arial"/>
                <w:i/>
                <w:iCs/>
                <w:kern w:val="2"/>
                <w:vertAlign w:val="subscript"/>
                <w:lang w:eastAsia="zh-CN"/>
              </w:rPr>
              <w:t>S</w:t>
            </w:r>
            <w:r w:rsidRPr="00146683">
              <w:rPr>
                <w:rFonts w:cs="Arial"/>
                <w:kern w:val="2"/>
                <w:lang w:eastAsia="zh-CN"/>
              </w:rPr>
              <w:t xml:space="preserve">. </w:t>
            </w:r>
            <w:r w:rsidRPr="00146683">
              <w:t>See TS 36.213 [23], clause 16.2.1.1.1</w:t>
            </w:r>
            <w:r w:rsidRPr="00146683">
              <w:rPr>
                <w:rFonts w:cs="Arial"/>
                <w:kern w:val="2"/>
                <w:lang w:eastAsia="zh-CN"/>
              </w:rPr>
              <w:t xml:space="preserve">. Value </w:t>
            </w:r>
            <w:r w:rsidRPr="00146683">
              <w:rPr>
                <w:rFonts w:cs="Arial"/>
                <w:i/>
                <w:iCs/>
                <w:kern w:val="2"/>
                <w:lang w:eastAsia="zh-CN"/>
              </w:rPr>
              <w:t>en0</w:t>
            </w:r>
            <w:r w:rsidRPr="00146683">
              <w:rPr>
                <w:rFonts w:cs="Arial"/>
                <w:kern w:val="2"/>
                <w:lang w:eastAsia="zh-CN"/>
              </w:rPr>
              <w:t xml:space="preserve"> corresponds to value 0 corresponding to state "disabled" and value </w:t>
            </w:r>
            <w:r w:rsidRPr="00146683">
              <w:rPr>
                <w:rFonts w:cs="Arial"/>
                <w:i/>
                <w:iCs/>
                <w:kern w:val="2"/>
                <w:lang w:eastAsia="zh-CN"/>
              </w:rPr>
              <w:t>en1</w:t>
            </w:r>
            <w:r w:rsidRPr="00146683">
              <w:rPr>
                <w:rFonts w:cs="Arial"/>
                <w:kern w:val="2"/>
                <w:lang w:eastAsia="zh-CN"/>
              </w:rPr>
              <w:t xml:space="preserve"> corresponds to value 1.25 corresponding to state "enabled".</w:t>
            </w:r>
          </w:p>
        </w:tc>
      </w:tr>
      <w:tr w:rsidR="00146683" w:rsidRPr="00146683" w14:paraId="2D19525D" w14:textId="77777777" w:rsidTr="00891D04">
        <w:trPr>
          <w:cantSplit/>
        </w:trPr>
        <w:tc>
          <w:tcPr>
            <w:tcW w:w="9639" w:type="dxa"/>
          </w:tcPr>
          <w:p w14:paraId="59DEC230" w14:textId="77777777" w:rsidR="00146683" w:rsidRPr="00146683" w:rsidRDefault="00146683" w:rsidP="00891D04">
            <w:pPr>
              <w:pStyle w:val="TAL"/>
              <w:rPr>
                <w:b/>
                <w:bCs/>
                <w:i/>
                <w:iCs/>
                <w:kern w:val="2"/>
              </w:rPr>
            </w:pPr>
            <w:r w:rsidRPr="00146683">
              <w:rPr>
                <w:b/>
                <w:bCs/>
                <w:i/>
                <w:iCs/>
                <w:kern w:val="2"/>
              </w:rPr>
              <w:t>deltaPreambleMsg3</w:t>
            </w:r>
          </w:p>
          <w:p w14:paraId="51CC7E62" w14:textId="77777777" w:rsidR="00146683" w:rsidRPr="00146683" w:rsidRDefault="00146683" w:rsidP="00891D04">
            <w:pPr>
              <w:pStyle w:val="TAL"/>
            </w:pPr>
            <w:r w:rsidRPr="00146683">
              <w:t xml:space="preserve">Parameter: </w:t>
            </w:r>
            <w:r w:rsidRPr="00146683">
              <w:rPr>
                <w:noProof/>
                <w:szCs w:val="22"/>
                <w:lang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46683">
              <w:rPr>
                <w:szCs w:val="22"/>
              </w:rPr>
              <w:t>.</w:t>
            </w:r>
            <w:r w:rsidRPr="00146683">
              <w:t xml:space="preserve"> See TS 36.213 [23], clause 16.2.1.1. Actual value = IE value * 2 [dB].</w:t>
            </w:r>
          </w:p>
        </w:tc>
      </w:tr>
      <w:tr w:rsidR="00146683" w:rsidRPr="00146683" w14:paraId="447F48B7" w14:textId="77777777" w:rsidTr="00891D04">
        <w:trPr>
          <w:cantSplit/>
        </w:trPr>
        <w:tc>
          <w:tcPr>
            <w:tcW w:w="9639" w:type="dxa"/>
          </w:tcPr>
          <w:p w14:paraId="3F798EAE" w14:textId="77777777" w:rsidR="00146683" w:rsidRPr="00146683" w:rsidRDefault="00146683" w:rsidP="00891D04">
            <w:pPr>
              <w:pStyle w:val="TAL"/>
              <w:rPr>
                <w:b/>
                <w:bCs/>
                <w:i/>
                <w:iCs/>
                <w:kern w:val="2"/>
              </w:rPr>
            </w:pPr>
            <w:r w:rsidRPr="00146683">
              <w:rPr>
                <w:b/>
                <w:bCs/>
                <w:i/>
                <w:iCs/>
                <w:kern w:val="2"/>
              </w:rPr>
              <w:t>p0-NominalNPUSCH</w:t>
            </w:r>
          </w:p>
          <w:p w14:paraId="35637B55" w14:textId="77777777" w:rsidR="00146683" w:rsidRPr="00146683" w:rsidRDefault="00146683" w:rsidP="00891D04">
            <w:pPr>
              <w:pStyle w:val="TAL"/>
            </w:pPr>
            <w:r w:rsidRPr="00146683">
              <w:t xml:space="preserve">Parameter: </w:t>
            </w:r>
            <w:bookmarkStart w:id="6744" w:name="_MON_1584272348"/>
            <w:bookmarkEnd w:id="6744"/>
            <w:r w:rsidR="00E42880" w:rsidRPr="00146683">
              <w:rPr>
                <w:noProof/>
              </w:rPr>
              <w:object w:dxaOrig="1992" w:dyaOrig="385" w14:anchorId="5DE52E9C">
                <v:shape id="_x0000_i1026" type="#_x0000_t75" alt="" style="width:99.85pt;height:20.9pt;mso-width-percent:0;mso-height-percent:0;mso-width-percent:0;mso-height-percent:0" o:ole="">
                  <v:imagedata r:id="rId260" o:title=""/>
                </v:shape>
                <o:OLEObject Type="Embed" ProgID="Word.Picture.8" ShapeID="_x0000_i1026" DrawAspect="Content" ObjectID="_1771253054" r:id="rId261"/>
              </w:object>
            </w:r>
            <w:r w:rsidRPr="00146683">
              <w:t xml:space="preserve">. See TS 36.213 [23], clause 16.2.1.1, unit dBm. </w:t>
            </w:r>
          </w:p>
        </w:tc>
      </w:tr>
      <w:tr w:rsidR="00146683" w:rsidRPr="00146683" w14:paraId="35B5E04E" w14:textId="77777777" w:rsidTr="00891D04">
        <w:trPr>
          <w:cantSplit/>
        </w:trPr>
        <w:tc>
          <w:tcPr>
            <w:tcW w:w="9639" w:type="dxa"/>
          </w:tcPr>
          <w:p w14:paraId="62157057" w14:textId="77777777" w:rsidR="00146683" w:rsidRPr="00146683" w:rsidRDefault="00146683" w:rsidP="00891D04">
            <w:pPr>
              <w:pStyle w:val="TAL"/>
              <w:rPr>
                <w:b/>
                <w:bCs/>
                <w:i/>
                <w:iCs/>
                <w:kern w:val="2"/>
              </w:rPr>
            </w:pPr>
            <w:r w:rsidRPr="00146683">
              <w:rPr>
                <w:b/>
                <w:bCs/>
                <w:i/>
                <w:iCs/>
                <w:kern w:val="2"/>
              </w:rPr>
              <w:t>p0-UE-NPUSCH</w:t>
            </w:r>
          </w:p>
          <w:p w14:paraId="6B83ADF7" w14:textId="77777777" w:rsidR="00146683" w:rsidRPr="00146683" w:rsidRDefault="00146683" w:rsidP="00891D04">
            <w:pPr>
              <w:pStyle w:val="TAL"/>
            </w:pPr>
            <w:r w:rsidRPr="00146683">
              <w:t xml:space="preserve">Parameter: </w:t>
            </w:r>
            <w:bookmarkStart w:id="6745" w:name="_MON_1584272337"/>
            <w:bookmarkEnd w:id="6745"/>
            <w:r w:rsidR="00E42880" w:rsidRPr="00146683">
              <w:rPr>
                <w:noProof/>
              </w:rPr>
              <w:object w:dxaOrig="1534" w:dyaOrig="410" w14:anchorId="0ECADFC3">
                <v:shape id="_x0000_i1025" type="#_x0000_t75" alt="" style="width:75.1pt;height:20.9pt;mso-width-percent:0;mso-height-percent:0;mso-width-percent:0;mso-height-percent:0" o:ole="">
                  <v:imagedata r:id="rId262" o:title=""/>
                </v:shape>
                <o:OLEObject Type="Embed" ProgID="Word.Picture.8" ShapeID="_x0000_i1025" DrawAspect="Content" ObjectID="_1771253055" r:id="rId263"/>
              </w:object>
            </w:r>
            <w:r w:rsidRPr="00146683">
              <w:t xml:space="preserve">. See TS 36.213 [23], clause 16.2.1.1, unit dB. </w:t>
            </w:r>
          </w:p>
        </w:tc>
      </w:tr>
    </w:tbl>
    <w:p w14:paraId="1D6AE8AE" w14:textId="77777777" w:rsidR="00146683" w:rsidRPr="00146683" w:rsidRDefault="00146683" w:rsidP="00146683"/>
    <w:p w14:paraId="296D149C" w14:textId="77777777" w:rsidR="00146683" w:rsidRPr="00146683" w:rsidRDefault="00146683" w:rsidP="00146683">
      <w:pPr>
        <w:pStyle w:val="Heading4"/>
        <w:rPr>
          <w:i/>
          <w:iCs/>
        </w:rPr>
      </w:pPr>
      <w:bookmarkStart w:id="6746" w:name="_Toc20487627"/>
      <w:bookmarkStart w:id="6747" w:name="_Toc29342931"/>
      <w:bookmarkStart w:id="6748" w:name="_Toc29344070"/>
      <w:bookmarkStart w:id="6749" w:name="_Toc36567336"/>
      <w:bookmarkStart w:id="6750" w:name="_Toc36810792"/>
      <w:bookmarkStart w:id="6751" w:name="_Toc36847156"/>
      <w:bookmarkStart w:id="6752" w:name="_Toc36939809"/>
      <w:bookmarkStart w:id="6753" w:name="_Toc37082789"/>
      <w:bookmarkStart w:id="6754" w:name="_Toc46481431"/>
      <w:bookmarkStart w:id="6755" w:name="_Toc46482665"/>
      <w:bookmarkStart w:id="6756" w:name="_Toc46483899"/>
      <w:bookmarkStart w:id="6757" w:name="_Toc156168601"/>
      <w:r w:rsidRPr="00146683">
        <w:rPr>
          <w:i/>
          <w:iCs/>
        </w:rPr>
        <w:t>–</w:t>
      </w:r>
      <w:r w:rsidRPr="00146683">
        <w:rPr>
          <w:i/>
          <w:iCs/>
        </w:rPr>
        <w:tab/>
      </w:r>
      <w:r w:rsidRPr="00146683">
        <w:rPr>
          <w:i/>
          <w:iCs/>
          <w:noProof/>
        </w:rPr>
        <w:t>WUS-Config-NB</w:t>
      </w:r>
      <w:bookmarkEnd w:id="6746"/>
      <w:bookmarkEnd w:id="6747"/>
      <w:bookmarkEnd w:id="6748"/>
      <w:bookmarkEnd w:id="6749"/>
      <w:bookmarkEnd w:id="6750"/>
      <w:bookmarkEnd w:id="6751"/>
      <w:bookmarkEnd w:id="6752"/>
      <w:bookmarkEnd w:id="6753"/>
      <w:bookmarkEnd w:id="6754"/>
      <w:bookmarkEnd w:id="6755"/>
      <w:bookmarkEnd w:id="6756"/>
      <w:bookmarkEnd w:id="6757"/>
    </w:p>
    <w:p w14:paraId="58BC5D64" w14:textId="77777777" w:rsidR="00146683" w:rsidRPr="00146683" w:rsidRDefault="00146683" w:rsidP="00146683">
      <w:pPr>
        <w:overflowPunct/>
        <w:autoSpaceDE/>
        <w:autoSpaceDN/>
        <w:adjustRightInd/>
        <w:textAlignment w:val="auto"/>
      </w:pPr>
      <w:r w:rsidRPr="00146683">
        <w:t xml:space="preserve">The IE </w:t>
      </w:r>
      <w:r w:rsidRPr="00146683">
        <w:rPr>
          <w:i/>
          <w:noProof/>
        </w:rPr>
        <w:t>WUS-Config-NB</w:t>
      </w:r>
      <w:r w:rsidRPr="00146683">
        <w:t xml:space="preserve"> is used to specify the WUS configuration. For UEs supporting WUS, E-UTRAN uses WUS to indicate that the UE shall attempt to receive paging in that cell, see TS 36.304 [4].</w:t>
      </w:r>
    </w:p>
    <w:p w14:paraId="4D57B26C" w14:textId="77777777" w:rsidR="00146683" w:rsidRPr="00146683" w:rsidRDefault="00146683" w:rsidP="00146683">
      <w:pPr>
        <w:pStyle w:val="TF"/>
        <w:rPr>
          <w:bCs/>
          <w:i/>
          <w:iCs/>
          <w:noProof/>
        </w:rPr>
      </w:pPr>
      <w:r w:rsidRPr="00146683">
        <w:rPr>
          <w:bCs/>
          <w:i/>
          <w:iCs/>
          <w:noProof/>
        </w:rPr>
        <w:t>WUS-Config-NB information element</w:t>
      </w:r>
    </w:p>
    <w:p w14:paraId="3864C50F" w14:textId="77777777" w:rsidR="00146683" w:rsidRPr="00146683" w:rsidRDefault="00146683" w:rsidP="00146683">
      <w:pPr>
        <w:pStyle w:val="PL"/>
        <w:shd w:val="pct10" w:color="auto" w:fill="auto"/>
      </w:pPr>
      <w:r w:rsidRPr="00146683">
        <w:t>-- ASN1START</w:t>
      </w:r>
    </w:p>
    <w:p w14:paraId="0CE8928A" w14:textId="77777777" w:rsidR="00146683" w:rsidRPr="00146683" w:rsidRDefault="00146683" w:rsidP="00146683">
      <w:pPr>
        <w:pStyle w:val="PL"/>
        <w:shd w:val="pct10" w:color="auto" w:fill="auto"/>
      </w:pPr>
    </w:p>
    <w:p w14:paraId="514A738D" w14:textId="77777777" w:rsidR="00146683" w:rsidRPr="00146683" w:rsidRDefault="00146683" w:rsidP="00146683">
      <w:pPr>
        <w:pStyle w:val="PL"/>
        <w:shd w:val="pct10" w:color="auto" w:fill="auto"/>
      </w:pPr>
      <w:r w:rsidRPr="00146683">
        <w:t>WUS-Config-NB-r15 ::=</w:t>
      </w:r>
      <w:r w:rsidRPr="00146683">
        <w:tab/>
      </w:r>
      <w:r w:rsidRPr="00146683">
        <w:tab/>
      </w:r>
      <w:r w:rsidRPr="00146683">
        <w:tab/>
        <w:t>SEQUENCE {</w:t>
      </w:r>
    </w:p>
    <w:p w14:paraId="303FC3A3" w14:textId="77777777" w:rsidR="00146683" w:rsidRPr="00146683" w:rsidRDefault="00146683" w:rsidP="00146683">
      <w:pPr>
        <w:pStyle w:val="PL"/>
        <w:shd w:val="pct10" w:color="auto" w:fill="auto"/>
        <w:rPr>
          <w:rFonts w:eastAsia="SimSun"/>
        </w:rPr>
      </w:pPr>
      <w:r w:rsidRPr="00146683">
        <w:rPr>
          <w:rFonts w:eastAsia="SimSun"/>
        </w:rPr>
        <w:tab/>
        <w:t>maxDurationFactor-r15</w:t>
      </w:r>
      <w:r w:rsidRPr="00146683">
        <w:rPr>
          <w:rFonts w:eastAsia="SimSun"/>
        </w:rPr>
        <w:tab/>
      </w:r>
      <w:r w:rsidRPr="00146683">
        <w:rPr>
          <w:rFonts w:eastAsia="SimSun"/>
        </w:rPr>
        <w:tab/>
      </w:r>
      <w:r w:rsidRPr="00146683">
        <w:rPr>
          <w:rFonts w:eastAsia="SimSun"/>
        </w:rPr>
        <w:tab/>
        <w:t>WUS-MaxDurationFactor-NB-r15,</w:t>
      </w:r>
    </w:p>
    <w:p w14:paraId="19410EC5" w14:textId="77777777" w:rsidR="00146683" w:rsidRPr="00146683" w:rsidRDefault="00146683" w:rsidP="00146683">
      <w:pPr>
        <w:pStyle w:val="PL"/>
        <w:shd w:val="pct10" w:color="auto" w:fill="auto"/>
        <w:rPr>
          <w:rFonts w:eastAsia="SimSun"/>
        </w:rPr>
      </w:pPr>
      <w:r w:rsidRPr="00146683">
        <w:rPr>
          <w:rFonts w:eastAsia="SimSun"/>
        </w:rPr>
        <w:tab/>
        <w:t>numPOs-r15</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n1, n2, n4}</w:t>
      </w:r>
      <w:r w:rsidRPr="00146683">
        <w:rPr>
          <w:rFonts w:eastAsia="SimSun"/>
        </w:rPr>
        <w:tab/>
      </w:r>
      <w:r w:rsidRPr="00146683">
        <w:rPr>
          <w:rFonts w:eastAsia="SimSun"/>
        </w:rPr>
        <w:tab/>
        <w:t>DEFAULT n1,</w:t>
      </w:r>
      <w:r w:rsidRPr="00146683">
        <w:rPr>
          <w:rFonts w:eastAsia="SimSun"/>
        </w:rPr>
        <w:tab/>
      </w:r>
    </w:p>
    <w:p w14:paraId="6FE06B23" w14:textId="77777777" w:rsidR="00146683" w:rsidRPr="00146683" w:rsidRDefault="00146683" w:rsidP="00146683">
      <w:pPr>
        <w:pStyle w:val="PL"/>
        <w:shd w:val="pct10" w:color="auto" w:fill="auto"/>
        <w:rPr>
          <w:rFonts w:eastAsia="SimSun"/>
        </w:rPr>
      </w:pPr>
      <w:r w:rsidRPr="00146683">
        <w:rPr>
          <w:rFonts w:eastAsia="SimSun"/>
        </w:rPr>
        <w:tab/>
        <w:t>numDRX-CyclesRelaxed-r15</w:t>
      </w:r>
      <w:r w:rsidRPr="00146683">
        <w:rPr>
          <w:rFonts w:eastAsia="SimSun"/>
        </w:rPr>
        <w:tab/>
      </w:r>
      <w:r w:rsidRPr="00146683">
        <w:rPr>
          <w:rFonts w:eastAsia="SimSun"/>
        </w:rPr>
        <w:tab/>
      </w:r>
      <w:r w:rsidRPr="00146683">
        <w:rPr>
          <w:rFonts w:eastAsia="SimSun"/>
        </w:rPr>
        <w:tab/>
        <w:t>ENUMERATED {n1, n2, n4, n8},</w:t>
      </w:r>
      <w:r w:rsidRPr="00146683">
        <w:rPr>
          <w:rFonts w:eastAsia="SimSun"/>
        </w:rPr>
        <w:tab/>
      </w:r>
    </w:p>
    <w:p w14:paraId="0F7B1A2D" w14:textId="77777777" w:rsidR="00146683" w:rsidRPr="00146683" w:rsidRDefault="00146683" w:rsidP="00146683">
      <w:pPr>
        <w:pStyle w:val="PL"/>
        <w:shd w:val="pct10" w:color="auto" w:fill="auto"/>
      </w:pPr>
      <w:r w:rsidRPr="00146683">
        <w:tab/>
        <w:t>timeOffsetDRX-r15</w:t>
      </w:r>
      <w:r w:rsidRPr="00146683">
        <w:tab/>
      </w:r>
      <w:r w:rsidRPr="00146683">
        <w:tab/>
      </w:r>
      <w:r w:rsidRPr="00146683">
        <w:tab/>
      </w:r>
      <w:r w:rsidRPr="00146683">
        <w:tab/>
        <w:t>ENUMERATED {ms40, ms80, ms160, ms240},</w:t>
      </w:r>
    </w:p>
    <w:p w14:paraId="00A7D897" w14:textId="77777777" w:rsidR="00146683" w:rsidRPr="00146683" w:rsidRDefault="00146683" w:rsidP="00146683">
      <w:pPr>
        <w:pStyle w:val="PL"/>
        <w:shd w:val="pct10" w:color="auto" w:fill="auto"/>
      </w:pPr>
      <w:r w:rsidRPr="00146683">
        <w:tab/>
        <w:t>timeOffset-eDRX-Short-r15</w:t>
      </w:r>
      <w:r w:rsidRPr="00146683">
        <w:tab/>
      </w:r>
      <w:r w:rsidRPr="00146683">
        <w:tab/>
        <w:t>ENUMERATED {ms40, ms80, ms160, ms240},</w:t>
      </w:r>
    </w:p>
    <w:p w14:paraId="422CBAB9" w14:textId="77777777" w:rsidR="00146683" w:rsidRPr="00146683" w:rsidRDefault="00146683" w:rsidP="00146683">
      <w:pPr>
        <w:pStyle w:val="PL"/>
        <w:shd w:val="pct10" w:color="auto" w:fill="auto"/>
      </w:pPr>
      <w:r w:rsidRPr="00146683">
        <w:tab/>
        <w:t>timeOffset-eDRX-Long-r15</w:t>
      </w:r>
      <w:r w:rsidRPr="00146683">
        <w:tab/>
      </w:r>
      <w:r w:rsidRPr="00146683">
        <w:tab/>
        <w:t>ENUMERATED {ms1000, ms2000}</w:t>
      </w:r>
      <w:r w:rsidRPr="00146683">
        <w:tab/>
        <w:t>OPTIONAL,</w:t>
      </w:r>
      <w:r w:rsidRPr="00146683">
        <w:tab/>
        <w:t>-- Need OP</w:t>
      </w:r>
    </w:p>
    <w:p w14:paraId="490428F1" w14:textId="77777777" w:rsidR="00146683" w:rsidRPr="00146683" w:rsidRDefault="00146683" w:rsidP="00146683">
      <w:pPr>
        <w:pStyle w:val="PL"/>
        <w:shd w:val="pct10" w:color="auto" w:fill="auto"/>
      </w:pPr>
      <w:r w:rsidRPr="00146683">
        <w:tab/>
        <w:t>...</w:t>
      </w:r>
      <w:r w:rsidRPr="00146683">
        <w:tab/>
      </w:r>
    </w:p>
    <w:p w14:paraId="3FA393C5" w14:textId="77777777" w:rsidR="00146683" w:rsidRPr="00146683" w:rsidRDefault="00146683" w:rsidP="00146683">
      <w:pPr>
        <w:pStyle w:val="PL"/>
        <w:shd w:val="pct10" w:color="auto" w:fill="auto"/>
      </w:pPr>
      <w:r w:rsidRPr="00146683">
        <w:t>}</w:t>
      </w:r>
    </w:p>
    <w:p w14:paraId="0168CDD4" w14:textId="77777777" w:rsidR="00146683" w:rsidRPr="00146683" w:rsidRDefault="00146683" w:rsidP="00146683">
      <w:pPr>
        <w:pStyle w:val="PL"/>
        <w:shd w:val="pct10" w:color="auto" w:fill="auto"/>
      </w:pPr>
    </w:p>
    <w:p w14:paraId="2CACE8A7" w14:textId="77777777" w:rsidR="00146683" w:rsidRPr="00146683" w:rsidRDefault="00146683" w:rsidP="00146683">
      <w:pPr>
        <w:pStyle w:val="PL"/>
        <w:shd w:val="pct10" w:color="auto" w:fill="auto"/>
      </w:pPr>
      <w:r w:rsidRPr="00146683">
        <w:t>WUS-ConfigPerCarrier-NB-r15 ::=</w:t>
      </w:r>
      <w:r w:rsidRPr="00146683">
        <w:tab/>
        <w:t>SEQUENCE {</w:t>
      </w:r>
    </w:p>
    <w:p w14:paraId="00660FB6" w14:textId="77777777" w:rsidR="00146683" w:rsidRPr="00146683" w:rsidRDefault="00146683" w:rsidP="00146683">
      <w:pPr>
        <w:pStyle w:val="PL"/>
        <w:shd w:val="pct10" w:color="auto" w:fill="auto"/>
        <w:rPr>
          <w:rFonts w:eastAsia="SimSun"/>
        </w:rPr>
      </w:pPr>
      <w:r w:rsidRPr="00146683">
        <w:rPr>
          <w:rFonts w:eastAsia="SimSun"/>
        </w:rPr>
        <w:tab/>
        <w:t>maxDurationFactor-r15</w:t>
      </w:r>
      <w:r w:rsidRPr="00146683">
        <w:rPr>
          <w:rFonts w:eastAsia="SimSun"/>
        </w:rPr>
        <w:tab/>
      </w:r>
      <w:r w:rsidRPr="00146683">
        <w:rPr>
          <w:rFonts w:eastAsia="SimSun"/>
        </w:rPr>
        <w:tab/>
      </w:r>
      <w:r w:rsidRPr="00146683">
        <w:rPr>
          <w:rFonts w:eastAsia="SimSun"/>
        </w:rPr>
        <w:tab/>
        <w:t>WUS-MaxDurationFactor-NB-r15</w:t>
      </w:r>
    </w:p>
    <w:p w14:paraId="66756B34" w14:textId="77777777" w:rsidR="00146683" w:rsidRPr="00146683" w:rsidRDefault="00146683" w:rsidP="00146683">
      <w:pPr>
        <w:pStyle w:val="PL"/>
        <w:shd w:val="pct10" w:color="auto" w:fill="auto"/>
      </w:pPr>
      <w:r w:rsidRPr="00146683">
        <w:t>}</w:t>
      </w:r>
    </w:p>
    <w:p w14:paraId="419EA749" w14:textId="77777777" w:rsidR="00146683" w:rsidRPr="00146683" w:rsidRDefault="00146683" w:rsidP="00146683">
      <w:pPr>
        <w:pStyle w:val="PL"/>
        <w:shd w:val="pct10" w:color="auto" w:fill="auto"/>
      </w:pPr>
    </w:p>
    <w:p w14:paraId="7E846F96" w14:textId="77777777" w:rsidR="00146683" w:rsidRPr="00146683" w:rsidRDefault="00146683" w:rsidP="00146683">
      <w:pPr>
        <w:pStyle w:val="PL"/>
        <w:shd w:val="pct10" w:color="auto" w:fill="auto"/>
      </w:pPr>
      <w:r w:rsidRPr="00146683">
        <w:t>WUS-MaxDurationFactor-NB-r15 ::= ENUMERATED {one128th, one64th, one32th, one16th,</w:t>
      </w:r>
    </w:p>
    <w:p w14:paraId="39B9C60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Eighth, oneQuarter, oneHalf}</w:t>
      </w:r>
    </w:p>
    <w:p w14:paraId="26EFC49B" w14:textId="77777777" w:rsidR="00146683" w:rsidRPr="00146683" w:rsidRDefault="00146683" w:rsidP="00146683">
      <w:pPr>
        <w:pStyle w:val="PL"/>
        <w:shd w:val="pct10" w:color="auto" w:fill="auto"/>
      </w:pPr>
      <w:r w:rsidRPr="00146683">
        <w:t>-- ASN1STOP</w:t>
      </w:r>
    </w:p>
    <w:p w14:paraId="575626A7" w14:textId="77777777" w:rsidR="00146683" w:rsidRPr="00146683"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3E5B96" w14:textId="77777777" w:rsidTr="00891D04">
        <w:trPr>
          <w:cantSplit/>
          <w:tblHeader/>
        </w:trPr>
        <w:tc>
          <w:tcPr>
            <w:tcW w:w="9639" w:type="dxa"/>
          </w:tcPr>
          <w:p w14:paraId="1F15C54A" w14:textId="77777777" w:rsidR="00146683" w:rsidRPr="00146683" w:rsidRDefault="00146683" w:rsidP="00891D04">
            <w:pPr>
              <w:pStyle w:val="TAH"/>
            </w:pPr>
            <w:r w:rsidRPr="00146683">
              <w:rPr>
                <w:i/>
                <w:noProof/>
              </w:rPr>
              <w:lastRenderedPageBreak/>
              <w:t>WUS-Config-NB</w:t>
            </w:r>
            <w:r w:rsidRPr="00146683">
              <w:rPr>
                <w:noProof/>
              </w:rPr>
              <w:t xml:space="preserve"> field descriptions</w:t>
            </w:r>
          </w:p>
        </w:tc>
      </w:tr>
      <w:tr w:rsidR="00146683" w:rsidRPr="00146683" w14:paraId="28616EEA" w14:textId="77777777" w:rsidTr="00891D04">
        <w:trPr>
          <w:cantSplit/>
          <w:tblHeader/>
        </w:trPr>
        <w:tc>
          <w:tcPr>
            <w:tcW w:w="9639" w:type="dxa"/>
          </w:tcPr>
          <w:p w14:paraId="704C49B4" w14:textId="77777777" w:rsidR="00146683" w:rsidRPr="00146683" w:rsidRDefault="00146683" w:rsidP="00891D04">
            <w:pPr>
              <w:pStyle w:val="TAL"/>
              <w:rPr>
                <w:b/>
                <w:bCs/>
                <w:i/>
                <w:iCs/>
                <w:noProof/>
              </w:rPr>
            </w:pPr>
            <w:r w:rsidRPr="00146683">
              <w:rPr>
                <w:b/>
                <w:bCs/>
                <w:i/>
                <w:iCs/>
                <w:noProof/>
              </w:rPr>
              <w:t>maxDurationFactor</w:t>
            </w:r>
          </w:p>
          <w:p w14:paraId="39B471C8" w14:textId="77777777" w:rsidR="00146683" w:rsidRPr="00146683" w:rsidRDefault="00146683" w:rsidP="00891D04">
            <w:pPr>
              <w:pStyle w:val="TAL"/>
            </w:pPr>
            <w:r w:rsidRPr="00146683">
              <w:rPr>
                <w:bCs/>
                <w:noProof/>
                <w:lang w:eastAsia="en-GB"/>
              </w:rPr>
              <w:t>Maximum WUS duration, expressed as a ratio of Rmax for Type 1-CSS</w:t>
            </w:r>
            <w:r w:rsidRPr="00146683">
              <w:t xml:space="preserve">. Value </w:t>
            </w:r>
            <w:r w:rsidRPr="00146683">
              <w:rPr>
                <w:i/>
              </w:rPr>
              <w:t>one128th</w:t>
            </w:r>
            <w:r w:rsidRPr="00146683">
              <w:t xml:space="preserve"> means Rmax * 1/128, value </w:t>
            </w:r>
            <w:r w:rsidRPr="00146683">
              <w:rPr>
                <w:i/>
              </w:rPr>
              <w:t>one64th</w:t>
            </w:r>
            <w:r w:rsidRPr="00146683">
              <w:t xml:space="preserve"> means Rmax * 1/64 and so on.</w:t>
            </w:r>
          </w:p>
          <w:p w14:paraId="5A7DD501" w14:textId="77777777" w:rsidR="00146683" w:rsidRPr="00146683" w:rsidRDefault="00146683" w:rsidP="00891D04">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146683">
              <w:rPr>
                <w:noProof/>
                <w:sz w:val="16"/>
              </w:rPr>
              <w:t xml:space="preserve"> </w:t>
            </w:r>
            <w:r w:rsidRPr="00146683">
              <w:rPr>
                <w:noProof/>
              </w:rPr>
              <w:t xml:space="preserve">in TS 36.213 [23] </w:t>
            </w:r>
            <w:r w:rsidRPr="00146683">
              <w:rPr>
                <w:bCs/>
                <w:noProof/>
                <w:lang w:eastAsia="en-GB"/>
              </w:rPr>
              <w:t xml:space="preserve">considered by the UE is : maxDuration = Max (signalled value * Rmax, 1) </w:t>
            </w:r>
            <w:r w:rsidRPr="00146683">
              <w:t xml:space="preserve">where Rmax is the value of </w:t>
            </w:r>
            <w:r w:rsidRPr="00146683">
              <w:rPr>
                <w:i/>
              </w:rPr>
              <w:t>npdcch-NumRepetitionPaging</w:t>
            </w:r>
            <w:r w:rsidRPr="00146683">
              <w:t xml:space="preserve"> for the carrier</w:t>
            </w:r>
            <w:r w:rsidRPr="00146683">
              <w:rPr>
                <w:bCs/>
                <w:noProof/>
                <w:lang w:eastAsia="en-GB"/>
              </w:rPr>
              <w:t xml:space="preserve">. </w:t>
            </w:r>
          </w:p>
        </w:tc>
      </w:tr>
      <w:tr w:rsidR="00146683" w:rsidRPr="00146683" w14:paraId="1D6E16B9" w14:textId="77777777" w:rsidTr="00891D04">
        <w:trPr>
          <w:cantSplit/>
          <w:tblHeader/>
        </w:trPr>
        <w:tc>
          <w:tcPr>
            <w:tcW w:w="9639" w:type="dxa"/>
          </w:tcPr>
          <w:p w14:paraId="3CE8E1E5" w14:textId="77777777" w:rsidR="00146683" w:rsidRPr="00146683" w:rsidRDefault="00146683" w:rsidP="00891D04">
            <w:pPr>
              <w:pStyle w:val="TAL"/>
              <w:rPr>
                <w:b/>
                <w:bCs/>
                <w:i/>
                <w:iCs/>
                <w:kern w:val="2"/>
              </w:rPr>
            </w:pPr>
            <w:r w:rsidRPr="00146683">
              <w:rPr>
                <w:b/>
                <w:bCs/>
                <w:i/>
                <w:iCs/>
                <w:kern w:val="2"/>
              </w:rPr>
              <w:t>numDRX-CyclesRelaxed</w:t>
            </w:r>
          </w:p>
          <w:p w14:paraId="4D2EF4B1" w14:textId="77777777" w:rsidR="00146683" w:rsidRPr="00146683" w:rsidRDefault="00146683" w:rsidP="00891D04">
            <w:pPr>
              <w:pStyle w:val="TAL"/>
              <w:rPr>
                <w:b/>
                <w:bCs/>
                <w:i/>
                <w:noProof/>
              </w:rPr>
            </w:pPr>
            <w:r w:rsidRPr="00146683">
              <w:t>Maximum number of consecutive DRX cycles during which the UE may use WUS for synchronisation and skip serving cell measurements, see TS 36.133 [16]. Value n1 corresponds to 1 DRX cycle, value n2 corresponds to 2 DRX cycles and so on.</w:t>
            </w:r>
          </w:p>
        </w:tc>
      </w:tr>
      <w:tr w:rsidR="00146683" w:rsidRPr="00146683" w14:paraId="28292297" w14:textId="77777777" w:rsidTr="00891D04">
        <w:trPr>
          <w:cantSplit/>
          <w:tblHeader/>
        </w:trPr>
        <w:tc>
          <w:tcPr>
            <w:tcW w:w="9639" w:type="dxa"/>
          </w:tcPr>
          <w:p w14:paraId="236A8AAE" w14:textId="77777777" w:rsidR="00146683" w:rsidRPr="00146683" w:rsidRDefault="00146683" w:rsidP="00891D04">
            <w:pPr>
              <w:pStyle w:val="TAL"/>
              <w:rPr>
                <w:b/>
                <w:bCs/>
                <w:i/>
                <w:iCs/>
              </w:rPr>
            </w:pPr>
            <w:r w:rsidRPr="00146683">
              <w:rPr>
                <w:b/>
                <w:bCs/>
                <w:i/>
                <w:iCs/>
              </w:rPr>
              <w:t>numPOs</w:t>
            </w:r>
          </w:p>
          <w:p w14:paraId="4956F606" w14:textId="77777777" w:rsidR="00146683" w:rsidRPr="00146683" w:rsidRDefault="00146683" w:rsidP="00891D04">
            <w:pPr>
              <w:pStyle w:val="TAL"/>
              <w:rPr>
                <w:b/>
                <w:bCs/>
                <w:i/>
                <w:noProof/>
              </w:rPr>
            </w:pPr>
            <w:r w:rsidRPr="00146683">
              <w:t>Number of consecutive Paging Occasions (PO) mapped to one Wake Up Signal (WUS), applicable to UEs configured to use extended DRX, see TS 36.304 [4]. Value n1 corresponds to 1 PO and value n2 corresponds to 2 POs and so on.</w:t>
            </w:r>
          </w:p>
        </w:tc>
      </w:tr>
      <w:tr w:rsidR="00146683" w:rsidRPr="00146683" w14:paraId="01BCD612" w14:textId="77777777" w:rsidTr="00891D04">
        <w:trPr>
          <w:cantSplit/>
          <w:tblHeader/>
        </w:trPr>
        <w:tc>
          <w:tcPr>
            <w:tcW w:w="9639" w:type="dxa"/>
          </w:tcPr>
          <w:p w14:paraId="4D20CF99" w14:textId="77777777" w:rsidR="00146683" w:rsidRPr="00146683" w:rsidRDefault="00146683" w:rsidP="00891D04">
            <w:pPr>
              <w:pStyle w:val="TAL"/>
              <w:rPr>
                <w:b/>
                <w:bCs/>
                <w:i/>
                <w:iCs/>
                <w:kern w:val="2"/>
              </w:rPr>
            </w:pPr>
            <w:r w:rsidRPr="00146683">
              <w:rPr>
                <w:b/>
                <w:bCs/>
                <w:i/>
                <w:iCs/>
                <w:kern w:val="2"/>
              </w:rPr>
              <w:t>timeOffsetDRX</w:t>
            </w:r>
          </w:p>
          <w:p w14:paraId="7EC90B20" w14:textId="77777777" w:rsidR="00146683" w:rsidRPr="00146683" w:rsidRDefault="00146683" w:rsidP="00891D04">
            <w:pPr>
              <w:pStyle w:val="TAL"/>
              <w:rPr>
                <w:i/>
                <w:noProof/>
              </w:rPr>
            </w:pPr>
            <w:r w:rsidRPr="00146683">
              <w:rPr>
                <w:noProof/>
              </w:rPr>
              <w:t>When DRX is used,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tc>
      </w:tr>
      <w:tr w:rsidR="00146683" w:rsidRPr="00146683" w14:paraId="0E8E2BA1" w14:textId="77777777" w:rsidTr="00891D04">
        <w:trPr>
          <w:cantSplit/>
          <w:tblHeader/>
        </w:trPr>
        <w:tc>
          <w:tcPr>
            <w:tcW w:w="9639" w:type="dxa"/>
          </w:tcPr>
          <w:p w14:paraId="446D255D" w14:textId="77777777" w:rsidR="00146683" w:rsidRPr="00146683" w:rsidRDefault="00146683" w:rsidP="00891D04">
            <w:pPr>
              <w:pStyle w:val="TAL"/>
              <w:rPr>
                <w:b/>
                <w:bCs/>
                <w:i/>
                <w:iCs/>
                <w:kern w:val="2"/>
              </w:rPr>
            </w:pPr>
            <w:r w:rsidRPr="00146683">
              <w:rPr>
                <w:b/>
                <w:bCs/>
                <w:i/>
                <w:iCs/>
                <w:kern w:val="2"/>
              </w:rPr>
              <w:t>timeOffset-eDRX-Short</w:t>
            </w:r>
          </w:p>
          <w:p w14:paraId="2A3F3CCD" w14:textId="77777777" w:rsidR="00146683" w:rsidRPr="00146683" w:rsidRDefault="00146683" w:rsidP="00891D04">
            <w:pPr>
              <w:pStyle w:val="TAL"/>
            </w:pPr>
            <w:r w:rsidRPr="00146683">
              <w:rPr>
                <w:noProof/>
              </w:rPr>
              <w:t>When eDRX is used, the short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p w14:paraId="570C510C" w14:textId="77777777" w:rsidR="00146683" w:rsidRPr="00146683" w:rsidRDefault="00146683" w:rsidP="00891D04">
            <w:pPr>
              <w:pStyle w:val="TAL"/>
              <w:rPr>
                <w:i/>
                <w:noProof/>
              </w:rPr>
            </w:pPr>
            <w:r w:rsidRPr="00146683">
              <w:t xml:space="preserve">E-UTRAN configures </w:t>
            </w:r>
            <w:r w:rsidRPr="00146683">
              <w:rPr>
                <w:i/>
                <w:iCs/>
                <w:kern w:val="2"/>
              </w:rPr>
              <w:t xml:space="preserve">timeOffset-eDRX-Short </w:t>
            </w:r>
            <w:r w:rsidRPr="00146683">
              <w:rPr>
                <w:iCs/>
                <w:kern w:val="2"/>
              </w:rPr>
              <w:t>to a value longer than or equal to</w:t>
            </w:r>
            <w:r w:rsidRPr="00146683">
              <w:rPr>
                <w:i/>
                <w:iCs/>
                <w:kern w:val="2"/>
              </w:rPr>
              <w:t xml:space="preserve"> timeOffsetDRX</w:t>
            </w:r>
            <w:r w:rsidRPr="00146683">
              <w:rPr>
                <w:iCs/>
                <w:kern w:val="2"/>
              </w:rPr>
              <w:t>.</w:t>
            </w:r>
          </w:p>
        </w:tc>
      </w:tr>
      <w:tr w:rsidR="00146683" w:rsidRPr="00146683" w14:paraId="082A95C7" w14:textId="77777777" w:rsidTr="00891D04">
        <w:trPr>
          <w:cantSplit/>
          <w:tblHeader/>
        </w:trPr>
        <w:tc>
          <w:tcPr>
            <w:tcW w:w="9639" w:type="dxa"/>
          </w:tcPr>
          <w:p w14:paraId="7F2C7309" w14:textId="77777777" w:rsidR="00146683" w:rsidRPr="00146683" w:rsidRDefault="00146683" w:rsidP="00891D04">
            <w:pPr>
              <w:pStyle w:val="TAL"/>
              <w:rPr>
                <w:b/>
                <w:bCs/>
                <w:i/>
                <w:iCs/>
                <w:kern w:val="2"/>
              </w:rPr>
            </w:pPr>
            <w:r w:rsidRPr="00146683">
              <w:rPr>
                <w:b/>
                <w:bCs/>
                <w:i/>
                <w:iCs/>
                <w:kern w:val="2"/>
              </w:rPr>
              <w:t>timeOffset-eDRX-Long</w:t>
            </w:r>
          </w:p>
          <w:p w14:paraId="67461F45" w14:textId="77777777" w:rsidR="00146683" w:rsidRPr="00146683" w:rsidRDefault="00146683" w:rsidP="00891D04">
            <w:pPr>
              <w:pStyle w:val="TAL"/>
            </w:pPr>
            <w:r w:rsidRPr="00146683">
              <w:rPr>
                <w:noProof/>
              </w:rPr>
              <w:t>When eDRX is used, the long non-zero gap from the end of the configured maximum WUS duration to the associated PO, see TS 36.304 [4], clause 7.4 and TS 36.211 [21]</w:t>
            </w:r>
            <w:r w:rsidRPr="00146683">
              <w:t xml:space="preserve">. In milliseconds. Value </w:t>
            </w:r>
            <w:r w:rsidRPr="00146683">
              <w:rPr>
                <w:i/>
              </w:rPr>
              <w:t>ms1000</w:t>
            </w:r>
            <w:r w:rsidRPr="00146683">
              <w:t xml:space="preserve"> corresponds to 1000 ms, value </w:t>
            </w:r>
            <w:r w:rsidRPr="00146683">
              <w:rPr>
                <w:i/>
              </w:rPr>
              <w:t>ms2000</w:t>
            </w:r>
            <w:r w:rsidRPr="00146683">
              <w:t xml:space="preserve"> corresponds to 2000 ms.</w:t>
            </w:r>
          </w:p>
        </w:tc>
      </w:tr>
    </w:tbl>
    <w:p w14:paraId="64C0A27F" w14:textId="77777777" w:rsidR="00146683" w:rsidRPr="00146683" w:rsidRDefault="00146683" w:rsidP="00146683"/>
    <w:p w14:paraId="4D26CC9C" w14:textId="77777777" w:rsidR="00146683" w:rsidRPr="00146683" w:rsidRDefault="00146683" w:rsidP="00146683">
      <w:pPr>
        <w:pStyle w:val="Heading4"/>
      </w:pPr>
      <w:bookmarkStart w:id="6758" w:name="_Toc20487628"/>
      <w:bookmarkStart w:id="6759" w:name="_Toc29342932"/>
      <w:bookmarkStart w:id="6760" w:name="_Toc29344071"/>
      <w:bookmarkStart w:id="6761" w:name="_Toc36567337"/>
      <w:bookmarkStart w:id="6762" w:name="_Toc36810793"/>
      <w:bookmarkStart w:id="6763" w:name="_Toc36847157"/>
      <w:bookmarkStart w:id="6764" w:name="_Toc36939810"/>
      <w:bookmarkStart w:id="6765" w:name="_Toc37082790"/>
      <w:bookmarkStart w:id="6766" w:name="_Toc46481432"/>
      <w:bookmarkStart w:id="6767" w:name="_Toc46482666"/>
      <w:bookmarkStart w:id="6768" w:name="_Toc46483900"/>
      <w:bookmarkStart w:id="6769" w:name="_Toc156168602"/>
      <w:r w:rsidRPr="00146683">
        <w:t>6.7.3.3</w:t>
      </w:r>
      <w:r w:rsidRPr="00146683">
        <w:tab/>
        <w:t>NB-IoT Security control information elements</w:t>
      </w:r>
      <w:bookmarkEnd w:id="6758"/>
      <w:bookmarkEnd w:id="6759"/>
      <w:bookmarkEnd w:id="6760"/>
      <w:bookmarkEnd w:id="6761"/>
      <w:bookmarkEnd w:id="6762"/>
      <w:bookmarkEnd w:id="6763"/>
      <w:bookmarkEnd w:id="6764"/>
      <w:bookmarkEnd w:id="6765"/>
      <w:bookmarkEnd w:id="6766"/>
      <w:bookmarkEnd w:id="6767"/>
      <w:bookmarkEnd w:id="6768"/>
      <w:bookmarkEnd w:id="6769"/>
    </w:p>
    <w:p w14:paraId="64845AC8" w14:textId="77777777" w:rsidR="00146683" w:rsidRPr="00146683" w:rsidRDefault="00146683" w:rsidP="00146683">
      <w:pPr>
        <w:rPr>
          <w:iCs/>
        </w:rPr>
      </w:pPr>
      <w:r w:rsidRPr="00146683">
        <w:rPr>
          <w:iCs/>
        </w:rPr>
        <w:t>Void</w:t>
      </w:r>
    </w:p>
    <w:p w14:paraId="449B89E4" w14:textId="77777777" w:rsidR="00146683" w:rsidRPr="00146683" w:rsidRDefault="00146683" w:rsidP="00146683">
      <w:pPr>
        <w:pStyle w:val="Heading4"/>
      </w:pPr>
      <w:bookmarkStart w:id="6770" w:name="_Toc20487629"/>
      <w:bookmarkStart w:id="6771" w:name="_Toc29342933"/>
      <w:bookmarkStart w:id="6772" w:name="_Toc29344072"/>
      <w:bookmarkStart w:id="6773" w:name="_Toc36567338"/>
      <w:bookmarkStart w:id="6774" w:name="_Toc36810794"/>
      <w:bookmarkStart w:id="6775" w:name="_Toc36847158"/>
      <w:bookmarkStart w:id="6776" w:name="_Toc36939811"/>
      <w:bookmarkStart w:id="6777" w:name="_Toc37082791"/>
      <w:bookmarkStart w:id="6778" w:name="_Toc46481433"/>
      <w:bookmarkStart w:id="6779" w:name="_Toc46482667"/>
      <w:bookmarkStart w:id="6780" w:name="_Toc46483901"/>
      <w:bookmarkStart w:id="6781" w:name="_Toc156168603"/>
      <w:r w:rsidRPr="00146683">
        <w:t>6.7.3.4</w:t>
      </w:r>
      <w:r w:rsidRPr="00146683">
        <w:tab/>
        <w:t>NB-IoT Mobility control information elements</w:t>
      </w:r>
      <w:bookmarkEnd w:id="6770"/>
      <w:bookmarkEnd w:id="6771"/>
      <w:bookmarkEnd w:id="6772"/>
      <w:bookmarkEnd w:id="6773"/>
      <w:bookmarkEnd w:id="6774"/>
      <w:bookmarkEnd w:id="6775"/>
      <w:bookmarkEnd w:id="6776"/>
      <w:bookmarkEnd w:id="6777"/>
      <w:bookmarkEnd w:id="6778"/>
      <w:bookmarkEnd w:id="6779"/>
      <w:bookmarkEnd w:id="6780"/>
      <w:bookmarkEnd w:id="6781"/>
    </w:p>
    <w:p w14:paraId="1E05C480" w14:textId="77777777" w:rsidR="00146683" w:rsidRPr="00146683" w:rsidRDefault="00146683" w:rsidP="00146683">
      <w:pPr>
        <w:pStyle w:val="Heading4"/>
        <w:rPr>
          <w:i/>
          <w:noProof/>
        </w:rPr>
      </w:pPr>
      <w:bookmarkStart w:id="6782" w:name="_Toc20487630"/>
      <w:bookmarkStart w:id="6783" w:name="_Toc29342934"/>
      <w:bookmarkStart w:id="6784" w:name="_Toc29344073"/>
      <w:bookmarkStart w:id="6785" w:name="_Toc36567339"/>
      <w:bookmarkStart w:id="6786" w:name="_Toc36810795"/>
      <w:bookmarkStart w:id="6787" w:name="_Toc36847159"/>
      <w:bookmarkStart w:id="6788" w:name="_Toc36939812"/>
      <w:bookmarkStart w:id="6789" w:name="_Toc37082792"/>
      <w:bookmarkStart w:id="6790" w:name="_Toc46481434"/>
      <w:bookmarkStart w:id="6791" w:name="_Toc46482668"/>
      <w:bookmarkStart w:id="6792" w:name="_Toc46483902"/>
      <w:bookmarkStart w:id="6793" w:name="_Toc156168604"/>
      <w:r w:rsidRPr="00146683">
        <w:t>–</w:t>
      </w:r>
      <w:r w:rsidRPr="00146683">
        <w:tab/>
      </w:r>
      <w:r w:rsidRPr="00146683">
        <w:rPr>
          <w:i/>
          <w:noProof/>
        </w:rPr>
        <w:t>AdditionalBandInfoList-NB</w:t>
      </w:r>
      <w:bookmarkEnd w:id="6782"/>
      <w:bookmarkEnd w:id="6783"/>
      <w:bookmarkEnd w:id="6784"/>
      <w:bookmarkEnd w:id="6785"/>
      <w:bookmarkEnd w:id="6786"/>
      <w:bookmarkEnd w:id="6787"/>
      <w:bookmarkEnd w:id="6788"/>
      <w:bookmarkEnd w:id="6789"/>
      <w:bookmarkEnd w:id="6790"/>
      <w:bookmarkEnd w:id="6791"/>
      <w:bookmarkEnd w:id="6792"/>
      <w:bookmarkEnd w:id="6793"/>
    </w:p>
    <w:p w14:paraId="5E501FB7" w14:textId="77777777" w:rsidR="00146683" w:rsidRPr="00146683" w:rsidRDefault="00146683" w:rsidP="00146683">
      <w:pPr>
        <w:pStyle w:val="TH"/>
        <w:rPr>
          <w:bCs/>
          <w:i/>
          <w:iCs/>
        </w:rPr>
      </w:pPr>
      <w:r w:rsidRPr="00146683">
        <w:rPr>
          <w:bCs/>
          <w:i/>
          <w:iCs/>
          <w:noProof/>
        </w:rPr>
        <w:t>AdditionalBandInfoList-NB information element</w:t>
      </w:r>
    </w:p>
    <w:p w14:paraId="42DD98AE" w14:textId="77777777" w:rsidR="00146683" w:rsidRPr="00146683" w:rsidRDefault="00146683" w:rsidP="00146683">
      <w:pPr>
        <w:pStyle w:val="PL"/>
        <w:shd w:val="clear" w:color="auto" w:fill="E6E6E6"/>
      </w:pPr>
      <w:r w:rsidRPr="00146683">
        <w:t>-- ASN1START</w:t>
      </w:r>
    </w:p>
    <w:p w14:paraId="4A3725F3" w14:textId="77777777" w:rsidR="00146683" w:rsidRPr="00146683" w:rsidRDefault="00146683" w:rsidP="00146683">
      <w:pPr>
        <w:pStyle w:val="PL"/>
        <w:shd w:val="clear" w:color="auto" w:fill="E6E6E6"/>
      </w:pPr>
    </w:p>
    <w:p w14:paraId="40B7B3D8" w14:textId="77777777" w:rsidR="00146683" w:rsidRPr="00146683" w:rsidRDefault="00146683" w:rsidP="00146683">
      <w:pPr>
        <w:pStyle w:val="PL"/>
        <w:shd w:val="clear" w:color="auto" w:fill="E6E6E6"/>
      </w:pPr>
      <w:r w:rsidRPr="00146683">
        <w:t>AdditionalBandInfoList-NB-r14 ::=</w:t>
      </w:r>
      <w:r w:rsidRPr="00146683">
        <w:tab/>
        <w:t>SEQUENCE (SIZE (1..maxMultiBands)) OF FreqBandIndicator-NB-r13</w:t>
      </w:r>
    </w:p>
    <w:p w14:paraId="627B33C4" w14:textId="77777777" w:rsidR="00146683" w:rsidRPr="00146683" w:rsidRDefault="00146683" w:rsidP="00146683">
      <w:pPr>
        <w:pStyle w:val="PL"/>
        <w:shd w:val="clear" w:color="auto" w:fill="E6E6E6"/>
      </w:pPr>
    </w:p>
    <w:p w14:paraId="2B7DDF4A" w14:textId="77777777" w:rsidR="00146683" w:rsidRPr="00146683" w:rsidRDefault="00146683" w:rsidP="00146683">
      <w:pPr>
        <w:pStyle w:val="PL"/>
        <w:shd w:val="clear" w:color="auto" w:fill="E6E6E6"/>
      </w:pPr>
      <w:r w:rsidRPr="00146683">
        <w:t>-- ASN1STOP</w:t>
      </w:r>
    </w:p>
    <w:p w14:paraId="16EBE1BE" w14:textId="77777777" w:rsidR="00146683" w:rsidRPr="00146683" w:rsidRDefault="00146683" w:rsidP="00146683">
      <w:pPr>
        <w:spacing w:after="120"/>
        <w:rPr>
          <w:iCs/>
        </w:rPr>
      </w:pPr>
    </w:p>
    <w:p w14:paraId="723FF0EA" w14:textId="77777777" w:rsidR="00146683" w:rsidRPr="00146683" w:rsidRDefault="00146683" w:rsidP="00146683">
      <w:pPr>
        <w:pStyle w:val="Heading4"/>
        <w:rPr>
          <w:i/>
          <w:noProof/>
        </w:rPr>
      </w:pPr>
      <w:bookmarkStart w:id="6794" w:name="_Toc20487631"/>
      <w:bookmarkStart w:id="6795" w:name="_Toc29342935"/>
      <w:bookmarkStart w:id="6796" w:name="_Toc29344074"/>
      <w:bookmarkStart w:id="6797" w:name="_Toc36567340"/>
      <w:bookmarkStart w:id="6798" w:name="_Toc36810796"/>
      <w:bookmarkStart w:id="6799" w:name="_Toc36847160"/>
      <w:bookmarkStart w:id="6800" w:name="_Toc36939813"/>
      <w:bookmarkStart w:id="6801" w:name="_Toc37082793"/>
      <w:bookmarkStart w:id="6802" w:name="_Toc46481435"/>
      <w:bookmarkStart w:id="6803" w:name="_Toc46482669"/>
      <w:bookmarkStart w:id="6804" w:name="_Toc46483903"/>
      <w:bookmarkStart w:id="6805" w:name="_Toc156168605"/>
      <w:r w:rsidRPr="00146683">
        <w:t>–</w:t>
      </w:r>
      <w:r w:rsidRPr="00146683">
        <w:tab/>
      </w:r>
      <w:r w:rsidRPr="00146683">
        <w:rPr>
          <w:i/>
          <w:noProof/>
        </w:rPr>
        <w:t>FreqBandIndicator-NB</w:t>
      </w:r>
      <w:bookmarkEnd w:id="6794"/>
      <w:bookmarkEnd w:id="6795"/>
      <w:bookmarkEnd w:id="6796"/>
      <w:bookmarkEnd w:id="6797"/>
      <w:bookmarkEnd w:id="6798"/>
      <w:bookmarkEnd w:id="6799"/>
      <w:bookmarkEnd w:id="6800"/>
      <w:bookmarkEnd w:id="6801"/>
      <w:bookmarkEnd w:id="6802"/>
      <w:bookmarkEnd w:id="6803"/>
      <w:bookmarkEnd w:id="6804"/>
      <w:bookmarkEnd w:id="6805"/>
    </w:p>
    <w:p w14:paraId="1A0A385F" w14:textId="77777777" w:rsidR="00146683" w:rsidRPr="00146683" w:rsidRDefault="00146683" w:rsidP="00146683">
      <w:r w:rsidRPr="00146683">
        <w:t xml:space="preserve">The IE </w:t>
      </w:r>
      <w:r w:rsidRPr="00146683">
        <w:rPr>
          <w:i/>
        </w:rPr>
        <w:t>FreqBandIndicator-NB</w:t>
      </w:r>
      <w:r w:rsidRPr="00146683">
        <w:t xml:space="preserve"> indicates the E-UTRA operating band as defined in TS 36.101 [42], table 5.5-1 and TS 36.102 [113], table 5.2-1 for NTN capable UE.</w:t>
      </w:r>
    </w:p>
    <w:p w14:paraId="152155A1" w14:textId="77777777" w:rsidR="00146683" w:rsidRPr="00146683" w:rsidRDefault="00146683" w:rsidP="00146683">
      <w:pPr>
        <w:pStyle w:val="TH"/>
        <w:rPr>
          <w:bCs/>
          <w:i/>
          <w:iCs/>
        </w:rPr>
      </w:pPr>
      <w:r w:rsidRPr="00146683">
        <w:rPr>
          <w:bCs/>
          <w:i/>
          <w:iCs/>
          <w:noProof/>
        </w:rPr>
        <w:t>FreqBandIndicator-NB information element</w:t>
      </w:r>
    </w:p>
    <w:p w14:paraId="3ADEAF0C" w14:textId="77777777" w:rsidR="00146683" w:rsidRPr="00146683" w:rsidRDefault="00146683" w:rsidP="00146683">
      <w:pPr>
        <w:pStyle w:val="PL"/>
        <w:shd w:val="clear" w:color="auto" w:fill="E6E6E6"/>
      </w:pPr>
      <w:r w:rsidRPr="00146683">
        <w:t>-- ASN1START</w:t>
      </w:r>
    </w:p>
    <w:p w14:paraId="0BEE239F" w14:textId="77777777" w:rsidR="00146683" w:rsidRPr="00146683" w:rsidRDefault="00146683" w:rsidP="00146683">
      <w:pPr>
        <w:pStyle w:val="PL"/>
        <w:shd w:val="clear" w:color="auto" w:fill="E6E6E6"/>
      </w:pPr>
    </w:p>
    <w:p w14:paraId="49D95072" w14:textId="77777777" w:rsidR="00146683" w:rsidRPr="00146683" w:rsidRDefault="00146683" w:rsidP="00146683">
      <w:pPr>
        <w:pStyle w:val="PL"/>
        <w:shd w:val="clear" w:color="auto" w:fill="E6E6E6"/>
      </w:pPr>
      <w:r w:rsidRPr="00146683">
        <w:t>FreqBandIndicator-NB-r13 ::=</w:t>
      </w:r>
      <w:r w:rsidRPr="00146683">
        <w:tab/>
      </w:r>
      <w:r w:rsidRPr="00146683">
        <w:tab/>
      </w:r>
      <w:r w:rsidRPr="00146683">
        <w:tab/>
        <w:t>INTEGER (1.. maxFBI2)</w:t>
      </w:r>
    </w:p>
    <w:p w14:paraId="30EFFC68" w14:textId="77777777" w:rsidR="00146683" w:rsidRPr="00146683" w:rsidRDefault="00146683" w:rsidP="00146683">
      <w:pPr>
        <w:pStyle w:val="PL"/>
        <w:shd w:val="clear" w:color="auto" w:fill="E6E6E6"/>
      </w:pPr>
    </w:p>
    <w:p w14:paraId="01B2F734" w14:textId="77777777" w:rsidR="00146683" w:rsidRPr="00146683" w:rsidRDefault="00146683" w:rsidP="00146683">
      <w:pPr>
        <w:pStyle w:val="PL"/>
        <w:shd w:val="clear" w:color="auto" w:fill="E6E6E6"/>
      </w:pPr>
      <w:r w:rsidRPr="00146683">
        <w:t>-- ASN1STOP</w:t>
      </w:r>
    </w:p>
    <w:p w14:paraId="49C23C10" w14:textId="77777777" w:rsidR="00146683" w:rsidRPr="00146683" w:rsidRDefault="00146683" w:rsidP="00146683"/>
    <w:p w14:paraId="3B87182B" w14:textId="77777777" w:rsidR="00146683" w:rsidRPr="00146683" w:rsidRDefault="00146683" w:rsidP="00146683">
      <w:pPr>
        <w:pStyle w:val="Heading4"/>
        <w:rPr>
          <w:i/>
          <w:noProof/>
        </w:rPr>
      </w:pPr>
      <w:bookmarkStart w:id="6806" w:name="_Toc20487632"/>
      <w:bookmarkStart w:id="6807" w:name="_Toc29342936"/>
      <w:bookmarkStart w:id="6808" w:name="_Toc29344075"/>
      <w:bookmarkStart w:id="6809" w:name="_Toc36567341"/>
      <w:bookmarkStart w:id="6810" w:name="_Toc36810797"/>
      <w:bookmarkStart w:id="6811" w:name="_Toc36847161"/>
      <w:bookmarkStart w:id="6812" w:name="_Toc36939814"/>
      <w:bookmarkStart w:id="6813" w:name="_Toc37082794"/>
      <w:bookmarkStart w:id="6814" w:name="_Toc46481436"/>
      <w:bookmarkStart w:id="6815" w:name="_Toc46482670"/>
      <w:bookmarkStart w:id="6816" w:name="_Toc46483904"/>
      <w:bookmarkStart w:id="6817" w:name="_Toc156168606"/>
      <w:r w:rsidRPr="00146683">
        <w:t>–</w:t>
      </w:r>
      <w:r w:rsidRPr="00146683">
        <w:tab/>
      </w:r>
      <w:r w:rsidRPr="00146683">
        <w:rPr>
          <w:i/>
          <w:noProof/>
        </w:rPr>
        <w:t>MultiBandInfoList-NB</w:t>
      </w:r>
      <w:bookmarkEnd w:id="6806"/>
      <w:bookmarkEnd w:id="6807"/>
      <w:bookmarkEnd w:id="6808"/>
      <w:bookmarkEnd w:id="6809"/>
      <w:bookmarkEnd w:id="6810"/>
      <w:bookmarkEnd w:id="6811"/>
      <w:bookmarkEnd w:id="6812"/>
      <w:bookmarkEnd w:id="6813"/>
      <w:bookmarkEnd w:id="6814"/>
      <w:bookmarkEnd w:id="6815"/>
      <w:bookmarkEnd w:id="6816"/>
      <w:bookmarkEnd w:id="6817"/>
    </w:p>
    <w:p w14:paraId="48B6F8BF" w14:textId="77777777" w:rsidR="00146683" w:rsidRPr="00146683" w:rsidRDefault="00146683" w:rsidP="00146683">
      <w:pPr>
        <w:pStyle w:val="TH"/>
        <w:rPr>
          <w:bCs/>
          <w:i/>
          <w:iCs/>
        </w:rPr>
      </w:pPr>
      <w:r w:rsidRPr="00146683">
        <w:rPr>
          <w:bCs/>
          <w:i/>
          <w:iCs/>
          <w:noProof/>
        </w:rPr>
        <w:t>MultiBandInfoList-NB information element</w:t>
      </w:r>
    </w:p>
    <w:p w14:paraId="2E718A09" w14:textId="77777777" w:rsidR="00146683" w:rsidRPr="00146683" w:rsidRDefault="00146683" w:rsidP="00146683">
      <w:pPr>
        <w:pStyle w:val="PL"/>
        <w:shd w:val="clear" w:color="auto" w:fill="E6E6E6"/>
      </w:pPr>
      <w:r w:rsidRPr="00146683">
        <w:t>-- ASN1START</w:t>
      </w:r>
    </w:p>
    <w:p w14:paraId="54C93C28" w14:textId="77777777" w:rsidR="00146683" w:rsidRPr="00146683" w:rsidRDefault="00146683" w:rsidP="00146683">
      <w:pPr>
        <w:pStyle w:val="PL"/>
        <w:shd w:val="clear" w:color="auto" w:fill="E6E6E6"/>
      </w:pPr>
    </w:p>
    <w:p w14:paraId="4715AFE9" w14:textId="77777777" w:rsidR="00146683" w:rsidRPr="00146683" w:rsidRDefault="00146683" w:rsidP="00146683">
      <w:pPr>
        <w:pStyle w:val="PL"/>
        <w:shd w:val="clear" w:color="auto" w:fill="E6E6E6"/>
      </w:pPr>
      <w:r w:rsidRPr="00146683">
        <w:t>MultiBandInfoList-NB-r13 ::=</w:t>
      </w:r>
      <w:r w:rsidRPr="00146683">
        <w:tab/>
        <w:t>SEQUENCE (SIZE (1..maxMultiBands)) OF MultiBandInfo-NB-r13</w:t>
      </w:r>
    </w:p>
    <w:p w14:paraId="260A4E45" w14:textId="77777777" w:rsidR="00146683" w:rsidRPr="00146683" w:rsidRDefault="00146683" w:rsidP="00146683">
      <w:pPr>
        <w:pStyle w:val="PL"/>
        <w:shd w:val="clear" w:color="auto" w:fill="E6E6E6"/>
      </w:pPr>
    </w:p>
    <w:p w14:paraId="7469719F" w14:textId="77777777" w:rsidR="00146683" w:rsidRPr="00146683" w:rsidRDefault="00146683" w:rsidP="00146683">
      <w:pPr>
        <w:pStyle w:val="PL"/>
        <w:shd w:val="clear" w:color="auto" w:fill="E6E6E6"/>
      </w:pPr>
      <w:r w:rsidRPr="00146683">
        <w:t>MultiBandInfo-NB-r13 ::=</w:t>
      </w:r>
      <w:r w:rsidRPr="00146683">
        <w:tab/>
      </w:r>
      <w:r w:rsidRPr="00146683">
        <w:tab/>
        <w:t>SEQUENCE {</w:t>
      </w:r>
    </w:p>
    <w:p w14:paraId="0C38E8AF"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t>FreqBandIndicator-NB-r13</w:t>
      </w:r>
      <w:r w:rsidRPr="00146683">
        <w:tab/>
      </w:r>
      <w:r w:rsidRPr="00146683">
        <w:tab/>
        <w:t>OPTIONAL,</w:t>
      </w:r>
      <w:r w:rsidRPr="00146683">
        <w:tab/>
        <w:t>-- Need OR</w:t>
      </w:r>
    </w:p>
    <w:p w14:paraId="7E43483A"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636E449" w14:textId="77777777" w:rsidR="00146683" w:rsidRPr="00146683" w:rsidRDefault="00146683" w:rsidP="00146683">
      <w:pPr>
        <w:pStyle w:val="PL"/>
        <w:shd w:val="clear" w:color="auto" w:fill="E6E6E6"/>
      </w:pPr>
      <w:r w:rsidRPr="00146683">
        <w:t>}</w:t>
      </w:r>
    </w:p>
    <w:p w14:paraId="32E0B13E" w14:textId="77777777" w:rsidR="00146683" w:rsidRPr="00146683" w:rsidRDefault="00146683" w:rsidP="00146683">
      <w:pPr>
        <w:pStyle w:val="PL"/>
        <w:shd w:val="clear" w:color="auto" w:fill="E6E6E6"/>
      </w:pPr>
    </w:p>
    <w:p w14:paraId="70FC6093" w14:textId="77777777" w:rsidR="00146683" w:rsidRPr="00146683" w:rsidRDefault="00146683" w:rsidP="00146683">
      <w:pPr>
        <w:pStyle w:val="PL"/>
        <w:shd w:val="clear" w:color="auto" w:fill="E6E6E6"/>
      </w:pPr>
      <w:r w:rsidRPr="00146683">
        <w:t>-- ASN1STOP</w:t>
      </w:r>
    </w:p>
    <w:p w14:paraId="1D11EB6E" w14:textId="77777777" w:rsidR="00146683" w:rsidRPr="00146683" w:rsidRDefault="00146683" w:rsidP="00146683"/>
    <w:p w14:paraId="53819089" w14:textId="77777777" w:rsidR="00146683" w:rsidRPr="00146683" w:rsidRDefault="00146683" w:rsidP="00146683">
      <w:pPr>
        <w:pStyle w:val="Heading4"/>
        <w:rPr>
          <w:i/>
          <w:noProof/>
        </w:rPr>
      </w:pPr>
      <w:bookmarkStart w:id="6818" w:name="_Toc20487633"/>
      <w:bookmarkStart w:id="6819" w:name="_Toc29342937"/>
      <w:bookmarkStart w:id="6820" w:name="_Toc29344076"/>
      <w:bookmarkStart w:id="6821" w:name="_Toc36567342"/>
      <w:bookmarkStart w:id="6822" w:name="_Toc36810798"/>
      <w:bookmarkStart w:id="6823" w:name="_Toc36847162"/>
      <w:bookmarkStart w:id="6824" w:name="_Toc36939815"/>
      <w:bookmarkStart w:id="6825" w:name="_Toc37082795"/>
      <w:bookmarkStart w:id="6826" w:name="_Toc46481437"/>
      <w:bookmarkStart w:id="6827" w:name="_Toc46482671"/>
      <w:bookmarkStart w:id="6828" w:name="_Toc46483905"/>
      <w:bookmarkStart w:id="6829" w:name="_Toc156168607"/>
      <w:r w:rsidRPr="00146683">
        <w:rPr>
          <w:i/>
        </w:rPr>
        <w:t>–</w:t>
      </w:r>
      <w:r w:rsidRPr="00146683">
        <w:rPr>
          <w:i/>
        </w:rPr>
        <w:tab/>
      </w:r>
      <w:r w:rsidRPr="00146683">
        <w:rPr>
          <w:i/>
          <w:noProof/>
        </w:rPr>
        <w:t>NS-PmaxList-NB</w:t>
      </w:r>
      <w:bookmarkEnd w:id="6818"/>
      <w:bookmarkEnd w:id="6819"/>
      <w:bookmarkEnd w:id="6820"/>
      <w:bookmarkEnd w:id="6821"/>
      <w:bookmarkEnd w:id="6822"/>
      <w:bookmarkEnd w:id="6823"/>
      <w:bookmarkEnd w:id="6824"/>
      <w:bookmarkEnd w:id="6825"/>
      <w:bookmarkEnd w:id="6826"/>
      <w:bookmarkEnd w:id="6827"/>
      <w:bookmarkEnd w:id="6828"/>
      <w:bookmarkEnd w:id="6829"/>
    </w:p>
    <w:p w14:paraId="2C92ACBD" w14:textId="77777777" w:rsidR="00146683" w:rsidRPr="00146683" w:rsidRDefault="00146683" w:rsidP="00146683">
      <w:pPr>
        <w:rPr>
          <w:noProof/>
        </w:rPr>
      </w:pPr>
      <w:r w:rsidRPr="00146683">
        <w:rPr>
          <w:noProof/>
        </w:rPr>
        <w:t xml:space="preserve">The IE </w:t>
      </w:r>
      <w:r w:rsidRPr="00146683">
        <w:rPr>
          <w:i/>
          <w:noProof/>
        </w:rPr>
        <w:t>NS-PmaxList-NB</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TS 36.101 [42], clause 6.2.4F and TS 36.102 [113], clause</w:t>
      </w:r>
      <w:r w:rsidRPr="00146683">
        <w:t xml:space="preserve"> </w:t>
      </w:r>
      <w:r w:rsidRPr="00146683">
        <w:rPr>
          <w:noProof/>
        </w:rPr>
        <w:t xml:space="preserve">6.2B.3 for NTN capable UE, 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BlockType2-NB</w:t>
      </w:r>
      <w:r w:rsidRPr="00146683">
        <w:rPr>
          <w:noProof/>
        </w:rPr>
        <w:t xml:space="preserve"> within this list.</w:t>
      </w:r>
    </w:p>
    <w:p w14:paraId="11F9A7C1" w14:textId="77777777" w:rsidR="00146683" w:rsidRPr="00146683" w:rsidRDefault="00146683" w:rsidP="00146683">
      <w:pPr>
        <w:pStyle w:val="TH"/>
      </w:pPr>
      <w:r w:rsidRPr="00146683">
        <w:rPr>
          <w:bCs/>
          <w:i/>
          <w:iCs/>
        </w:rPr>
        <w:t>NS-PmaxList-NB</w:t>
      </w:r>
      <w:r w:rsidRPr="00146683">
        <w:rPr>
          <w:noProof/>
        </w:rPr>
        <w:t xml:space="preserve"> information element</w:t>
      </w:r>
    </w:p>
    <w:p w14:paraId="31A54977" w14:textId="77777777" w:rsidR="00146683" w:rsidRPr="00146683" w:rsidRDefault="00146683" w:rsidP="00146683">
      <w:pPr>
        <w:pStyle w:val="PL"/>
        <w:shd w:val="clear" w:color="auto" w:fill="E6E6E6"/>
      </w:pPr>
      <w:r w:rsidRPr="00146683">
        <w:t>-- ASN1START</w:t>
      </w:r>
    </w:p>
    <w:p w14:paraId="2D003678" w14:textId="77777777" w:rsidR="00146683" w:rsidRPr="00146683" w:rsidRDefault="00146683" w:rsidP="00146683">
      <w:pPr>
        <w:pStyle w:val="PL"/>
        <w:shd w:val="clear" w:color="auto" w:fill="E6E6E6"/>
      </w:pPr>
    </w:p>
    <w:p w14:paraId="7C366412" w14:textId="77777777" w:rsidR="00146683" w:rsidRPr="00146683" w:rsidRDefault="00146683" w:rsidP="00146683">
      <w:pPr>
        <w:pStyle w:val="PL"/>
        <w:shd w:val="clear" w:color="auto" w:fill="E6E6E6"/>
      </w:pPr>
      <w:r w:rsidRPr="00146683">
        <w:t>NS-PmaxList-NB-r13 ::=</w:t>
      </w:r>
      <w:r w:rsidRPr="00146683">
        <w:tab/>
      </w:r>
      <w:r w:rsidRPr="00146683">
        <w:tab/>
      </w:r>
      <w:r w:rsidRPr="00146683">
        <w:tab/>
        <w:t>SEQUENCE (SIZE (1..maxNS-Pmax-NB-r13)) OF NS-PmaxValue-NB-r13</w:t>
      </w:r>
    </w:p>
    <w:p w14:paraId="4DA9F582" w14:textId="77777777" w:rsidR="00146683" w:rsidRPr="00146683" w:rsidRDefault="00146683" w:rsidP="00146683">
      <w:pPr>
        <w:pStyle w:val="PL"/>
        <w:shd w:val="clear" w:color="auto" w:fill="E6E6E6"/>
      </w:pPr>
    </w:p>
    <w:p w14:paraId="0C3C5685" w14:textId="77777777" w:rsidR="00146683" w:rsidRPr="00146683" w:rsidRDefault="00146683" w:rsidP="00146683">
      <w:pPr>
        <w:pStyle w:val="PL"/>
        <w:shd w:val="clear" w:color="auto" w:fill="E6E6E6"/>
      </w:pPr>
      <w:r w:rsidRPr="00146683">
        <w:t>NS-PmaxValue-NB-r13 ::=</w:t>
      </w:r>
      <w:r w:rsidRPr="00146683">
        <w:tab/>
      </w:r>
      <w:r w:rsidRPr="00146683">
        <w:tab/>
      </w:r>
      <w:r w:rsidRPr="00146683">
        <w:tab/>
        <w:t>SEQUENCE {</w:t>
      </w:r>
    </w:p>
    <w:p w14:paraId="01CFDB13" w14:textId="77777777" w:rsidR="00146683" w:rsidRPr="00146683" w:rsidRDefault="00146683" w:rsidP="00146683">
      <w:pPr>
        <w:pStyle w:val="PL"/>
        <w:shd w:val="clear" w:color="auto" w:fill="E6E6E6"/>
      </w:pPr>
      <w:r w:rsidRPr="00146683">
        <w:tab/>
        <w:t>additionalPmax-r13</w:t>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t>OPTIONAL,</w:t>
      </w:r>
      <w:r w:rsidRPr="00146683">
        <w:tab/>
        <w:t>-- Need OR</w:t>
      </w:r>
    </w:p>
    <w:p w14:paraId="1E142891" w14:textId="77777777" w:rsidR="00146683" w:rsidRPr="00146683" w:rsidRDefault="00146683" w:rsidP="00146683">
      <w:pPr>
        <w:pStyle w:val="PL"/>
        <w:shd w:val="clear" w:color="auto" w:fill="E6E6E6"/>
      </w:pPr>
      <w:r w:rsidRPr="00146683">
        <w:tab/>
        <w:t>additionalSpectrumEmission-r13</w:t>
      </w:r>
      <w:r w:rsidRPr="00146683">
        <w:tab/>
        <w:t>AdditionalSpectrumEmission</w:t>
      </w:r>
    </w:p>
    <w:p w14:paraId="06651328" w14:textId="77777777" w:rsidR="00146683" w:rsidRPr="00146683" w:rsidRDefault="00146683" w:rsidP="00146683">
      <w:pPr>
        <w:pStyle w:val="PL"/>
        <w:shd w:val="clear" w:color="auto" w:fill="E6E6E6"/>
      </w:pPr>
      <w:r w:rsidRPr="00146683">
        <w:t>}</w:t>
      </w:r>
    </w:p>
    <w:p w14:paraId="6E9C8CCB" w14:textId="77777777" w:rsidR="00146683" w:rsidRPr="00146683" w:rsidRDefault="00146683" w:rsidP="00146683">
      <w:pPr>
        <w:pStyle w:val="PL"/>
        <w:shd w:val="clear" w:color="auto" w:fill="E6E6E6"/>
      </w:pPr>
    </w:p>
    <w:p w14:paraId="06D2287B" w14:textId="77777777" w:rsidR="00146683" w:rsidRPr="00146683" w:rsidRDefault="00146683" w:rsidP="00146683">
      <w:pPr>
        <w:pStyle w:val="PL"/>
        <w:shd w:val="clear" w:color="auto" w:fill="E6E6E6"/>
      </w:pPr>
      <w:r w:rsidRPr="00146683">
        <w:t>-- ASN1STOP</w:t>
      </w:r>
    </w:p>
    <w:p w14:paraId="4767BD57" w14:textId="77777777" w:rsidR="00146683" w:rsidRPr="00146683" w:rsidRDefault="00146683" w:rsidP="00146683">
      <w:pPr>
        <w:rPr>
          <w:iCs/>
        </w:rPr>
      </w:pPr>
    </w:p>
    <w:p w14:paraId="71D79775" w14:textId="77777777" w:rsidR="00146683" w:rsidRPr="00146683" w:rsidRDefault="00146683" w:rsidP="00146683">
      <w:pPr>
        <w:pStyle w:val="Heading4"/>
        <w:rPr>
          <w:i/>
        </w:rPr>
      </w:pPr>
      <w:bookmarkStart w:id="6830" w:name="_Toc29342938"/>
      <w:bookmarkStart w:id="6831" w:name="_Toc29344077"/>
      <w:bookmarkStart w:id="6832" w:name="_Toc36567343"/>
      <w:bookmarkStart w:id="6833" w:name="_Toc36810799"/>
      <w:bookmarkStart w:id="6834" w:name="_Toc36847163"/>
      <w:bookmarkStart w:id="6835" w:name="_Toc36939816"/>
      <w:bookmarkStart w:id="6836" w:name="_Toc37082796"/>
      <w:bookmarkStart w:id="6837" w:name="_Toc46481438"/>
      <w:bookmarkStart w:id="6838" w:name="_Toc46482672"/>
      <w:bookmarkStart w:id="6839" w:name="_Toc46483906"/>
      <w:bookmarkStart w:id="6840" w:name="_Toc156168608"/>
      <w:r w:rsidRPr="00146683">
        <w:rPr>
          <w:i/>
        </w:rPr>
        <w:t>–</w:t>
      </w:r>
      <w:r w:rsidRPr="00146683">
        <w:rPr>
          <w:i/>
        </w:rPr>
        <w:tab/>
        <w:t>ReselectionThreshold-NB</w:t>
      </w:r>
      <w:bookmarkEnd w:id="6830"/>
      <w:bookmarkEnd w:id="6831"/>
      <w:bookmarkEnd w:id="6832"/>
      <w:bookmarkEnd w:id="6833"/>
      <w:bookmarkEnd w:id="6834"/>
      <w:bookmarkEnd w:id="6835"/>
      <w:bookmarkEnd w:id="6836"/>
      <w:bookmarkEnd w:id="6837"/>
      <w:bookmarkEnd w:id="6838"/>
      <w:bookmarkEnd w:id="6839"/>
      <w:bookmarkEnd w:id="6840"/>
    </w:p>
    <w:p w14:paraId="76DA5012" w14:textId="77777777" w:rsidR="00146683" w:rsidRPr="00146683" w:rsidRDefault="00146683" w:rsidP="00146683">
      <w:r w:rsidRPr="00146683">
        <w:t xml:space="preserve">The IE </w:t>
      </w:r>
      <w:r w:rsidRPr="00146683">
        <w:rPr>
          <w:i/>
          <w:noProof/>
        </w:rPr>
        <w:t>ReselectionThreshold-NB</w:t>
      </w:r>
      <w:r w:rsidRPr="00146683">
        <w:t xml:space="preserve"> is used to indicate an Rx level threshold for cell reselection. Actual value of threshold = field value * 2 [dB].</w:t>
      </w:r>
    </w:p>
    <w:p w14:paraId="303ECA63"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 xml:space="preserve">ReselectionThreshold-NB </w:t>
      </w:r>
      <w:r w:rsidRPr="00146683">
        <w:rPr>
          <w:rFonts w:ascii="Arial" w:hAnsi="Arial"/>
          <w:b/>
          <w:lang w:eastAsia="x-none"/>
        </w:rPr>
        <w:t>information element</w:t>
      </w:r>
    </w:p>
    <w:p w14:paraId="73E6F793" w14:textId="77777777" w:rsidR="00146683" w:rsidRPr="00146683" w:rsidRDefault="00146683" w:rsidP="00146683">
      <w:pPr>
        <w:pStyle w:val="PL"/>
        <w:shd w:val="pct10" w:color="auto" w:fill="auto"/>
      </w:pPr>
      <w:r w:rsidRPr="00146683">
        <w:t>-- ASN1START</w:t>
      </w:r>
    </w:p>
    <w:p w14:paraId="7EB4CAC5" w14:textId="77777777" w:rsidR="00146683" w:rsidRPr="00146683" w:rsidRDefault="00146683" w:rsidP="00146683">
      <w:pPr>
        <w:pStyle w:val="PL"/>
        <w:shd w:val="pct10" w:color="auto" w:fill="auto"/>
      </w:pPr>
    </w:p>
    <w:p w14:paraId="78D3D7E1" w14:textId="77777777" w:rsidR="00146683" w:rsidRPr="00146683" w:rsidRDefault="00146683" w:rsidP="00146683">
      <w:pPr>
        <w:pStyle w:val="PL"/>
        <w:shd w:val="pct10" w:color="auto" w:fill="auto"/>
        <w:rPr>
          <w:snapToGrid w:val="0"/>
        </w:rPr>
      </w:pPr>
      <w:r w:rsidRPr="00146683">
        <w:t>ReselectionThreshold-NB-v1360 ::=</w:t>
      </w:r>
      <w:r w:rsidRPr="00146683">
        <w:tab/>
      </w:r>
      <w:r w:rsidRPr="00146683">
        <w:tab/>
      </w:r>
      <w:r w:rsidRPr="00146683">
        <w:tab/>
        <w:t>INTEGER (32..63)</w:t>
      </w:r>
    </w:p>
    <w:p w14:paraId="720DDDBA" w14:textId="77777777" w:rsidR="00146683" w:rsidRPr="00146683" w:rsidRDefault="00146683" w:rsidP="00146683">
      <w:pPr>
        <w:pStyle w:val="PL"/>
        <w:shd w:val="pct10" w:color="auto" w:fill="auto"/>
      </w:pPr>
    </w:p>
    <w:p w14:paraId="190026AD" w14:textId="77777777" w:rsidR="00146683" w:rsidRPr="00146683" w:rsidRDefault="00146683" w:rsidP="00146683">
      <w:pPr>
        <w:pStyle w:val="PL"/>
        <w:shd w:val="pct10" w:color="auto" w:fill="auto"/>
      </w:pPr>
      <w:r w:rsidRPr="00146683">
        <w:t>-- ASN1STOP</w:t>
      </w:r>
    </w:p>
    <w:p w14:paraId="35D8894C" w14:textId="77777777" w:rsidR="00146683" w:rsidRPr="00146683" w:rsidRDefault="00146683" w:rsidP="00146683"/>
    <w:p w14:paraId="4F180944" w14:textId="77777777" w:rsidR="00146683" w:rsidRPr="00146683" w:rsidRDefault="00146683" w:rsidP="00146683">
      <w:pPr>
        <w:pStyle w:val="Heading4"/>
      </w:pPr>
      <w:bookmarkStart w:id="6841" w:name="_Toc20487634"/>
      <w:bookmarkStart w:id="6842" w:name="_Toc29342939"/>
      <w:bookmarkStart w:id="6843" w:name="_Toc29344078"/>
      <w:bookmarkStart w:id="6844" w:name="_Toc36567344"/>
      <w:bookmarkStart w:id="6845" w:name="_Toc36810800"/>
      <w:bookmarkStart w:id="6846" w:name="_Toc36847164"/>
      <w:bookmarkStart w:id="6847" w:name="_Toc36939817"/>
      <w:bookmarkStart w:id="6848" w:name="_Toc37082797"/>
      <w:bookmarkStart w:id="6849" w:name="_Toc46481439"/>
      <w:bookmarkStart w:id="6850" w:name="_Toc46482673"/>
      <w:bookmarkStart w:id="6851" w:name="_Toc46483907"/>
      <w:bookmarkStart w:id="6852" w:name="_Toc156168609"/>
      <w:r w:rsidRPr="00146683">
        <w:t>–</w:t>
      </w:r>
      <w:r w:rsidRPr="00146683">
        <w:tab/>
      </w:r>
      <w:r w:rsidRPr="00146683">
        <w:rPr>
          <w:i/>
        </w:rPr>
        <w:t>T-Reselection-NB</w:t>
      </w:r>
      <w:bookmarkEnd w:id="6841"/>
      <w:bookmarkEnd w:id="6842"/>
      <w:bookmarkEnd w:id="6843"/>
      <w:bookmarkEnd w:id="6844"/>
      <w:bookmarkEnd w:id="6845"/>
      <w:bookmarkEnd w:id="6846"/>
      <w:bookmarkEnd w:id="6847"/>
      <w:bookmarkEnd w:id="6848"/>
      <w:bookmarkEnd w:id="6849"/>
      <w:bookmarkEnd w:id="6850"/>
      <w:bookmarkEnd w:id="6851"/>
      <w:bookmarkEnd w:id="6852"/>
    </w:p>
    <w:p w14:paraId="68285BAE" w14:textId="77777777" w:rsidR="00146683" w:rsidRPr="00146683" w:rsidRDefault="00146683" w:rsidP="00146683">
      <w:r w:rsidRPr="00146683">
        <w:t xml:space="preserve">The IE </w:t>
      </w:r>
      <w:r w:rsidRPr="00146683">
        <w:rPr>
          <w:i/>
        </w:rPr>
        <w:t>T-</w:t>
      </w:r>
      <w:r w:rsidRPr="00146683">
        <w:rPr>
          <w:i/>
          <w:noProof/>
        </w:rPr>
        <w:t>Reselection-NB</w:t>
      </w:r>
      <w:r w:rsidRPr="00146683">
        <w:t xml:space="preserve"> concerns the cell reselection timer Treselection</w:t>
      </w:r>
      <w:r w:rsidRPr="00146683">
        <w:rPr>
          <w:vertAlign w:val="subscript"/>
        </w:rPr>
        <w:t>RAT</w:t>
      </w:r>
      <w:r w:rsidRPr="00146683">
        <w:t xml:space="preserve"> for NB-IoT.</w:t>
      </w:r>
    </w:p>
    <w:p w14:paraId="6F520437" w14:textId="77777777" w:rsidR="00146683" w:rsidRPr="00146683" w:rsidRDefault="00146683" w:rsidP="00146683">
      <w:r w:rsidRPr="00146683">
        <w:t>Value in seconds. s0 means 0 second and behaviour as specified in 7.3.2 applies, s3 means 3 seconds and so on.</w:t>
      </w:r>
    </w:p>
    <w:p w14:paraId="3878A24C" w14:textId="77777777" w:rsidR="00146683" w:rsidRPr="00146683" w:rsidRDefault="00146683" w:rsidP="00146683">
      <w:pPr>
        <w:pStyle w:val="TH"/>
        <w:rPr>
          <w:bCs/>
          <w:i/>
          <w:iCs/>
        </w:rPr>
      </w:pPr>
      <w:r w:rsidRPr="00146683">
        <w:rPr>
          <w:bCs/>
          <w:i/>
          <w:iCs/>
          <w:noProof/>
        </w:rPr>
        <w:t>T-Reselection-NB information element</w:t>
      </w:r>
    </w:p>
    <w:p w14:paraId="06F7223E" w14:textId="77777777" w:rsidR="00146683" w:rsidRPr="00146683" w:rsidRDefault="00146683" w:rsidP="00146683">
      <w:pPr>
        <w:pStyle w:val="PL"/>
        <w:shd w:val="clear" w:color="auto" w:fill="E6E6E6"/>
      </w:pPr>
      <w:r w:rsidRPr="00146683">
        <w:t>-- ASN1START</w:t>
      </w:r>
    </w:p>
    <w:p w14:paraId="51E955D3" w14:textId="77777777" w:rsidR="00146683" w:rsidRPr="00146683" w:rsidRDefault="00146683" w:rsidP="00146683">
      <w:pPr>
        <w:pStyle w:val="PL"/>
        <w:shd w:val="clear" w:color="auto" w:fill="E6E6E6"/>
      </w:pPr>
    </w:p>
    <w:p w14:paraId="7F8E6D6B" w14:textId="77777777" w:rsidR="00146683" w:rsidRPr="00146683" w:rsidRDefault="00146683" w:rsidP="00146683">
      <w:pPr>
        <w:pStyle w:val="PL"/>
        <w:shd w:val="clear" w:color="auto" w:fill="E6E6E6"/>
        <w:rPr>
          <w:snapToGrid w:val="0"/>
        </w:rPr>
      </w:pPr>
      <w:r w:rsidRPr="00146683">
        <w:t>T-Reselection-NB-r13 ::=</w:t>
      </w:r>
      <w:r w:rsidRPr="00146683">
        <w:tab/>
      </w:r>
      <w:r w:rsidRPr="00146683">
        <w:tab/>
        <w:t>ENUMERATED {s</w:t>
      </w:r>
      <w:r w:rsidRPr="00146683">
        <w:rPr>
          <w:lang w:eastAsia="zh-TW"/>
        </w:rPr>
        <w:t>0, s3, s6, s9, s12, s15, s18, s21}</w:t>
      </w:r>
    </w:p>
    <w:p w14:paraId="1608A60C" w14:textId="77777777" w:rsidR="00146683" w:rsidRPr="00146683" w:rsidRDefault="00146683" w:rsidP="00146683">
      <w:pPr>
        <w:pStyle w:val="PL"/>
        <w:shd w:val="clear" w:color="auto" w:fill="E6E6E6"/>
      </w:pPr>
    </w:p>
    <w:p w14:paraId="64D6DDB8" w14:textId="77777777" w:rsidR="00146683" w:rsidRPr="00146683" w:rsidRDefault="00146683" w:rsidP="00146683">
      <w:pPr>
        <w:pStyle w:val="PL"/>
        <w:shd w:val="clear" w:color="auto" w:fill="E6E6E6"/>
      </w:pPr>
      <w:r w:rsidRPr="00146683">
        <w:t>-- ASN1STOP</w:t>
      </w:r>
    </w:p>
    <w:p w14:paraId="2204C100" w14:textId="77777777" w:rsidR="00146683" w:rsidRPr="00146683" w:rsidRDefault="00146683" w:rsidP="00146683">
      <w:pPr>
        <w:rPr>
          <w:iCs/>
        </w:rPr>
      </w:pPr>
    </w:p>
    <w:p w14:paraId="2B6CD8B8" w14:textId="77777777" w:rsidR="00146683" w:rsidRPr="00146683" w:rsidRDefault="00146683" w:rsidP="00146683">
      <w:pPr>
        <w:pStyle w:val="Heading4"/>
      </w:pPr>
      <w:bookmarkStart w:id="6853" w:name="_Toc20487635"/>
      <w:bookmarkStart w:id="6854" w:name="_Toc29342940"/>
      <w:bookmarkStart w:id="6855" w:name="_Toc29344079"/>
      <w:bookmarkStart w:id="6856" w:name="_Toc36567345"/>
      <w:bookmarkStart w:id="6857" w:name="_Toc36810801"/>
      <w:bookmarkStart w:id="6858" w:name="_Toc36847165"/>
      <w:bookmarkStart w:id="6859" w:name="_Toc36939818"/>
      <w:bookmarkStart w:id="6860" w:name="_Toc37082798"/>
      <w:bookmarkStart w:id="6861" w:name="_Toc46481440"/>
      <w:bookmarkStart w:id="6862" w:name="_Toc46482674"/>
      <w:bookmarkStart w:id="6863" w:name="_Toc46483908"/>
      <w:bookmarkStart w:id="6864" w:name="_Toc156168610"/>
      <w:r w:rsidRPr="00146683">
        <w:t>6.7.3.5</w:t>
      </w:r>
      <w:r w:rsidRPr="00146683">
        <w:tab/>
        <w:t>NB-IoT Measurement information elements</w:t>
      </w:r>
      <w:bookmarkEnd w:id="6853"/>
      <w:bookmarkEnd w:id="6854"/>
      <w:bookmarkEnd w:id="6855"/>
      <w:bookmarkEnd w:id="6856"/>
      <w:bookmarkEnd w:id="6857"/>
      <w:bookmarkEnd w:id="6858"/>
      <w:bookmarkEnd w:id="6859"/>
      <w:bookmarkEnd w:id="6860"/>
      <w:bookmarkEnd w:id="6861"/>
      <w:bookmarkEnd w:id="6862"/>
      <w:bookmarkEnd w:id="6863"/>
      <w:bookmarkEnd w:id="6864"/>
    </w:p>
    <w:p w14:paraId="09C2DBC5" w14:textId="77777777" w:rsidR="00146683" w:rsidRPr="00146683" w:rsidRDefault="00146683" w:rsidP="00146683">
      <w:pPr>
        <w:pStyle w:val="Heading4"/>
      </w:pPr>
      <w:bookmarkStart w:id="6865" w:name="_Toc12745975"/>
      <w:bookmarkStart w:id="6866" w:name="_Toc36810802"/>
      <w:bookmarkStart w:id="6867" w:name="_Toc36847166"/>
      <w:bookmarkStart w:id="6868" w:name="_Toc36939819"/>
      <w:bookmarkStart w:id="6869" w:name="_Toc37082799"/>
      <w:bookmarkStart w:id="6870" w:name="_Toc46481441"/>
      <w:bookmarkStart w:id="6871" w:name="_Toc46482675"/>
      <w:bookmarkStart w:id="6872" w:name="_Toc46483909"/>
      <w:bookmarkStart w:id="6873" w:name="_Toc156168611"/>
      <w:bookmarkStart w:id="6874" w:name="_Toc20487636"/>
      <w:bookmarkStart w:id="6875" w:name="_Toc29342941"/>
      <w:bookmarkStart w:id="6876" w:name="_Toc29344080"/>
      <w:bookmarkStart w:id="6877" w:name="_Toc36567346"/>
      <w:r w:rsidRPr="00146683">
        <w:t>–</w:t>
      </w:r>
      <w:r w:rsidRPr="00146683">
        <w:tab/>
      </w:r>
      <w:r w:rsidRPr="00146683">
        <w:rPr>
          <w:i/>
          <w:iCs/>
        </w:rPr>
        <w:t>ANR-MeasConfig</w:t>
      </w:r>
      <w:bookmarkEnd w:id="6865"/>
      <w:r w:rsidRPr="00146683">
        <w:rPr>
          <w:i/>
          <w:iCs/>
        </w:rPr>
        <w:t>-NB</w:t>
      </w:r>
      <w:bookmarkEnd w:id="6866"/>
      <w:bookmarkEnd w:id="6867"/>
      <w:bookmarkEnd w:id="6868"/>
      <w:bookmarkEnd w:id="6869"/>
      <w:bookmarkEnd w:id="6870"/>
      <w:bookmarkEnd w:id="6871"/>
      <w:bookmarkEnd w:id="6872"/>
      <w:bookmarkEnd w:id="6873"/>
    </w:p>
    <w:p w14:paraId="1375CEA4" w14:textId="77777777" w:rsidR="00146683" w:rsidRPr="00146683" w:rsidRDefault="00146683" w:rsidP="00146683">
      <w:r w:rsidRPr="00146683">
        <w:t xml:space="preserve">The IE </w:t>
      </w:r>
      <w:r w:rsidRPr="00146683">
        <w:rPr>
          <w:i/>
        </w:rPr>
        <w:t>ANR-MeasConfig-NB</w:t>
      </w:r>
      <w:r w:rsidRPr="00146683">
        <w:t xml:space="preserve"> is used to convey </w:t>
      </w:r>
      <w:r w:rsidRPr="00146683">
        <w:rPr>
          <w:iCs/>
        </w:rPr>
        <w:t>the configuration of the measurements to be performed by the UE in RRC_IDLE for ANR</w:t>
      </w:r>
      <w:r w:rsidRPr="00146683">
        <w:t>.</w:t>
      </w:r>
    </w:p>
    <w:p w14:paraId="2985144A" w14:textId="77777777" w:rsidR="00146683" w:rsidRPr="00146683" w:rsidRDefault="00146683" w:rsidP="00146683">
      <w:pPr>
        <w:pStyle w:val="TH"/>
      </w:pPr>
      <w:r w:rsidRPr="00146683">
        <w:rPr>
          <w:bCs/>
          <w:i/>
          <w:iCs/>
        </w:rPr>
        <w:lastRenderedPageBreak/>
        <w:t xml:space="preserve">ANR-MeasConfig-NB </w:t>
      </w:r>
      <w:r w:rsidRPr="00146683">
        <w:t>information element</w:t>
      </w:r>
    </w:p>
    <w:p w14:paraId="716822E3" w14:textId="77777777" w:rsidR="00146683" w:rsidRPr="00146683" w:rsidRDefault="00146683" w:rsidP="00146683">
      <w:pPr>
        <w:pStyle w:val="PL"/>
        <w:shd w:val="clear" w:color="auto" w:fill="E6E6E6"/>
      </w:pPr>
      <w:r w:rsidRPr="00146683">
        <w:t>-- ASN1START</w:t>
      </w:r>
    </w:p>
    <w:p w14:paraId="430F4DA9" w14:textId="77777777" w:rsidR="00146683" w:rsidRPr="00146683" w:rsidRDefault="00146683" w:rsidP="00146683">
      <w:pPr>
        <w:pStyle w:val="PL"/>
        <w:shd w:val="clear" w:color="auto" w:fill="E6E6E6"/>
      </w:pPr>
    </w:p>
    <w:p w14:paraId="3D231527" w14:textId="77777777" w:rsidR="00146683" w:rsidRPr="00146683" w:rsidRDefault="00146683" w:rsidP="00146683">
      <w:pPr>
        <w:pStyle w:val="PL"/>
        <w:shd w:val="clear" w:color="auto" w:fill="E6E6E6"/>
      </w:pPr>
      <w:r w:rsidRPr="00146683">
        <w:t>ANR-MeasConfig-NB-r16 ::= SEQUENCE {</w:t>
      </w:r>
    </w:p>
    <w:p w14:paraId="05EF3AF5" w14:textId="77777777" w:rsidR="00146683" w:rsidRPr="00146683" w:rsidRDefault="00146683" w:rsidP="00146683">
      <w:pPr>
        <w:pStyle w:val="PL"/>
        <w:shd w:val="clear" w:color="auto" w:fill="E6E6E6"/>
      </w:pPr>
      <w:r w:rsidRPr="00146683">
        <w:tab/>
        <w:t>anr-QualityThreshold-r16</w:t>
      </w:r>
      <w:r w:rsidRPr="00146683">
        <w:tab/>
      </w:r>
      <w:r w:rsidRPr="00146683">
        <w:tab/>
        <w:t>NRSRP-Range-NB-r14,</w:t>
      </w:r>
    </w:p>
    <w:p w14:paraId="45B58EE9" w14:textId="77777777" w:rsidR="00146683" w:rsidRPr="00146683" w:rsidRDefault="00146683" w:rsidP="00146683">
      <w:pPr>
        <w:pStyle w:val="PL"/>
        <w:shd w:val="clear" w:color="auto" w:fill="E6E6E6"/>
      </w:pPr>
      <w:r w:rsidRPr="00146683">
        <w:tab/>
        <w:t>anr-CarrierList-r16</w:t>
      </w:r>
      <w:r w:rsidRPr="00146683">
        <w:tab/>
      </w:r>
      <w:r w:rsidRPr="00146683">
        <w:tab/>
      </w:r>
      <w:r w:rsidRPr="00146683">
        <w:tab/>
      </w:r>
      <w:r w:rsidRPr="00146683">
        <w:tab/>
        <w:t>ANR-CarrierList-NB-r16,</w:t>
      </w:r>
    </w:p>
    <w:p w14:paraId="61386C8A" w14:textId="77777777" w:rsidR="00146683" w:rsidRPr="00146683" w:rsidRDefault="00146683" w:rsidP="00146683">
      <w:pPr>
        <w:pStyle w:val="PL"/>
        <w:shd w:val="clear" w:color="auto" w:fill="E6E6E6"/>
      </w:pPr>
      <w:r w:rsidRPr="00146683">
        <w:tab/>
        <w:t>...</w:t>
      </w:r>
    </w:p>
    <w:p w14:paraId="4CA8D98D" w14:textId="77777777" w:rsidR="00146683" w:rsidRPr="00146683" w:rsidRDefault="00146683" w:rsidP="00146683">
      <w:pPr>
        <w:pStyle w:val="PL"/>
        <w:shd w:val="clear" w:color="auto" w:fill="E6E6E6"/>
      </w:pPr>
      <w:r w:rsidRPr="00146683">
        <w:t>}</w:t>
      </w:r>
    </w:p>
    <w:p w14:paraId="04AED3E3" w14:textId="77777777" w:rsidR="00146683" w:rsidRPr="00146683" w:rsidRDefault="00146683" w:rsidP="00146683">
      <w:pPr>
        <w:pStyle w:val="PL"/>
        <w:shd w:val="clear" w:color="auto" w:fill="E6E6E6"/>
      </w:pPr>
    </w:p>
    <w:p w14:paraId="420360E4" w14:textId="77777777" w:rsidR="00146683" w:rsidRPr="00146683" w:rsidRDefault="00146683" w:rsidP="00146683">
      <w:pPr>
        <w:pStyle w:val="PL"/>
        <w:shd w:val="clear" w:color="auto" w:fill="E6E6E6"/>
      </w:pPr>
      <w:r w:rsidRPr="00146683">
        <w:t>ANR-CarrierList-NB-r16 ::=</w:t>
      </w:r>
      <w:r w:rsidRPr="00146683">
        <w:tab/>
      </w:r>
      <w:r w:rsidRPr="00146683">
        <w:tab/>
        <w:t>SEQUENCE (SIZE (1..maxFreqANR-NB-r16)) OF ANR-Carrier-NB-r16</w:t>
      </w:r>
    </w:p>
    <w:p w14:paraId="16A8D1DD" w14:textId="77777777" w:rsidR="00146683" w:rsidRPr="00146683" w:rsidRDefault="00146683" w:rsidP="00146683">
      <w:pPr>
        <w:pStyle w:val="PL"/>
        <w:shd w:val="clear" w:color="auto" w:fill="E6E6E6"/>
      </w:pPr>
    </w:p>
    <w:p w14:paraId="6587C640" w14:textId="77777777" w:rsidR="00146683" w:rsidRPr="00146683" w:rsidRDefault="00146683" w:rsidP="00146683">
      <w:pPr>
        <w:pStyle w:val="PL"/>
        <w:shd w:val="clear" w:color="auto" w:fill="E6E6E6"/>
      </w:pPr>
      <w:r w:rsidRPr="00146683">
        <w:t>ANR-Carrier-NB-r16::=</w:t>
      </w:r>
      <w:r w:rsidRPr="00146683">
        <w:tab/>
      </w:r>
      <w:r w:rsidRPr="00146683">
        <w:tab/>
      </w:r>
      <w:r w:rsidRPr="00146683">
        <w:tab/>
        <w:t>SEQUENCE {</w:t>
      </w:r>
    </w:p>
    <w:p w14:paraId="24CD8395" w14:textId="77777777" w:rsidR="00146683" w:rsidRPr="00146683" w:rsidRDefault="00146683" w:rsidP="00146683">
      <w:pPr>
        <w:pStyle w:val="PL"/>
        <w:shd w:val="clear" w:color="auto" w:fill="E6E6E6"/>
      </w:pPr>
      <w:r w:rsidRPr="00146683">
        <w:tab/>
        <w:t>carrierFreqIndex-r16</w:t>
      </w:r>
      <w:r w:rsidRPr="00146683">
        <w:tab/>
      </w:r>
      <w:r w:rsidRPr="00146683">
        <w:tab/>
      </w:r>
      <w:r w:rsidRPr="00146683">
        <w:tab/>
        <w:t>INTEGER (1..maxFreq),</w:t>
      </w:r>
    </w:p>
    <w:p w14:paraId="7B3DA80B" w14:textId="77777777" w:rsidR="00146683" w:rsidRPr="00146683" w:rsidRDefault="00146683" w:rsidP="00146683">
      <w:pPr>
        <w:pStyle w:val="PL"/>
        <w:shd w:val="clear" w:color="auto" w:fill="E6E6E6"/>
      </w:pPr>
      <w:r w:rsidRPr="00146683">
        <w:tab/>
        <w:t>excludedCellList-r16</w:t>
      </w:r>
      <w:r w:rsidRPr="00146683">
        <w:tab/>
      </w:r>
      <w:r w:rsidRPr="00146683">
        <w:tab/>
      </w:r>
      <w:r w:rsidRPr="00146683">
        <w:tab/>
      </w:r>
      <w:r w:rsidRPr="00146683">
        <w:tab/>
        <w:t>ANR-ExcludedCellList-NB-r16</w:t>
      </w:r>
      <w:r w:rsidRPr="00146683">
        <w:tab/>
        <w:t>OPTIONAL,</w:t>
      </w:r>
      <w:r w:rsidRPr="00146683">
        <w:tab/>
      </w:r>
      <w:r w:rsidRPr="00146683">
        <w:tab/>
        <w:t>-- Need OP</w:t>
      </w:r>
    </w:p>
    <w:p w14:paraId="0764A1B0" w14:textId="77777777" w:rsidR="00146683" w:rsidRPr="00146683" w:rsidRDefault="00146683" w:rsidP="00146683">
      <w:pPr>
        <w:pStyle w:val="PL"/>
        <w:shd w:val="clear" w:color="auto" w:fill="E6E6E6"/>
      </w:pPr>
      <w:r w:rsidRPr="00146683">
        <w:tab/>
        <w:t>...</w:t>
      </w:r>
    </w:p>
    <w:p w14:paraId="3A9BA1CC" w14:textId="77777777" w:rsidR="00146683" w:rsidRPr="00146683" w:rsidRDefault="00146683" w:rsidP="00146683">
      <w:pPr>
        <w:pStyle w:val="PL"/>
        <w:shd w:val="clear" w:color="auto" w:fill="E6E6E6"/>
      </w:pPr>
      <w:r w:rsidRPr="00146683">
        <w:t>}</w:t>
      </w:r>
    </w:p>
    <w:p w14:paraId="7F9AE62C" w14:textId="77777777" w:rsidR="00146683" w:rsidRPr="00146683" w:rsidRDefault="00146683" w:rsidP="00146683">
      <w:pPr>
        <w:pStyle w:val="PL"/>
        <w:shd w:val="clear" w:color="auto" w:fill="E6E6E6"/>
      </w:pPr>
    </w:p>
    <w:p w14:paraId="747D28BB" w14:textId="77777777" w:rsidR="00146683" w:rsidRPr="00146683" w:rsidRDefault="00146683" w:rsidP="00146683">
      <w:pPr>
        <w:pStyle w:val="PL"/>
        <w:shd w:val="clear" w:color="auto" w:fill="E6E6E6"/>
      </w:pPr>
      <w:r w:rsidRPr="00146683">
        <w:t>ANR-ExcludedCellList-NB-r16 ::=</w:t>
      </w:r>
      <w:r w:rsidRPr="00146683">
        <w:tab/>
        <w:t>SEQUENCE (SIZE (1..maxExcludedCell)) OF PhysCellId</w:t>
      </w:r>
    </w:p>
    <w:p w14:paraId="00908CCB" w14:textId="77777777" w:rsidR="00146683" w:rsidRPr="00146683" w:rsidRDefault="00146683" w:rsidP="00146683">
      <w:pPr>
        <w:pStyle w:val="PL"/>
        <w:shd w:val="clear" w:color="auto" w:fill="E6E6E6"/>
      </w:pPr>
    </w:p>
    <w:p w14:paraId="4475E8CA" w14:textId="77777777" w:rsidR="00146683" w:rsidRPr="00146683" w:rsidRDefault="00146683" w:rsidP="00146683">
      <w:pPr>
        <w:pStyle w:val="PL"/>
        <w:shd w:val="clear" w:color="auto" w:fill="E6E6E6"/>
      </w:pPr>
      <w:r w:rsidRPr="00146683">
        <w:t>-- ASN1STOP</w:t>
      </w:r>
    </w:p>
    <w:p w14:paraId="7A706B3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1D660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146683" w:rsidRDefault="00146683" w:rsidP="00891D04">
            <w:pPr>
              <w:pStyle w:val="TAH"/>
              <w:rPr>
                <w:lang w:eastAsia="en-GB"/>
              </w:rPr>
            </w:pPr>
            <w:r w:rsidRPr="00146683">
              <w:rPr>
                <w:bCs/>
                <w:i/>
                <w:iCs/>
              </w:rPr>
              <w:t xml:space="preserve">ANR-MeasConfig-NB </w:t>
            </w:r>
            <w:r w:rsidRPr="00146683">
              <w:rPr>
                <w:iCs/>
                <w:noProof/>
                <w:lang w:eastAsia="en-GB"/>
              </w:rPr>
              <w:t>field descriptions</w:t>
            </w:r>
          </w:p>
        </w:tc>
      </w:tr>
      <w:tr w:rsidR="00146683" w:rsidRPr="00146683" w14:paraId="5849B203"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146683" w:rsidRDefault="00146683" w:rsidP="00891D04">
            <w:pPr>
              <w:pStyle w:val="TAL"/>
              <w:rPr>
                <w:b/>
                <w:i/>
                <w:noProof/>
                <w:lang w:eastAsia="en-GB"/>
              </w:rPr>
            </w:pPr>
            <w:r w:rsidRPr="00146683">
              <w:rPr>
                <w:b/>
                <w:i/>
                <w:noProof/>
                <w:lang w:eastAsia="en-GB"/>
              </w:rPr>
              <w:t>anr-CarrierList</w:t>
            </w:r>
          </w:p>
          <w:p w14:paraId="032908F8" w14:textId="77777777" w:rsidR="00146683" w:rsidRPr="00146683" w:rsidRDefault="00146683" w:rsidP="00891D04">
            <w:pPr>
              <w:pStyle w:val="TAL"/>
              <w:rPr>
                <w:bCs/>
                <w:noProof/>
                <w:lang w:eastAsia="en-GB"/>
              </w:rPr>
            </w:pPr>
            <w:r w:rsidRPr="00146683">
              <w:rPr>
                <w:lang w:eastAsia="en-GB"/>
              </w:rPr>
              <w:t>List of NB-IoT carriers to be measured for ANR.</w:t>
            </w:r>
          </w:p>
        </w:tc>
      </w:tr>
      <w:tr w:rsidR="00146683" w:rsidRPr="00146683" w14:paraId="07F2DAD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146683" w:rsidRDefault="00146683" w:rsidP="00891D04">
            <w:pPr>
              <w:pStyle w:val="TAL"/>
              <w:rPr>
                <w:b/>
                <w:i/>
                <w:noProof/>
                <w:lang w:eastAsia="en-GB"/>
              </w:rPr>
            </w:pPr>
            <w:r w:rsidRPr="00146683">
              <w:rPr>
                <w:b/>
                <w:i/>
                <w:noProof/>
                <w:lang w:eastAsia="en-GB"/>
              </w:rPr>
              <w:t>anr-QualityThreshold</w:t>
            </w:r>
          </w:p>
          <w:p w14:paraId="72C1980B" w14:textId="77777777" w:rsidR="00146683" w:rsidRPr="00146683" w:rsidRDefault="00146683" w:rsidP="00891D04">
            <w:pPr>
              <w:pStyle w:val="TAL"/>
              <w:rPr>
                <w:b/>
                <w:i/>
                <w:noProof/>
                <w:lang w:eastAsia="en-GB"/>
              </w:rPr>
            </w:pPr>
            <w:r w:rsidRPr="00146683">
              <w:rPr>
                <w:noProof/>
                <w:lang w:eastAsia="en-GB"/>
              </w:rPr>
              <w:t>Indicates the quality threshold for reporting the CGI of the strongest cell.</w:t>
            </w:r>
          </w:p>
        </w:tc>
      </w:tr>
      <w:tr w:rsidR="00146683" w:rsidRPr="00146683" w14:paraId="0BAF254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146683" w:rsidRDefault="00146683" w:rsidP="00891D04">
            <w:pPr>
              <w:pStyle w:val="TAL"/>
              <w:rPr>
                <w:b/>
                <w:i/>
                <w:noProof/>
                <w:lang w:eastAsia="en-GB"/>
              </w:rPr>
            </w:pPr>
            <w:r w:rsidRPr="00146683">
              <w:rPr>
                <w:b/>
                <w:i/>
                <w:noProof/>
                <w:lang w:eastAsia="en-GB"/>
              </w:rPr>
              <w:t>carrierFreqIndex</w:t>
            </w:r>
          </w:p>
          <w:p w14:paraId="4642CC94" w14:textId="77777777" w:rsidR="00146683" w:rsidRPr="00146683" w:rsidRDefault="00146683" w:rsidP="00891D04">
            <w:pPr>
              <w:pStyle w:val="TAL"/>
              <w:rPr>
                <w:bCs/>
                <w:noProof/>
                <w:lang w:eastAsia="en-GB"/>
              </w:rPr>
            </w:pPr>
            <w:r w:rsidRPr="00146683">
              <w:rPr>
                <w:lang w:eastAsia="en-GB"/>
              </w:rPr>
              <w:t xml:space="preserve">Index of the carrier frequency in </w:t>
            </w:r>
            <w:r w:rsidRPr="00146683">
              <w:rPr>
                <w:i/>
                <w:lang w:eastAsia="en-GB"/>
              </w:rPr>
              <w:t>interFreqCarrierFreqList</w:t>
            </w:r>
            <w:r w:rsidRPr="00146683">
              <w:rPr>
                <w:lang w:eastAsia="en-GB"/>
              </w:rPr>
              <w:t xml:space="preserve"> in </w:t>
            </w:r>
            <w:r w:rsidRPr="00146683">
              <w:rPr>
                <w:i/>
                <w:lang w:eastAsia="en-GB"/>
              </w:rPr>
              <w:t>SystemInformationBlockType5-NB</w:t>
            </w:r>
            <w:r w:rsidRPr="00146683">
              <w:rPr>
                <w:lang w:eastAsia="en-GB"/>
              </w:rPr>
              <w:t>.</w:t>
            </w:r>
          </w:p>
        </w:tc>
      </w:tr>
      <w:tr w:rsidR="00146683" w:rsidRPr="00146683" w14:paraId="49B9EA1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146683" w:rsidRDefault="00146683" w:rsidP="00891D04">
            <w:pPr>
              <w:pStyle w:val="TAL"/>
              <w:rPr>
                <w:b/>
                <w:i/>
                <w:noProof/>
                <w:lang w:eastAsia="en-GB"/>
              </w:rPr>
            </w:pPr>
            <w:r w:rsidRPr="00146683">
              <w:rPr>
                <w:b/>
                <w:i/>
                <w:noProof/>
                <w:lang w:eastAsia="en-GB"/>
              </w:rPr>
              <w:t>excludedCellList</w:t>
            </w:r>
          </w:p>
          <w:p w14:paraId="61530A2A" w14:textId="77777777" w:rsidR="00146683" w:rsidRPr="00146683" w:rsidRDefault="00146683" w:rsidP="00891D04">
            <w:pPr>
              <w:pStyle w:val="TAL"/>
              <w:rPr>
                <w:bCs/>
                <w:iCs/>
                <w:noProof/>
                <w:lang w:eastAsia="en-GB"/>
              </w:rPr>
            </w:pPr>
            <w:r w:rsidRPr="00146683">
              <w:rPr>
                <w:bCs/>
                <w:iCs/>
                <w:noProof/>
                <w:lang w:eastAsia="en-GB"/>
              </w:rPr>
              <w:t xml:space="preserve">List of </w:t>
            </w:r>
            <w:r w:rsidRPr="00146683">
              <w:rPr>
                <w:lang w:eastAsia="en-GB"/>
              </w:rPr>
              <w:t>exclude-listed</w:t>
            </w:r>
            <w:r w:rsidRPr="00146683">
              <w:rPr>
                <w:bCs/>
                <w:iCs/>
                <w:noProof/>
                <w:lang w:eastAsia="en-GB"/>
              </w:rPr>
              <w:t xml:space="preserve"> neighbouring cells for ANR reporting.</w:t>
            </w:r>
          </w:p>
        </w:tc>
      </w:tr>
    </w:tbl>
    <w:p w14:paraId="7C563F5B" w14:textId="77777777" w:rsidR="00146683" w:rsidRPr="00146683" w:rsidRDefault="00146683" w:rsidP="00146683"/>
    <w:p w14:paraId="13C97F72" w14:textId="77777777" w:rsidR="00146683" w:rsidRPr="00146683" w:rsidRDefault="00146683" w:rsidP="00146683">
      <w:pPr>
        <w:pStyle w:val="Heading4"/>
      </w:pPr>
      <w:bookmarkStart w:id="6878" w:name="_Toc36810803"/>
      <w:bookmarkStart w:id="6879" w:name="_Toc36847167"/>
      <w:bookmarkStart w:id="6880" w:name="_Toc36939820"/>
      <w:bookmarkStart w:id="6881" w:name="_Toc37082800"/>
      <w:bookmarkStart w:id="6882" w:name="_Toc46481442"/>
      <w:bookmarkStart w:id="6883" w:name="_Toc46482676"/>
      <w:bookmarkStart w:id="6884" w:name="_Toc46483910"/>
      <w:bookmarkStart w:id="6885" w:name="_Toc156168612"/>
      <w:r w:rsidRPr="00146683">
        <w:t>–</w:t>
      </w:r>
      <w:r w:rsidRPr="00146683">
        <w:tab/>
      </w:r>
      <w:r w:rsidRPr="00146683">
        <w:rPr>
          <w:i/>
          <w:iCs/>
        </w:rPr>
        <w:t>ANR-MeasReport-NB</w:t>
      </w:r>
      <w:bookmarkEnd w:id="6878"/>
      <w:bookmarkEnd w:id="6879"/>
      <w:bookmarkEnd w:id="6880"/>
      <w:bookmarkEnd w:id="6881"/>
      <w:bookmarkEnd w:id="6882"/>
      <w:bookmarkEnd w:id="6883"/>
      <w:bookmarkEnd w:id="6884"/>
      <w:bookmarkEnd w:id="6885"/>
    </w:p>
    <w:p w14:paraId="342AF5C8" w14:textId="77777777" w:rsidR="00146683" w:rsidRPr="00146683" w:rsidRDefault="00146683" w:rsidP="00146683">
      <w:r w:rsidRPr="00146683">
        <w:t xml:space="preserve">The IE </w:t>
      </w:r>
      <w:r w:rsidRPr="00146683">
        <w:rPr>
          <w:i/>
        </w:rPr>
        <w:t>ANR-MeasReport-NB</w:t>
      </w:r>
      <w:r w:rsidRPr="00146683">
        <w:t xml:space="preserve"> includes the ANR measurements information.</w:t>
      </w:r>
    </w:p>
    <w:p w14:paraId="6F23CA6D" w14:textId="77777777" w:rsidR="00146683" w:rsidRPr="00146683" w:rsidRDefault="00146683" w:rsidP="00146683">
      <w:pPr>
        <w:pStyle w:val="TH"/>
      </w:pPr>
      <w:r w:rsidRPr="00146683">
        <w:rPr>
          <w:bCs/>
          <w:i/>
          <w:iCs/>
        </w:rPr>
        <w:t xml:space="preserve">ANR-MeasReport-NB </w:t>
      </w:r>
      <w:r w:rsidRPr="00146683">
        <w:t>information element</w:t>
      </w:r>
    </w:p>
    <w:p w14:paraId="4B19B075" w14:textId="77777777" w:rsidR="00146683" w:rsidRPr="00146683" w:rsidRDefault="00146683" w:rsidP="00146683">
      <w:pPr>
        <w:pStyle w:val="PL"/>
        <w:shd w:val="clear" w:color="auto" w:fill="E6E6E6"/>
      </w:pPr>
      <w:r w:rsidRPr="00146683">
        <w:t>-- ASN1START</w:t>
      </w:r>
    </w:p>
    <w:p w14:paraId="339351E5" w14:textId="77777777" w:rsidR="00146683" w:rsidRPr="00146683" w:rsidRDefault="00146683" w:rsidP="00146683">
      <w:pPr>
        <w:pStyle w:val="PL"/>
        <w:shd w:val="clear" w:color="auto" w:fill="E6E6E6"/>
      </w:pPr>
    </w:p>
    <w:p w14:paraId="35B98C6B" w14:textId="77777777" w:rsidR="00146683" w:rsidRPr="00146683" w:rsidRDefault="00146683" w:rsidP="00146683">
      <w:pPr>
        <w:pStyle w:val="PL"/>
        <w:shd w:val="clear" w:color="auto" w:fill="E6E6E6"/>
      </w:pPr>
      <w:r w:rsidRPr="00146683">
        <w:t>ANR-MeasReport-NB-r16 ::=</w:t>
      </w:r>
      <w:r w:rsidRPr="00146683">
        <w:tab/>
        <w:t>SEQUENCE {</w:t>
      </w:r>
    </w:p>
    <w:p w14:paraId="2A4CB0A0" w14:textId="77777777" w:rsidR="00146683" w:rsidRPr="00146683" w:rsidRDefault="00146683" w:rsidP="00146683">
      <w:pPr>
        <w:pStyle w:val="PL"/>
        <w:shd w:val="clear" w:color="auto" w:fill="E6E6E6"/>
      </w:pPr>
      <w:r w:rsidRPr="00146683">
        <w:tab/>
        <w:t>servCellIdentity-r16</w:t>
      </w:r>
      <w:r w:rsidRPr="00146683">
        <w:tab/>
      </w:r>
      <w:r w:rsidRPr="00146683">
        <w:tab/>
      </w:r>
      <w:r w:rsidRPr="00146683">
        <w:tab/>
        <w:t>CellGlobalIdEUTRA</w:t>
      </w:r>
      <w:r w:rsidRPr="00146683">
        <w:tab/>
      </w:r>
      <w:r w:rsidRPr="00146683">
        <w:tab/>
      </w:r>
      <w:r w:rsidRPr="00146683">
        <w:tab/>
        <w:t>OPTIONAL,</w:t>
      </w:r>
    </w:p>
    <w:p w14:paraId="5B20B61A" w14:textId="77777777" w:rsidR="00146683" w:rsidRPr="00146683" w:rsidRDefault="00146683" w:rsidP="00146683">
      <w:pPr>
        <w:pStyle w:val="PL"/>
        <w:shd w:val="clear" w:color="auto" w:fill="E6E6E6"/>
      </w:pPr>
      <w:r w:rsidRPr="00146683">
        <w:tab/>
        <w:t>measResultServCell-r16</w:t>
      </w:r>
      <w:r w:rsidRPr="00146683">
        <w:tab/>
      </w:r>
      <w:r w:rsidRPr="00146683">
        <w:tab/>
      </w:r>
      <w:r w:rsidRPr="00146683">
        <w:tab/>
        <w:t>MeasResultServCell-NB-r14,</w:t>
      </w:r>
    </w:p>
    <w:p w14:paraId="10F6E455" w14:textId="77777777" w:rsidR="00146683" w:rsidRPr="00146683" w:rsidRDefault="00146683" w:rsidP="00146683">
      <w:pPr>
        <w:pStyle w:val="PL"/>
        <w:shd w:val="clear" w:color="auto" w:fill="E6E6E6"/>
      </w:pPr>
      <w:r w:rsidRPr="00146683">
        <w:tab/>
        <w:t>relativeTimeStamp-r16</w:t>
      </w:r>
      <w:r w:rsidRPr="00146683">
        <w:tab/>
      </w:r>
      <w:r w:rsidRPr="00146683">
        <w:tab/>
      </w:r>
      <w:r w:rsidRPr="00146683">
        <w:tab/>
        <w:t>INTEGER (0..95),</w:t>
      </w:r>
    </w:p>
    <w:p w14:paraId="6AA23F08" w14:textId="77777777" w:rsidR="00146683" w:rsidRPr="00146683" w:rsidRDefault="00146683" w:rsidP="00146683">
      <w:pPr>
        <w:pStyle w:val="PL"/>
        <w:shd w:val="clear" w:color="auto" w:fill="E6E6E6"/>
      </w:pPr>
      <w:r w:rsidRPr="00146683">
        <w:tab/>
        <w:t>measResultList-r16</w:t>
      </w:r>
      <w:r w:rsidRPr="00146683">
        <w:tab/>
      </w:r>
      <w:r w:rsidRPr="00146683">
        <w:tab/>
      </w:r>
      <w:r w:rsidRPr="00146683">
        <w:tab/>
      </w:r>
      <w:r w:rsidRPr="00146683">
        <w:tab/>
      </w:r>
      <w:r w:rsidRPr="00146683">
        <w:tab/>
        <w:t>SEQUENCE (SIZE (1..maxFreqANR-NB-r16)) OF ANR-MeasResult-NB-r16,</w:t>
      </w:r>
    </w:p>
    <w:p w14:paraId="6D5911E9" w14:textId="77777777" w:rsidR="00146683" w:rsidRPr="00146683" w:rsidRDefault="00146683" w:rsidP="00146683">
      <w:pPr>
        <w:pStyle w:val="PL"/>
        <w:shd w:val="clear" w:color="auto" w:fill="E6E6E6"/>
      </w:pPr>
      <w:r w:rsidRPr="00146683">
        <w:tab/>
        <w:t>...</w:t>
      </w:r>
    </w:p>
    <w:p w14:paraId="0D110917" w14:textId="77777777" w:rsidR="00146683" w:rsidRPr="00146683" w:rsidRDefault="00146683" w:rsidP="00146683">
      <w:pPr>
        <w:pStyle w:val="PL"/>
        <w:shd w:val="clear" w:color="auto" w:fill="E6E6E6"/>
      </w:pPr>
      <w:r w:rsidRPr="00146683">
        <w:t>}</w:t>
      </w:r>
    </w:p>
    <w:p w14:paraId="61966B21" w14:textId="77777777" w:rsidR="00146683" w:rsidRPr="00146683" w:rsidRDefault="00146683" w:rsidP="00146683">
      <w:pPr>
        <w:pStyle w:val="PL"/>
        <w:shd w:val="clear" w:color="auto" w:fill="E6E6E6"/>
      </w:pPr>
    </w:p>
    <w:p w14:paraId="6298BE88" w14:textId="77777777" w:rsidR="00146683" w:rsidRPr="00146683" w:rsidRDefault="00146683" w:rsidP="00146683">
      <w:pPr>
        <w:pStyle w:val="PL"/>
        <w:shd w:val="clear" w:color="auto" w:fill="E6E6E6"/>
      </w:pPr>
      <w:r w:rsidRPr="00146683">
        <w:t>ANR-MeasResult-NB-r16 ::=</w:t>
      </w:r>
      <w:r w:rsidRPr="00146683">
        <w:tab/>
        <w:t>SEQUENCE {</w:t>
      </w:r>
    </w:p>
    <w:p w14:paraId="18D256AD"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t>CarrierFreq-NB-r13,</w:t>
      </w:r>
    </w:p>
    <w:p w14:paraId="5853FA92" w14:textId="77777777" w:rsidR="00146683" w:rsidRPr="00146683" w:rsidRDefault="00146683" w:rsidP="00146683">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p>
    <w:p w14:paraId="28C09712"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t>MeasResultServCell-NB-r14,</w:t>
      </w:r>
    </w:p>
    <w:p w14:paraId="7F7053D1" w14:textId="77777777" w:rsidR="00146683" w:rsidRPr="00146683" w:rsidRDefault="00146683" w:rsidP="00146683">
      <w:pPr>
        <w:pStyle w:val="PL"/>
        <w:shd w:val="clear" w:color="auto" w:fill="E6E6E6"/>
      </w:pPr>
      <w:r w:rsidRPr="00146683">
        <w:tab/>
        <w:t>measResult-r16</w:t>
      </w:r>
      <w:r w:rsidRPr="00146683">
        <w:tab/>
      </w:r>
      <w:r w:rsidRPr="00146683">
        <w:tab/>
      </w:r>
      <w:r w:rsidRPr="00146683">
        <w:tab/>
      </w:r>
      <w:r w:rsidRPr="00146683">
        <w:tab/>
      </w:r>
      <w:r w:rsidRPr="00146683">
        <w:tab/>
      </w:r>
      <w:r w:rsidRPr="00146683">
        <w:tab/>
        <w:t>NRSRP-Range-NB-r14</w:t>
      </w:r>
      <w:r w:rsidRPr="00146683">
        <w:tab/>
      </w:r>
      <w:r w:rsidRPr="00146683">
        <w:tab/>
        <w:t>OPTIONAL,</w:t>
      </w:r>
    </w:p>
    <w:p w14:paraId="134C87AB" w14:textId="77777777" w:rsidR="00146683" w:rsidRPr="00146683" w:rsidRDefault="00146683" w:rsidP="00146683">
      <w:pPr>
        <w:pStyle w:val="PL"/>
        <w:shd w:val="clear" w:color="auto" w:fill="E6E6E6"/>
      </w:pPr>
      <w:r w:rsidRPr="00146683">
        <w:tab/>
        <w:t>cgi-Info-r16</w:t>
      </w:r>
      <w:r w:rsidRPr="00146683">
        <w:tab/>
      </w:r>
      <w:r w:rsidRPr="00146683">
        <w:tab/>
      </w:r>
      <w:r w:rsidRPr="00146683">
        <w:tab/>
      </w:r>
      <w:r w:rsidRPr="00146683">
        <w:tab/>
      </w:r>
      <w:r w:rsidRPr="00146683">
        <w:tab/>
      </w:r>
      <w:r w:rsidRPr="00146683">
        <w:tab/>
        <w:t>SEQUENCE {</w:t>
      </w:r>
    </w:p>
    <w:p w14:paraId="79FD5FA5" w14:textId="77777777" w:rsidR="00146683" w:rsidRPr="00146683" w:rsidRDefault="00146683" w:rsidP="00146683">
      <w:pPr>
        <w:pStyle w:val="PL"/>
        <w:shd w:val="clear" w:color="auto" w:fill="E6E6E6"/>
      </w:pPr>
      <w:r w:rsidRPr="00146683">
        <w:tab/>
      </w:r>
      <w:r w:rsidRPr="00146683">
        <w:tab/>
        <w:t>cellGlobalId-r16</w:t>
      </w:r>
      <w:r w:rsidRPr="00146683">
        <w:tab/>
      </w:r>
      <w:r w:rsidRPr="00146683">
        <w:tab/>
      </w:r>
      <w:r w:rsidRPr="00146683">
        <w:tab/>
      </w:r>
      <w:r w:rsidRPr="00146683">
        <w:tab/>
      </w:r>
      <w:r w:rsidRPr="00146683">
        <w:tab/>
        <w:t>CellGlobalIdEUTRA,</w:t>
      </w:r>
    </w:p>
    <w:p w14:paraId="084B2372" w14:textId="77777777" w:rsidR="00146683" w:rsidRPr="00146683" w:rsidRDefault="00146683" w:rsidP="00146683">
      <w:pPr>
        <w:pStyle w:val="PL"/>
        <w:shd w:val="clear" w:color="auto" w:fill="E6E6E6"/>
      </w:pPr>
      <w:r w:rsidRPr="00146683">
        <w:tab/>
      </w:r>
      <w:r w:rsidRPr="00146683">
        <w:tab/>
        <w:t>trackingAreaCode-r16</w:t>
      </w:r>
      <w:r w:rsidRPr="00146683">
        <w:tab/>
      </w:r>
      <w:r w:rsidRPr="00146683">
        <w:tab/>
      </w:r>
      <w:r w:rsidRPr="00146683">
        <w:tab/>
      </w:r>
      <w:r w:rsidRPr="00146683">
        <w:tab/>
        <w:t>TrackingAreaCode,</w:t>
      </w:r>
    </w:p>
    <w:p w14:paraId="459B9279"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2</w:t>
      </w:r>
      <w:r w:rsidRPr="00146683">
        <w:tab/>
      </w:r>
      <w:r w:rsidRPr="00146683">
        <w:tab/>
        <w:t>OPTIONAL</w:t>
      </w:r>
    </w:p>
    <w:p w14:paraId="7C4EFF6C" w14:textId="77777777" w:rsidR="00146683" w:rsidRPr="00146683" w:rsidRDefault="00146683" w:rsidP="00146683">
      <w:pPr>
        <w:pStyle w:val="PL"/>
        <w:shd w:val="clear" w:color="auto" w:fill="E6E6E6"/>
      </w:pPr>
      <w:r w:rsidRPr="00146683">
        <w:tab/>
        <w:t>}</w:t>
      </w:r>
      <w:r w:rsidRPr="00146683">
        <w:tab/>
        <w:t>OPTIONAL</w:t>
      </w:r>
    </w:p>
    <w:p w14:paraId="7DA9DFC5" w14:textId="77777777" w:rsidR="00146683" w:rsidRPr="00146683" w:rsidRDefault="00146683" w:rsidP="00146683">
      <w:pPr>
        <w:pStyle w:val="PL"/>
        <w:shd w:val="clear" w:color="auto" w:fill="E6E6E6"/>
      </w:pPr>
      <w:r w:rsidRPr="00146683">
        <w:t>}</w:t>
      </w:r>
    </w:p>
    <w:p w14:paraId="78FA8D69" w14:textId="77777777" w:rsidR="00146683" w:rsidRPr="00146683" w:rsidRDefault="00146683" w:rsidP="00146683">
      <w:pPr>
        <w:pStyle w:val="PL"/>
        <w:shd w:val="clear" w:color="auto" w:fill="E6E6E6"/>
      </w:pPr>
      <w:r w:rsidRPr="00146683">
        <w:t>-- ASN1STOP</w:t>
      </w:r>
    </w:p>
    <w:p w14:paraId="3F0FF74C"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0F85C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146683" w:rsidRDefault="00146683" w:rsidP="00891D04">
            <w:pPr>
              <w:pStyle w:val="TAH"/>
              <w:rPr>
                <w:lang w:eastAsia="en-GB"/>
              </w:rPr>
            </w:pPr>
            <w:r w:rsidRPr="00146683">
              <w:rPr>
                <w:bCs/>
                <w:i/>
              </w:rPr>
              <w:lastRenderedPageBreak/>
              <w:t xml:space="preserve">ANR-MeasReport-NB </w:t>
            </w:r>
            <w:r w:rsidRPr="00146683">
              <w:rPr>
                <w:noProof/>
                <w:lang w:eastAsia="en-GB"/>
              </w:rPr>
              <w:t>field descriptions</w:t>
            </w:r>
          </w:p>
        </w:tc>
      </w:tr>
      <w:tr w:rsidR="00146683" w:rsidRPr="00146683" w14:paraId="33D11756" w14:textId="77777777" w:rsidTr="00891D0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146683" w:rsidRDefault="00146683" w:rsidP="00891D04">
            <w:pPr>
              <w:pStyle w:val="TAL"/>
              <w:rPr>
                <w:b/>
                <w:i/>
              </w:rPr>
            </w:pPr>
            <w:r w:rsidRPr="00146683">
              <w:rPr>
                <w:b/>
                <w:i/>
              </w:rPr>
              <w:t>carrierFreq</w:t>
            </w:r>
          </w:p>
          <w:p w14:paraId="67549B27" w14:textId="77777777" w:rsidR="00146683" w:rsidRPr="00146683" w:rsidRDefault="00146683" w:rsidP="00891D04">
            <w:pPr>
              <w:pStyle w:val="TAL"/>
            </w:pPr>
            <w:r w:rsidRPr="00146683">
              <w:t>Indicates the carrier frequency of the reported cell.</w:t>
            </w:r>
          </w:p>
        </w:tc>
      </w:tr>
      <w:tr w:rsidR="00146683" w:rsidRPr="00146683" w14:paraId="65872D23" w14:textId="77777777" w:rsidTr="00891D0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146683" w:rsidRDefault="00146683" w:rsidP="00891D04">
            <w:pPr>
              <w:pStyle w:val="TAL"/>
              <w:rPr>
                <w:b/>
                <w:i/>
              </w:rPr>
            </w:pPr>
            <w:r w:rsidRPr="00146683">
              <w:rPr>
                <w:b/>
                <w:i/>
              </w:rPr>
              <w:t>cgi-info</w:t>
            </w:r>
          </w:p>
          <w:p w14:paraId="7B2214DC" w14:textId="77777777" w:rsidR="00146683" w:rsidRPr="00146683" w:rsidRDefault="00146683" w:rsidP="00891D04">
            <w:pPr>
              <w:pStyle w:val="TAL"/>
            </w:pPr>
            <w:r w:rsidRPr="00146683">
              <w:t>Broadcast information of the reported cell.</w:t>
            </w:r>
          </w:p>
        </w:tc>
      </w:tr>
      <w:tr w:rsidR="00146683" w:rsidRPr="00146683" w14:paraId="61D2299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146683" w:rsidRDefault="00146683" w:rsidP="00891D04">
            <w:pPr>
              <w:pStyle w:val="TAL"/>
              <w:rPr>
                <w:b/>
                <w:bCs/>
                <w:i/>
                <w:noProof/>
                <w:lang w:eastAsia="en-GB"/>
              </w:rPr>
            </w:pPr>
            <w:r w:rsidRPr="00146683">
              <w:rPr>
                <w:b/>
                <w:bCs/>
                <w:i/>
                <w:noProof/>
                <w:lang w:eastAsia="en-GB"/>
              </w:rPr>
              <w:t>measResult</w:t>
            </w:r>
          </w:p>
          <w:p w14:paraId="394687BD" w14:textId="77777777" w:rsidR="00146683" w:rsidRPr="00146683" w:rsidRDefault="00146683" w:rsidP="00891D04">
            <w:pPr>
              <w:pStyle w:val="TAL"/>
              <w:rPr>
                <w:lang w:eastAsia="en-GB"/>
              </w:rPr>
            </w:pPr>
            <w:r w:rsidRPr="00146683">
              <w:rPr>
                <w:lang w:eastAsia="en-GB"/>
              </w:rPr>
              <w:t>Measured result of the reported cell.</w:t>
            </w:r>
          </w:p>
        </w:tc>
      </w:tr>
      <w:tr w:rsidR="00146683" w:rsidRPr="00146683" w14:paraId="53B20B6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146683" w:rsidRDefault="00146683" w:rsidP="00891D04">
            <w:pPr>
              <w:pStyle w:val="TAL"/>
              <w:rPr>
                <w:b/>
                <w:bCs/>
                <w:i/>
                <w:noProof/>
                <w:lang w:eastAsia="en-GB"/>
              </w:rPr>
            </w:pPr>
            <w:r w:rsidRPr="00146683">
              <w:rPr>
                <w:b/>
                <w:bCs/>
                <w:i/>
                <w:noProof/>
                <w:lang w:eastAsia="en-GB"/>
              </w:rPr>
              <w:t>measResultList</w:t>
            </w:r>
          </w:p>
          <w:p w14:paraId="2032B0B6" w14:textId="77777777" w:rsidR="00146683" w:rsidRPr="00146683" w:rsidRDefault="00146683" w:rsidP="00891D04">
            <w:pPr>
              <w:pStyle w:val="TAL"/>
              <w:rPr>
                <w:b/>
                <w:bCs/>
                <w:i/>
                <w:noProof/>
                <w:lang w:eastAsia="en-GB"/>
              </w:rPr>
            </w:pPr>
            <w:r w:rsidRPr="00146683">
              <w:rPr>
                <w:lang w:eastAsia="en-GB"/>
              </w:rPr>
              <w:t>List of measured results for the maximum number of reported carrier frequencies.</w:t>
            </w:r>
          </w:p>
        </w:tc>
      </w:tr>
      <w:tr w:rsidR="00146683" w:rsidRPr="00146683" w14:paraId="6EDED70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146683" w:rsidRDefault="00146683" w:rsidP="00891D04">
            <w:pPr>
              <w:pStyle w:val="TAL"/>
              <w:rPr>
                <w:b/>
                <w:i/>
                <w:noProof/>
                <w:lang w:eastAsia="ko-KR"/>
              </w:rPr>
            </w:pPr>
            <w:r w:rsidRPr="00146683">
              <w:rPr>
                <w:b/>
                <w:i/>
                <w:noProof/>
                <w:lang w:eastAsia="ko-KR"/>
              </w:rPr>
              <w:t>measResultLastServCell</w:t>
            </w:r>
          </w:p>
          <w:p w14:paraId="6C6EB9E7" w14:textId="77777777" w:rsidR="00146683" w:rsidRPr="00146683" w:rsidRDefault="00146683" w:rsidP="00891D04">
            <w:pPr>
              <w:pStyle w:val="TAL"/>
              <w:rPr>
                <w:b/>
                <w:bCs/>
                <w:i/>
                <w:noProof/>
                <w:lang w:eastAsia="en-GB"/>
              </w:rPr>
            </w:pPr>
            <w:r w:rsidRPr="00146683">
              <w:rPr>
                <w:bCs/>
                <w:iCs/>
                <w:noProof/>
                <w:lang w:eastAsia="ko-KR"/>
              </w:rPr>
              <w:t xml:space="preserve">The last measurement results taken in the serving cell when the </w:t>
            </w:r>
            <w:r w:rsidRPr="00146683">
              <w:rPr>
                <w:bCs/>
                <w:iCs/>
                <w:noProof/>
                <w:lang w:eastAsia="zh-CN"/>
              </w:rPr>
              <w:t>measu</w:t>
            </w:r>
            <w:r w:rsidRPr="00146683">
              <w:rPr>
                <w:bCs/>
                <w:iCs/>
                <w:noProof/>
                <w:lang w:eastAsia="ko-KR"/>
              </w:rPr>
              <w:t>red results of the reported cell is stored.</w:t>
            </w:r>
          </w:p>
        </w:tc>
      </w:tr>
      <w:tr w:rsidR="00146683" w:rsidRPr="00146683" w14:paraId="25CE279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146683" w:rsidRDefault="00146683" w:rsidP="00891D04">
            <w:pPr>
              <w:pStyle w:val="TAL"/>
              <w:rPr>
                <w:b/>
                <w:bCs/>
                <w:i/>
                <w:noProof/>
                <w:lang w:eastAsia="en-GB"/>
              </w:rPr>
            </w:pPr>
            <w:r w:rsidRPr="00146683">
              <w:rPr>
                <w:b/>
                <w:bCs/>
                <w:i/>
                <w:noProof/>
                <w:lang w:eastAsia="en-GB"/>
              </w:rPr>
              <w:t>measResultServingCell</w:t>
            </w:r>
          </w:p>
          <w:p w14:paraId="6A179579" w14:textId="77777777" w:rsidR="00146683" w:rsidRPr="00146683" w:rsidRDefault="00146683" w:rsidP="00891D04">
            <w:pPr>
              <w:pStyle w:val="TAL"/>
              <w:rPr>
                <w:lang w:eastAsia="en-GB"/>
              </w:rPr>
            </w:pPr>
            <w:r w:rsidRPr="00146683">
              <w:rPr>
                <w:lang w:eastAsia="en-GB"/>
              </w:rPr>
              <w:t xml:space="preserve">Measurement results taken in the serving cell </w:t>
            </w:r>
            <w:r w:rsidRPr="00146683">
              <w:rPr>
                <w:bCs/>
                <w:iCs/>
                <w:noProof/>
                <w:lang w:eastAsia="ko-KR"/>
              </w:rPr>
              <w:t>when the</w:t>
            </w:r>
            <w:r w:rsidRPr="00146683">
              <w:rPr>
                <w:iCs/>
              </w:rPr>
              <w:t xml:space="preserve"> configuration of the measurements</w:t>
            </w:r>
            <w:r w:rsidRPr="00146683">
              <w:rPr>
                <w:bCs/>
                <w:iCs/>
                <w:noProof/>
                <w:lang w:eastAsia="ko-KR"/>
              </w:rPr>
              <w:t xml:space="preserve"> is received</w:t>
            </w:r>
            <w:r w:rsidRPr="00146683">
              <w:rPr>
                <w:lang w:eastAsia="en-GB"/>
              </w:rPr>
              <w:t>.</w:t>
            </w:r>
          </w:p>
        </w:tc>
      </w:tr>
      <w:tr w:rsidR="00146683" w:rsidRPr="00146683" w14:paraId="40C448D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146683" w:rsidRDefault="00146683" w:rsidP="00891D04">
            <w:pPr>
              <w:pStyle w:val="TAL"/>
              <w:rPr>
                <w:b/>
                <w:bCs/>
                <w:i/>
                <w:iCs/>
                <w:noProof/>
                <w:lang w:eastAsia="en-GB"/>
              </w:rPr>
            </w:pPr>
            <w:r w:rsidRPr="00146683">
              <w:rPr>
                <w:b/>
                <w:bCs/>
                <w:i/>
                <w:iCs/>
                <w:lang w:eastAsia="en-GB"/>
              </w:rPr>
              <w:t>plmn-IdentityList</w:t>
            </w:r>
          </w:p>
          <w:p w14:paraId="2FBB554D" w14:textId="77777777" w:rsidR="00146683" w:rsidRPr="00146683" w:rsidRDefault="00146683" w:rsidP="00891D04">
            <w:pPr>
              <w:pStyle w:val="TAL"/>
              <w:rPr>
                <w:bCs/>
                <w:noProof/>
                <w:szCs w:val="18"/>
                <w:lang w:eastAsia="en-GB"/>
              </w:rPr>
            </w:pPr>
            <w:r w:rsidRPr="00146683">
              <w:rPr>
                <w:bCs/>
                <w:noProof/>
                <w:szCs w:val="18"/>
                <w:lang w:eastAsia="en-GB"/>
              </w:rPr>
              <w:t>The list of PLMN Identity read from the broadcast information of the reported cell.</w:t>
            </w:r>
          </w:p>
        </w:tc>
      </w:tr>
      <w:tr w:rsidR="00146683" w:rsidRPr="00146683" w14:paraId="194DFE9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146683" w:rsidRDefault="00146683" w:rsidP="00891D04">
            <w:pPr>
              <w:pStyle w:val="TAL"/>
              <w:rPr>
                <w:b/>
                <w:i/>
                <w:noProof/>
                <w:lang w:eastAsia="ko-KR"/>
              </w:rPr>
            </w:pPr>
            <w:r w:rsidRPr="00146683">
              <w:rPr>
                <w:b/>
                <w:i/>
                <w:noProof/>
                <w:lang w:eastAsia="ko-KR"/>
              </w:rPr>
              <w:t>relativeTimeStamp</w:t>
            </w:r>
          </w:p>
          <w:p w14:paraId="40C67A48" w14:textId="77777777" w:rsidR="00146683" w:rsidRPr="00146683" w:rsidRDefault="00146683" w:rsidP="00891D04">
            <w:pPr>
              <w:pStyle w:val="TAL"/>
              <w:rPr>
                <w:b/>
                <w:bCs/>
                <w:i/>
                <w:iCs/>
                <w:lang w:eastAsia="en-GB"/>
              </w:rPr>
            </w:pPr>
            <w:r w:rsidRPr="00146683">
              <w:rPr>
                <w:bCs/>
                <w:iCs/>
                <w:noProof/>
                <w:lang w:eastAsia="ko-KR"/>
              </w:rPr>
              <w:t>Indicates the time when the ANR measurements are complete, measured relative to the time when the configuration of the measurements was received. Value in hours.</w:t>
            </w:r>
          </w:p>
        </w:tc>
      </w:tr>
      <w:tr w:rsidR="00146683" w:rsidRPr="00146683" w14:paraId="48947C5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146683" w:rsidRDefault="00146683" w:rsidP="00891D04">
            <w:pPr>
              <w:pStyle w:val="TAL"/>
              <w:rPr>
                <w:noProof/>
                <w:lang w:eastAsia="en-GB"/>
              </w:rPr>
            </w:pPr>
            <w:r w:rsidRPr="00146683">
              <w:rPr>
                <w:b/>
                <w:bCs/>
                <w:i/>
                <w:iCs/>
                <w:noProof/>
                <w:lang w:eastAsia="en-GB"/>
              </w:rPr>
              <w:t>servingCellIdentity</w:t>
            </w:r>
          </w:p>
          <w:p w14:paraId="508A8684" w14:textId="77777777" w:rsidR="00146683" w:rsidRPr="00146683" w:rsidRDefault="00146683" w:rsidP="00891D04">
            <w:pPr>
              <w:pStyle w:val="TAL"/>
              <w:rPr>
                <w:noProof/>
                <w:lang w:eastAsia="en-GB"/>
              </w:rPr>
            </w:pPr>
            <w:r w:rsidRPr="00146683">
              <w:rPr>
                <w:noProof/>
                <w:lang w:eastAsia="en-GB"/>
              </w:rPr>
              <w:t>Indicates the cell where the measurement configuration was received.</w:t>
            </w:r>
          </w:p>
          <w:p w14:paraId="6D5748E5" w14:textId="77777777" w:rsidR="00146683" w:rsidRPr="00146683" w:rsidRDefault="00146683" w:rsidP="00891D04">
            <w:pPr>
              <w:pStyle w:val="TAL"/>
              <w:rPr>
                <w:noProof/>
                <w:lang w:eastAsia="en-GB"/>
              </w:rPr>
            </w:pPr>
            <w:r w:rsidRPr="00146683">
              <w:rPr>
                <w:noProof/>
                <w:lang w:eastAsia="en-GB"/>
              </w:rPr>
              <w:t>If the field is absent, it is the same as the current serving cell.</w:t>
            </w:r>
          </w:p>
        </w:tc>
      </w:tr>
    </w:tbl>
    <w:p w14:paraId="03720479" w14:textId="77777777" w:rsidR="00146683" w:rsidRPr="00146683" w:rsidRDefault="00146683" w:rsidP="00146683"/>
    <w:p w14:paraId="48224FA7" w14:textId="77777777" w:rsidR="00146683" w:rsidRPr="00146683" w:rsidRDefault="00146683" w:rsidP="00146683">
      <w:pPr>
        <w:pStyle w:val="Heading4"/>
      </w:pPr>
      <w:bookmarkStart w:id="6886" w:name="_Toc36810804"/>
      <w:bookmarkStart w:id="6887" w:name="_Toc36847168"/>
      <w:bookmarkStart w:id="6888" w:name="_Toc36939821"/>
      <w:bookmarkStart w:id="6889" w:name="_Toc37082801"/>
      <w:bookmarkStart w:id="6890" w:name="_Toc46481443"/>
      <w:bookmarkStart w:id="6891" w:name="_Toc46482677"/>
      <w:bookmarkStart w:id="6892" w:name="_Toc46483911"/>
      <w:bookmarkStart w:id="6893" w:name="_Toc156168613"/>
      <w:r w:rsidRPr="00146683">
        <w:t>–</w:t>
      </w:r>
      <w:r w:rsidRPr="00146683">
        <w:tab/>
      </w:r>
      <w:r w:rsidRPr="00146683">
        <w:rPr>
          <w:i/>
        </w:rPr>
        <w:t>CQI-NPDCCH-NB</w:t>
      </w:r>
      <w:bookmarkEnd w:id="6874"/>
      <w:bookmarkEnd w:id="6875"/>
      <w:bookmarkEnd w:id="6876"/>
      <w:bookmarkEnd w:id="6877"/>
      <w:bookmarkEnd w:id="6886"/>
      <w:bookmarkEnd w:id="6887"/>
      <w:bookmarkEnd w:id="6888"/>
      <w:bookmarkEnd w:id="6889"/>
      <w:bookmarkEnd w:id="6890"/>
      <w:bookmarkEnd w:id="6891"/>
      <w:bookmarkEnd w:id="6892"/>
      <w:bookmarkEnd w:id="6893"/>
    </w:p>
    <w:p w14:paraId="67568E43" w14:textId="77777777" w:rsidR="00146683" w:rsidRPr="00146683" w:rsidRDefault="00146683" w:rsidP="00146683">
      <w:pPr>
        <w:rPr>
          <w:rFonts w:eastAsia="SimSun"/>
          <w:lang w:eastAsia="zh-CN"/>
        </w:rPr>
      </w:pPr>
      <w:r w:rsidRPr="00146683">
        <w:t xml:space="preserve">The IE </w:t>
      </w:r>
      <w:r w:rsidRPr="00146683">
        <w:rPr>
          <w:i/>
        </w:rPr>
        <w:t>CQI-NPDCCH-NB</w:t>
      </w:r>
      <w:r w:rsidRPr="00146683">
        <w:rPr>
          <w:iCs/>
        </w:rPr>
        <w:t xml:space="preserve"> </w:t>
      </w:r>
      <w:r w:rsidRPr="00146683">
        <w:t xml:space="preserve">represents the </w:t>
      </w:r>
      <w:r w:rsidRPr="00146683">
        <w:rPr>
          <w:iCs/>
        </w:rPr>
        <w:t>downlink channel quality</w:t>
      </w:r>
      <w:r w:rsidRPr="00146683">
        <w:t xml:space="preserve"> measurement of the NB-IoT carrier where the random access response is received. The codepoints for the CQI-NPDCCH measurements are according to the mapping table in TS 36.133 [16].</w:t>
      </w:r>
      <w:r w:rsidRPr="00146683">
        <w:rPr>
          <w:lang w:eastAsia="zh-CN"/>
        </w:rPr>
        <w:t xml:space="preserve"> The value </w:t>
      </w:r>
      <w:r w:rsidRPr="00146683">
        <w:rPr>
          <w:i/>
          <w:lang w:eastAsia="zh-CN"/>
        </w:rPr>
        <w:t>noMeasurements</w:t>
      </w:r>
      <w:r w:rsidRPr="00146683">
        <w:rPr>
          <w:lang w:eastAsia="zh-CN"/>
        </w:rPr>
        <w:t xml:space="preserve"> indicates no measurement reporting.</w:t>
      </w:r>
    </w:p>
    <w:p w14:paraId="7E9C7CF3" w14:textId="77777777" w:rsidR="00146683" w:rsidRPr="00146683" w:rsidRDefault="00146683" w:rsidP="00146683">
      <w:pPr>
        <w:pStyle w:val="TH"/>
      </w:pPr>
      <w:r w:rsidRPr="00146683">
        <w:rPr>
          <w:i/>
        </w:rPr>
        <w:t>CQI-NPDCCH-</w:t>
      </w:r>
      <w:r w:rsidRPr="00146683">
        <w:rPr>
          <w:bCs/>
          <w:i/>
          <w:iCs/>
        </w:rPr>
        <w:t xml:space="preserve">NB </w:t>
      </w:r>
      <w:r w:rsidRPr="00146683">
        <w:t>information element</w:t>
      </w:r>
    </w:p>
    <w:p w14:paraId="54726399" w14:textId="77777777" w:rsidR="00146683" w:rsidRPr="00146683" w:rsidRDefault="00146683" w:rsidP="00146683">
      <w:pPr>
        <w:pStyle w:val="PL"/>
        <w:shd w:val="clear" w:color="auto" w:fill="E6E6E6"/>
      </w:pPr>
      <w:r w:rsidRPr="00146683">
        <w:t>-- ASN1START</w:t>
      </w:r>
    </w:p>
    <w:p w14:paraId="4363BF05" w14:textId="77777777" w:rsidR="00146683" w:rsidRPr="00146683" w:rsidRDefault="00146683" w:rsidP="00146683">
      <w:pPr>
        <w:pStyle w:val="PL"/>
        <w:shd w:val="clear" w:color="auto" w:fill="E6E6E6"/>
      </w:pPr>
    </w:p>
    <w:p w14:paraId="64A405DF" w14:textId="77777777" w:rsidR="00146683" w:rsidRPr="00146683" w:rsidRDefault="00146683" w:rsidP="00146683">
      <w:pPr>
        <w:pStyle w:val="PL"/>
        <w:shd w:val="clear" w:color="auto" w:fill="E6E6E6"/>
      </w:pPr>
      <w:bookmarkStart w:id="6894" w:name="_Hlk515282360"/>
      <w:r w:rsidRPr="00146683">
        <w:t>CQI-NPDCCH-NB-r14 ::=</w:t>
      </w:r>
      <w:r w:rsidRPr="00146683">
        <w:tab/>
        <w:t>ENUMERATED {</w:t>
      </w:r>
    </w:p>
    <w:p w14:paraId="03821A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noMeasurements, candidateRep-A, candidateRep-B, candidateRep-C,</w:t>
      </w:r>
    </w:p>
    <w:p w14:paraId="314AD5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D, candidateRep-E, candidateRep-F, candidateRep-G,</w:t>
      </w:r>
    </w:p>
    <w:p w14:paraId="1EE6F3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H, candidateRep-I, candidateRep-J, candidateRep-K,</w:t>
      </w:r>
    </w:p>
    <w:p w14:paraId="1D24A6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L}</w:t>
      </w:r>
    </w:p>
    <w:bookmarkEnd w:id="6894"/>
    <w:p w14:paraId="220A6208" w14:textId="77777777" w:rsidR="00146683" w:rsidRPr="00146683" w:rsidRDefault="00146683" w:rsidP="00146683">
      <w:pPr>
        <w:pStyle w:val="PL"/>
        <w:shd w:val="clear" w:color="auto" w:fill="E6E6E6"/>
      </w:pPr>
    </w:p>
    <w:p w14:paraId="035F87A7" w14:textId="77777777" w:rsidR="00146683" w:rsidRPr="00146683" w:rsidRDefault="00146683" w:rsidP="00146683">
      <w:pPr>
        <w:pStyle w:val="PL"/>
        <w:shd w:val="clear" w:color="auto" w:fill="E6E6E6"/>
      </w:pPr>
      <w:r w:rsidRPr="00146683">
        <w:t>-- ASN1STOP</w:t>
      </w:r>
    </w:p>
    <w:p w14:paraId="02E3D4BC" w14:textId="77777777" w:rsidR="00146683" w:rsidRPr="00146683" w:rsidRDefault="00146683" w:rsidP="00146683"/>
    <w:p w14:paraId="7964D336" w14:textId="77777777" w:rsidR="00146683" w:rsidRPr="00146683" w:rsidRDefault="00146683" w:rsidP="00146683">
      <w:pPr>
        <w:pStyle w:val="Heading4"/>
      </w:pPr>
      <w:bookmarkStart w:id="6895" w:name="_Toc20487637"/>
      <w:bookmarkStart w:id="6896" w:name="_Toc29342942"/>
      <w:bookmarkStart w:id="6897" w:name="_Toc29344081"/>
      <w:bookmarkStart w:id="6898" w:name="_Toc36567347"/>
      <w:bookmarkStart w:id="6899" w:name="_Toc36810805"/>
      <w:bookmarkStart w:id="6900" w:name="_Toc36847169"/>
      <w:bookmarkStart w:id="6901" w:name="_Toc36939822"/>
      <w:bookmarkStart w:id="6902" w:name="_Toc37082802"/>
      <w:bookmarkStart w:id="6903" w:name="_Toc46481444"/>
      <w:bookmarkStart w:id="6904" w:name="_Toc46482678"/>
      <w:bookmarkStart w:id="6905" w:name="_Toc46483912"/>
      <w:bookmarkStart w:id="6906" w:name="_Toc156168614"/>
      <w:r w:rsidRPr="00146683">
        <w:t>–</w:t>
      </w:r>
      <w:r w:rsidRPr="00146683">
        <w:tab/>
      </w:r>
      <w:r w:rsidRPr="00146683">
        <w:rPr>
          <w:i/>
        </w:rPr>
        <w:t>CQI-NPDCCH-Short-NB</w:t>
      </w:r>
      <w:bookmarkEnd w:id="6895"/>
      <w:bookmarkEnd w:id="6896"/>
      <w:bookmarkEnd w:id="6897"/>
      <w:bookmarkEnd w:id="6898"/>
      <w:bookmarkEnd w:id="6899"/>
      <w:bookmarkEnd w:id="6900"/>
      <w:bookmarkEnd w:id="6901"/>
      <w:bookmarkEnd w:id="6902"/>
      <w:bookmarkEnd w:id="6903"/>
      <w:bookmarkEnd w:id="6904"/>
      <w:bookmarkEnd w:id="6905"/>
      <w:bookmarkEnd w:id="6906"/>
    </w:p>
    <w:p w14:paraId="2C07B130" w14:textId="77777777" w:rsidR="00146683" w:rsidRPr="00146683" w:rsidRDefault="00146683" w:rsidP="00146683">
      <w:pPr>
        <w:rPr>
          <w:rFonts w:eastAsia="SimSun"/>
          <w:lang w:eastAsia="zh-CN"/>
        </w:rPr>
      </w:pPr>
      <w:r w:rsidRPr="00146683">
        <w:t xml:space="preserve">The IE </w:t>
      </w:r>
      <w:r w:rsidRPr="00146683">
        <w:rPr>
          <w:i/>
        </w:rPr>
        <w:t>CQI-NPDCCH-Short-NB</w:t>
      </w:r>
      <w:r w:rsidRPr="00146683">
        <w:rPr>
          <w:iCs/>
        </w:rPr>
        <w:t xml:space="preserve"> represents the short version of the downlink channel quality measurement</w:t>
      </w:r>
      <w:r w:rsidRPr="00146683">
        <w:t xml:space="preserve"> </w:t>
      </w:r>
      <w:r w:rsidRPr="00146683">
        <w:rPr>
          <w:iCs/>
        </w:rPr>
        <w:t xml:space="preserve">of the NB-IoT carrier where the random access response is received. </w:t>
      </w:r>
      <w:r w:rsidRPr="00146683">
        <w:t>The codepoints for the CQI-NPDCCH-Short measurements are according to the mapping table in TS 36.133 [16].</w:t>
      </w:r>
      <w:r w:rsidRPr="00146683">
        <w:rPr>
          <w:lang w:eastAsia="zh-CN"/>
        </w:rPr>
        <w:t xml:space="preserve"> The value </w:t>
      </w:r>
      <w:r w:rsidRPr="00146683">
        <w:rPr>
          <w:i/>
        </w:rPr>
        <w:t>noMeasurements</w:t>
      </w:r>
      <w:r w:rsidRPr="00146683">
        <w:rPr>
          <w:lang w:eastAsia="zh-CN"/>
        </w:rPr>
        <w:t xml:space="preserve"> indicates no measurement reporting.</w:t>
      </w:r>
    </w:p>
    <w:p w14:paraId="3E253E80" w14:textId="77777777" w:rsidR="00146683" w:rsidRPr="00146683" w:rsidRDefault="00146683" w:rsidP="00146683">
      <w:pPr>
        <w:pStyle w:val="TH"/>
      </w:pPr>
      <w:r w:rsidRPr="00146683">
        <w:rPr>
          <w:i/>
        </w:rPr>
        <w:t>CQI-NPDCCH-Short-</w:t>
      </w:r>
      <w:r w:rsidRPr="00146683">
        <w:rPr>
          <w:bCs/>
          <w:i/>
          <w:iCs/>
        </w:rPr>
        <w:t xml:space="preserve">NB </w:t>
      </w:r>
      <w:r w:rsidRPr="00146683">
        <w:t>information element</w:t>
      </w:r>
    </w:p>
    <w:p w14:paraId="35DB99F4" w14:textId="77777777" w:rsidR="00146683" w:rsidRPr="00146683" w:rsidRDefault="00146683" w:rsidP="00146683">
      <w:pPr>
        <w:pStyle w:val="PL"/>
        <w:shd w:val="clear" w:color="auto" w:fill="E6E6E6"/>
      </w:pPr>
      <w:r w:rsidRPr="00146683">
        <w:t>-- ASN1START</w:t>
      </w:r>
    </w:p>
    <w:p w14:paraId="44ADFD3B" w14:textId="77777777" w:rsidR="00146683" w:rsidRPr="00146683" w:rsidRDefault="00146683" w:rsidP="00146683">
      <w:pPr>
        <w:pStyle w:val="PL"/>
        <w:shd w:val="clear" w:color="auto" w:fill="E6E6E6"/>
      </w:pPr>
    </w:p>
    <w:p w14:paraId="61D8A73C" w14:textId="77777777" w:rsidR="00146683" w:rsidRPr="00146683" w:rsidRDefault="00146683" w:rsidP="00146683">
      <w:pPr>
        <w:pStyle w:val="PL"/>
        <w:shd w:val="clear" w:color="auto" w:fill="E6E6E6"/>
      </w:pPr>
      <w:r w:rsidRPr="00146683">
        <w:t>CQI-NPDCCH-Short-NB-r14 ::=</w:t>
      </w:r>
      <w:r w:rsidRPr="00146683">
        <w:tab/>
        <w:t>ENUMERATED {</w:t>
      </w:r>
    </w:p>
    <w:p w14:paraId="4F948AB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noMeasurements, candidateRep-1, candidateRep-2, candidateRep-3}</w:t>
      </w:r>
    </w:p>
    <w:p w14:paraId="109AEAEC" w14:textId="77777777" w:rsidR="00146683" w:rsidRPr="00146683" w:rsidRDefault="00146683" w:rsidP="00146683">
      <w:pPr>
        <w:pStyle w:val="PL"/>
        <w:shd w:val="clear" w:color="auto" w:fill="E6E6E6"/>
      </w:pPr>
    </w:p>
    <w:p w14:paraId="2233220C" w14:textId="77777777" w:rsidR="00146683" w:rsidRPr="00146683" w:rsidRDefault="00146683" w:rsidP="00146683">
      <w:pPr>
        <w:pStyle w:val="PL"/>
        <w:shd w:val="clear" w:color="auto" w:fill="E6E6E6"/>
      </w:pPr>
      <w:r w:rsidRPr="00146683">
        <w:t>-- ASN1STOP</w:t>
      </w:r>
    </w:p>
    <w:p w14:paraId="1EADF6AF" w14:textId="77777777" w:rsidR="00146683" w:rsidRPr="00146683" w:rsidRDefault="00146683" w:rsidP="00146683"/>
    <w:p w14:paraId="12DD66A0" w14:textId="77777777" w:rsidR="00146683" w:rsidRPr="00146683" w:rsidRDefault="00146683" w:rsidP="00146683">
      <w:pPr>
        <w:pStyle w:val="Heading4"/>
      </w:pPr>
      <w:bookmarkStart w:id="6907" w:name="_Toc20487638"/>
      <w:bookmarkStart w:id="6908" w:name="_Toc29342943"/>
      <w:bookmarkStart w:id="6909" w:name="_Toc29344082"/>
      <w:bookmarkStart w:id="6910" w:name="_Toc36567348"/>
      <w:bookmarkStart w:id="6911" w:name="_Toc36810806"/>
      <w:bookmarkStart w:id="6912" w:name="_Toc36847170"/>
      <w:bookmarkStart w:id="6913" w:name="_Toc36939823"/>
      <w:bookmarkStart w:id="6914" w:name="_Toc37082803"/>
      <w:bookmarkStart w:id="6915" w:name="_Toc46481445"/>
      <w:bookmarkStart w:id="6916" w:name="_Toc46482679"/>
      <w:bookmarkStart w:id="6917" w:name="_Toc46483913"/>
      <w:bookmarkStart w:id="6918" w:name="_Toc156168615"/>
      <w:r w:rsidRPr="00146683">
        <w:t>–</w:t>
      </w:r>
      <w:r w:rsidRPr="00146683">
        <w:tab/>
      </w:r>
      <w:r w:rsidRPr="00146683">
        <w:rPr>
          <w:i/>
          <w:noProof/>
        </w:rPr>
        <w:t>MeasResultServCell-NB</w:t>
      </w:r>
      <w:bookmarkEnd w:id="6907"/>
      <w:bookmarkEnd w:id="6908"/>
      <w:bookmarkEnd w:id="6909"/>
      <w:bookmarkEnd w:id="6910"/>
      <w:bookmarkEnd w:id="6911"/>
      <w:bookmarkEnd w:id="6912"/>
      <w:bookmarkEnd w:id="6913"/>
      <w:bookmarkEnd w:id="6914"/>
      <w:bookmarkEnd w:id="6915"/>
      <w:bookmarkEnd w:id="6916"/>
      <w:bookmarkEnd w:id="6917"/>
      <w:bookmarkEnd w:id="6918"/>
    </w:p>
    <w:p w14:paraId="52B6D3CD" w14:textId="77777777" w:rsidR="00146683" w:rsidRPr="00146683" w:rsidRDefault="00146683" w:rsidP="00146683">
      <w:r w:rsidRPr="00146683">
        <w:t xml:space="preserve">The IE </w:t>
      </w:r>
      <w:r w:rsidRPr="00146683">
        <w:rPr>
          <w:i/>
          <w:noProof/>
        </w:rPr>
        <w:t>MeasResultServCell-NB</w:t>
      </w:r>
      <w:r w:rsidRPr="00146683">
        <w:rPr>
          <w:iCs/>
        </w:rPr>
        <w:t xml:space="preserve"> covers the </w:t>
      </w:r>
      <w:r w:rsidRPr="00146683">
        <w:t>measured results for the serving cell.</w:t>
      </w:r>
    </w:p>
    <w:p w14:paraId="4AE84AD8" w14:textId="77777777" w:rsidR="00146683" w:rsidRPr="00146683" w:rsidRDefault="00146683" w:rsidP="00146683">
      <w:pPr>
        <w:pStyle w:val="TH"/>
      </w:pPr>
      <w:r w:rsidRPr="00146683">
        <w:rPr>
          <w:bCs/>
          <w:i/>
          <w:iCs/>
        </w:rPr>
        <w:t xml:space="preserve">MeasResultServCell-NB </w:t>
      </w:r>
      <w:r w:rsidRPr="00146683">
        <w:t>information element</w:t>
      </w:r>
    </w:p>
    <w:p w14:paraId="4C8C2579" w14:textId="77777777" w:rsidR="00146683" w:rsidRPr="00146683" w:rsidRDefault="00146683" w:rsidP="00146683">
      <w:pPr>
        <w:pStyle w:val="PL"/>
        <w:shd w:val="clear" w:color="auto" w:fill="E6E6E6"/>
      </w:pPr>
      <w:r w:rsidRPr="00146683">
        <w:t>-- ASN1START</w:t>
      </w:r>
    </w:p>
    <w:p w14:paraId="3786671A" w14:textId="77777777" w:rsidR="00146683" w:rsidRPr="00146683" w:rsidRDefault="00146683" w:rsidP="00146683">
      <w:pPr>
        <w:pStyle w:val="PL"/>
        <w:shd w:val="clear" w:color="auto" w:fill="E6E6E6"/>
      </w:pPr>
    </w:p>
    <w:p w14:paraId="3A2E299C" w14:textId="77777777" w:rsidR="00146683" w:rsidRPr="00146683" w:rsidRDefault="00146683" w:rsidP="00146683">
      <w:pPr>
        <w:pStyle w:val="PL"/>
        <w:shd w:val="clear" w:color="auto" w:fill="E6E6E6"/>
      </w:pPr>
      <w:r w:rsidRPr="00146683">
        <w:t>MeasResultServCell-NB-r14 ::=</w:t>
      </w:r>
      <w:r w:rsidRPr="00146683">
        <w:tab/>
        <w:t>SEQUENCE {</w:t>
      </w:r>
    </w:p>
    <w:p w14:paraId="17FF255C" w14:textId="77777777" w:rsidR="00146683" w:rsidRPr="00146683" w:rsidRDefault="00146683" w:rsidP="00146683">
      <w:pPr>
        <w:pStyle w:val="PL"/>
        <w:shd w:val="clear" w:color="auto" w:fill="E6E6E6"/>
      </w:pPr>
      <w:r w:rsidRPr="00146683">
        <w:lastRenderedPageBreak/>
        <w:tab/>
        <w:t>nrsrpResult-r14</w:t>
      </w:r>
      <w:r w:rsidRPr="00146683">
        <w:tab/>
      </w:r>
      <w:r w:rsidRPr="00146683">
        <w:tab/>
      </w:r>
      <w:r w:rsidRPr="00146683">
        <w:tab/>
      </w:r>
      <w:r w:rsidRPr="00146683">
        <w:tab/>
      </w:r>
      <w:r w:rsidRPr="00146683">
        <w:tab/>
        <w:t>NRSRP-Range-NB-r14,</w:t>
      </w:r>
    </w:p>
    <w:p w14:paraId="3248EC2D" w14:textId="77777777" w:rsidR="00146683" w:rsidRPr="00146683" w:rsidRDefault="00146683" w:rsidP="00146683">
      <w:pPr>
        <w:pStyle w:val="PL"/>
        <w:shd w:val="clear" w:color="auto" w:fill="E6E6E6"/>
      </w:pPr>
      <w:r w:rsidRPr="00146683">
        <w:tab/>
        <w:t>nrsrqResult-r14</w:t>
      </w:r>
      <w:r w:rsidRPr="00146683">
        <w:tab/>
      </w:r>
      <w:r w:rsidRPr="00146683">
        <w:tab/>
      </w:r>
      <w:r w:rsidRPr="00146683">
        <w:tab/>
      </w:r>
      <w:r w:rsidRPr="00146683">
        <w:tab/>
      </w:r>
      <w:r w:rsidRPr="00146683">
        <w:tab/>
        <w:t>NRSRQ-Range-NB-r14</w:t>
      </w:r>
    </w:p>
    <w:p w14:paraId="32994534" w14:textId="77777777" w:rsidR="00146683" w:rsidRPr="00146683" w:rsidRDefault="00146683" w:rsidP="00146683">
      <w:pPr>
        <w:pStyle w:val="PL"/>
        <w:shd w:val="clear" w:color="auto" w:fill="E6E6E6"/>
      </w:pPr>
      <w:r w:rsidRPr="00146683">
        <w:t>}</w:t>
      </w:r>
    </w:p>
    <w:p w14:paraId="3D00A0FA" w14:textId="77777777" w:rsidR="00146683" w:rsidRPr="00146683" w:rsidRDefault="00146683" w:rsidP="00146683">
      <w:pPr>
        <w:pStyle w:val="PL"/>
        <w:shd w:val="clear" w:color="auto" w:fill="E6E6E6"/>
      </w:pPr>
    </w:p>
    <w:p w14:paraId="5C2C5C6D" w14:textId="77777777" w:rsidR="00146683" w:rsidRPr="00146683" w:rsidRDefault="00146683" w:rsidP="00146683">
      <w:pPr>
        <w:pStyle w:val="PL"/>
        <w:shd w:val="clear" w:color="auto" w:fill="E6E6E6"/>
      </w:pPr>
      <w:r w:rsidRPr="00146683">
        <w:t>-- ASN1STOP</w:t>
      </w:r>
    </w:p>
    <w:p w14:paraId="2CE2B7FC" w14:textId="77777777" w:rsidR="00146683" w:rsidRPr="00146683" w:rsidRDefault="00146683" w:rsidP="00146683"/>
    <w:p w14:paraId="10B91817" w14:textId="77777777" w:rsidR="00146683" w:rsidRPr="00146683" w:rsidRDefault="00146683" w:rsidP="00146683">
      <w:pPr>
        <w:pStyle w:val="Heading4"/>
        <w:rPr>
          <w:i/>
        </w:rPr>
      </w:pPr>
      <w:bookmarkStart w:id="6919" w:name="_Toc29342944"/>
      <w:bookmarkStart w:id="6920" w:name="_Toc29344083"/>
      <w:bookmarkStart w:id="6921" w:name="_Toc36567349"/>
      <w:bookmarkStart w:id="6922" w:name="_Toc36810807"/>
      <w:bookmarkStart w:id="6923" w:name="_Toc36847171"/>
      <w:bookmarkStart w:id="6924" w:name="_Toc36939824"/>
      <w:bookmarkStart w:id="6925" w:name="_Toc37082804"/>
      <w:bookmarkStart w:id="6926" w:name="_Toc46481446"/>
      <w:bookmarkStart w:id="6927" w:name="_Toc46482680"/>
      <w:bookmarkStart w:id="6928" w:name="_Toc46483914"/>
      <w:bookmarkStart w:id="6929" w:name="_Toc156168616"/>
      <w:r w:rsidRPr="00146683">
        <w:rPr>
          <w:i/>
        </w:rPr>
        <w:t>–</w:t>
      </w:r>
      <w:r w:rsidRPr="00146683">
        <w:rPr>
          <w:i/>
        </w:rPr>
        <w:tab/>
        <w:t>N</w:t>
      </w:r>
      <w:r w:rsidRPr="00146683">
        <w:rPr>
          <w:i/>
          <w:noProof/>
        </w:rPr>
        <w:t>RSRP-Range-NB</w:t>
      </w:r>
      <w:bookmarkEnd w:id="6919"/>
      <w:bookmarkEnd w:id="6920"/>
      <w:bookmarkEnd w:id="6921"/>
      <w:bookmarkEnd w:id="6922"/>
      <w:bookmarkEnd w:id="6923"/>
      <w:bookmarkEnd w:id="6924"/>
      <w:bookmarkEnd w:id="6925"/>
      <w:bookmarkEnd w:id="6926"/>
      <w:bookmarkEnd w:id="6927"/>
      <w:bookmarkEnd w:id="6928"/>
      <w:bookmarkEnd w:id="6929"/>
    </w:p>
    <w:p w14:paraId="27DDE028" w14:textId="77777777" w:rsidR="00146683" w:rsidRPr="00146683" w:rsidRDefault="00146683" w:rsidP="00146683">
      <w:r w:rsidRPr="00146683">
        <w:t xml:space="preserve">The IE </w:t>
      </w:r>
      <w:r w:rsidRPr="00146683">
        <w:rPr>
          <w:i/>
        </w:rPr>
        <w:t>N</w:t>
      </w:r>
      <w:r w:rsidRPr="00146683">
        <w:rPr>
          <w:i/>
          <w:noProof/>
        </w:rPr>
        <w:t>RSRP-Range-NB</w:t>
      </w:r>
      <w:r w:rsidRPr="00146683">
        <w:t xml:space="preserve"> specifies the value range used in NRSRP measurements and thresholds. Integer value for NRSRP measurements according to mapping table in TS 36.133 [16], Table 9.1.</w:t>
      </w:r>
      <w:r w:rsidRPr="00146683">
        <w:rPr>
          <w:lang w:eastAsia="zh-CN"/>
        </w:rPr>
        <w:t>22.9</w:t>
      </w:r>
      <w:r w:rsidRPr="00146683">
        <w:t>-1.</w:t>
      </w:r>
    </w:p>
    <w:p w14:paraId="05ED220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P-Range-NB</w:t>
      </w:r>
      <w:r w:rsidRPr="00146683">
        <w:rPr>
          <w:rFonts w:ascii="Arial" w:hAnsi="Arial"/>
          <w:b/>
        </w:rPr>
        <w:t xml:space="preserve"> information element</w:t>
      </w:r>
    </w:p>
    <w:p w14:paraId="753FCCB8" w14:textId="77777777" w:rsidR="00146683" w:rsidRPr="00146683" w:rsidRDefault="00146683" w:rsidP="00146683">
      <w:pPr>
        <w:pStyle w:val="PL"/>
        <w:shd w:val="clear" w:color="auto" w:fill="E6E6E6"/>
      </w:pPr>
      <w:r w:rsidRPr="00146683">
        <w:t>-- ASN1START</w:t>
      </w:r>
    </w:p>
    <w:p w14:paraId="2B9DAF0C" w14:textId="77777777" w:rsidR="00146683" w:rsidRPr="00146683" w:rsidRDefault="00146683" w:rsidP="00146683">
      <w:pPr>
        <w:pStyle w:val="PL"/>
        <w:shd w:val="clear" w:color="auto" w:fill="E6E6E6"/>
      </w:pPr>
    </w:p>
    <w:p w14:paraId="5B51311B" w14:textId="77777777" w:rsidR="00146683" w:rsidRPr="00146683" w:rsidRDefault="00146683" w:rsidP="00146683">
      <w:pPr>
        <w:pStyle w:val="PL"/>
        <w:shd w:val="clear" w:color="auto" w:fill="E6E6E6"/>
      </w:pPr>
      <w:r w:rsidRPr="00146683">
        <w:t>NRSRP-Range-NB-r14 ::=</w:t>
      </w:r>
      <w:r w:rsidRPr="00146683">
        <w:tab/>
      </w:r>
      <w:r w:rsidRPr="00146683">
        <w:tab/>
      </w:r>
      <w:r w:rsidRPr="00146683">
        <w:tab/>
      </w:r>
      <w:r w:rsidRPr="00146683">
        <w:tab/>
        <w:t>INTEGER(0..113)</w:t>
      </w:r>
    </w:p>
    <w:p w14:paraId="54D5B92A" w14:textId="77777777" w:rsidR="00146683" w:rsidRPr="00146683" w:rsidRDefault="00146683" w:rsidP="00146683">
      <w:pPr>
        <w:pStyle w:val="PL"/>
        <w:shd w:val="clear" w:color="auto" w:fill="E6E6E6"/>
      </w:pPr>
    </w:p>
    <w:p w14:paraId="262D70BA" w14:textId="77777777" w:rsidR="00146683" w:rsidRPr="00146683" w:rsidRDefault="00146683" w:rsidP="00146683">
      <w:pPr>
        <w:pStyle w:val="PL"/>
        <w:shd w:val="clear" w:color="auto" w:fill="E6E6E6"/>
      </w:pPr>
      <w:r w:rsidRPr="00146683">
        <w:t>-- ASN1STOP</w:t>
      </w:r>
    </w:p>
    <w:p w14:paraId="384A5BB3" w14:textId="77777777" w:rsidR="00146683" w:rsidRPr="00146683" w:rsidRDefault="00146683" w:rsidP="00146683">
      <w:pPr>
        <w:rPr>
          <w:iCs/>
        </w:rPr>
      </w:pPr>
    </w:p>
    <w:p w14:paraId="17ACAA7C" w14:textId="77777777" w:rsidR="00146683" w:rsidRPr="00146683" w:rsidRDefault="00146683" w:rsidP="00146683">
      <w:pPr>
        <w:pStyle w:val="Heading4"/>
        <w:rPr>
          <w:i/>
        </w:rPr>
      </w:pPr>
      <w:bookmarkStart w:id="6930" w:name="_Toc29342945"/>
      <w:bookmarkStart w:id="6931" w:name="_Toc29344084"/>
      <w:bookmarkStart w:id="6932" w:name="_Toc36567350"/>
      <w:bookmarkStart w:id="6933" w:name="_Toc36810808"/>
      <w:bookmarkStart w:id="6934" w:name="_Toc36847172"/>
      <w:bookmarkStart w:id="6935" w:name="_Toc36939825"/>
      <w:bookmarkStart w:id="6936" w:name="_Toc37082805"/>
      <w:bookmarkStart w:id="6937" w:name="_Toc46481447"/>
      <w:bookmarkStart w:id="6938" w:name="_Toc46482681"/>
      <w:bookmarkStart w:id="6939" w:name="_Toc46483915"/>
      <w:bookmarkStart w:id="6940" w:name="_Toc156168617"/>
      <w:r w:rsidRPr="00146683">
        <w:rPr>
          <w:i/>
        </w:rPr>
        <w:t>–</w:t>
      </w:r>
      <w:r w:rsidRPr="00146683">
        <w:rPr>
          <w:i/>
        </w:rPr>
        <w:tab/>
        <w:t>N</w:t>
      </w:r>
      <w:r w:rsidRPr="00146683">
        <w:rPr>
          <w:i/>
          <w:noProof/>
        </w:rPr>
        <w:t>RSRQ-Range-NB</w:t>
      </w:r>
      <w:bookmarkEnd w:id="6930"/>
      <w:bookmarkEnd w:id="6931"/>
      <w:bookmarkEnd w:id="6932"/>
      <w:bookmarkEnd w:id="6933"/>
      <w:bookmarkEnd w:id="6934"/>
      <w:bookmarkEnd w:id="6935"/>
      <w:bookmarkEnd w:id="6936"/>
      <w:bookmarkEnd w:id="6937"/>
      <w:bookmarkEnd w:id="6938"/>
      <w:bookmarkEnd w:id="6939"/>
      <w:bookmarkEnd w:id="6940"/>
    </w:p>
    <w:p w14:paraId="56152353" w14:textId="77777777" w:rsidR="00146683" w:rsidRPr="00146683" w:rsidRDefault="00146683" w:rsidP="00146683">
      <w:r w:rsidRPr="00146683">
        <w:t xml:space="preserve">The IE </w:t>
      </w:r>
      <w:r w:rsidRPr="00146683">
        <w:rPr>
          <w:i/>
        </w:rPr>
        <w:t>N</w:t>
      </w:r>
      <w:r w:rsidRPr="00146683">
        <w:rPr>
          <w:i/>
          <w:noProof/>
        </w:rPr>
        <w:t>RSRQ-Range-NB</w:t>
      </w:r>
      <w:r w:rsidRPr="00146683">
        <w:t xml:space="preserve"> specifies the value range used in NRSRQ measurements and thresholds. Integer value for RSRQ measurements is according to mapping table in TS 36.133 [16], Table 9.1.22.14-1.</w:t>
      </w:r>
      <w:r w:rsidRPr="00146683">
        <w:rPr>
          <w:lang w:eastAsia="zh-CN"/>
        </w:rPr>
        <w:t xml:space="preserve"> The UE shall not report values 0 and 34.</w:t>
      </w:r>
    </w:p>
    <w:p w14:paraId="03F8FD8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Q-Range-NB</w:t>
      </w:r>
      <w:r w:rsidRPr="00146683">
        <w:rPr>
          <w:rFonts w:ascii="Arial" w:hAnsi="Arial"/>
          <w:b/>
        </w:rPr>
        <w:t xml:space="preserve"> information element</w:t>
      </w:r>
    </w:p>
    <w:p w14:paraId="0223A7E6" w14:textId="77777777" w:rsidR="00146683" w:rsidRPr="00146683" w:rsidRDefault="00146683" w:rsidP="00146683">
      <w:pPr>
        <w:pStyle w:val="PL"/>
        <w:shd w:val="clear" w:color="auto" w:fill="E6E6E6"/>
      </w:pPr>
      <w:r w:rsidRPr="00146683">
        <w:t>-- ASN1START</w:t>
      </w:r>
    </w:p>
    <w:p w14:paraId="2CECD356" w14:textId="77777777" w:rsidR="00146683" w:rsidRPr="00146683" w:rsidRDefault="00146683" w:rsidP="00146683">
      <w:pPr>
        <w:pStyle w:val="PL"/>
        <w:shd w:val="clear" w:color="auto" w:fill="E6E6E6"/>
      </w:pPr>
    </w:p>
    <w:p w14:paraId="1474473D" w14:textId="77777777" w:rsidR="00146683" w:rsidRPr="00146683" w:rsidRDefault="00146683" w:rsidP="00146683">
      <w:pPr>
        <w:pStyle w:val="PL"/>
        <w:shd w:val="clear" w:color="auto" w:fill="E6E6E6"/>
      </w:pPr>
      <w:r w:rsidRPr="00146683">
        <w:t>NRSRQ-Range</w:t>
      </w:r>
      <w:r w:rsidRPr="00146683">
        <w:rPr>
          <w:lang w:eastAsia="zh-CN"/>
        </w:rPr>
        <w:t>-NB-r14</w:t>
      </w:r>
      <w:r w:rsidRPr="00146683">
        <w:t xml:space="preserve"> ::=</w:t>
      </w:r>
      <w:r w:rsidRPr="00146683">
        <w:tab/>
      </w:r>
      <w:r w:rsidRPr="00146683">
        <w:tab/>
      </w:r>
      <w:r w:rsidRPr="00146683">
        <w:tab/>
      </w:r>
      <w:r w:rsidRPr="00146683">
        <w:tab/>
        <w:t>INTEGER(-30..</w:t>
      </w:r>
      <w:r w:rsidRPr="00146683">
        <w:rPr>
          <w:lang w:eastAsia="zh-CN"/>
        </w:rPr>
        <w:t>46</w:t>
      </w:r>
      <w:r w:rsidRPr="00146683">
        <w:t>)</w:t>
      </w:r>
    </w:p>
    <w:p w14:paraId="4BDDB418" w14:textId="77777777" w:rsidR="00146683" w:rsidRPr="00146683" w:rsidRDefault="00146683" w:rsidP="00146683">
      <w:pPr>
        <w:pStyle w:val="PL"/>
        <w:shd w:val="clear" w:color="auto" w:fill="E6E6E6"/>
      </w:pPr>
    </w:p>
    <w:p w14:paraId="1352DAC2" w14:textId="77777777" w:rsidR="00146683" w:rsidRPr="00146683" w:rsidRDefault="00146683" w:rsidP="00146683">
      <w:pPr>
        <w:pStyle w:val="PL"/>
        <w:shd w:val="clear" w:color="auto" w:fill="E6E6E6"/>
      </w:pPr>
      <w:r w:rsidRPr="00146683">
        <w:t>-- ASN1STOP</w:t>
      </w:r>
    </w:p>
    <w:p w14:paraId="6C9EF660" w14:textId="77777777" w:rsidR="00146683" w:rsidRPr="00146683" w:rsidRDefault="00146683" w:rsidP="00146683"/>
    <w:p w14:paraId="295EC008" w14:textId="77777777" w:rsidR="00146683" w:rsidRPr="00146683" w:rsidRDefault="00146683" w:rsidP="00146683">
      <w:pPr>
        <w:pStyle w:val="Heading4"/>
        <w:rPr>
          <w:rFonts w:eastAsia="SimSun"/>
          <w:i/>
          <w:iCs/>
        </w:rPr>
      </w:pPr>
      <w:bookmarkStart w:id="6941" w:name="_Toc20487639"/>
      <w:bookmarkStart w:id="6942" w:name="_Toc29342946"/>
      <w:bookmarkStart w:id="6943" w:name="_Toc29344085"/>
      <w:bookmarkStart w:id="6944" w:name="_Toc36567351"/>
      <w:bookmarkStart w:id="6945" w:name="_Toc36810809"/>
      <w:bookmarkStart w:id="6946" w:name="_Toc36847173"/>
      <w:bookmarkStart w:id="6947" w:name="_Toc36939826"/>
      <w:bookmarkStart w:id="6948" w:name="_Toc37082806"/>
      <w:bookmarkStart w:id="6949" w:name="_Toc46481448"/>
      <w:bookmarkStart w:id="6950" w:name="_Toc46482682"/>
      <w:bookmarkStart w:id="6951" w:name="_Toc46483916"/>
      <w:bookmarkStart w:id="6952" w:name="_Toc156168618"/>
      <w:r w:rsidRPr="00146683">
        <w:rPr>
          <w:rFonts w:eastAsia="SimSun"/>
          <w:i/>
          <w:iCs/>
        </w:rPr>
        <w:t>–</w:t>
      </w:r>
      <w:r w:rsidRPr="00146683">
        <w:rPr>
          <w:rFonts w:eastAsia="SimSun"/>
          <w:i/>
          <w:iCs/>
        </w:rPr>
        <w:tab/>
      </w:r>
      <w:r w:rsidRPr="00146683">
        <w:rPr>
          <w:rFonts w:eastAsia="SimSun"/>
          <w:i/>
          <w:iCs/>
          <w:noProof/>
        </w:rPr>
        <w:t>NSSS-RRM-Config-NB</w:t>
      </w:r>
      <w:bookmarkEnd w:id="6941"/>
      <w:bookmarkEnd w:id="6942"/>
      <w:bookmarkEnd w:id="6943"/>
      <w:bookmarkEnd w:id="6944"/>
      <w:bookmarkEnd w:id="6945"/>
      <w:bookmarkEnd w:id="6946"/>
      <w:bookmarkEnd w:id="6947"/>
      <w:bookmarkEnd w:id="6948"/>
      <w:bookmarkEnd w:id="6949"/>
      <w:bookmarkEnd w:id="6950"/>
      <w:bookmarkEnd w:id="6951"/>
      <w:bookmarkEnd w:id="6952"/>
    </w:p>
    <w:p w14:paraId="32F9AFD3" w14:textId="77777777" w:rsidR="00146683" w:rsidRPr="00146683" w:rsidRDefault="00146683" w:rsidP="00146683">
      <w:pPr>
        <w:overflowPunct/>
        <w:autoSpaceDE/>
        <w:autoSpaceDN/>
        <w:adjustRightInd/>
        <w:textAlignment w:val="auto"/>
        <w:rPr>
          <w:rFonts w:eastAsia="SimSun"/>
          <w:lang w:eastAsia="en-US"/>
        </w:rPr>
      </w:pPr>
      <w:r w:rsidRPr="00146683">
        <w:rPr>
          <w:rFonts w:eastAsia="SimSun"/>
          <w:lang w:eastAsia="en-US"/>
        </w:rPr>
        <w:t xml:space="preserve">The IE </w:t>
      </w:r>
      <w:r w:rsidRPr="00146683">
        <w:rPr>
          <w:rFonts w:eastAsia="SimSun"/>
          <w:i/>
          <w:noProof/>
          <w:lang w:eastAsia="en-US"/>
        </w:rPr>
        <w:t xml:space="preserve">NSSS-RRM-Config-NB </w:t>
      </w:r>
      <w:r w:rsidRPr="00146683">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146683" w:rsidRDefault="00146683" w:rsidP="00146683">
      <w:pPr>
        <w:pStyle w:val="TH"/>
        <w:rPr>
          <w:rFonts w:eastAsia="SimSun"/>
        </w:rPr>
      </w:pPr>
      <w:r w:rsidRPr="00146683">
        <w:rPr>
          <w:rFonts w:eastAsia="SimSun"/>
          <w:bCs/>
          <w:i/>
          <w:iCs/>
        </w:rPr>
        <w:t xml:space="preserve">NSSS-RRM-Config-NB </w:t>
      </w:r>
      <w:r w:rsidRPr="00146683">
        <w:rPr>
          <w:rFonts w:eastAsia="SimSun"/>
        </w:rPr>
        <w:t>information element</w:t>
      </w:r>
    </w:p>
    <w:p w14:paraId="7F74A80A" w14:textId="77777777" w:rsidR="00146683" w:rsidRPr="00146683" w:rsidRDefault="00146683" w:rsidP="00146683">
      <w:pPr>
        <w:pStyle w:val="PL"/>
        <w:shd w:val="clear" w:color="auto" w:fill="E6E6E6"/>
        <w:rPr>
          <w:rFonts w:eastAsia="SimSun"/>
        </w:rPr>
      </w:pPr>
      <w:r w:rsidRPr="00146683">
        <w:rPr>
          <w:rFonts w:eastAsia="SimSun"/>
        </w:rPr>
        <w:t>-- ASN1START</w:t>
      </w:r>
    </w:p>
    <w:p w14:paraId="395F8510" w14:textId="77777777" w:rsidR="00146683" w:rsidRPr="00146683" w:rsidRDefault="00146683" w:rsidP="00146683">
      <w:pPr>
        <w:pStyle w:val="PL"/>
        <w:shd w:val="clear" w:color="auto" w:fill="E6E6E6"/>
      </w:pPr>
    </w:p>
    <w:p w14:paraId="2080935A" w14:textId="77777777" w:rsidR="00146683" w:rsidRPr="00146683" w:rsidRDefault="00146683" w:rsidP="00146683">
      <w:pPr>
        <w:pStyle w:val="PL"/>
        <w:shd w:val="clear" w:color="auto" w:fill="E6E6E6"/>
      </w:pPr>
      <w:r w:rsidRPr="00146683">
        <w:t>NSSS-RRM-Config-NB-r15</w:t>
      </w:r>
      <w:r w:rsidRPr="00146683">
        <w:tab/>
        <w:t>::=</w:t>
      </w:r>
      <w:r w:rsidRPr="00146683">
        <w:tab/>
      </w:r>
      <w:r w:rsidRPr="00146683">
        <w:tab/>
      </w:r>
      <w:r w:rsidRPr="00146683">
        <w:tab/>
      </w:r>
      <w:r w:rsidRPr="00146683">
        <w:tab/>
        <w:t>SEQUENCE {</w:t>
      </w:r>
    </w:p>
    <w:p w14:paraId="7FA1A3AE" w14:textId="77777777" w:rsidR="00146683" w:rsidRPr="00146683" w:rsidRDefault="00146683" w:rsidP="00146683">
      <w:pPr>
        <w:pStyle w:val="PL"/>
        <w:shd w:val="clear" w:color="auto" w:fill="E6E6E6"/>
      </w:pPr>
      <w:r w:rsidRPr="00146683">
        <w:tab/>
        <w:t>nsss-RRM-PowerOffset-r15</w:t>
      </w:r>
      <w:r w:rsidRPr="00146683">
        <w:tab/>
      </w:r>
      <w:r w:rsidRPr="00146683">
        <w:tab/>
      </w:r>
      <w:r w:rsidRPr="00146683">
        <w:tab/>
        <w:t>ENUMERATED {dB-3, db0, dB3},</w:t>
      </w:r>
    </w:p>
    <w:p w14:paraId="77114F0E" w14:textId="77777777" w:rsidR="00146683" w:rsidRPr="00146683" w:rsidRDefault="00146683" w:rsidP="00146683">
      <w:pPr>
        <w:pStyle w:val="PL"/>
        <w:shd w:val="clear" w:color="auto" w:fill="E6E6E6"/>
      </w:pPr>
      <w:r w:rsidRPr="00146683">
        <w:tab/>
        <w:t>nsss-NumOccDiffPrecoders-r15</w:t>
      </w:r>
      <w:r w:rsidRPr="00146683">
        <w:tab/>
      </w:r>
      <w:r w:rsidRPr="00146683">
        <w:tab/>
        <w:t>ENUMERATED {n1, n2, n4, n8}</w:t>
      </w:r>
      <w:r w:rsidRPr="00146683">
        <w:tab/>
        <w:t>OPTIONAL</w:t>
      </w:r>
      <w:r w:rsidRPr="00146683">
        <w:tab/>
        <w:t>--</w:t>
      </w:r>
      <w:r w:rsidRPr="00146683">
        <w:tab/>
        <w:t>Need OP</w:t>
      </w:r>
    </w:p>
    <w:p w14:paraId="6E12CE3C" w14:textId="77777777" w:rsidR="00146683" w:rsidRPr="00146683" w:rsidRDefault="00146683" w:rsidP="00146683">
      <w:pPr>
        <w:pStyle w:val="PL"/>
        <w:shd w:val="clear" w:color="auto" w:fill="E6E6E6"/>
        <w:rPr>
          <w:rFonts w:eastAsia="SimSun"/>
        </w:rPr>
      </w:pPr>
      <w:r w:rsidRPr="00146683">
        <w:rPr>
          <w:rFonts w:eastAsia="SimSun"/>
        </w:rPr>
        <w:t>}</w:t>
      </w:r>
    </w:p>
    <w:p w14:paraId="627EC144" w14:textId="77777777" w:rsidR="00146683" w:rsidRPr="00146683" w:rsidRDefault="00146683" w:rsidP="00146683">
      <w:pPr>
        <w:pStyle w:val="PL"/>
        <w:shd w:val="clear" w:color="auto" w:fill="E6E6E6"/>
        <w:rPr>
          <w:rFonts w:eastAsia="SimSun"/>
        </w:rPr>
      </w:pPr>
      <w:r w:rsidRPr="00146683">
        <w:rPr>
          <w:rFonts w:eastAsia="SimSun"/>
        </w:rPr>
        <w:t>-- ASN1STOP</w:t>
      </w:r>
    </w:p>
    <w:p w14:paraId="33C93614" w14:textId="77777777" w:rsidR="00146683" w:rsidRPr="00146683"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0776CD" w14:textId="77777777" w:rsidTr="00891D04">
        <w:trPr>
          <w:cantSplit/>
          <w:trHeight w:val="52"/>
          <w:tblHeader/>
        </w:trPr>
        <w:tc>
          <w:tcPr>
            <w:tcW w:w="9639" w:type="dxa"/>
            <w:tcBorders>
              <w:bottom w:val="single" w:sz="4" w:space="0" w:color="808080"/>
            </w:tcBorders>
          </w:tcPr>
          <w:p w14:paraId="492C7814" w14:textId="77777777" w:rsidR="00146683" w:rsidRPr="00146683" w:rsidRDefault="00146683" w:rsidP="00891D04">
            <w:pPr>
              <w:pStyle w:val="TAH"/>
              <w:rPr>
                <w:rFonts w:eastAsia="SimSun"/>
              </w:rPr>
            </w:pPr>
            <w:r w:rsidRPr="00146683">
              <w:rPr>
                <w:rFonts w:eastAsia="SimSun"/>
                <w:i/>
                <w:noProof/>
              </w:rPr>
              <w:t>NSSS-RRM-Config-NB</w:t>
            </w:r>
            <w:r w:rsidRPr="00146683">
              <w:rPr>
                <w:rFonts w:eastAsia="SimSun"/>
                <w:noProof/>
              </w:rPr>
              <w:t xml:space="preserve"> field descriptions</w:t>
            </w:r>
          </w:p>
        </w:tc>
      </w:tr>
      <w:tr w:rsidR="00146683" w:rsidRPr="00146683" w14:paraId="1098588A" w14:textId="77777777" w:rsidTr="00891D04">
        <w:trPr>
          <w:cantSplit/>
        </w:trPr>
        <w:tc>
          <w:tcPr>
            <w:tcW w:w="9639" w:type="dxa"/>
          </w:tcPr>
          <w:p w14:paraId="1B6560A7" w14:textId="77777777" w:rsidR="00146683" w:rsidRPr="00146683" w:rsidRDefault="00146683" w:rsidP="00891D04">
            <w:pPr>
              <w:pStyle w:val="TAL"/>
              <w:rPr>
                <w:rFonts w:eastAsia="SimSun"/>
                <w:b/>
                <w:bCs/>
                <w:i/>
                <w:iCs/>
                <w:kern w:val="2"/>
              </w:rPr>
            </w:pPr>
            <w:r w:rsidRPr="00146683">
              <w:rPr>
                <w:rFonts w:eastAsia="SimSun"/>
                <w:b/>
                <w:bCs/>
                <w:i/>
                <w:iCs/>
                <w:kern w:val="2"/>
              </w:rPr>
              <w:t>nsss-RRM-PowerOffset</w:t>
            </w:r>
          </w:p>
          <w:p w14:paraId="1B39B9C4" w14:textId="77777777" w:rsidR="00146683" w:rsidRPr="00146683" w:rsidRDefault="00146683" w:rsidP="00891D04">
            <w:pPr>
              <w:pStyle w:val="TAL"/>
              <w:rPr>
                <w:rFonts w:eastAsia="SimSun"/>
                <w:b/>
                <w:bCs/>
                <w:i/>
                <w:noProof/>
              </w:rPr>
            </w:pPr>
            <w:r w:rsidRPr="00146683">
              <w:rPr>
                <w:rFonts w:eastAsia="SimSun"/>
                <w:bCs/>
              </w:rPr>
              <w:t xml:space="preserve">NSSS to </w:t>
            </w:r>
            <w:r w:rsidRPr="00146683">
              <w:rPr>
                <w:rFonts w:eastAsia="MS Mincho" w:cs="Arial"/>
                <w:szCs w:val="24"/>
              </w:rPr>
              <w:t xml:space="preserve">NRS </w:t>
            </w:r>
            <w:r w:rsidRPr="00146683">
              <w:rPr>
                <w:rFonts w:eastAsia="SimSun"/>
                <w:bCs/>
              </w:rPr>
              <w:t xml:space="preserve">ratio for the serving </w:t>
            </w:r>
            <w:r w:rsidRPr="00146683">
              <w:rPr>
                <w:rFonts w:eastAsia="SimSun"/>
              </w:rPr>
              <w:t>cell</w:t>
            </w:r>
            <w:r w:rsidRPr="00146683">
              <w:rPr>
                <w:rFonts w:eastAsia="SimSun"/>
                <w:lang w:eastAsia="zh-CN"/>
              </w:rPr>
              <w:t xml:space="preserve"> as specified in </w:t>
            </w:r>
            <w:r w:rsidRPr="00146683">
              <w:rPr>
                <w:rFonts w:eastAsia="SimSun"/>
              </w:rPr>
              <w:t>TS 36.</w:t>
            </w:r>
            <w:r w:rsidRPr="00146683">
              <w:rPr>
                <w:rFonts w:eastAsia="SimSun"/>
                <w:lang w:eastAsia="zh-CN"/>
              </w:rPr>
              <w:t>214</w:t>
            </w:r>
            <w:r w:rsidRPr="00146683">
              <w:rPr>
                <w:rFonts w:eastAsia="SimSun"/>
              </w:rPr>
              <w:t xml:space="preserve"> [</w:t>
            </w:r>
            <w:r w:rsidRPr="00146683">
              <w:rPr>
                <w:rFonts w:eastAsia="SimSun"/>
                <w:lang w:eastAsia="zh-CN"/>
              </w:rPr>
              <w:t>48</w:t>
            </w:r>
            <w:r w:rsidRPr="00146683">
              <w:rPr>
                <w:rFonts w:eastAsia="SimSun"/>
              </w:rPr>
              <w:t>]</w:t>
            </w:r>
            <w:r w:rsidRPr="00146683">
              <w:rPr>
                <w:rFonts w:eastAsia="SimSun"/>
                <w:lang w:eastAsia="zh-CN"/>
              </w:rPr>
              <w:t xml:space="preserve">. </w:t>
            </w:r>
            <w:r w:rsidRPr="00146683">
              <w:rPr>
                <w:rFonts w:eastAsia="SimSun"/>
              </w:rPr>
              <w:t>Value in dB. Value dB-3 corresponds to -3 dB, dB0 corresponds to 0 dB and so on.</w:t>
            </w:r>
          </w:p>
        </w:tc>
      </w:tr>
      <w:tr w:rsidR="00146683" w:rsidRPr="00146683" w14:paraId="171EE70B" w14:textId="77777777" w:rsidTr="00891D04">
        <w:trPr>
          <w:cantSplit/>
        </w:trPr>
        <w:tc>
          <w:tcPr>
            <w:tcW w:w="9639" w:type="dxa"/>
          </w:tcPr>
          <w:p w14:paraId="3F8972C9" w14:textId="77777777" w:rsidR="00146683" w:rsidRPr="00146683" w:rsidRDefault="00146683" w:rsidP="00891D04">
            <w:pPr>
              <w:pStyle w:val="TAL"/>
              <w:rPr>
                <w:rFonts w:eastAsia="SimSun"/>
                <w:b/>
                <w:bCs/>
                <w:i/>
                <w:iCs/>
                <w:kern w:val="2"/>
                <w:lang w:eastAsia="en-GB"/>
              </w:rPr>
            </w:pPr>
            <w:r w:rsidRPr="00146683">
              <w:rPr>
                <w:rFonts w:eastAsia="SimSun"/>
                <w:b/>
                <w:bCs/>
                <w:i/>
                <w:iCs/>
                <w:kern w:val="2"/>
                <w:lang w:eastAsia="en-GB"/>
              </w:rPr>
              <w:t>nsss-NumOccDiffPrecoders</w:t>
            </w:r>
          </w:p>
          <w:p w14:paraId="17055BE5" w14:textId="77777777" w:rsidR="00146683" w:rsidRPr="00146683" w:rsidRDefault="00146683" w:rsidP="00891D04">
            <w:pPr>
              <w:pStyle w:val="TAL"/>
            </w:pPr>
            <w:r w:rsidRPr="00146683">
              <w:rPr>
                <w:rFonts w:eastAsia="SimSun"/>
              </w:rPr>
              <w:t xml:space="preserve">Number of consecutive NSSS occasions that use different precoders for NSSS transmission.See TS 36.211 [21]. Value </w:t>
            </w:r>
            <w:r w:rsidRPr="00146683">
              <w:rPr>
                <w:rFonts w:eastAsia="SimSun"/>
                <w:i/>
              </w:rPr>
              <w:t>n1</w:t>
            </w:r>
            <w:r w:rsidRPr="00146683">
              <w:rPr>
                <w:rFonts w:eastAsia="SimSun"/>
              </w:rPr>
              <w:t xml:space="preserve"> corresponds to 1 occasion, </w:t>
            </w:r>
            <w:r w:rsidRPr="00146683">
              <w:rPr>
                <w:rFonts w:eastAsia="SimSun"/>
                <w:i/>
              </w:rPr>
              <w:t>n2</w:t>
            </w:r>
            <w:r w:rsidRPr="00146683">
              <w:rPr>
                <w:rFonts w:eastAsia="SimSun"/>
              </w:rPr>
              <w:t xml:space="preserve"> corresponds to 2 occasions and so on.</w:t>
            </w:r>
          </w:p>
          <w:p w14:paraId="43A30F9F" w14:textId="77777777" w:rsidR="00146683" w:rsidRPr="00146683" w:rsidRDefault="00146683" w:rsidP="00891D04">
            <w:pPr>
              <w:pStyle w:val="TAL"/>
              <w:rPr>
                <w:rFonts w:eastAsia="SimSun"/>
              </w:rPr>
            </w:pPr>
            <w:r w:rsidRPr="00146683">
              <w:t xml:space="preserve">For value </w:t>
            </w:r>
            <w:r w:rsidRPr="00146683">
              <w:rPr>
                <w:i/>
              </w:rPr>
              <w:t>n2</w:t>
            </w:r>
            <w:r w:rsidRPr="00146683">
              <w:t xml:space="preserve">, </w:t>
            </w:r>
            <w:r w:rsidRPr="00146683">
              <w:rPr>
                <w:i/>
              </w:rPr>
              <w:t>n4</w:t>
            </w:r>
            <w:r w:rsidRPr="00146683">
              <w:t xml:space="preserve">, and </w:t>
            </w:r>
            <w:r w:rsidRPr="00146683">
              <w:rPr>
                <w:i/>
              </w:rPr>
              <w:t>n8</w:t>
            </w:r>
            <w:r w:rsidRPr="00146683">
              <w:t xml:space="preserve">, UE may assume for </w:t>
            </w:r>
            <w:r w:rsidRPr="00146683">
              <w:rPr>
                <w:i/>
              </w:rPr>
              <w:t>nsss-NumOccDiffPrecoders</w:t>
            </w:r>
            <w:r w:rsidRPr="00146683">
              <w:t xml:space="preserve"> consecutive NSSS occasions, E-UTRAN uses different precoders for NSSS transmission. </w:t>
            </w:r>
            <w:r w:rsidRPr="00146683">
              <w:rPr>
                <w:bCs/>
              </w:rPr>
              <w:t xml:space="preserve">For value </w:t>
            </w:r>
            <w:r w:rsidRPr="00146683">
              <w:rPr>
                <w:bCs/>
                <w:i/>
              </w:rPr>
              <w:t>n1</w:t>
            </w:r>
            <w:r w:rsidRPr="00146683">
              <w:rPr>
                <w:bCs/>
              </w:rPr>
              <w:t xml:space="preserve">, UE may assume that </w:t>
            </w:r>
            <w:r w:rsidRPr="00146683">
              <w:rPr>
                <w:rFonts w:cs="Arial"/>
                <w:bCs/>
              </w:rPr>
              <w:t>E-UTRAN</w:t>
            </w:r>
            <w:r w:rsidRPr="00146683">
              <w:rPr>
                <w:bCs/>
              </w:rPr>
              <w:t xml:space="preserve"> always uses the same precoder.</w:t>
            </w:r>
          </w:p>
          <w:p w14:paraId="619B1FC6" w14:textId="77777777" w:rsidR="00146683" w:rsidRPr="00146683" w:rsidRDefault="00146683" w:rsidP="00891D04">
            <w:pPr>
              <w:pStyle w:val="TAL"/>
              <w:rPr>
                <w:rFonts w:eastAsia="SimSun"/>
                <w:b/>
                <w:i/>
                <w:noProof/>
              </w:rPr>
            </w:pPr>
            <w:r w:rsidRPr="00146683">
              <w:rPr>
                <w:rFonts w:eastAsia="SimSun"/>
                <w:noProof/>
              </w:rPr>
              <w:t>If the field is absent, the UE makes no assumption on the antenna port(s) used for NSSS.</w:t>
            </w:r>
          </w:p>
        </w:tc>
      </w:tr>
    </w:tbl>
    <w:p w14:paraId="17924AFE" w14:textId="77777777" w:rsidR="00146683" w:rsidRPr="00146683" w:rsidRDefault="00146683" w:rsidP="00146683"/>
    <w:p w14:paraId="6253BC60" w14:textId="77777777" w:rsidR="00146683" w:rsidRPr="00146683" w:rsidRDefault="00146683" w:rsidP="00146683">
      <w:pPr>
        <w:pStyle w:val="Heading4"/>
      </w:pPr>
      <w:bookmarkStart w:id="6953" w:name="_Toc20487640"/>
      <w:bookmarkStart w:id="6954" w:name="_Toc29342947"/>
      <w:bookmarkStart w:id="6955" w:name="_Toc29344086"/>
      <w:bookmarkStart w:id="6956" w:name="_Toc36567352"/>
      <w:bookmarkStart w:id="6957" w:name="_Toc36810810"/>
      <w:bookmarkStart w:id="6958" w:name="_Toc36847174"/>
      <w:bookmarkStart w:id="6959" w:name="_Toc36939827"/>
      <w:bookmarkStart w:id="6960" w:name="_Toc37082807"/>
      <w:bookmarkStart w:id="6961" w:name="_Toc46481449"/>
      <w:bookmarkStart w:id="6962" w:name="_Toc46482683"/>
      <w:bookmarkStart w:id="6963" w:name="_Toc46483917"/>
      <w:bookmarkStart w:id="6964" w:name="_Toc156168619"/>
      <w:r w:rsidRPr="00146683">
        <w:lastRenderedPageBreak/>
        <w:t>6.7.3.6</w:t>
      </w:r>
      <w:r w:rsidRPr="00146683">
        <w:tab/>
        <w:t>NB-IoT Other information elements</w:t>
      </w:r>
      <w:bookmarkEnd w:id="6953"/>
      <w:bookmarkEnd w:id="6954"/>
      <w:bookmarkEnd w:id="6955"/>
      <w:bookmarkEnd w:id="6956"/>
      <w:bookmarkEnd w:id="6957"/>
      <w:bookmarkEnd w:id="6958"/>
      <w:bookmarkEnd w:id="6959"/>
      <w:bookmarkEnd w:id="6960"/>
      <w:bookmarkEnd w:id="6961"/>
      <w:bookmarkEnd w:id="6962"/>
      <w:bookmarkEnd w:id="6963"/>
      <w:bookmarkEnd w:id="6964"/>
    </w:p>
    <w:p w14:paraId="416EA15E" w14:textId="77777777" w:rsidR="00146683" w:rsidRPr="00146683" w:rsidRDefault="00146683" w:rsidP="00146683">
      <w:pPr>
        <w:pStyle w:val="Heading4"/>
      </w:pPr>
      <w:bookmarkStart w:id="6965" w:name="_Toc20487641"/>
      <w:bookmarkStart w:id="6966" w:name="_Toc29342948"/>
      <w:bookmarkStart w:id="6967" w:name="_Toc29344087"/>
      <w:bookmarkStart w:id="6968" w:name="_Toc36567353"/>
      <w:bookmarkStart w:id="6969" w:name="_Toc36810811"/>
      <w:bookmarkStart w:id="6970" w:name="_Toc36847175"/>
      <w:bookmarkStart w:id="6971" w:name="_Toc36939828"/>
      <w:bookmarkStart w:id="6972" w:name="_Toc37082808"/>
      <w:bookmarkStart w:id="6973" w:name="_Toc46481450"/>
      <w:bookmarkStart w:id="6974" w:name="_Toc46482684"/>
      <w:bookmarkStart w:id="6975" w:name="_Toc46483918"/>
      <w:bookmarkStart w:id="6976" w:name="_Toc156168620"/>
      <w:r w:rsidRPr="00146683">
        <w:t>–</w:t>
      </w:r>
      <w:r w:rsidRPr="00146683">
        <w:tab/>
      </w:r>
      <w:r w:rsidRPr="00146683">
        <w:rPr>
          <w:i/>
          <w:noProof/>
        </w:rPr>
        <w:t>EstablishmentCause-NB</w:t>
      </w:r>
      <w:bookmarkEnd w:id="6965"/>
      <w:bookmarkEnd w:id="6966"/>
      <w:bookmarkEnd w:id="6967"/>
      <w:bookmarkEnd w:id="6968"/>
      <w:bookmarkEnd w:id="6969"/>
      <w:bookmarkEnd w:id="6970"/>
      <w:bookmarkEnd w:id="6971"/>
      <w:bookmarkEnd w:id="6972"/>
      <w:bookmarkEnd w:id="6973"/>
      <w:bookmarkEnd w:id="6974"/>
      <w:bookmarkEnd w:id="6975"/>
      <w:bookmarkEnd w:id="6976"/>
    </w:p>
    <w:p w14:paraId="4C315B9B" w14:textId="77777777" w:rsidR="00146683" w:rsidRPr="00146683" w:rsidRDefault="00146683" w:rsidP="00146683">
      <w:pPr>
        <w:rPr>
          <w:iCs/>
        </w:rPr>
      </w:pPr>
      <w:r w:rsidRPr="00146683">
        <w:t xml:space="preserve">The IE </w:t>
      </w:r>
      <w:r w:rsidRPr="00146683">
        <w:rPr>
          <w:i/>
        </w:rPr>
        <w:t>EstablishmentCause-NB</w:t>
      </w:r>
      <w:r w:rsidRPr="00146683">
        <w:t xml:space="preserve"> </w:t>
      </w:r>
      <w:r w:rsidRPr="00146683">
        <w:rPr>
          <w:lang w:eastAsia="en-GB"/>
        </w:rPr>
        <w:t>provides the establishment cause for the RRC connection request or the RRC connection resume request as provided by the upper layers.</w:t>
      </w:r>
    </w:p>
    <w:p w14:paraId="1C941597" w14:textId="77777777" w:rsidR="00146683" w:rsidRPr="00146683" w:rsidRDefault="00146683" w:rsidP="00146683">
      <w:pPr>
        <w:pStyle w:val="TH"/>
        <w:rPr>
          <w:bCs/>
          <w:i/>
          <w:iCs/>
        </w:rPr>
      </w:pPr>
      <w:r w:rsidRPr="00146683">
        <w:rPr>
          <w:bCs/>
          <w:i/>
          <w:iCs/>
          <w:noProof/>
        </w:rPr>
        <w:t xml:space="preserve">EstablishmentCause-NB </w:t>
      </w:r>
      <w:r w:rsidRPr="00146683">
        <w:t>information</w:t>
      </w:r>
      <w:r w:rsidRPr="00146683">
        <w:rPr>
          <w:bCs/>
          <w:i/>
          <w:iCs/>
          <w:noProof/>
        </w:rPr>
        <w:t xml:space="preserve"> </w:t>
      </w:r>
      <w:r w:rsidRPr="00146683">
        <w:rPr>
          <w:bCs/>
          <w:iCs/>
          <w:noProof/>
        </w:rPr>
        <w:t>element</w:t>
      </w:r>
    </w:p>
    <w:p w14:paraId="780CF1E2" w14:textId="77777777" w:rsidR="00146683" w:rsidRPr="00146683" w:rsidRDefault="00146683" w:rsidP="00146683">
      <w:pPr>
        <w:pStyle w:val="PL"/>
        <w:shd w:val="clear" w:color="auto" w:fill="E6E6E6"/>
      </w:pPr>
      <w:r w:rsidRPr="00146683">
        <w:t>-- ASN1START</w:t>
      </w:r>
    </w:p>
    <w:p w14:paraId="23A85580" w14:textId="77777777" w:rsidR="00146683" w:rsidRPr="00146683" w:rsidRDefault="00146683" w:rsidP="00146683">
      <w:pPr>
        <w:pStyle w:val="PL"/>
        <w:shd w:val="clear" w:color="auto" w:fill="E6E6E6"/>
      </w:pPr>
    </w:p>
    <w:p w14:paraId="0BE4E6A5" w14:textId="77777777" w:rsidR="00146683" w:rsidRPr="00146683" w:rsidRDefault="00146683" w:rsidP="00146683">
      <w:pPr>
        <w:pStyle w:val="PL"/>
        <w:shd w:val="clear" w:color="auto" w:fill="E6E6E6"/>
      </w:pPr>
      <w:r w:rsidRPr="00146683">
        <w:t>EstablishmentCause-NB-r13 ::=</w:t>
      </w:r>
      <w:r w:rsidRPr="00146683">
        <w:tab/>
      </w:r>
      <w:r w:rsidRPr="00146683">
        <w:tab/>
      </w:r>
      <w:r w:rsidRPr="00146683">
        <w:tab/>
        <w:t>ENUMERATED {</w:t>
      </w:r>
    </w:p>
    <w:p w14:paraId="677104E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5D7191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ayTolerantAccess-v1330, mt-EDT-v1610, spare2, spare1}</w:t>
      </w:r>
    </w:p>
    <w:p w14:paraId="57EB7B00" w14:textId="77777777" w:rsidR="00146683" w:rsidRPr="00146683" w:rsidRDefault="00146683" w:rsidP="00146683">
      <w:pPr>
        <w:pStyle w:val="PL"/>
        <w:shd w:val="clear" w:color="auto" w:fill="E6E6E6"/>
      </w:pPr>
    </w:p>
    <w:p w14:paraId="7FDA8670" w14:textId="77777777" w:rsidR="00146683" w:rsidRPr="00146683" w:rsidRDefault="00146683" w:rsidP="00146683">
      <w:pPr>
        <w:pStyle w:val="PL"/>
        <w:shd w:val="clear" w:color="auto" w:fill="E6E6E6"/>
      </w:pPr>
      <w:r w:rsidRPr="00146683">
        <w:t>-- ASN1STOP</w:t>
      </w:r>
    </w:p>
    <w:p w14:paraId="7D6475EA" w14:textId="77777777" w:rsidR="00146683" w:rsidRPr="00146683" w:rsidRDefault="00146683" w:rsidP="00146683">
      <w:pPr>
        <w:rPr>
          <w:iCs/>
        </w:rPr>
      </w:pPr>
    </w:p>
    <w:p w14:paraId="120C7C56" w14:textId="77777777" w:rsidR="00146683" w:rsidRPr="00146683" w:rsidRDefault="00146683" w:rsidP="00146683">
      <w:pPr>
        <w:pStyle w:val="Heading4"/>
      </w:pPr>
      <w:bookmarkStart w:id="6977" w:name="_Toc20487642"/>
      <w:bookmarkStart w:id="6978" w:name="_Toc29342949"/>
      <w:bookmarkStart w:id="6979" w:name="_Toc29344088"/>
      <w:bookmarkStart w:id="6980" w:name="_Toc36567354"/>
      <w:bookmarkStart w:id="6981" w:name="_Toc36810812"/>
      <w:bookmarkStart w:id="6982" w:name="_Toc36847176"/>
      <w:bookmarkStart w:id="6983" w:name="_Toc36939829"/>
      <w:bookmarkStart w:id="6984" w:name="_Toc37082809"/>
      <w:bookmarkStart w:id="6985" w:name="_Toc46481451"/>
      <w:bookmarkStart w:id="6986" w:name="_Toc46482685"/>
      <w:bookmarkStart w:id="6987" w:name="_Toc46483919"/>
      <w:bookmarkStart w:id="6988" w:name="_Toc156168621"/>
      <w:r w:rsidRPr="00146683">
        <w:t>–</w:t>
      </w:r>
      <w:r w:rsidRPr="00146683">
        <w:tab/>
      </w:r>
      <w:r w:rsidRPr="00146683">
        <w:rPr>
          <w:i/>
          <w:noProof/>
        </w:rPr>
        <w:t>UE-Capability-NB</w:t>
      </w:r>
      <w:bookmarkEnd w:id="6977"/>
      <w:bookmarkEnd w:id="6978"/>
      <w:bookmarkEnd w:id="6979"/>
      <w:bookmarkEnd w:id="6980"/>
      <w:bookmarkEnd w:id="6981"/>
      <w:bookmarkEnd w:id="6982"/>
      <w:bookmarkEnd w:id="6983"/>
      <w:bookmarkEnd w:id="6984"/>
      <w:bookmarkEnd w:id="6985"/>
      <w:bookmarkEnd w:id="6986"/>
      <w:bookmarkEnd w:id="6987"/>
      <w:bookmarkEnd w:id="6988"/>
    </w:p>
    <w:p w14:paraId="040A9922" w14:textId="77777777" w:rsidR="00146683" w:rsidRPr="00146683" w:rsidRDefault="00146683" w:rsidP="00146683">
      <w:pPr>
        <w:rPr>
          <w:iCs/>
        </w:rPr>
      </w:pPr>
      <w:r w:rsidRPr="00146683">
        <w:t xml:space="preserve">The IE </w:t>
      </w:r>
      <w:r w:rsidRPr="00146683">
        <w:rPr>
          <w:i/>
          <w:noProof/>
        </w:rPr>
        <w:t xml:space="preserve">UE-Capability-NB </w:t>
      </w:r>
      <w:r w:rsidRPr="00146683">
        <w:rPr>
          <w:iCs/>
        </w:rPr>
        <w:t xml:space="preserve">is used to convey the NB-IoT UE Radio Access Capability Parameters, see TS 36.306 [5]. The IE </w:t>
      </w:r>
      <w:r w:rsidRPr="00146683">
        <w:rPr>
          <w:i/>
          <w:iCs/>
        </w:rPr>
        <w:t>UE-Capability-NB</w:t>
      </w:r>
      <w:r w:rsidRPr="00146683">
        <w:rPr>
          <w:iCs/>
        </w:rPr>
        <w:t xml:space="preserve"> is transferred in NB-IoT only.</w:t>
      </w:r>
    </w:p>
    <w:p w14:paraId="25A14F12" w14:textId="77777777" w:rsidR="00146683" w:rsidRPr="00146683" w:rsidRDefault="00146683" w:rsidP="00146683">
      <w:pPr>
        <w:pStyle w:val="TH"/>
        <w:rPr>
          <w:bCs/>
          <w:i/>
          <w:iCs/>
        </w:rPr>
      </w:pPr>
      <w:r w:rsidRPr="00146683">
        <w:rPr>
          <w:bCs/>
          <w:i/>
          <w:iCs/>
          <w:noProof/>
        </w:rPr>
        <w:t xml:space="preserve">UE-Capability-NB </w:t>
      </w:r>
      <w:r w:rsidRPr="00146683">
        <w:rPr>
          <w:bCs/>
          <w:iCs/>
          <w:noProof/>
        </w:rPr>
        <w:t>information element</w:t>
      </w:r>
    </w:p>
    <w:p w14:paraId="38633557" w14:textId="77777777" w:rsidR="00146683" w:rsidRPr="00146683" w:rsidRDefault="00146683" w:rsidP="00146683">
      <w:pPr>
        <w:pStyle w:val="PL"/>
        <w:shd w:val="clear" w:color="auto" w:fill="E6E6E6"/>
      </w:pPr>
      <w:r w:rsidRPr="00146683">
        <w:t>-- ASN1START</w:t>
      </w:r>
    </w:p>
    <w:p w14:paraId="51020F3D" w14:textId="77777777" w:rsidR="00146683" w:rsidRPr="00146683" w:rsidRDefault="00146683" w:rsidP="00146683">
      <w:pPr>
        <w:pStyle w:val="PL"/>
        <w:shd w:val="clear" w:color="auto" w:fill="E6E6E6"/>
      </w:pPr>
    </w:p>
    <w:p w14:paraId="570F7FAF" w14:textId="77777777" w:rsidR="00146683" w:rsidRPr="00146683" w:rsidRDefault="00146683" w:rsidP="00146683">
      <w:pPr>
        <w:pStyle w:val="PL"/>
        <w:shd w:val="clear" w:color="auto" w:fill="E6E6E6"/>
      </w:pPr>
      <w:r w:rsidRPr="00146683">
        <w:t>UE-Capability-NB-r13 ::=</w:t>
      </w:r>
      <w:r w:rsidRPr="00146683">
        <w:tab/>
      </w:r>
      <w:r w:rsidRPr="00146683">
        <w:tab/>
        <w:t>SEQUENCE {</w:t>
      </w:r>
    </w:p>
    <w:p w14:paraId="08A24554" w14:textId="77777777" w:rsidR="00146683" w:rsidRPr="00146683" w:rsidRDefault="00146683" w:rsidP="00146683">
      <w:pPr>
        <w:pStyle w:val="PL"/>
        <w:shd w:val="clear" w:color="auto" w:fill="E6E6E6"/>
      </w:pPr>
      <w:r w:rsidRPr="00146683">
        <w:tab/>
        <w:t>accessStratumRelease-r13</w:t>
      </w:r>
      <w:r w:rsidRPr="00146683">
        <w:tab/>
      </w:r>
      <w:r w:rsidRPr="00146683">
        <w:tab/>
        <w:t>AccessStratumRelease-NB-r13,</w:t>
      </w:r>
    </w:p>
    <w:p w14:paraId="544A587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r>
      <w:r w:rsidRPr="00146683">
        <w:tab/>
      </w:r>
      <w:r w:rsidRPr="00146683">
        <w:tab/>
        <w:t>OPTIONAL,</w:t>
      </w:r>
    </w:p>
    <w:p w14:paraId="432FD858" w14:textId="77777777" w:rsidR="00146683" w:rsidRPr="00146683" w:rsidRDefault="00146683" w:rsidP="00146683">
      <w:pPr>
        <w:pStyle w:val="PL"/>
        <w:shd w:val="clear" w:color="auto" w:fill="E6E6E6"/>
      </w:pPr>
      <w:r w:rsidRPr="00146683">
        <w:tab/>
        <w:t>multipleDRB-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8B7406" w14:textId="77777777" w:rsidR="00146683" w:rsidRPr="00146683" w:rsidRDefault="00146683" w:rsidP="00146683">
      <w:pPr>
        <w:pStyle w:val="PL"/>
        <w:shd w:val="clear" w:color="auto" w:fill="E6E6E6"/>
      </w:pPr>
      <w:r w:rsidRPr="00146683">
        <w:tab/>
        <w:t>pdcp-Parameters-r13</w:t>
      </w:r>
      <w:r w:rsidRPr="00146683">
        <w:tab/>
      </w:r>
      <w:r w:rsidRPr="00146683">
        <w:tab/>
      </w:r>
      <w:r w:rsidRPr="00146683">
        <w:tab/>
      </w:r>
      <w:r w:rsidRPr="00146683">
        <w:tab/>
        <w:t>PDCP-Parameters-NB-r13</w:t>
      </w:r>
      <w:r w:rsidRPr="00146683">
        <w:tab/>
      </w:r>
      <w:r w:rsidRPr="00146683">
        <w:tab/>
      </w:r>
      <w:r w:rsidRPr="00146683">
        <w:tab/>
      </w:r>
      <w:r w:rsidRPr="00146683">
        <w:tab/>
        <w:t>OPTIONAL,</w:t>
      </w:r>
    </w:p>
    <w:p w14:paraId="09EECBAC" w14:textId="77777777" w:rsidR="00146683" w:rsidRPr="00146683" w:rsidRDefault="00146683" w:rsidP="00146683">
      <w:pPr>
        <w:pStyle w:val="PL"/>
        <w:shd w:val="clear" w:color="auto" w:fill="E6E6E6"/>
      </w:pPr>
      <w:r w:rsidRPr="00146683">
        <w:tab/>
        <w:t>phyLayerParameters-r13</w:t>
      </w:r>
      <w:r w:rsidRPr="00146683">
        <w:tab/>
      </w:r>
      <w:r w:rsidRPr="00146683">
        <w:tab/>
      </w:r>
      <w:r w:rsidRPr="00146683">
        <w:tab/>
        <w:t>PhyLayerParameters-NB-r13,</w:t>
      </w:r>
    </w:p>
    <w:p w14:paraId="29082F85" w14:textId="77777777" w:rsidR="00146683" w:rsidRPr="00146683" w:rsidRDefault="00146683" w:rsidP="00146683">
      <w:pPr>
        <w:pStyle w:val="PL"/>
        <w:shd w:val="clear" w:color="auto" w:fill="E6E6E6"/>
      </w:pPr>
      <w:r w:rsidRPr="00146683">
        <w:tab/>
        <w:t>rf-Parameters-r13</w:t>
      </w:r>
      <w:r w:rsidRPr="00146683">
        <w:tab/>
      </w:r>
      <w:r w:rsidRPr="00146683">
        <w:tab/>
      </w:r>
      <w:r w:rsidRPr="00146683">
        <w:tab/>
      </w:r>
      <w:r w:rsidRPr="00146683">
        <w:tab/>
        <w:t>RF-Parameters-NB-r13,</w:t>
      </w:r>
    </w:p>
    <w:p w14:paraId="3A13D756" w14:textId="77777777" w:rsidR="00146683" w:rsidRPr="00146683" w:rsidRDefault="00146683" w:rsidP="00146683">
      <w:pPr>
        <w:pStyle w:val="PL"/>
        <w:shd w:val="clear" w:color="auto" w:fill="E6E6E6"/>
      </w:pPr>
      <w:r w:rsidRPr="00146683">
        <w:tab/>
        <w:t>dummy</w:t>
      </w:r>
      <w:r w:rsidRPr="00146683">
        <w:tab/>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38C5CD" w14:textId="77777777" w:rsidR="00146683" w:rsidRPr="00146683" w:rsidRDefault="00146683" w:rsidP="00146683">
      <w:pPr>
        <w:pStyle w:val="PL"/>
        <w:shd w:val="clear" w:color="auto" w:fill="E6E6E6"/>
      </w:pPr>
      <w:r w:rsidRPr="00146683">
        <w:t>}</w:t>
      </w:r>
    </w:p>
    <w:p w14:paraId="6B090EDB" w14:textId="77777777" w:rsidR="00146683" w:rsidRPr="00146683" w:rsidRDefault="00146683" w:rsidP="00146683">
      <w:pPr>
        <w:pStyle w:val="PL"/>
        <w:shd w:val="clear" w:color="auto" w:fill="E6E6E6"/>
      </w:pPr>
    </w:p>
    <w:p w14:paraId="558BC90A" w14:textId="77777777" w:rsidR="00146683" w:rsidRPr="00146683" w:rsidRDefault="00146683" w:rsidP="00146683">
      <w:pPr>
        <w:pStyle w:val="PL"/>
        <w:shd w:val="clear" w:color="auto" w:fill="E6E6E6"/>
      </w:pPr>
      <w:r w:rsidRPr="00146683">
        <w:t>UE-Capability-NB-Ext-r14-IEs ::=</w:t>
      </w:r>
      <w:r w:rsidRPr="00146683">
        <w:tab/>
      </w:r>
      <w:r w:rsidRPr="00146683">
        <w:tab/>
        <w:t>SEQUENCE {</w:t>
      </w:r>
    </w:p>
    <w:p w14:paraId="6EAC6A9C" w14:textId="77777777" w:rsidR="00146683" w:rsidRPr="00146683" w:rsidRDefault="00146683" w:rsidP="00146683">
      <w:pPr>
        <w:pStyle w:val="PL"/>
        <w:shd w:val="clear" w:color="auto" w:fill="E6E6E6"/>
      </w:pPr>
      <w:r w:rsidRPr="00146683">
        <w:tab/>
        <w:t>ue-Category-NB-r14</w:t>
      </w:r>
      <w:r w:rsidRPr="00146683">
        <w:tab/>
      </w:r>
      <w:r w:rsidRPr="00146683">
        <w:tab/>
      </w:r>
      <w:r w:rsidRPr="00146683">
        <w:tab/>
      </w:r>
      <w:r w:rsidRPr="00146683">
        <w:tab/>
      </w:r>
      <w:r w:rsidRPr="00146683">
        <w:tab/>
        <w:t>ENUMERATED {nb2}</w:t>
      </w:r>
      <w:r w:rsidRPr="00146683">
        <w:tab/>
      </w:r>
      <w:r w:rsidRPr="00146683">
        <w:tab/>
      </w:r>
      <w:r w:rsidRPr="00146683">
        <w:tab/>
      </w:r>
      <w:r w:rsidRPr="00146683">
        <w:tab/>
        <w:t>OPTIONAL,</w:t>
      </w:r>
    </w:p>
    <w:p w14:paraId="6782C4AD" w14:textId="77777777" w:rsidR="00146683" w:rsidRPr="00146683" w:rsidRDefault="00146683" w:rsidP="00146683">
      <w:pPr>
        <w:pStyle w:val="PL"/>
        <w:shd w:val="clear" w:color="auto" w:fill="E6E6E6"/>
      </w:pPr>
      <w:r w:rsidRPr="00146683">
        <w:tab/>
        <w:t>mac-Parameters-r14</w:t>
      </w:r>
      <w:r w:rsidRPr="00146683">
        <w:tab/>
      </w:r>
      <w:r w:rsidRPr="00146683">
        <w:tab/>
      </w:r>
      <w:r w:rsidRPr="00146683">
        <w:tab/>
      </w:r>
      <w:r w:rsidRPr="00146683">
        <w:tab/>
      </w:r>
      <w:r w:rsidRPr="00146683">
        <w:tab/>
        <w:t>MAC-Parameters-NB-r14</w:t>
      </w:r>
      <w:r w:rsidRPr="00146683">
        <w:tab/>
      </w:r>
      <w:r w:rsidRPr="00146683">
        <w:tab/>
      </w:r>
      <w:r w:rsidRPr="00146683">
        <w:tab/>
        <w:t>OPTIONAL,</w:t>
      </w:r>
    </w:p>
    <w:p w14:paraId="1EC0112B" w14:textId="77777777" w:rsidR="00146683" w:rsidRPr="00146683" w:rsidRDefault="00146683" w:rsidP="00146683">
      <w:pPr>
        <w:pStyle w:val="PL"/>
        <w:shd w:val="clear" w:color="auto" w:fill="E6E6E6"/>
      </w:pPr>
      <w:r w:rsidRPr="00146683">
        <w:tab/>
        <w:t>phyLayerParameters-v1430</w:t>
      </w:r>
      <w:r w:rsidRPr="00146683">
        <w:tab/>
      </w:r>
      <w:r w:rsidRPr="00146683">
        <w:tab/>
      </w:r>
      <w:r w:rsidRPr="00146683">
        <w:tab/>
        <w:t>PhyLayerParameters-NB-v1430</w:t>
      </w:r>
      <w:r w:rsidRPr="00146683">
        <w:tab/>
      </w:r>
      <w:r w:rsidRPr="00146683">
        <w:tab/>
        <w:t>OPTIONAL,</w:t>
      </w:r>
    </w:p>
    <w:p w14:paraId="495F5CD0" w14:textId="77777777" w:rsidR="00146683" w:rsidRPr="00146683" w:rsidRDefault="00146683" w:rsidP="00146683">
      <w:pPr>
        <w:pStyle w:val="PL"/>
        <w:shd w:val="clear" w:color="auto" w:fill="E6E6E6"/>
      </w:pPr>
      <w:r w:rsidRPr="00146683">
        <w:tab/>
        <w:t>rf-Parameters-v1430</w:t>
      </w:r>
      <w:r w:rsidRPr="00146683">
        <w:tab/>
      </w:r>
      <w:r w:rsidRPr="00146683">
        <w:tab/>
      </w:r>
      <w:r w:rsidRPr="00146683">
        <w:tab/>
      </w:r>
      <w:r w:rsidRPr="00146683">
        <w:tab/>
      </w:r>
      <w:r w:rsidRPr="00146683">
        <w:tab/>
        <w:t>RF-Parameters-NB-v1430,</w:t>
      </w:r>
    </w:p>
    <w:p w14:paraId="6A78684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40-IEs</w:t>
      </w:r>
      <w:r w:rsidRPr="00146683">
        <w:tab/>
      </w:r>
      <w:r w:rsidRPr="00146683">
        <w:tab/>
        <w:t>OPTIONAL</w:t>
      </w:r>
    </w:p>
    <w:p w14:paraId="28449DDF" w14:textId="77777777" w:rsidR="00146683" w:rsidRPr="00146683" w:rsidRDefault="00146683" w:rsidP="00146683">
      <w:pPr>
        <w:pStyle w:val="PL"/>
        <w:shd w:val="clear" w:color="auto" w:fill="E6E6E6"/>
      </w:pPr>
      <w:r w:rsidRPr="00146683">
        <w:t>}</w:t>
      </w:r>
    </w:p>
    <w:p w14:paraId="6B692B15" w14:textId="77777777" w:rsidR="00146683" w:rsidRPr="00146683" w:rsidRDefault="00146683" w:rsidP="00146683">
      <w:pPr>
        <w:pStyle w:val="PL"/>
        <w:shd w:val="clear" w:color="auto" w:fill="E6E6E6"/>
      </w:pPr>
    </w:p>
    <w:p w14:paraId="3CA6B1E0" w14:textId="77777777" w:rsidR="00146683" w:rsidRPr="00146683" w:rsidRDefault="00146683" w:rsidP="00146683">
      <w:pPr>
        <w:pStyle w:val="PL"/>
        <w:shd w:val="clear" w:color="auto" w:fill="E6E6E6"/>
      </w:pPr>
      <w:r w:rsidRPr="00146683">
        <w:t>UE-Capability-NB-v1440-IEs ::=</w:t>
      </w:r>
      <w:r w:rsidRPr="00146683">
        <w:tab/>
      </w:r>
      <w:r w:rsidRPr="00146683">
        <w:tab/>
        <w:t>SEQUENCE {</w:t>
      </w:r>
    </w:p>
    <w:p w14:paraId="6202B1EB" w14:textId="77777777" w:rsidR="00146683" w:rsidRPr="00146683" w:rsidRDefault="00146683" w:rsidP="00146683">
      <w:pPr>
        <w:pStyle w:val="PL"/>
        <w:shd w:val="clear" w:color="auto" w:fill="E6E6E6"/>
      </w:pPr>
      <w:r w:rsidRPr="00146683">
        <w:tab/>
        <w:t>phyLayerParameters-v1440</w:t>
      </w:r>
      <w:r w:rsidRPr="00146683">
        <w:tab/>
      </w:r>
      <w:r w:rsidRPr="00146683">
        <w:tab/>
      </w:r>
      <w:r w:rsidRPr="00146683">
        <w:tab/>
        <w:t>PhyLayerParameters-NB-v1440</w:t>
      </w:r>
      <w:r w:rsidRPr="00146683">
        <w:tab/>
      </w:r>
      <w:r w:rsidRPr="00146683">
        <w:tab/>
        <w:t>OPTIONAL,</w:t>
      </w:r>
    </w:p>
    <w:p w14:paraId="1C70728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x0-IEs</w:t>
      </w:r>
      <w:r w:rsidRPr="00146683">
        <w:tab/>
      </w:r>
      <w:r w:rsidRPr="00146683">
        <w:tab/>
        <w:t>OPTIONAL</w:t>
      </w:r>
    </w:p>
    <w:p w14:paraId="20E60C3E" w14:textId="77777777" w:rsidR="00146683" w:rsidRPr="00146683" w:rsidRDefault="00146683" w:rsidP="00146683">
      <w:pPr>
        <w:pStyle w:val="PL"/>
        <w:shd w:val="clear" w:color="auto" w:fill="E6E6E6"/>
      </w:pPr>
      <w:r w:rsidRPr="00146683">
        <w:t>}</w:t>
      </w:r>
    </w:p>
    <w:p w14:paraId="34707BA5" w14:textId="77777777" w:rsidR="00146683" w:rsidRPr="00146683" w:rsidRDefault="00146683" w:rsidP="00146683">
      <w:pPr>
        <w:pStyle w:val="PL"/>
        <w:shd w:val="clear" w:color="auto" w:fill="E6E6E6"/>
      </w:pPr>
    </w:p>
    <w:p w14:paraId="5A44299A" w14:textId="77777777" w:rsidR="00146683" w:rsidRPr="00146683" w:rsidRDefault="00146683" w:rsidP="00146683">
      <w:pPr>
        <w:pStyle w:val="PL"/>
        <w:shd w:val="clear" w:color="auto" w:fill="E6E6E6"/>
      </w:pPr>
      <w:r w:rsidRPr="00146683">
        <w:t>UE-Capability-NB-v14x0-IEs ::=</w:t>
      </w:r>
      <w:r w:rsidRPr="00146683">
        <w:tab/>
      </w:r>
      <w:r w:rsidRPr="00146683">
        <w:tab/>
        <w:t>SEQUENCE {</w:t>
      </w:r>
    </w:p>
    <w:p w14:paraId="03FCEFC9" w14:textId="77777777" w:rsidR="00146683" w:rsidRPr="00146683" w:rsidRDefault="00146683" w:rsidP="00146683">
      <w:pPr>
        <w:pStyle w:val="PL"/>
        <w:shd w:val="clear" w:color="auto" w:fill="E6E6E6"/>
      </w:pPr>
      <w:r w:rsidRPr="00146683">
        <w:t>-- Following field is only to be used for late REL-14 extensions</w:t>
      </w:r>
    </w:p>
    <w:p w14:paraId="1987A8A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45D856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30-IEs</w:t>
      </w:r>
      <w:r w:rsidRPr="00146683">
        <w:tab/>
      </w:r>
      <w:r w:rsidRPr="00146683">
        <w:tab/>
        <w:t>OPTIONAL</w:t>
      </w:r>
    </w:p>
    <w:p w14:paraId="12D2A000" w14:textId="77777777" w:rsidR="00146683" w:rsidRPr="00146683" w:rsidRDefault="00146683" w:rsidP="00146683">
      <w:pPr>
        <w:pStyle w:val="PL"/>
        <w:shd w:val="clear" w:color="auto" w:fill="E6E6E6"/>
      </w:pPr>
      <w:r w:rsidRPr="00146683">
        <w:t>}</w:t>
      </w:r>
    </w:p>
    <w:p w14:paraId="3550D799" w14:textId="77777777" w:rsidR="00146683" w:rsidRPr="00146683" w:rsidRDefault="00146683" w:rsidP="00146683">
      <w:pPr>
        <w:pStyle w:val="PL"/>
        <w:shd w:val="clear" w:color="auto" w:fill="E6E6E6"/>
      </w:pPr>
    </w:p>
    <w:p w14:paraId="796BD9E0" w14:textId="77777777" w:rsidR="00146683" w:rsidRPr="00146683" w:rsidRDefault="00146683" w:rsidP="00146683">
      <w:pPr>
        <w:pStyle w:val="PL"/>
        <w:shd w:val="clear" w:color="auto" w:fill="E6E6E6"/>
      </w:pPr>
      <w:r w:rsidRPr="00146683">
        <w:t>UE-Capability-NB-v1530-IEs ::=</w:t>
      </w:r>
      <w:r w:rsidRPr="00146683">
        <w:tab/>
      </w:r>
      <w:r w:rsidRPr="00146683">
        <w:tab/>
        <w:t>SEQUENCE {</w:t>
      </w:r>
    </w:p>
    <w:p w14:paraId="399269A6" w14:textId="77777777" w:rsidR="00146683" w:rsidRPr="00146683" w:rsidRDefault="00146683" w:rsidP="0014668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EBE823" w14:textId="77777777" w:rsidR="00146683" w:rsidRPr="00146683" w:rsidRDefault="00146683" w:rsidP="00146683">
      <w:pPr>
        <w:pStyle w:val="PL"/>
        <w:shd w:val="clear" w:color="auto" w:fill="E6E6E6"/>
      </w:pPr>
      <w:r w:rsidRPr="00146683">
        <w:tab/>
        <w:t>rlc-Parameters-r15</w:t>
      </w:r>
      <w:r w:rsidRPr="00146683">
        <w:tab/>
      </w:r>
      <w:r w:rsidRPr="00146683">
        <w:tab/>
      </w:r>
      <w:r w:rsidRPr="00146683">
        <w:tab/>
      </w:r>
      <w:r w:rsidRPr="00146683">
        <w:tab/>
      </w:r>
      <w:r w:rsidRPr="00146683">
        <w:tab/>
        <w:t>RLC-Parameters-NB-r15,</w:t>
      </w:r>
    </w:p>
    <w:p w14:paraId="35355098" w14:textId="77777777" w:rsidR="00146683" w:rsidRPr="00146683" w:rsidRDefault="00146683" w:rsidP="00146683">
      <w:pPr>
        <w:pStyle w:val="PL"/>
        <w:shd w:val="clear" w:color="auto" w:fill="E6E6E6"/>
      </w:pPr>
      <w:r w:rsidRPr="00146683">
        <w:tab/>
        <w:t>mac-Parameters-v1530</w:t>
      </w:r>
      <w:r w:rsidRPr="00146683">
        <w:tab/>
      </w:r>
      <w:r w:rsidRPr="00146683">
        <w:tab/>
      </w:r>
      <w:r w:rsidRPr="00146683">
        <w:tab/>
      </w:r>
      <w:r w:rsidRPr="00146683">
        <w:tab/>
        <w:t>MAC-Parameters-NB-v1530,</w:t>
      </w:r>
    </w:p>
    <w:p w14:paraId="5961B4CE" w14:textId="77777777" w:rsidR="00146683" w:rsidRPr="00146683" w:rsidRDefault="00146683" w:rsidP="00146683">
      <w:pPr>
        <w:pStyle w:val="PL"/>
        <w:shd w:val="clear" w:color="auto" w:fill="E6E6E6"/>
      </w:pPr>
      <w:r w:rsidRPr="00146683">
        <w:tab/>
        <w:t>phyLayerParameters-v1530</w:t>
      </w:r>
      <w:r w:rsidRPr="00146683">
        <w:tab/>
      </w:r>
      <w:r w:rsidRPr="00146683">
        <w:tab/>
      </w:r>
      <w:r w:rsidRPr="00146683">
        <w:tab/>
        <w:t>PhyLayerParameters-NB-v1530</w:t>
      </w:r>
      <w:r w:rsidRPr="00146683">
        <w:tab/>
      </w:r>
      <w:r w:rsidRPr="00146683">
        <w:tab/>
        <w:t>OPTIONAL,</w:t>
      </w:r>
    </w:p>
    <w:p w14:paraId="146217A8" w14:textId="77777777" w:rsidR="00146683" w:rsidRPr="00146683" w:rsidRDefault="00146683" w:rsidP="00146683">
      <w:pPr>
        <w:pStyle w:val="PL"/>
        <w:shd w:val="clear" w:color="auto" w:fill="E6E6E6"/>
      </w:pPr>
      <w:r w:rsidRPr="00146683">
        <w:tab/>
        <w:t>tdd-UE-Capability-r15</w:t>
      </w:r>
      <w:r w:rsidRPr="00146683">
        <w:tab/>
      </w:r>
      <w:r w:rsidRPr="00146683">
        <w:tab/>
      </w:r>
      <w:r w:rsidRPr="00146683">
        <w:tab/>
      </w:r>
      <w:r w:rsidRPr="00146683">
        <w:tab/>
        <w:t>TDD-UE-Capability-NB-r15</w:t>
      </w:r>
      <w:r w:rsidRPr="00146683">
        <w:tab/>
      </w:r>
      <w:r w:rsidRPr="00146683">
        <w:tab/>
        <w:t>OPTIONAL,</w:t>
      </w:r>
    </w:p>
    <w:p w14:paraId="1232533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x0-IEs</w:t>
      </w:r>
      <w:r w:rsidRPr="00146683">
        <w:tab/>
      </w:r>
      <w:r w:rsidRPr="00146683">
        <w:tab/>
        <w:t>OPTIONAL</w:t>
      </w:r>
    </w:p>
    <w:p w14:paraId="2FAE1308" w14:textId="77777777" w:rsidR="00146683" w:rsidRPr="00146683" w:rsidRDefault="00146683" w:rsidP="00146683">
      <w:pPr>
        <w:pStyle w:val="PL"/>
        <w:shd w:val="clear" w:color="auto" w:fill="E6E6E6"/>
      </w:pPr>
      <w:r w:rsidRPr="00146683">
        <w:t>}</w:t>
      </w:r>
    </w:p>
    <w:p w14:paraId="441CF565" w14:textId="77777777" w:rsidR="00146683" w:rsidRPr="00146683" w:rsidRDefault="00146683" w:rsidP="00146683">
      <w:pPr>
        <w:pStyle w:val="PL"/>
        <w:shd w:val="pct10" w:color="auto" w:fill="auto"/>
        <w:rPr>
          <w:lang w:eastAsia="ko-KR"/>
        </w:rPr>
      </w:pPr>
    </w:p>
    <w:p w14:paraId="25FEF537" w14:textId="77777777" w:rsidR="00146683" w:rsidRPr="00146683" w:rsidRDefault="00146683" w:rsidP="00146683">
      <w:pPr>
        <w:pStyle w:val="PL"/>
        <w:shd w:val="pct10" w:color="auto" w:fill="auto"/>
        <w:rPr>
          <w:lang w:eastAsia="ko-KR"/>
        </w:rPr>
      </w:pPr>
      <w:r w:rsidRPr="00146683">
        <w:rPr>
          <w:lang w:eastAsia="ko-KR"/>
        </w:rPr>
        <w:t>UE-Capability-NB-v15x0-IEs ::=</w:t>
      </w:r>
      <w:r w:rsidRPr="00146683">
        <w:rPr>
          <w:lang w:eastAsia="ko-KR"/>
        </w:rPr>
        <w:tab/>
      </w:r>
      <w:r w:rsidRPr="00146683">
        <w:rPr>
          <w:lang w:eastAsia="ko-KR"/>
        </w:rPr>
        <w:tab/>
        <w:t>SEQUENCE {</w:t>
      </w:r>
    </w:p>
    <w:p w14:paraId="41120A6F"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5 extensions</w:t>
      </w:r>
    </w:p>
    <w:p w14:paraId="6C271ACA"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333BA8C0"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10-IEs</w:t>
      </w:r>
      <w:r w:rsidRPr="00146683">
        <w:rPr>
          <w:lang w:eastAsia="ko-KR"/>
        </w:rPr>
        <w:tab/>
      </w:r>
      <w:r w:rsidRPr="00146683">
        <w:rPr>
          <w:lang w:eastAsia="ko-KR"/>
        </w:rPr>
        <w:tab/>
        <w:t>OPTIONAL</w:t>
      </w:r>
    </w:p>
    <w:p w14:paraId="12C5A0D9" w14:textId="77777777" w:rsidR="00146683" w:rsidRPr="00146683" w:rsidRDefault="00146683" w:rsidP="00146683">
      <w:pPr>
        <w:pStyle w:val="PL"/>
        <w:shd w:val="pct10" w:color="auto" w:fill="auto"/>
        <w:rPr>
          <w:lang w:eastAsia="ko-KR"/>
        </w:rPr>
      </w:pPr>
      <w:r w:rsidRPr="00146683">
        <w:rPr>
          <w:lang w:eastAsia="ko-KR"/>
        </w:rPr>
        <w:t>}</w:t>
      </w:r>
    </w:p>
    <w:p w14:paraId="42B8692B" w14:textId="77777777" w:rsidR="00146683" w:rsidRPr="00146683" w:rsidRDefault="00146683" w:rsidP="00146683">
      <w:pPr>
        <w:pStyle w:val="PL"/>
        <w:shd w:val="pct10" w:color="auto" w:fill="auto"/>
        <w:rPr>
          <w:lang w:eastAsia="ko-KR"/>
        </w:rPr>
      </w:pPr>
    </w:p>
    <w:p w14:paraId="37A76346" w14:textId="77777777" w:rsidR="00146683" w:rsidRPr="00146683" w:rsidRDefault="00146683" w:rsidP="00146683">
      <w:pPr>
        <w:pStyle w:val="PL"/>
        <w:shd w:val="pct10" w:color="auto" w:fill="auto"/>
        <w:rPr>
          <w:lang w:eastAsia="ko-KR"/>
        </w:rPr>
      </w:pPr>
      <w:r w:rsidRPr="00146683">
        <w:rPr>
          <w:lang w:eastAsia="ko-KR"/>
        </w:rPr>
        <w:t>UE-Capability-NB-v1610-IEs ::=</w:t>
      </w:r>
      <w:r w:rsidRPr="00146683">
        <w:rPr>
          <w:lang w:eastAsia="ko-KR"/>
        </w:rPr>
        <w:tab/>
      </w:r>
      <w:r w:rsidRPr="00146683">
        <w:rPr>
          <w:lang w:eastAsia="ko-KR"/>
        </w:rPr>
        <w:tab/>
        <w:t>SEQUENCE {</w:t>
      </w:r>
    </w:p>
    <w:p w14:paraId="2B98474D" w14:textId="77777777" w:rsidR="00146683" w:rsidRPr="00146683" w:rsidRDefault="00146683" w:rsidP="00146683">
      <w:pPr>
        <w:pStyle w:val="PL"/>
        <w:shd w:val="pct10" w:color="auto" w:fill="auto"/>
        <w:rPr>
          <w:lang w:eastAsia="ko-KR"/>
        </w:rPr>
      </w:pPr>
      <w:r w:rsidRPr="00146683">
        <w:rPr>
          <w:lang w:eastAsia="ko-KR"/>
        </w:rPr>
        <w:tab/>
        <w:t>earlySecurityReactivation-r16</w:t>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BF42AC5" w14:textId="77777777" w:rsidR="00146683" w:rsidRPr="00146683" w:rsidRDefault="00146683" w:rsidP="00146683">
      <w:pPr>
        <w:pStyle w:val="PL"/>
        <w:shd w:val="clear" w:color="auto" w:fill="E6E6E6"/>
      </w:pPr>
      <w:r w:rsidRPr="00146683">
        <w:lastRenderedPageBreak/>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1197A38" w14:textId="77777777" w:rsidR="00146683" w:rsidRPr="00146683" w:rsidRDefault="00146683" w:rsidP="00146683">
      <w:pPr>
        <w:pStyle w:val="PL"/>
        <w:shd w:val="clear" w:color="auto" w:fill="E6E6E6"/>
      </w:pPr>
      <w:r w:rsidRPr="00146683">
        <w:tab/>
        <w:t>pur-Parameters-r16</w:t>
      </w:r>
      <w:r w:rsidRPr="00146683">
        <w:tab/>
      </w:r>
      <w:r w:rsidRPr="00146683">
        <w:tab/>
      </w:r>
      <w:r w:rsidRPr="00146683">
        <w:tab/>
      </w:r>
      <w:r w:rsidRPr="00146683">
        <w:tab/>
      </w:r>
      <w:r w:rsidRPr="00146683">
        <w:tab/>
        <w:t>PUR-Parameters-NB-r16</w:t>
      </w:r>
      <w:r w:rsidRPr="00146683">
        <w:tab/>
      </w:r>
      <w:r w:rsidRPr="00146683">
        <w:tab/>
      </w:r>
      <w:r w:rsidRPr="00146683">
        <w:tab/>
        <w:t>OPTIONAL,</w:t>
      </w:r>
    </w:p>
    <w:p w14:paraId="39728817" w14:textId="77777777" w:rsidR="00146683" w:rsidRPr="00146683" w:rsidRDefault="00146683" w:rsidP="00146683">
      <w:pPr>
        <w:pStyle w:val="PL"/>
        <w:shd w:val="clear" w:color="auto" w:fill="E6E6E6"/>
      </w:pPr>
      <w:r w:rsidRPr="00146683">
        <w:tab/>
        <w:t>mac-Parameters-v1610</w:t>
      </w:r>
      <w:r w:rsidRPr="00146683">
        <w:tab/>
      </w:r>
      <w:r w:rsidRPr="00146683">
        <w:tab/>
      </w:r>
      <w:r w:rsidRPr="00146683">
        <w:tab/>
      </w:r>
      <w:r w:rsidRPr="00146683">
        <w:tab/>
        <w:t>MAC-Parameters-NB-v1610,</w:t>
      </w:r>
    </w:p>
    <w:p w14:paraId="79DBBAB6" w14:textId="77777777" w:rsidR="00146683" w:rsidRPr="00146683" w:rsidRDefault="00146683" w:rsidP="00146683">
      <w:pPr>
        <w:pStyle w:val="PL"/>
        <w:shd w:val="clear" w:color="auto" w:fill="E6E6E6"/>
      </w:pPr>
      <w:r w:rsidRPr="00146683">
        <w:tab/>
        <w:t>phyLayerParameters-v1610</w:t>
      </w:r>
      <w:r w:rsidRPr="00146683">
        <w:tab/>
      </w:r>
      <w:r w:rsidRPr="00146683">
        <w:tab/>
      </w:r>
      <w:r w:rsidRPr="00146683">
        <w:tab/>
        <w:t>PhyLayerParameters-NB-v1610</w:t>
      </w:r>
      <w:r w:rsidRPr="00146683">
        <w:tab/>
      </w:r>
      <w:r w:rsidRPr="00146683">
        <w:tab/>
        <w:t>OPTIONAL,</w:t>
      </w:r>
    </w:p>
    <w:p w14:paraId="7D96C895" w14:textId="77777777" w:rsidR="00146683" w:rsidRPr="00146683" w:rsidRDefault="00146683" w:rsidP="00146683">
      <w:pPr>
        <w:pStyle w:val="PL"/>
        <w:shd w:val="clear" w:color="auto" w:fill="E6E6E6"/>
      </w:pPr>
      <w:r w:rsidRPr="00146683">
        <w:tab/>
        <w:t>son-Parameters-r16</w:t>
      </w:r>
      <w:r w:rsidRPr="00146683">
        <w:tab/>
      </w:r>
      <w:r w:rsidRPr="00146683">
        <w:tab/>
      </w:r>
      <w:r w:rsidRPr="00146683">
        <w:tab/>
      </w:r>
      <w:r w:rsidRPr="00146683">
        <w:tab/>
      </w:r>
      <w:r w:rsidRPr="00146683">
        <w:tab/>
        <w:t>SON-Parameters-NB-r16</w:t>
      </w:r>
      <w:r w:rsidRPr="00146683">
        <w:tab/>
      </w:r>
      <w:r w:rsidRPr="00146683">
        <w:tab/>
        <w:t>OPTIONAL,</w:t>
      </w:r>
    </w:p>
    <w:p w14:paraId="1C99EEB2" w14:textId="77777777" w:rsidR="00146683" w:rsidRPr="00146683" w:rsidRDefault="00146683" w:rsidP="00146683">
      <w:pPr>
        <w:pStyle w:val="PL"/>
        <w:shd w:val="clear" w:color="auto" w:fill="E6E6E6"/>
      </w:pPr>
      <w:r w:rsidRPr="00146683">
        <w:tab/>
        <w:t>measParameters-r16</w:t>
      </w:r>
      <w:r w:rsidRPr="00146683">
        <w:tab/>
      </w:r>
      <w:r w:rsidRPr="00146683">
        <w:tab/>
      </w:r>
      <w:r w:rsidRPr="00146683">
        <w:tab/>
      </w:r>
      <w:r w:rsidRPr="00146683">
        <w:tab/>
      </w:r>
      <w:r w:rsidRPr="00146683">
        <w:tab/>
        <w:t>MeasParameters-NB-r16,</w:t>
      </w:r>
    </w:p>
    <w:p w14:paraId="5866F229" w14:textId="77777777" w:rsidR="00146683" w:rsidRPr="00146683" w:rsidRDefault="00146683" w:rsidP="00146683">
      <w:pPr>
        <w:pStyle w:val="PL"/>
        <w:shd w:val="clear" w:color="auto" w:fill="E6E6E6"/>
      </w:pPr>
      <w:r w:rsidRPr="00146683">
        <w:tab/>
        <w:t>tdd-UE-Capability-v1610</w:t>
      </w:r>
      <w:r w:rsidRPr="00146683">
        <w:tab/>
      </w:r>
      <w:r w:rsidRPr="00146683">
        <w:tab/>
      </w:r>
      <w:r w:rsidRPr="00146683">
        <w:tab/>
      </w:r>
      <w:r w:rsidRPr="00146683">
        <w:tab/>
        <w:t>TDD-UE-Capability-NB-v1610</w:t>
      </w:r>
      <w:r w:rsidRPr="00146683">
        <w:tab/>
      </w:r>
      <w:r w:rsidRPr="00146683">
        <w:tab/>
        <w:t>OPTIONAL,</w:t>
      </w:r>
    </w:p>
    <w:p w14:paraId="00650463"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x0-IEs</w:t>
      </w:r>
      <w:r w:rsidRPr="00146683">
        <w:rPr>
          <w:lang w:eastAsia="ko-KR"/>
        </w:rPr>
        <w:tab/>
        <w:t>OPTIONAL</w:t>
      </w:r>
    </w:p>
    <w:p w14:paraId="3E65F63F" w14:textId="77777777" w:rsidR="00146683" w:rsidRPr="00146683" w:rsidRDefault="00146683" w:rsidP="00146683">
      <w:pPr>
        <w:pStyle w:val="PL"/>
        <w:shd w:val="pct10" w:color="auto" w:fill="auto"/>
        <w:rPr>
          <w:lang w:eastAsia="ko-KR"/>
        </w:rPr>
      </w:pPr>
      <w:r w:rsidRPr="00146683">
        <w:rPr>
          <w:lang w:eastAsia="ko-KR"/>
        </w:rPr>
        <w:t>}</w:t>
      </w:r>
    </w:p>
    <w:p w14:paraId="68A4B623" w14:textId="77777777" w:rsidR="00146683" w:rsidRPr="00146683" w:rsidRDefault="00146683" w:rsidP="00146683">
      <w:pPr>
        <w:pStyle w:val="PL"/>
        <w:shd w:val="pct10" w:color="auto" w:fill="auto"/>
        <w:rPr>
          <w:lang w:eastAsia="ko-KR"/>
        </w:rPr>
      </w:pPr>
    </w:p>
    <w:p w14:paraId="11EC507B" w14:textId="77777777" w:rsidR="00146683" w:rsidRPr="00146683" w:rsidRDefault="00146683" w:rsidP="00146683">
      <w:pPr>
        <w:pStyle w:val="PL"/>
        <w:shd w:val="pct10" w:color="auto" w:fill="auto"/>
        <w:rPr>
          <w:lang w:eastAsia="ko-KR"/>
        </w:rPr>
      </w:pPr>
      <w:r w:rsidRPr="00146683">
        <w:rPr>
          <w:lang w:eastAsia="ko-KR"/>
        </w:rPr>
        <w:t>UE-Capability-NB-v16x0-IEs ::=</w:t>
      </w:r>
      <w:r w:rsidRPr="00146683">
        <w:rPr>
          <w:lang w:eastAsia="ko-KR"/>
        </w:rPr>
        <w:tab/>
        <w:t>SEQUENCE {</w:t>
      </w:r>
    </w:p>
    <w:p w14:paraId="31D84A83"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6 extensions</w:t>
      </w:r>
    </w:p>
    <w:p w14:paraId="51AF5689"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4E97A288"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00-IEs</w:t>
      </w:r>
      <w:r w:rsidRPr="00146683">
        <w:rPr>
          <w:lang w:eastAsia="ko-KR"/>
        </w:rPr>
        <w:tab/>
      </w:r>
      <w:r w:rsidRPr="00146683">
        <w:rPr>
          <w:lang w:eastAsia="ko-KR"/>
        </w:rPr>
        <w:tab/>
        <w:t>OPTIONAL</w:t>
      </w:r>
    </w:p>
    <w:p w14:paraId="2A43104D" w14:textId="77777777" w:rsidR="00146683" w:rsidRPr="00146683" w:rsidRDefault="00146683" w:rsidP="00146683">
      <w:pPr>
        <w:pStyle w:val="PL"/>
        <w:shd w:val="pct10" w:color="auto" w:fill="auto"/>
        <w:rPr>
          <w:lang w:eastAsia="ko-KR"/>
        </w:rPr>
      </w:pPr>
      <w:r w:rsidRPr="00146683">
        <w:rPr>
          <w:lang w:eastAsia="ko-KR"/>
        </w:rPr>
        <w:t>}</w:t>
      </w:r>
    </w:p>
    <w:p w14:paraId="69D52C18" w14:textId="77777777" w:rsidR="00146683" w:rsidRPr="00146683" w:rsidRDefault="00146683" w:rsidP="00146683">
      <w:pPr>
        <w:pStyle w:val="PL"/>
        <w:shd w:val="pct10" w:color="auto" w:fill="auto"/>
        <w:rPr>
          <w:lang w:eastAsia="ko-KR"/>
        </w:rPr>
      </w:pPr>
    </w:p>
    <w:p w14:paraId="3209718E" w14:textId="77777777" w:rsidR="00146683" w:rsidRPr="00146683" w:rsidRDefault="00146683" w:rsidP="00146683">
      <w:pPr>
        <w:pStyle w:val="PL"/>
        <w:shd w:val="pct10" w:color="auto" w:fill="auto"/>
        <w:rPr>
          <w:lang w:eastAsia="ko-KR"/>
        </w:rPr>
      </w:pPr>
      <w:r w:rsidRPr="00146683">
        <w:rPr>
          <w:lang w:eastAsia="ko-KR"/>
        </w:rPr>
        <w:t>UE-Capability-NB-v1700-IEs ::=</w:t>
      </w:r>
      <w:r w:rsidRPr="00146683">
        <w:rPr>
          <w:lang w:eastAsia="ko-KR"/>
        </w:rPr>
        <w:tab/>
        <w:t>SEQUENCE {</w:t>
      </w:r>
    </w:p>
    <w:p w14:paraId="2F563073" w14:textId="77777777" w:rsidR="00146683" w:rsidRPr="00146683" w:rsidRDefault="00146683" w:rsidP="00146683">
      <w:pPr>
        <w:pStyle w:val="PL"/>
        <w:shd w:val="pct10" w:color="auto" w:fill="auto"/>
        <w:rPr>
          <w:lang w:eastAsia="ko-KR"/>
        </w:rPr>
      </w:pPr>
      <w:r w:rsidRPr="00146683">
        <w:rPr>
          <w:lang w:eastAsia="ko-KR"/>
        </w:rPr>
        <w:tab/>
        <w:t>coverageBasedPaging-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88D79C8" w14:textId="77777777" w:rsidR="00146683" w:rsidRPr="00146683" w:rsidRDefault="00146683" w:rsidP="00146683">
      <w:pPr>
        <w:pStyle w:val="PL"/>
        <w:shd w:val="pct10" w:color="auto" w:fill="auto"/>
        <w:rPr>
          <w:lang w:eastAsia="ko-KR"/>
        </w:rPr>
      </w:pPr>
      <w:r w:rsidRPr="00146683">
        <w:rPr>
          <w:lang w:eastAsia="ko-KR"/>
        </w:rPr>
        <w:tab/>
        <w:t>phyLayerParameters-v1700</w:t>
      </w:r>
      <w:r w:rsidRPr="00146683">
        <w:rPr>
          <w:lang w:eastAsia="ko-KR"/>
        </w:rPr>
        <w:tab/>
      </w:r>
      <w:r w:rsidRPr="00146683">
        <w:rPr>
          <w:lang w:eastAsia="ko-KR"/>
        </w:rPr>
        <w:tab/>
      </w:r>
      <w:r w:rsidRPr="00146683">
        <w:rPr>
          <w:lang w:eastAsia="ko-KR"/>
        </w:rPr>
        <w:tab/>
        <w:t>PhyLayerParameters-NB-v1700,</w:t>
      </w:r>
    </w:p>
    <w:p w14:paraId="0685A482" w14:textId="77777777" w:rsidR="00146683" w:rsidRPr="00146683" w:rsidRDefault="00146683" w:rsidP="00146683">
      <w:pPr>
        <w:pStyle w:val="PL"/>
        <w:shd w:val="pct10" w:color="auto" w:fill="auto"/>
        <w:rPr>
          <w:lang w:eastAsia="ko-KR"/>
        </w:rPr>
      </w:pPr>
      <w:r w:rsidRPr="00146683">
        <w:rPr>
          <w:lang w:eastAsia="ko-KR"/>
        </w:rPr>
        <w:tab/>
        <w:t>ntn-Parameters-r17</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NTN-Parameters-NB-r17</w:t>
      </w:r>
      <w:r w:rsidRPr="00146683">
        <w:rPr>
          <w:lang w:eastAsia="ko-KR"/>
        </w:rPr>
        <w:tab/>
      </w:r>
      <w:r w:rsidRPr="00146683">
        <w:rPr>
          <w:lang w:eastAsia="ko-KR"/>
        </w:rPr>
        <w:tab/>
      </w:r>
      <w:r w:rsidRPr="00146683">
        <w:rPr>
          <w:lang w:eastAsia="ko-KR"/>
        </w:rPr>
        <w:tab/>
      </w:r>
      <w:r w:rsidRPr="00146683">
        <w:rPr>
          <w:lang w:eastAsia="ko-KR"/>
        </w:rPr>
        <w:tab/>
        <w:t>OPTIONAL,</w:t>
      </w:r>
    </w:p>
    <w:p w14:paraId="5004C134"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10-IEs</w:t>
      </w:r>
      <w:r w:rsidRPr="00146683">
        <w:rPr>
          <w:lang w:eastAsia="ko-KR"/>
        </w:rPr>
        <w:tab/>
      </w:r>
      <w:r w:rsidRPr="00146683">
        <w:rPr>
          <w:lang w:eastAsia="ko-KR"/>
        </w:rPr>
        <w:tab/>
        <w:t>OPTIONAL</w:t>
      </w:r>
    </w:p>
    <w:p w14:paraId="6174C7A6" w14:textId="77777777" w:rsidR="00146683" w:rsidRPr="00146683" w:rsidRDefault="00146683" w:rsidP="00146683">
      <w:pPr>
        <w:pStyle w:val="PL"/>
        <w:shd w:val="pct10" w:color="auto" w:fill="auto"/>
        <w:rPr>
          <w:lang w:eastAsia="ko-KR"/>
        </w:rPr>
      </w:pPr>
      <w:r w:rsidRPr="00146683">
        <w:rPr>
          <w:lang w:eastAsia="ko-KR"/>
        </w:rPr>
        <w:t>}</w:t>
      </w:r>
    </w:p>
    <w:p w14:paraId="581C0A63" w14:textId="77777777" w:rsidR="00146683" w:rsidRPr="00146683" w:rsidRDefault="00146683" w:rsidP="00146683">
      <w:pPr>
        <w:pStyle w:val="PL"/>
        <w:shd w:val="pct10" w:color="auto" w:fill="auto"/>
        <w:rPr>
          <w:lang w:eastAsia="ko-KR"/>
        </w:rPr>
      </w:pPr>
    </w:p>
    <w:p w14:paraId="46C7650F" w14:textId="77777777" w:rsidR="00146683" w:rsidRPr="00146683" w:rsidRDefault="00146683" w:rsidP="00146683">
      <w:pPr>
        <w:pStyle w:val="PL"/>
        <w:shd w:val="pct10" w:color="auto" w:fill="auto"/>
        <w:rPr>
          <w:lang w:eastAsia="ko-KR"/>
        </w:rPr>
      </w:pPr>
      <w:r w:rsidRPr="00146683">
        <w:rPr>
          <w:lang w:eastAsia="ko-KR"/>
        </w:rPr>
        <w:t>UE-Capability-NB-v1710-IEs ::=</w:t>
      </w:r>
      <w:r w:rsidRPr="00146683">
        <w:rPr>
          <w:lang w:eastAsia="ko-KR"/>
        </w:rPr>
        <w:tab/>
        <w:t>SEQUENCE {</w:t>
      </w:r>
    </w:p>
    <w:p w14:paraId="6A7CDC45" w14:textId="77777777" w:rsidR="00146683" w:rsidRPr="00146683" w:rsidRDefault="00146683" w:rsidP="00146683">
      <w:pPr>
        <w:pStyle w:val="PL"/>
        <w:shd w:val="pct10" w:color="auto" w:fill="auto"/>
        <w:rPr>
          <w:lang w:eastAsia="ko-KR"/>
        </w:rPr>
      </w:pPr>
      <w:r w:rsidRPr="00146683">
        <w:rPr>
          <w:lang w:eastAsia="ko-KR"/>
        </w:rPr>
        <w:tab/>
        <w:t>measParameters-v1710</w:t>
      </w:r>
      <w:r w:rsidRPr="00146683">
        <w:rPr>
          <w:lang w:eastAsia="ko-KR"/>
        </w:rPr>
        <w:tab/>
      </w:r>
      <w:r w:rsidRPr="00146683">
        <w:rPr>
          <w:lang w:eastAsia="ko-KR"/>
        </w:rPr>
        <w:tab/>
      </w:r>
      <w:r w:rsidRPr="00146683">
        <w:rPr>
          <w:lang w:eastAsia="ko-KR"/>
        </w:rPr>
        <w:tab/>
      </w:r>
      <w:r w:rsidRPr="00146683">
        <w:rPr>
          <w:lang w:eastAsia="ko-KR"/>
        </w:rPr>
        <w:tab/>
        <w:t>MeasParameters-NB-v1710</w:t>
      </w:r>
      <w:r w:rsidRPr="00146683">
        <w:rPr>
          <w:lang w:eastAsia="ko-KR"/>
        </w:rPr>
        <w:tab/>
      </w:r>
      <w:r w:rsidRPr="00146683">
        <w:rPr>
          <w:lang w:eastAsia="ko-KR"/>
        </w:rPr>
        <w:tab/>
        <w:t>OPTIONAL,</w:t>
      </w:r>
    </w:p>
    <w:p w14:paraId="531B2B84" w14:textId="77777777" w:rsidR="00146683" w:rsidRPr="00146683" w:rsidRDefault="00146683" w:rsidP="00146683">
      <w:pPr>
        <w:pStyle w:val="PL"/>
        <w:shd w:val="pct10" w:color="auto" w:fill="auto"/>
        <w:rPr>
          <w:lang w:eastAsia="ko-KR"/>
        </w:rPr>
      </w:pPr>
      <w:r w:rsidRPr="00146683">
        <w:rPr>
          <w:lang w:eastAsia="ko-KR"/>
        </w:rPr>
        <w:tab/>
        <w:t>rf-Parameters-v1710</w:t>
      </w:r>
      <w:r w:rsidRPr="00146683">
        <w:rPr>
          <w:lang w:eastAsia="ko-KR"/>
        </w:rPr>
        <w:tab/>
      </w:r>
      <w:r w:rsidRPr="00146683">
        <w:rPr>
          <w:lang w:eastAsia="ko-KR"/>
        </w:rPr>
        <w:tab/>
      </w:r>
      <w:r w:rsidRPr="00146683">
        <w:rPr>
          <w:lang w:eastAsia="ko-KR"/>
        </w:rPr>
        <w:tab/>
      </w:r>
      <w:r w:rsidRPr="00146683">
        <w:rPr>
          <w:lang w:eastAsia="ko-KR"/>
        </w:rPr>
        <w:tab/>
        <w:t>RF-Parameters-NB-v1710,</w:t>
      </w:r>
    </w:p>
    <w:p w14:paraId="546148BC" w14:textId="77777777" w:rsidR="00146683" w:rsidRPr="00146683" w:rsidRDefault="00146683" w:rsidP="00146683">
      <w:pPr>
        <w:pStyle w:val="PL"/>
        <w:shd w:val="pct10" w:color="auto" w:fill="auto"/>
        <w:rPr>
          <w:lang w:eastAsia="ko-KR"/>
        </w:rPr>
      </w:pPr>
      <w:r w:rsidRPr="00146683">
        <w:rPr>
          <w:lang w:eastAsia="ko-KR"/>
        </w:rPr>
        <w:tab/>
        <w:t>tdd-UE-Capability-v1710</w:t>
      </w:r>
      <w:r w:rsidRPr="00146683">
        <w:rPr>
          <w:lang w:eastAsia="ko-KR"/>
        </w:rPr>
        <w:tab/>
      </w:r>
      <w:r w:rsidRPr="00146683">
        <w:rPr>
          <w:lang w:eastAsia="ko-KR"/>
        </w:rPr>
        <w:tab/>
      </w:r>
      <w:r w:rsidRPr="00146683">
        <w:rPr>
          <w:lang w:eastAsia="ko-KR"/>
        </w:rPr>
        <w:tab/>
        <w:t>TDD-UE-Capability-NB-v1710,</w:t>
      </w:r>
    </w:p>
    <w:p w14:paraId="33302FB6"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r>
      <w:r w:rsidRPr="00146683">
        <w:rPr>
          <w:rFonts w:cs="Courier New"/>
          <w:lang w:eastAsia="ko-KR"/>
        </w:rPr>
        <w:t>UE-Capability-NB-v1720-IEs</w:t>
      </w:r>
      <w:r w:rsidRPr="00146683">
        <w:rPr>
          <w:lang w:eastAsia="ko-KR"/>
        </w:rPr>
        <w:tab/>
        <w:t>OPTIONAL</w:t>
      </w:r>
    </w:p>
    <w:p w14:paraId="5AA323AB" w14:textId="77777777" w:rsidR="00146683" w:rsidRPr="00146683" w:rsidRDefault="00146683" w:rsidP="00146683">
      <w:pPr>
        <w:pStyle w:val="PL"/>
        <w:shd w:val="pct10" w:color="auto" w:fill="auto"/>
        <w:rPr>
          <w:lang w:eastAsia="ko-KR"/>
        </w:rPr>
      </w:pPr>
      <w:r w:rsidRPr="00146683">
        <w:rPr>
          <w:lang w:eastAsia="ko-KR"/>
        </w:rPr>
        <w:t>}</w:t>
      </w:r>
    </w:p>
    <w:p w14:paraId="3F9C4D0F" w14:textId="77777777" w:rsidR="00146683" w:rsidRPr="00146683" w:rsidRDefault="00146683" w:rsidP="00146683">
      <w:pPr>
        <w:pStyle w:val="PL"/>
        <w:shd w:val="pct10" w:color="auto" w:fill="auto"/>
        <w:rPr>
          <w:lang w:eastAsia="ko-KR"/>
        </w:rPr>
      </w:pPr>
    </w:p>
    <w:p w14:paraId="6A450E8A" w14:textId="77777777" w:rsidR="00146683" w:rsidRPr="00146683" w:rsidRDefault="00146683" w:rsidP="00146683">
      <w:pPr>
        <w:pStyle w:val="PL"/>
        <w:shd w:val="pct10" w:color="auto" w:fill="auto"/>
        <w:rPr>
          <w:lang w:eastAsia="ko-KR"/>
        </w:rPr>
      </w:pPr>
      <w:r w:rsidRPr="00146683">
        <w:rPr>
          <w:lang w:eastAsia="ko-KR"/>
        </w:rPr>
        <w:t>UE-Capability-NB-v1720-IEs ::=</w:t>
      </w:r>
      <w:r w:rsidRPr="00146683">
        <w:rPr>
          <w:lang w:eastAsia="ko-KR"/>
        </w:rPr>
        <w:tab/>
        <w:t>SEQUENCE {</w:t>
      </w:r>
    </w:p>
    <w:p w14:paraId="764BB905" w14:textId="77777777" w:rsidR="00146683" w:rsidRPr="00146683" w:rsidRDefault="00146683" w:rsidP="00146683">
      <w:pPr>
        <w:pStyle w:val="PL"/>
        <w:shd w:val="pct10" w:color="auto" w:fill="auto"/>
        <w:rPr>
          <w:lang w:eastAsia="ko-KR"/>
        </w:rPr>
      </w:pPr>
      <w:r w:rsidRPr="00146683">
        <w:rPr>
          <w:lang w:eastAsia="ko-KR"/>
        </w:rPr>
        <w:tab/>
        <w:t>ntn-Parameters-v1720</w:t>
      </w:r>
      <w:r w:rsidRPr="00146683">
        <w:rPr>
          <w:lang w:eastAsia="ko-KR"/>
        </w:rPr>
        <w:tab/>
      </w:r>
      <w:r w:rsidRPr="00146683">
        <w:rPr>
          <w:lang w:eastAsia="ko-KR"/>
        </w:rPr>
        <w:tab/>
      </w:r>
      <w:r w:rsidRPr="00146683">
        <w:rPr>
          <w:lang w:eastAsia="ko-KR"/>
        </w:rPr>
        <w:tab/>
      </w:r>
      <w:r w:rsidRPr="00146683">
        <w:rPr>
          <w:lang w:eastAsia="ko-KR"/>
        </w:rPr>
        <w:tab/>
        <w:t>NTN-Parameters-NB-v1720,</w:t>
      </w:r>
    </w:p>
    <w:p w14:paraId="5205DC7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800-IEs</w:t>
      </w:r>
      <w:r w:rsidRPr="00146683">
        <w:rPr>
          <w:lang w:eastAsia="ko-KR"/>
        </w:rPr>
        <w:tab/>
        <w:t>OPTIONAL</w:t>
      </w:r>
    </w:p>
    <w:p w14:paraId="45E6BCFB" w14:textId="77777777" w:rsidR="00146683" w:rsidRPr="00146683" w:rsidRDefault="00146683" w:rsidP="00146683">
      <w:pPr>
        <w:pStyle w:val="PL"/>
        <w:shd w:val="pct10" w:color="auto" w:fill="auto"/>
        <w:rPr>
          <w:lang w:eastAsia="ko-KR"/>
        </w:rPr>
      </w:pPr>
      <w:r w:rsidRPr="00146683">
        <w:rPr>
          <w:lang w:eastAsia="ko-KR"/>
        </w:rPr>
        <w:t>}</w:t>
      </w:r>
    </w:p>
    <w:p w14:paraId="3FECD288" w14:textId="77777777" w:rsidR="00146683" w:rsidRPr="00146683" w:rsidRDefault="00146683" w:rsidP="00146683">
      <w:pPr>
        <w:pStyle w:val="PL"/>
        <w:shd w:val="pct10" w:color="auto" w:fill="auto"/>
        <w:rPr>
          <w:lang w:eastAsia="ko-KR"/>
        </w:rPr>
      </w:pPr>
    </w:p>
    <w:p w14:paraId="7B559414" w14:textId="77777777" w:rsidR="00146683" w:rsidRPr="00146683" w:rsidRDefault="00146683" w:rsidP="00146683">
      <w:pPr>
        <w:pStyle w:val="PL"/>
        <w:shd w:val="pct10" w:color="auto" w:fill="auto"/>
        <w:rPr>
          <w:lang w:eastAsia="ko-KR"/>
        </w:rPr>
      </w:pPr>
      <w:r w:rsidRPr="00146683">
        <w:rPr>
          <w:lang w:eastAsia="ko-KR"/>
        </w:rPr>
        <w:t>UE-Capability-NB-v1800-IEs ::=</w:t>
      </w:r>
      <w:r w:rsidRPr="00146683">
        <w:rPr>
          <w:lang w:eastAsia="ko-KR"/>
        </w:rPr>
        <w:tab/>
        <w:t>SEQUENCE {</w:t>
      </w:r>
    </w:p>
    <w:p w14:paraId="1D1EB9F4" w14:textId="77777777" w:rsidR="00146683" w:rsidRPr="00146683" w:rsidRDefault="00146683" w:rsidP="00146683">
      <w:pPr>
        <w:pStyle w:val="PL"/>
        <w:shd w:val="pct10" w:color="auto" w:fill="auto"/>
        <w:rPr>
          <w:lang w:eastAsia="ko-KR"/>
        </w:rPr>
      </w:pPr>
      <w:r w:rsidRPr="00146683">
        <w:rPr>
          <w:lang w:eastAsia="ko-KR"/>
        </w:rPr>
        <w:tab/>
        <w:t>ntn-Parameters-v1800</w:t>
      </w:r>
      <w:r w:rsidRPr="00146683">
        <w:rPr>
          <w:lang w:eastAsia="ko-KR"/>
        </w:rPr>
        <w:tab/>
      </w:r>
      <w:r w:rsidRPr="00146683">
        <w:rPr>
          <w:lang w:eastAsia="ko-KR"/>
        </w:rPr>
        <w:tab/>
      </w:r>
      <w:r w:rsidRPr="00146683">
        <w:rPr>
          <w:lang w:eastAsia="ko-KR"/>
        </w:rPr>
        <w:tab/>
      </w:r>
      <w:r w:rsidRPr="00146683">
        <w:rPr>
          <w:lang w:eastAsia="ko-KR"/>
        </w:rPr>
        <w:tab/>
        <w:t>NTN-Parameters-NB-v1800</w:t>
      </w:r>
      <w:r w:rsidRPr="00146683">
        <w:rPr>
          <w:lang w:eastAsia="ko-KR"/>
        </w:rPr>
        <w:tab/>
      </w:r>
      <w:r w:rsidRPr="00146683">
        <w:rPr>
          <w:lang w:eastAsia="ko-KR"/>
        </w:rPr>
        <w:tab/>
        <w:t>OPTIONAL,</w:t>
      </w:r>
    </w:p>
    <w:p w14:paraId="3ED094B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SEQUENCE {}</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62E515FA" w14:textId="77777777" w:rsidR="00146683" w:rsidRPr="00146683" w:rsidRDefault="00146683" w:rsidP="00146683">
      <w:pPr>
        <w:pStyle w:val="PL"/>
        <w:shd w:val="pct10" w:color="auto" w:fill="auto"/>
        <w:rPr>
          <w:lang w:eastAsia="ko-KR"/>
        </w:rPr>
      </w:pPr>
      <w:r w:rsidRPr="00146683">
        <w:rPr>
          <w:lang w:eastAsia="ko-KR"/>
        </w:rPr>
        <w:t>}</w:t>
      </w:r>
    </w:p>
    <w:p w14:paraId="09890332" w14:textId="77777777" w:rsidR="00146683" w:rsidRPr="00146683" w:rsidRDefault="00146683" w:rsidP="00146683">
      <w:pPr>
        <w:pStyle w:val="PL"/>
        <w:shd w:val="pct10" w:color="auto" w:fill="auto"/>
        <w:rPr>
          <w:lang w:eastAsia="ko-KR"/>
        </w:rPr>
      </w:pPr>
    </w:p>
    <w:p w14:paraId="684C53CD" w14:textId="77777777" w:rsidR="00146683" w:rsidRPr="00146683" w:rsidRDefault="00146683" w:rsidP="00146683">
      <w:pPr>
        <w:pStyle w:val="PL"/>
        <w:shd w:val="pct10" w:color="auto" w:fill="auto"/>
      </w:pPr>
      <w:r w:rsidRPr="00146683">
        <w:t>TDD-UE-Capability-NB-r15 ::=</w:t>
      </w:r>
      <w:r w:rsidRPr="00146683">
        <w:tab/>
      </w:r>
      <w:r w:rsidRPr="00146683">
        <w:tab/>
        <w:t>SEQUENCE {</w:t>
      </w:r>
    </w:p>
    <w:p w14:paraId="5337D9FB" w14:textId="77777777" w:rsidR="00146683" w:rsidRPr="00146683" w:rsidRDefault="00146683" w:rsidP="00146683">
      <w:pPr>
        <w:pStyle w:val="PL"/>
        <w:shd w:val="pct10" w:color="auto" w:fill="auto"/>
        <w:rPr>
          <w:lang w:eastAsia="ko-KR"/>
        </w:rPr>
      </w:pPr>
      <w:r w:rsidRPr="00146683">
        <w:rPr>
          <w:lang w:eastAsia="ko-KR"/>
        </w:rPr>
        <w:tab/>
        <w:t>ue-Category-NB-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b2}</w:t>
      </w:r>
      <w:r w:rsidRPr="00146683">
        <w:rPr>
          <w:lang w:eastAsia="ko-KR"/>
        </w:rPr>
        <w:tab/>
      </w:r>
      <w:r w:rsidRPr="00146683">
        <w:rPr>
          <w:lang w:eastAsia="ko-KR"/>
        </w:rPr>
        <w:tab/>
      </w:r>
      <w:r w:rsidRPr="00146683">
        <w:rPr>
          <w:lang w:eastAsia="ko-KR"/>
        </w:rPr>
        <w:tab/>
      </w:r>
      <w:r w:rsidRPr="00146683">
        <w:rPr>
          <w:lang w:eastAsia="ko-KR"/>
        </w:rPr>
        <w:tab/>
        <w:t>OPTIONAL,</w:t>
      </w:r>
    </w:p>
    <w:p w14:paraId="20B24B5A" w14:textId="77777777" w:rsidR="00146683" w:rsidRPr="00146683" w:rsidRDefault="00146683" w:rsidP="00146683">
      <w:pPr>
        <w:pStyle w:val="PL"/>
        <w:shd w:val="pct10" w:color="auto" w:fill="auto"/>
      </w:pPr>
      <w:r w:rsidRPr="00146683">
        <w:tab/>
        <w:t>phyLayerParametersRel13-r15</w:t>
      </w:r>
      <w:r w:rsidRPr="00146683">
        <w:tab/>
      </w:r>
      <w:r w:rsidRPr="00146683">
        <w:tab/>
      </w:r>
      <w:r w:rsidRPr="00146683">
        <w:tab/>
        <w:t>PhyLayerParameters-NB-r13</w:t>
      </w:r>
      <w:r w:rsidRPr="00146683">
        <w:tab/>
      </w:r>
      <w:r w:rsidRPr="00146683">
        <w:tab/>
        <w:t>OPTIONAL,</w:t>
      </w:r>
    </w:p>
    <w:p w14:paraId="73017503" w14:textId="77777777" w:rsidR="00146683" w:rsidRPr="00146683" w:rsidRDefault="00146683" w:rsidP="00146683">
      <w:pPr>
        <w:pStyle w:val="PL"/>
        <w:shd w:val="pct10" w:color="auto" w:fill="auto"/>
      </w:pPr>
      <w:r w:rsidRPr="00146683">
        <w:tab/>
        <w:t>phyLayerParametersRel14-r15</w:t>
      </w:r>
      <w:r w:rsidRPr="00146683">
        <w:tab/>
      </w:r>
      <w:r w:rsidRPr="00146683">
        <w:tab/>
      </w:r>
      <w:r w:rsidRPr="00146683">
        <w:tab/>
        <w:t>PhyLayerParameters-NB-v1430</w:t>
      </w:r>
      <w:r w:rsidRPr="00146683">
        <w:tab/>
      </w:r>
      <w:r w:rsidRPr="00146683">
        <w:tab/>
        <w:t>OPTIONAL,</w:t>
      </w:r>
    </w:p>
    <w:p w14:paraId="19F2F292" w14:textId="77777777" w:rsidR="00146683" w:rsidRPr="00146683" w:rsidRDefault="00146683" w:rsidP="00146683">
      <w:pPr>
        <w:pStyle w:val="PL"/>
        <w:shd w:val="pct10" w:color="auto" w:fill="auto"/>
      </w:pPr>
      <w:r w:rsidRPr="00146683">
        <w:tab/>
        <w:t>phyLayerParameters-v1530</w:t>
      </w:r>
      <w:r w:rsidRPr="00146683">
        <w:tab/>
      </w:r>
      <w:r w:rsidRPr="00146683">
        <w:tab/>
      </w:r>
      <w:r w:rsidRPr="00146683">
        <w:tab/>
        <w:t>PhyLayerParameters-NB-v1530</w:t>
      </w:r>
      <w:r w:rsidRPr="00146683">
        <w:tab/>
      </w:r>
      <w:r w:rsidRPr="00146683">
        <w:tab/>
        <w:t>OPTIONAL,</w:t>
      </w:r>
    </w:p>
    <w:p w14:paraId="185095E5" w14:textId="77777777" w:rsidR="00146683" w:rsidRPr="00146683" w:rsidRDefault="00146683" w:rsidP="00146683">
      <w:pPr>
        <w:pStyle w:val="PL"/>
        <w:shd w:val="pct10" w:color="auto" w:fill="auto"/>
      </w:pPr>
      <w:r w:rsidRPr="00146683">
        <w:tab/>
        <w:t>...</w:t>
      </w:r>
    </w:p>
    <w:p w14:paraId="66933746" w14:textId="77777777" w:rsidR="00146683" w:rsidRPr="00146683" w:rsidRDefault="00146683" w:rsidP="00146683">
      <w:pPr>
        <w:pStyle w:val="PL"/>
        <w:shd w:val="pct10" w:color="auto" w:fill="auto"/>
      </w:pPr>
      <w:r w:rsidRPr="00146683">
        <w:t>}</w:t>
      </w:r>
    </w:p>
    <w:p w14:paraId="38BC6467" w14:textId="77777777" w:rsidR="00146683" w:rsidRPr="00146683" w:rsidRDefault="00146683" w:rsidP="00146683">
      <w:pPr>
        <w:pStyle w:val="PL"/>
        <w:shd w:val="pct10" w:color="auto" w:fill="auto"/>
      </w:pPr>
    </w:p>
    <w:p w14:paraId="2E649371" w14:textId="77777777" w:rsidR="00146683" w:rsidRPr="00146683" w:rsidRDefault="00146683" w:rsidP="00146683">
      <w:pPr>
        <w:pStyle w:val="PL"/>
        <w:shd w:val="pct10" w:color="auto" w:fill="auto"/>
      </w:pPr>
      <w:r w:rsidRPr="00146683">
        <w:t>TDD-UE-Capability-NB-v1610 ::=</w:t>
      </w:r>
      <w:r w:rsidRPr="00146683">
        <w:tab/>
      </w:r>
      <w:r w:rsidRPr="00146683">
        <w:tab/>
        <w:t>SEQUENCE {</w:t>
      </w:r>
    </w:p>
    <w:p w14:paraId="63792F97"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3B239005"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5E58D353"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0B00A3F"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4C85C65D" w14:textId="77777777" w:rsidR="00146683" w:rsidRPr="00146683" w:rsidRDefault="00146683" w:rsidP="00146683">
      <w:pPr>
        <w:pStyle w:val="PL"/>
        <w:shd w:val="clear" w:color="auto" w:fill="E6E6E6"/>
      </w:pPr>
      <w:r w:rsidRPr="00146683">
        <w:t>}</w:t>
      </w:r>
    </w:p>
    <w:p w14:paraId="4317AF75" w14:textId="77777777" w:rsidR="00146683" w:rsidRPr="00146683" w:rsidRDefault="00146683" w:rsidP="00146683">
      <w:pPr>
        <w:pStyle w:val="PL"/>
        <w:shd w:val="clear" w:color="auto" w:fill="E6E6E6"/>
      </w:pPr>
    </w:p>
    <w:p w14:paraId="7EB2F4E4" w14:textId="77777777" w:rsidR="00146683" w:rsidRPr="00146683" w:rsidRDefault="00146683" w:rsidP="00146683">
      <w:pPr>
        <w:pStyle w:val="PL"/>
        <w:shd w:val="pct10" w:color="auto" w:fill="auto"/>
      </w:pPr>
      <w:r w:rsidRPr="00146683">
        <w:t>TDD-UE-Capability-NB-v1710 ::=</w:t>
      </w:r>
      <w:r w:rsidRPr="00146683">
        <w:tab/>
      </w:r>
      <w:r w:rsidRPr="00146683">
        <w:tab/>
        <w:t>SEQUENCE {</w:t>
      </w:r>
    </w:p>
    <w:p w14:paraId="3269C36B" w14:textId="77777777" w:rsidR="00146683" w:rsidRPr="00146683" w:rsidRDefault="00146683" w:rsidP="00146683">
      <w:pPr>
        <w:pStyle w:val="PL"/>
        <w:shd w:val="clear" w:color="auto" w:fill="E6E6E6"/>
        <w:tabs>
          <w:tab w:val="left" w:pos="2885"/>
        </w:tabs>
        <w:ind w:left="351" w:hanging="357"/>
      </w:pPr>
      <w:r w:rsidRPr="00146683">
        <w:tab/>
      </w:r>
      <w:r w:rsidRPr="00146683">
        <w:rPr>
          <w:lang w:eastAsia="ko-KR"/>
        </w:rPr>
        <w:t>phyLayerParameters-v17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PhyLayerParameters-NB-v1700</w:t>
      </w:r>
      <w:r w:rsidRPr="00146683">
        <w:rPr>
          <w:lang w:eastAsia="ko-KR"/>
        </w:rPr>
        <w:tab/>
      </w:r>
      <w:r w:rsidRPr="00146683">
        <w:rPr>
          <w:lang w:eastAsia="ko-KR"/>
        </w:rPr>
        <w:tab/>
        <w:t>OPTIONAL</w:t>
      </w:r>
    </w:p>
    <w:p w14:paraId="1E7AABA0" w14:textId="77777777" w:rsidR="00146683" w:rsidRPr="00146683" w:rsidRDefault="00146683" w:rsidP="00146683">
      <w:pPr>
        <w:pStyle w:val="PL"/>
        <w:shd w:val="clear" w:color="auto" w:fill="E6E6E6"/>
      </w:pPr>
      <w:r w:rsidRPr="00146683">
        <w:t>}</w:t>
      </w:r>
    </w:p>
    <w:p w14:paraId="6316E51A" w14:textId="77777777" w:rsidR="00146683" w:rsidRPr="00146683" w:rsidRDefault="00146683" w:rsidP="00146683">
      <w:pPr>
        <w:pStyle w:val="PL"/>
        <w:shd w:val="clear" w:color="auto" w:fill="E6E6E6"/>
      </w:pPr>
    </w:p>
    <w:p w14:paraId="005FF755" w14:textId="27CFFC6B" w:rsidR="00146683" w:rsidRPr="00146683" w:rsidRDefault="00146683" w:rsidP="00146683">
      <w:pPr>
        <w:pStyle w:val="PL"/>
        <w:shd w:val="clear" w:color="auto" w:fill="E6E6E6"/>
      </w:pPr>
      <w:r w:rsidRPr="00146683">
        <w:t>AccessStratumRelease-NB-r13 ::=</w:t>
      </w:r>
      <w:r w:rsidRPr="00146683">
        <w:tab/>
      </w:r>
      <w:r w:rsidRPr="00146683">
        <w:tab/>
        <w:t xml:space="preserve">ENUMERATED {rel13, rel14, rel15, rel16, rel17, </w:t>
      </w:r>
      <w:del w:id="6989" w:author="Huawei, HiSilicon" w:date="2024-02-05T18:42:00Z">
        <w:r w:rsidRPr="00146683" w:rsidDel="00F641E8">
          <w:delText>spare3</w:delText>
        </w:r>
      </w:del>
      <w:ins w:id="6990" w:author="Huawei, HiSilicon" w:date="2024-02-05T18:42:00Z">
        <w:r w:rsidR="00F641E8">
          <w:t>rel18</w:t>
        </w:r>
      </w:ins>
      <w:r w:rsidRPr="00146683">
        <w:t>, spare2, spare1, ...}</w:t>
      </w:r>
    </w:p>
    <w:p w14:paraId="7CA02608" w14:textId="77777777" w:rsidR="00146683" w:rsidRPr="00146683" w:rsidRDefault="00146683" w:rsidP="00146683">
      <w:pPr>
        <w:pStyle w:val="PL"/>
        <w:shd w:val="clear" w:color="auto" w:fill="E6E6E6"/>
      </w:pPr>
    </w:p>
    <w:p w14:paraId="26DFFCEA" w14:textId="77777777" w:rsidR="00146683" w:rsidRPr="00146683" w:rsidRDefault="00146683" w:rsidP="00146683">
      <w:pPr>
        <w:pStyle w:val="PL"/>
        <w:shd w:val="clear" w:color="auto" w:fill="E6E6E6"/>
      </w:pPr>
      <w:r w:rsidRPr="00146683">
        <w:t>PDCP-Parameters-NB-r13</w:t>
      </w:r>
      <w:r w:rsidRPr="00146683">
        <w:tab/>
      </w:r>
      <w:r w:rsidRPr="00146683">
        <w:tab/>
        <w:t>::= SEQUENCE {</w:t>
      </w:r>
    </w:p>
    <w:p w14:paraId="79F6768B" w14:textId="77777777" w:rsidR="00146683" w:rsidRPr="00146683" w:rsidRDefault="00146683" w:rsidP="00146683">
      <w:pPr>
        <w:pStyle w:val="PL"/>
        <w:shd w:val="clear" w:color="auto" w:fill="E6E6E6"/>
      </w:pPr>
      <w:r w:rsidRPr="00146683">
        <w:tab/>
        <w:t>supportedROHC-Profiles-r13</w:t>
      </w:r>
      <w:r w:rsidRPr="00146683">
        <w:tab/>
      </w:r>
      <w:r w:rsidRPr="00146683">
        <w:tab/>
      </w:r>
      <w:r w:rsidRPr="00146683">
        <w:tab/>
        <w:t>SEQUENCE {</w:t>
      </w:r>
    </w:p>
    <w:p w14:paraId="7F2EB505" w14:textId="77777777" w:rsidR="00146683" w:rsidRPr="00146683" w:rsidRDefault="00146683" w:rsidP="00146683">
      <w:pPr>
        <w:pStyle w:val="PL"/>
        <w:shd w:val="clear" w:color="auto" w:fill="E6E6E6"/>
      </w:pPr>
      <w:r w:rsidRPr="00146683">
        <w:tab/>
      </w:r>
      <w:r w:rsidRPr="00146683">
        <w:tab/>
        <w:t>profile0x0002</w:t>
      </w:r>
      <w:r w:rsidRPr="00146683">
        <w:tab/>
      </w:r>
      <w:r w:rsidRPr="00146683">
        <w:tab/>
      </w:r>
      <w:r w:rsidRPr="00146683">
        <w:tab/>
      </w:r>
      <w:r w:rsidRPr="00146683">
        <w:tab/>
      </w:r>
      <w:r w:rsidRPr="00146683">
        <w:tab/>
      </w:r>
      <w:r w:rsidRPr="00146683">
        <w:tab/>
        <w:t>BOOLEAN,</w:t>
      </w:r>
    </w:p>
    <w:p w14:paraId="3DE36AD7" w14:textId="77777777" w:rsidR="00146683" w:rsidRPr="00146683" w:rsidRDefault="00146683" w:rsidP="00146683">
      <w:pPr>
        <w:pStyle w:val="PL"/>
        <w:shd w:val="clear" w:color="auto" w:fill="E6E6E6"/>
      </w:pPr>
      <w:r w:rsidRPr="00146683">
        <w:tab/>
      </w:r>
      <w:r w:rsidRPr="00146683">
        <w:tab/>
        <w:t>profile0x0003</w:t>
      </w:r>
      <w:r w:rsidRPr="00146683">
        <w:tab/>
      </w:r>
      <w:r w:rsidRPr="00146683">
        <w:tab/>
      </w:r>
      <w:r w:rsidRPr="00146683">
        <w:tab/>
      </w:r>
      <w:r w:rsidRPr="00146683">
        <w:tab/>
      </w:r>
      <w:r w:rsidRPr="00146683">
        <w:tab/>
      </w:r>
      <w:r w:rsidRPr="00146683">
        <w:tab/>
        <w:t>BOOLEAN,</w:t>
      </w:r>
    </w:p>
    <w:p w14:paraId="588694D8" w14:textId="77777777" w:rsidR="00146683" w:rsidRPr="00146683" w:rsidRDefault="00146683" w:rsidP="00146683">
      <w:pPr>
        <w:pStyle w:val="PL"/>
        <w:shd w:val="clear" w:color="auto" w:fill="E6E6E6"/>
      </w:pPr>
      <w:r w:rsidRPr="00146683">
        <w:tab/>
      </w:r>
      <w:r w:rsidRPr="00146683">
        <w:tab/>
        <w:t>profile0x0004</w:t>
      </w:r>
      <w:r w:rsidRPr="00146683">
        <w:tab/>
      </w:r>
      <w:r w:rsidRPr="00146683">
        <w:tab/>
      </w:r>
      <w:r w:rsidRPr="00146683">
        <w:tab/>
      </w:r>
      <w:r w:rsidRPr="00146683">
        <w:tab/>
      </w:r>
      <w:r w:rsidRPr="00146683">
        <w:tab/>
      </w:r>
      <w:r w:rsidRPr="00146683">
        <w:tab/>
        <w:t>BOOLEAN,</w:t>
      </w:r>
    </w:p>
    <w:p w14:paraId="3E08FB09" w14:textId="77777777" w:rsidR="00146683" w:rsidRPr="00146683" w:rsidRDefault="00146683" w:rsidP="00146683">
      <w:pPr>
        <w:pStyle w:val="PL"/>
        <w:shd w:val="clear" w:color="auto" w:fill="E6E6E6"/>
      </w:pPr>
      <w:r w:rsidRPr="00146683">
        <w:tab/>
      </w:r>
      <w:r w:rsidRPr="00146683">
        <w:tab/>
        <w:t>profile0x0006</w:t>
      </w:r>
      <w:r w:rsidRPr="00146683">
        <w:tab/>
      </w:r>
      <w:r w:rsidRPr="00146683">
        <w:tab/>
      </w:r>
      <w:r w:rsidRPr="00146683">
        <w:tab/>
      </w:r>
      <w:r w:rsidRPr="00146683">
        <w:tab/>
      </w:r>
      <w:r w:rsidRPr="00146683">
        <w:tab/>
      </w:r>
      <w:r w:rsidRPr="00146683">
        <w:tab/>
        <w:t>BOOLEAN,</w:t>
      </w:r>
    </w:p>
    <w:p w14:paraId="79935691" w14:textId="77777777" w:rsidR="00146683" w:rsidRPr="00146683" w:rsidRDefault="00146683" w:rsidP="00146683">
      <w:pPr>
        <w:pStyle w:val="PL"/>
        <w:shd w:val="clear" w:color="auto" w:fill="E6E6E6"/>
      </w:pPr>
      <w:r w:rsidRPr="00146683">
        <w:tab/>
      </w:r>
      <w:r w:rsidRPr="00146683">
        <w:tab/>
        <w:t>profile0x0102</w:t>
      </w:r>
      <w:r w:rsidRPr="00146683">
        <w:tab/>
      </w:r>
      <w:r w:rsidRPr="00146683">
        <w:tab/>
      </w:r>
      <w:r w:rsidRPr="00146683">
        <w:tab/>
      </w:r>
      <w:r w:rsidRPr="00146683">
        <w:tab/>
      </w:r>
      <w:r w:rsidRPr="00146683">
        <w:tab/>
      </w:r>
      <w:r w:rsidRPr="00146683">
        <w:tab/>
        <w:t>BOOLEAN,</w:t>
      </w:r>
    </w:p>
    <w:p w14:paraId="246CF1C3" w14:textId="77777777" w:rsidR="00146683" w:rsidRPr="00146683" w:rsidRDefault="00146683" w:rsidP="00146683">
      <w:pPr>
        <w:pStyle w:val="PL"/>
        <w:shd w:val="clear" w:color="auto" w:fill="E6E6E6"/>
      </w:pPr>
      <w:r w:rsidRPr="00146683">
        <w:tab/>
      </w:r>
      <w:r w:rsidRPr="00146683">
        <w:tab/>
        <w:t>profile0x0103</w:t>
      </w:r>
      <w:r w:rsidRPr="00146683">
        <w:tab/>
      </w:r>
      <w:r w:rsidRPr="00146683">
        <w:tab/>
      </w:r>
      <w:r w:rsidRPr="00146683">
        <w:tab/>
      </w:r>
      <w:r w:rsidRPr="00146683">
        <w:tab/>
      </w:r>
      <w:r w:rsidRPr="00146683">
        <w:tab/>
      </w:r>
      <w:r w:rsidRPr="00146683">
        <w:tab/>
        <w:t>BOOLEAN,</w:t>
      </w:r>
    </w:p>
    <w:p w14:paraId="02838DB3" w14:textId="77777777" w:rsidR="00146683" w:rsidRPr="00146683" w:rsidRDefault="00146683" w:rsidP="00146683">
      <w:pPr>
        <w:pStyle w:val="PL"/>
        <w:shd w:val="clear" w:color="auto" w:fill="E6E6E6"/>
      </w:pPr>
      <w:r w:rsidRPr="00146683">
        <w:tab/>
      </w:r>
      <w:r w:rsidRPr="00146683">
        <w:tab/>
        <w:t>profile0x0104</w:t>
      </w:r>
      <w:r w:rsidRPr="00146683">
        <w:tab/>
      </w:r>
      <w:r w:rsidRPr="00146683">
        <w:tab/>
      </w:r>
      <w:r w:rsidRPr="00146683">
        <w:tab/>
      </w:r>
      <w:r w:rsidRPr="00146683">
        <w:tab/>
      </w:r>
      <w:r w:rsidRPr="00146683">
        <w:tab/>
      </w:r>
      <w:r w:rsidRPr="00146683">
        <w:tab/>
        <w:t>BOOLEAN</w:t>
      </w:r>
    </w:p>
    <w:p w14:paraId="0BDFC6ED" w14:textId="77777777" w:rsidR="00146683" w:rsidRPr="00146683" w:rsidRDefault="00146683" w:rsidP="00146683">
      <w:pPr>
        <w:pStyle w:val="PL"/>
        <w:shd w:val="clear" w:color="auto" w:fill="E6E6E6"/>
      </w:pPr>
      <w:r w:rsidRPr="00146683">
        <w:tab/>
        <w:t>},</w:t>
      </w:r>
    </w:p>
    <w:p w14:paraId="22DF1CBC" w14:textId="77777777" w:rsidR="00146683" w:rsidRPr="00146683" w:rsidRDefault="00146683" w:rsidP="00146683">
      <w:pPr>
        <w:pStyle w:val="PL"/>
        <w:shd w:val="clear" w:color="auto" w:fill="E6E6E6"/>
      </w:pPr>
      <w:r w:rsidRPr="00146683">
        <w:tab/>
        <w:t>maxNumberROHC-ContextSessions-r13</w:t>
      </w:r>
      <w:r w:rsidRPr="00146683">
        <w:tab/>
        <w:t>ENUMERATED {cs2, cs4, cs8, cs12}</w:t>
      </w:r>
      <w:r w:rsidRPr="00146683">
        <w:tab/>
        <w:t>DEFAULT cs2,</w:t>
      </w:r>
    </w:p>
    <w:p w14:paraId="645E3054" w14:textId="77777777" w:rsidR="00146683" w:rsidRPr="00146683" w:rsidRDefault="00146683" w:rsidP="00146683">
      <w:pPr>
        <w:pStyle w:val="PL"/>
        <w:shd w:val="clear" w:color="auto" w:fill="E6E6E6"/>
      </w:pPr>
      <w:r w:rsidRPr="00146683">
        <w:tab/>
        <w:t>...</w:t>
      </w:r>
    </w:p>
    <w:p w14:paraId="0C70E185" w14:textId="77777777" w:rsidR="00146683" w:rsidRPr="00146683" w:rsidRDefault="00146683" w:rsidP="00146683">
      <w:pPr>
        <w:pStyle w:val="PL"/>
        <w:shd w:val="clear" w:color="auto" w:fill="E6E6E6"/>
      </w:pPr>
      <w:r w:rsidRPr="00146683">
        <w:t>}</w:t>
      </w:r>
    </w:p>
    <w:p w14:paraId="618862C3" w14:textId="77777777" w:rsidR="00146683" w:rsidRPr="00146683" w:rsidRDefault="00146683" w:rsidP="00146683">
      <w:pPr>
        <w:pStyle w:val="PL"/>
        <w:shd w:val="clear" w:color="auto" w:fill="E6E6E6"/>
      </w:pPr>
    </w:p>
    <w:p w14:paraId="4841BC90" w14:textId="77777777" w:rsidR="00146683" w:rsidRPr="00146683" w:rsidRDefault="00146683" w:rsidP="00146683">
      <w:pPr>
        <w:pStyle w:val="PL"/>
        <w:shd w:val="clear" w:color="auto" w:fill="E6E6E6"/>
      </w:pPr>
      <w:r w:rsidRPr="00146683">
        <w:t>RLC-Parameters-NB-r15</w:t>
      </w:r>
      <w:r w:rsidRPr="00146683">
        <w:tab/>
      </w:r>
      <w:r w:rsidRPr="00146683">
        <w:tab/>
        <w:t>::=</w:t>
      </w:r>
      <w:r w:rsidRPr="00146683">
        <w:tab/>
      </w:r>
      <w:r w:rsidRPr="00146683">
        <w:tab/>
        <w:t>SEQUENCE {</w:t>
      </w:r>
    </w:p>
    <w:p w14:paraId="1CEBC578" w14:textId="77777777" w:rsidR="00146683" w:rsidRPr="00146683" w:rsidRDefault="00146683" w:rsidP="00146683">
      <w:pPr>
        <w:pStyle w:val="PL"/>
        <w:shd w:val="clear" w:color="auto" w:fill="E6E6E6"/>
      </w:pPr>
      <w:r w:rsidRPr="00146683">
        <w:tab/>
        <w:t>rlc-UM-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C034850" w14:textId="77777777" w:rsidR="00146683" w:rsidRPr="00146683" w:rsidRDefault="00146683" w:rsidP="00146683">
      <w:pPr>
        <w:pStyle w:val="PL"/>
        <w:shd w:val="clear" w:color="auto" w:fill="E6E6E6"/>
      </w:pPr>
      <w:r w:rsidRPr="00146683">
        <w:lastRenderedPageBreak/>
        <w:t>}</w:t>
      </w:r>
    </w:p>
    <w:p w14:paraId="44F9F5FC" w14:textId="77777777" w:rsidR="00146683" w:rsidRPr="00146683" w:rsidRDefault="00146683" w:rsidP="00146683">
      <w:pPr>
        <w:pStyle w:val="PL"/>
        <w:shd w:val="clear" w:color="auto" w:fill="E6E6E6"/>
      </w:pPr>
    </w:p>
    <w:p w14:paraId="445EA4FB" w14:textId="77777777" w:rsidR="00146683" w:rsidRPr="00146683" w:rsidRDefault="00146683" w:rsidP="00146683">
      <w:pPr>
        <w:pStyle w:val="PL"/>
        <w:shd w:val="clear" w:color="auto" w:fill="E6E6E6"/>
        <w:ind w:left="351" w:hanging="357"/>
      </w:pPr>
      <w:r w:rsidRPr="00146683">
        <w:t>MAC-Parameters-NB-r14</w:t>
      </w:r>
      <w:r w:rsidRPr="00146683">
        <w:tab/>
      </w:r>
      <w:r w:rsidRPr="00146683">
        <w:tab/>
        <w:t>::=</w:t>
      </w:r>
      <w:r w:rsidRPr="00146683">
        <w:tab/>
      </w:r>
      <w:r w:rsidRPr="00146683">
        <w:tab/>
        <w:t>SEQUENCE {</w:t>
      </w:r>
    </w:p>
    <w:p w14:paraId="7DEC0241" w14:textId="77777777" w:rsidR="00146683" w:rsidRPr="00146683" w:rsidRDefault="00146683" w:rsidP="00146683">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21F65FB" w14:textId="77777777" w:rsidR="00146683" w:rsidRPr="00146683" w:rsidRDefault="00146683" w:rsidP="00146683">
      <w:pPr>
        <w:pStyle w:val="PL"/>
        <w:shd w:val="clear" w:color="auto" w:fill="E6E6E6"/>
        <w:ind w:left="351" w:hanging="357"/>
      </w:pPr>
      <w:r w:rsidRPr="00146683">
        <w:tab/>
        <w:t>rai-Support-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983D73" w14:textId="77777777" w:rsidR="00146683" w:rsidRPr="00146683" w:rsidRDefault="00146683" w:rsidP="00146683">
      <w:pPr>
        <w:pStyle w:val="PL"/>
        <w:shd w:val="clear" w:color="auto" w:fill="E6E6E6"/>
        <w:ind w:left="351" w:hanging="357"/>
      </w:pPr>
      <w:r w:rsidRPr="00146683">
        <w:t>}</w:t>
      </w:r>
    </w:p>
    <w:p w14:paraId="107A5ADE" w14:textId="77777777" w:rsidR="00146683" w:rsidRPr="00146683" w:rsidRDefault="00146683" w:rsidP="00146683">
      <w:pPr>
        <w:pStyle w:val="PL"/>
        <w:shd w:val="clear" w:color="auto" w:fill="E6E6E6"/>
      </w:pPr>
    </w:p>
    <w:p w14:paraId="40FCB451" w14:textId="77777777" w:rsidR="00146683" w:rsidRPr="00146683" w:rsidRDefault="00146683" w:rsidP="00146683">
      <w:pPr>
        <w:pStyle w:val="PL"/>
        <w:shd w:val="clear" w:color="auto" w:fill="E6E6E6"/>
      </w:pPr>
      <w:r w:rsidRPr="00146683">
        <w:t>MAC-Parameters-NB-v1530</w:t>
      </w:r>
      <w:r w:rsidRPr="00146683">
        <w:tab/>
      </w:r>
      <w:r w:rsidRPr="00146683">
        <w:tab/>
        <w:t>::=</w:t>
      </w:r>
      <w:r w:rsidRPr="00146683">
        <w:tab/>
      </w:r>
      <w:r w:rsidRPr="00146683">
        <w:tab/>
        <w:t>SEQUENCE {</w:t>
      </w:r>
    </w:p>
    <w:p w14:paraId="399E4DB6" w14:textId="77777777" w:rsidR="00146683" w:rsidRPr="00146683" w:rsidRDefault="00146683" w:rsidP="00146683">
      <w:pPr>
        <w:pStyle w:val="PL"/>
        <w:shd w:val="clear" w:color="auto" w:fill="E6E6E6"/>
      </w:pPr>
      <w:r w:rsidRPr="00146683">
        <w:tab/>
        <w:t>sr-SPS-BSR-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9180122" w14:textId="77777777" w:rsidR="00146683" w:rsidRPr="00146683" w:rsidRDefault="00146683" w:rsidP="00146683">
      <w:pPr>
        <w:pStyle w:val="PL"/>
        <w:shd w:val="clear" w:color="auto" w:fill="E6E6E6"/>
      </w:pPr>
      <w:r w:rsidRPr="00146683">
        <w:t>}</w:t>
      </w:r>
    </w:p>
    <w:p w14:paraId="78F029CC" w14:textId="77777777" w:rsidR="00146683" w:rsidRPr="00146683" w:rsidRDefault="00146683" w:rsidP="00146683">
      <w:pPr>
        <w:pStyle w:val="PL"/>
        <w:shd w:val="clear" w:color="auto" w:fill="E6E6E6"/>
      </w:pPr>
    </w:p>
    <w:p w14:paraId="30807D02" w14:textId="77777777" w:rsidR="00146683" w:rsidRPr="00146683" w:rsidRDefault="00146683" w:rsidP="00146683">
      <w:pPr>
        <w:pStyle w:val="PL"/>
        <w:shd w:val="clear" w:color="auto" w:fill="E6E6E6"/>
      </w:pPr>
      <w:r w:rsidRPr="00146683">
        <w:t>MAC-Parameters-NB-v1610</w:t>
      </w:r>
      <w:r w:rsidRPr="00146683">
        <w:tab/>
      </w:r>
      <w:r w:rsidRPr="00146683">
        <w:tab/>
        <w:t>::=</w:t>
      </w:r>
      <w:r w:rsidRPr="00146683">
        <w:tab/>
      </w:r>
      <w:r w:rsidRPr="00146683">
        <w:tab/>
        <w:t>SEQUENCE {</w:t>
      </w:r>
    </w:p>
    <w:p w14:paraId="4C487FFB" w14:textId="77777777" w:rsidR="00146683" w:rsidRPr="00146683" w:rsidRDefault="00146683" w:rsidP="00146683">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629A40" w14:textId="77777777" w:rsidR="00146683" w:rsidRPr="00146683" w:rsidRDefault="00146683" w:rsidP="00146683">
      <w:pPr>
        <w:pStyle w:val="PL"/>
        <w:shd w:val="clear" w:color="auto" w:fill="E6E6E6"/>
      </w:pPr>
      <w:r w:rsidRPr="00146683">
        <w:t>}</w:t>
      </w:r>
    </w:p>
    <w:p w14:paraId="25C44977" w14:textId="77777777" w:rsidR="00146683" w:rsidRPr="00146683" w:rsidRDefault="00146683" w:rsidP="00146683">
      <w:pPr>
        <w:pStyle w:val="PL"/>
        <w:shd w:val="clear" w:color="auto" w:fill="E6E6E6"/>
      </w:pPr>
    </w:p>
    <w:p w14:paraId="76432741" w14:textId="77777777" w:rsidR="00146683" w:rsidRPr="00146683" w:rsidRDefault="00146683" w:rsidP="00146683">
      <w:pPr>
        <w:pStyle w:val="PL"/>
        <w:shd w:val="clear" w:color="auto" w:fill="E6E6E6"/>
      </w:pPr>
      <w:r w:rsidRPr="00146683">
        <w:t>NTN-Parameters-NB-r17 ::=</w:t>
      </w:r>
      <w:r w:rsidRPr="00146683">
        <w:tab/>
      </w:r>
      <w:r w:rsidRPr="00146683">
        <w:tab/>
        <w:t>SEQUENCE {</w:t>
      </w:r>
    </w:p>
    <w:p w14:paraId="0945DE54" w14:textId="77777777" w:rsidR="00146683" w:rsidRPr="00146683" w:rsidRDefault="00146683" w:rsidP="00146683">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586EFDC7" w14:textId="77777777" w:rsidR="00146683" w:rsidRPr="00146683" w:rsidRDefault="00146683" w:rsidP="00146683">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350A9D26" w14:textId="77777777" w:rsidR="00146683" w:rsidRPr="00146683" w:rsidRDefault="00146683" w:rsidP="00146683">
      <w:pPr>
        <w:pStyle w:val="PL"/>
        <w:shd w:val="clear" w:color="auto" w:fill="E6E6E6"/>
      </w:pPr>
      <w:r w:rsidRPr="00146683">
        <w:tab/>
        <w:t>ntn-PUR-TimerDelay-r17</w:t>
      </w:r>
      <w:r w:rsidRPr="00146683">
        <w:tab/>
      </w:r>
      <w:r w:rsidRPr="00146683">
        <w:tab/>
        <w:t>ENUMERATED {supported}</w:t>
      </w:r>
      <w:r w:rsidRPr="00146683">
        <w:tab/>
      </w:r>
      <w:r w:rsidRPr="00146683">
        <w:tab/>
      </w:r>
      <w:r w:rsidRPr="00146683">
        <w:tab/>
        <w:t>OPTIONAL,</w:t>
      </w:r>
    </w:p>
    <w:p w14:paraId="733B9D2F" w14:textId="77777777" w:rsidR="00146683" w:rsidRPr="00146683" w:rsidRDefault="00146683" w:rsidP="00146683">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510A00DF" w14:textId="77777777" w:rsidR="00146683" w:rsidRPr="00146683" w:rsidRDefault="00146683" w:rsidP="00146683">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07D03AF7" w14:textId="77777777" w:rsidR="00146683" w:rsidRPr="00146683" w:rsidRDefault="00146683" w:rsidP="00146683">
      <w:pPr>
        <w:pStyle w:val="PL"/>
        <w:shd w:val="clear" w:color="auto" w:fill="E6E6E6"/>
      </w:pPr>
      <w:r w:rsidRPr="00146683">
        <w:t>}</w:t>
      </w:r>
    </w:p>
    <w:p w14:paraId="5A72C1F0" w14:textId="77777777" w:rsidR="00146683" w:rsidRPr="00146683" w:rsidRDefault="00146683" w:rsidP="00146683">
      <w:pPr>
        <w:pStyle w:val="PL"/>
        <w:shd w:val="clear" w:color="auto" w:fill="E6E6E6"/>
      </w:pPr>
    </w:p>
    <w:p w14:paraId="7F86F478" w14:textId="77777777" w:rsidR="00146683" w:rsidRPr="00146683" w:rsidRDefault="00146683" w:rsidP="00146683">
      <w:pPr>
        <w:pStyle w:val="PL"/>
        <w:shd w:val="clear" w:color="auto" w:fill="E6E6E6"/>
      </w:pPr>
      <w:r w:rsidRPr="00146683">
        <w:t>NTN-Parameters-NB-v1720 ::=</w:t>
      </w:r>
      <w:r w:rsidRPr="00146683">
        <w:tab/>
      </w:r>
      <w:r w:rsidRPr="00146683">
        <w:tab/>
        <w:t>SEQUENCE {</w:t>
      </w:r>
    </w:p>
    <w:p w14:paraId="775D8917" w14:textId="77777777" w:rsidR="00146683" w:rsidRPr="00146683" w:rsidRDefault="00146683" w:rsidP="00146683">
      <w:pPr>
        <w:pStyle w:val="PL"/>
        <w:shd w:val="clear" w:color="auto" w:fill="E6E6E6"/>
      </w:pPr>
      <w:r w:rsidRPr="00146683">
        <w:tab/>
        <w:t>ntn-SegmentedPrecompensationGaps-r17</w:t>
      </w:r>
      <w:r w:rsidRPr="00146683">
        <w:tab/>
      </w:r>
      <w:r w:rsidRPr="00146683">
        <w:tab/>
        <w:t>ENUMERATED {sym1,sl1,sl2}</w:t>
      </w:r>
      <w:r w:rsidRPr="00146683">
        <w:tab/>
      </w:r>
      <w:r w:rsidRPr="00146683">
        <w:tab/>
        <w:t>OPTIONAL</w:t>
      </w:r>
    </w:p>
    <w:p w14:paraId="5A612DF7" w14:textId="77777777" w:rsidR="00146683" w:rsidRPr="00146683" w:rsidRDefault="00146683" w:rsidP="00146683">
      <w:pPr>
        <w:pStyle w:val="PL"/>
        <w:shd w:val="clear" w:color="auto" w:fill="E6E6E6"/>
      </w:pPr>
      <w:r w:rsidRPr="00146683">
        <w:t>}</w:t>
      </w:r>
    </w:p>
    <w:p w14:paraId="5D2D4B40" w14:textId="77777777" w:rsidR="00146683" w:rsidRPr="00146683" w:rsidRDefault="00146683" w:rsidP="00146683">
      <w:pPr>
        <w:pStyle w:val="PL"/>
        <w:shd w:val="clear" w:color="auto" w:fill="E6E6E6"/>
      </w:pPr>
    </w:p>
    <w:p w14:paraId="2DACAD05" w14:textId="77777777" w:rsidR="00146683" w:rsidRPr="00146683" w:rsidRDefault="00146683" w:rsidP="00146683">
      <w:pPr>
        <w:pStyle w:val="PL"/>
        <w:shd w:val="clear" w:color="auto" w:fill="E6E6E6"/>
      </w:pPr>
      <w:r w:rsidRPr="00146683">
        <w:t>NTN-Parameters-NB-v1800 ::=</w:t>
      </w:r>
      <w:r w:rsidRPr="00146683">
        <w:tab/>
      </w:r>
      <w:r w:rsidRPr="00146683">
        <w:tab/>
        <w:t>SEQUENCE {</w:t>
      </w:r>
    </w:p>
    <w:p w14:paraId="54765954" w14:textId="77777777" w:rsidR="00146683" w:rsidRPr="00146683" w:rsidRDefault="00146683" w:rsidP="00146683">
      <w:pPr>
        <w:pStyle w:val="PL"/>
        <w:shd w:val="clear" w:color="auto" w:fill="E6E6E6"/>
      </w:pPr>
      <w:r w:rsidRPr="00146683">
        <w:tab/>
        <w:t>ntn-LocationBasedMeasTrigger-EFC-r18</w:t>
      </w:r>
      <w:r w:rsidRPr="00146683">
        <w:tab/>
      </w:r>
      <w:r w:rsidRPr="00146683">
        <w:tab/>
        <w:t>ENUMERATED {supported}</w:t>
      </w:r>
      <w:r w:rsidRPr="00146683">
        <w:tab/>
      </w:r>
      <w:r w:rsidRPr="00146683">
        <w:tab/>
      </w:r>
      <w:r w:rsidRPr="00146683">
        <w:tab/>
      </w:r>
      <w:r w:rsidRPr="00146683">
        <w:tab/>
        <w:t>OPTIONAL,</w:t>
      </w:r>
    </w:p>
    <w:p w14:paraId="5B4DD46A" w14:textId="77777777" w:rsidR="00146683" w:rsidRPr="00146683" w:rsidRDefault="00146683" w:rsidP="00146683">
      <w:pPr>
        <w:pStyle w:val="PL"/>
        <w:shd w:val="clear" w:color="auto" w:fill="E6E6E6"/>
      </w:pPr>
      <w:r w:rsidRPr="00146683">
        <w:tab/>
        <w:t>ntn-LocationBasedMeasTrigger-EMC-r18</w:t>
      </w:r>
      <w:r w:rsidRPr="00146683">
        <w:tab/>
      </w:r>
      <w:r w:rsidRPr="00146683">
        <w:tab/>
        <w:t>ENUMERATED {supported}</w:t>
      </w:r>
      <w:r w:rsidRPr="00146683">
        <w:tab/>
      </w:r>
      <w:r w:rsidRPr="00146683">
        <w:tab/>
      </w:r>
      <w:r w:rsidRPr="00146683">
        <w:tab/>
      </w:r>
      <w:r w:rsidRPr="00146683">
        <w:tab/>
        <w:t>OPTIONAL,</w:t>
      </w:r>
    </w:p>
    <w:p w14:paraId="53DACBBC" w14:textId="77777777" w:rsidR="00146683" w:rsidRPr="00146683" w:rsidRDefault="00146683" w:rsidP="00146683">
      <w:pPr>
        <w:pStyle w:val="PL"/>
        <w:shd w:val="clear" w:color="auto" w:fill="E6E6E6"/>
      </w:pPr>
      <w:r w:rsidRPr="00146683">
        <w:tab/>
        <w:t>ntn-TimeBasedMeasTrigger-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C6D45A" w14:textId="77777777" w:rsidR="00146683" w:rsidRPr="00146683" w:rsidRDefault="00146683" w:rsidP="00146683">
      <w:pPr>
        <w:pStyle w:val="PL"/>
        <w:shd w:val="clear" w:color="auto" w:fill="E6E6E6"/>
      </w:pPr>
      <w:r w:rsidRPr="00146683">
        <w:tab/>
        <w:t>ntn-RRC-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CD2722" w14:textId="77777777" w:rsidR="00146683" w:rsidRPr="00146683" w:rsidRDefault="00146683" w:rsidP="00146683">
      <w:pPr>
        <w:pStyle w:val="PL"/>
        <w:shd w:val="clear" w:color="auto" w:fill="E6E6E6"/>
      </w:pPr>
      <w:r w:rsidRPr="00146683">
        <w:tab/>
        <w:t>ntn-OverriddenHarqDisableSingleTB-r18</w:t>
      </w:r>
      <w:r w:rsidRPr="00146683">
        <w:tab/>
      </w:r>
      <w:r w:rsidRPr="00146683">
        <w:tab/>
        <w:t>ENUMERATED {supported}</w:t>
      </w:r>
      <w:r w:rsidRPr="00146683">
        <w:tab/>
      </w:r>
      <w:r w:rsidRPr="00146683">
        <w:tab/>
      </w:r>
      <w:r w:rsidRPr="00146683">
        <w:tab/>
      </w:r>
      <w:r w:rsidRPr="00146683">
        <w:tab/>
        <w:t>OPTIONAL,</w:t>
      </w:r>
    </w:p>
    <w:p w14:paraId="0A63242A" w14:textId="77777777" w:rsidR="00146683" w:rsidRPr="00146683" w:rsidRDefault="00146683" w:rsidP="00146683">
      <w:pPr>
        <w:pStyle w:val="PL"/>
        <w:shd w:val="clear" w:color="auto" w:fill="E6E6E6"/>
      </w:pPr>
      <w:r w:rsidRPr="00146683">
        <w:tab/>
        <w:t>ntn-DCI-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86F0673" w14:textId="77777777" w:rsidR="00146683" w:rsidRPr="00146683" w:rsidRDefault="00146683" w:rsidP="00146683">
      <w:pPr>
        <w:pStyle w:val="PL"/>
        <w:shd w:val="clear" w:color="auto" w:fill="E6E6E6"/>
      </w:pPr>
      <w:r w:rsidRPr="00146683">
        <w:tab/>
        <w:t>ntn-RRC-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6571D2D" w14:textId="77777777" w:rsidR="00146683" w:rsidRPr="00146683" w:rsidRDefault="00146683" w:rsidP="00146683">
      <w:pPr>
        <w:pStyle w:val="PL"/>
        <w:shd w:val="clear" w:color="auto" w:fill="E6E6E6"/>
      </w:pPr>
      <w:r w:rsidRPr="00146683">
        <w:tab/>
        <w:t>ntn-OverriddenHarqDisableMultiTB-r18</w:t>
      </w:r>
      <w:r w:rsidRPr="00146683">
        <w:tab/>
      </w:r>
      <w:r w:rsidRPr="00146683">
        <w:tab/>
        <w:t>ENUMERATED {supported}</w:t>
      </w:r>
      <w:r w:rsidRPr="00146683">
        <w:tab/>
      </w:r>
      <w:r w:rsidRPr="00146683">
        <w:tab/>
      </w:r>
      <w:r w:rsidRPr="00146683">
        <w:tab/>
      </w:r>
      <w:r w:rsidRPr="00146683">
        <w:tab/>
        <w:t>OPTIONAL,</w:t>
      </w:r>
    </w:p>
    <w:p w14:paraId="0707386B" w14:textId="77777777" w:rsidR="00146683" w:rsidRPr="00146683" w:rsidRDefault="00146683" w:rsidP="00146683">
      <w:pPr>
        <w:pStyle w:val="PL"/>
        <w:shd w:val="clear" w:color="auto" w:fill="E6E6E6"/>
      </w:pPr>
      <w:r w:rsidRPr="00146683">
        <w:tab/>
        <w:t>ntn-DCI-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B0C1818" w14:textId="77777777" w:rsidR="00146683" w:rsidRPr="00146683" w:rsidRDefault="00146683" w:rsidP="00146683">
      <w:pPr>
        <w:pStyle w:val="PL"/>
        <w:shd w:val="clear" w:color="auto" w:fill="E6E6E6"/>
      </w:pPr>
      <w:r w:rsidRPr="00146683">
        <w:tab/>
        <w:t>ntn-UplinkHarq-ModeB-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A052589" w14:textId="33710E03" w:rsidR="00146683" w:rsidRPr="00146683" w:rsidRDefault="00146683" w:rsidP="00146683">
      <w:pPr>
        <w:pStyle w:val="PL"/>
        <w:shd w:val="clear" w:color="auto" w:fill="E6E6E6"/>
      </w:pPr>
      <w:r w:rsidRPr="00146683">
        <w:tab/>
        <w:t>ntn-HarqEnh</w:t>
      </w:r>
      <w:del w:id="6991" w:author="Huawei, HiSilicon" w:date="2024-03-05T14:57:00Z">
        <w:r w:rsidRPr="00146683" w:rsidDel="00A53CA3">
          <w:delText>NGSO-</w:delText>
        </w:r>
      </w:del>
      <w:ins w:id="6992" w:author="Huawei, HiSilicon" w:date="2024-03-05T14:57:00Z">
        <w:r w:rsidR="00A53CA3">
          <w:t>Scenario</w:t>
        </w:r>
      </w:ins>
      <w:r w:rsidRPr="00146683">
        <w:t>Support-r18</w:t>
      </w:r>
      <w:r w:rsidRPr="00146683">
        <w:tab/>
      </w:r>
      <w:r w:rsidRPr="00146683">
        <w:tab/>
      </w:r>
      <w:r w:rsidRPr="00146683">
        <w:tab/>
      </w:r>
      <w:r w:rsidRPr="00146683">
        <w:tab/>
      </w:r>
      <w:del w:id="6993" w:author="Huawei, HiSilicon" w:date="2024-03-05T14:57:00Z">
        <w:r w:rsidRPr="00146683" w:rsidDel="00A53CA3">
          <w:tab/>
        </w:r>
      </w:del>
      <w:r w:rsidRPr="00146683">
        <w:t xml:space="preserve">ENUMERATED </w:t>
      </w:r>
      <w:ins w:id="6994" w:author="Huawei, HiSilicon" w:date="2024-03-05T14:57:00Z">
        <w:r w:rsidR="00A53CA3" w:rsidRPr="00A53CA3">
          <w:t>{ngso,gso}</w:t>
        </w:r>
      </w:ins>
      <w:del w:id="6995" w:author="Huawei, HiSilicon" w:date="2024-03-05T14:57:00Z">
        <w:r w:rsidRPr="00146683" w:rsidDel="00A53CA3">
          <w:delText>{supported}</w:delText>
        </w:r>
      </w:del>
      <w:r w:rsidRPr="00146683">
        <w:tab/>
      </w:r>
      <w:r w:rsidRPr="00146683">
        <w:tab/>
      </w:r>
      <w:r w:rsidRPr="00146683">
        <w:tab/>
      </w:r>
      <w:r w:rsidRPr="00146683">
        <w:tab/>
        <w:t>OPTIONAL,</w:t>
      </w:r>
    </w:p>
    <w:p w14:paraId="127DEA4A" w14:textId="77777777" w:rsidR="00146683" w:rsidRPr="00146683" w:rsidRDefault="00146683" w:rsidP="00146683">
      <w:pPr>
        <w:pStyle w:val="PL"/>
        <w:shd w:val="clear" w:color="auto" w:fill="E6E6E6"/>
      </w:pPr>
      <w:r w:rsidRPr="00146683">
        <w:tab/>
        <w:t>ntn-Triggered-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91D37B" w14:textId="77777777" w:rsidR="00146683" w:rsidRPr="00146683" w:rsidRDefault="00146683" w:rsidP="00146683">
      <w:pPr>
        <w:pStyle w:val="PL"/>
        <w:shd w:val="clear" w:color="auto" w:fill="E6E6E6"/>
      </w:pPr>
      <w:r w:rsidRPr="00146683">
        <w:tab/>
        <w:t>ntn-Autonomous-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C6ACAD0" w14:textId="77777777" w:rsidR="00146683" w:rsidRPr="00146683" w:rsidRDefault="00146683" w:rsidP="00146683">
      <w:pPr>
        <w:pStyle w:val="PL"/>
        <w:shd w:val="clear" w:color="auto" w:fill="E6E6E6"/>
      </w:pPr>
      <w:r w:rsidRPr="00146683">
        <w:tab/>
        <w:t>ntn-UplinkTxExtension-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7F338B8" w14:textId="6826CC1B" w:rsidR="00146683" w:rsidRPr="00146683" w:rsidRDefault="00146683" w:rsidP="00146683">
      <w:pPr>
        <w:pStyle w:val="PL"/>
        <w:shd w:val="clear" w:color="auto" w:fill="E6E6E6"/>
      </w:pPr>
      <w:r w:rsidRPr="00146683">
        <w:tab/>
        <w:t>ntn-GNSS-Enh</w:t>
      </w:r>
      <w:del w:id="6996" w:author="Huawei, HiSilicon" w:date="2024-03-05T14:57:00Z">
        <w:r w:rsidRPr="00146683" w:rsidDel="00A53CA3">
          <w:delText>NGSO-</w:delText>
        </w:r>
      </w:del>
      <w:ins w:id="6997" w:author="Huawei, HiSilicon" w:date="2024-03-05T14:57:00Z">
        <w:r w:rsidR="00A53CA3">
          <w:t>Scenario</w:t>
        </w:r>
      </w:ins>
      <w:r w:rsidRPr="00146683">
        <w:t>Support-r18</w:t>
      </w:r>
      <w:r w:rsidRPr="00146683">
        <w:tab/>
      </w:r>
      <w:r w:rsidRPr="00146683">
        <w:tab/>
      </w:r>
      <w:r w:rsidRPr="00146683">
        <w:tab/>
      </w:r>
      <w:r w:rsidRPr="00146683">
        <w:tab/>
        <w:t xml:space="preserve">ENUMERATED </w:t>
      </w:r>
      <w:ins w:id="6998" w:author="Huawei, HiSilicon" w:date="2024-03-05T14:57:00Z">
        <w:r w:rsidR="00A53CA3" w:rsidRPr="00A53CA3">
          <w:t>{ngso,gso}</w:t>
        </w:r>
      </w:ins>
      <w:del w:id="6999" w:author="Huawei, HiSilicon" w:date="2024-03-05T14:57:00Z">
        <w:r w:rsidRPr="00146683" w:rsidDel="00A53CA3">
          <w:delText>{supported}</w:delText>
        </w:r>
      </w:del>
      <w:r w:rsidRPr="00146683">
        <w:tab/>
      </w:r>
      <w:r w:rsidRPr="00146683">
        <w:tab/>
      </w:r>
      <w:r w:rsidRPr="00146683">
        <w:tab/>
      </w:r>
      <w:r w:rsidRPr="00146683">
        <w:tab/>
        <w:t>OPTIONAL</w:t>
      </w:r>
    </w:p>
    <w:p w14:paraId="48D3DCA9" w14:textId="77777777" w:rsidR="00146683" w:rsidRPr="00146683" w:rsidRDefault="00146683" w:rsidP="00146683">
      <w:pPr>
        <w:pStyle w:val="PL"/>
        <w:shd w:val="clear" w:color="auto" w:fill="E6E6E6"/>
      </w:pPr>
      <w:r w:rsidRPr="00146683">
        <w:t>}</w:t>
      </w:r>
    </w:p>
    <w:p w14:paraId="02C515F1" w14:textId="77777777" w:rsidR="00146683" w:rsidRPr="00146683" w:rsidRDefault="00146683" w:rsidP="00146683">
      <w:pPr>
        <w:pStyle w:val="PL"/>
        <w:shd w:val="clear" w:color="auto" w:fill="E6E6E6"/>
      </w:pPr>
    </w:p>
    <w:p w14:paraId="5DE76A28" w14:textId="77777777" w:rsidR="00146683" w:rsidRPr="00146683" w:rsidRDefault="00146683" w:rsidP="00146683">
      <w:pPr>
        <w:pStyle w:val="PL"/>
        <w:shd w:val="clear" w:color="auto" w:fill="E6E6E6"/>
      </w:pPr>
      <w:r w:rsidRPr="00146683">
        <w:t>MeasParameters-NB-r16</w:t>
      </w:r>
      <w:r w:rsidRPr="00146683">
        <w:tab/>
      </w:r>
      <w:r w:rsidRPr="00146683">
        <w:tab/>
        <w:t>::=</w:t>
      </w:r>
      <w:r w:rsidRPr="00146683">
        <w:tab/>
      </w:r>
      <w:r w:rsidRPr="00146683">
        <w:tab/>
        <w:t>SEQUENCE {</w:t>
      </w:r>
    </w:p>
    <w:p w14:paraId="11E075CD" w14:textId="77777777" w:rsidR="00146683" w:rsidRPr="00146683" w:rsidRDefault="00146683" w:rsidP="00146683">
      <w:pPr>
        <w:pStyle w:val="PL"/>
        <w:shd w:val="clear" w:color="auto" w:fill="E6E6E6"/>
      </w:pPr>
      <w:r w:rsidRPr="00146683">
        <w:tab/>
        <w:t>dl-ChannelQualityReporting-r16</w:t>
      </w:r>
      <w:r w:rsidRPr="00146683">
        <w:tab/>
      </w:r>
      <w:r w:rsidRPr="00146683">
        <w:tab/>
        <w:t>ENUMERATED {supported}</w:t>
      </w:r>
      <w:r w:rsidRPr="00146683">
        <w:tab/>
      </w:r>
      <w:r w:rsidRPr="00146683">
        <w:tab/>
      </w:r>
      <w:r w:rsidRPr="00146683">
        <w:tab/>
        <w:t>OPTIONAL</w:t>
      </w:r>
    </w:p>
    <w:p w14:paraId="6B13E7DA" w14:textId="77777777" w:rsidR="00146683" w:rsidRPr="00146683" w:rsidRDefault="00146683" w:rsidP="00146683">
      <w:pPr>
        <w:pStyle w:val="PL"/>
        <w:shd w:val="clear" w:color="auto" w:fill="E6E6E6"/>
      </w:pPr>
      <w:r w:rsidRPr="00146683">
        <w:t>}</w:t>
      </w:r>
    </w:p>
    <w:p w14:paraId="75B280BE" w14:textId="77777777" w:rsidR="00146683" w:rsidRPr="00146683" w:rsidRDefault="00146683" w:rsidP="00146683">
      <w:pPr>
        <w:pStyle w:val="PL"/>
        <w:shd w:val="clear" w:color="auto" w:fill="E6E6E6"/>
      </w:pPr>
    </w:p>
    <w:p w14:paraId="5C01DE40" w14:textId="77777777" w:rsidR="00146683" w:rsidRPr="00146683" w:rsidRDefault="00146683" w:rsidP="00146683">
      <w:pPr>
        <w:pStyle w:val="PL"/>
        <w:shd w:val="clear" w:color="auto" w:fill="E6E6E6"/>
      </w:pPr>
      <w:r w:rsidRPr="00146683">
        <w:t>MeasParameters-NB-v1710</w:t>
      </w:r>
      <w:r w:rsidRPr="00146683">
        <w:tab/>
        <w:t>::=</w:t>
      </w:r>
      <w:r w:rsidRPr="00146683">
        <w:tab/>
      </w:r>
      <w:r w:rsidRPr="00146683">
        <w:tab/>
        <w:t>SEQUENCE {</w:t>
      </w:r>
    </w:p>
    <w:p w14:paraId="4EB82660" w14:textId="77777777" w:rsidR="00146683" w:rsidRPr="00146683" w:rsidRDefault="00146683" w:rsidP="00146683">
      <w:pPr>
        <w:pStyle w:val="PL"/>
        <w:shd w:val="pct10" w:color="auto" w:fill="auto"/>
        <w:rPr>
          <w:lang w:eastAsia="ko-KR"/>
        </w:rPr>
      </w:pPr>
      <w:r w:rsidRPr="00146683">
        <w:tab/>
      </w:r>
      <w:r w:rsidRPr="00146683">
        <w:rPr>
          <w:lang w:eastAsia="ko-KR"/>
        </w:rPr>
        <w:t>connModeMeasIntra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9A504A6" w14:textId="77777777" w:rsidR="00146683" w:rsidRPr="00146683" w:rsidRDefault="00146683" w:rsidP="00146683">
      <w:pPr>
        <w:pStyle w:val="PL"/>
        <w:shd w:val="pct10" w:color="auto" w:fill="auto"/>
      </w:pPr>
      <w:r w:rsidRPr="00146683">
        <w:rPr>
          <w:lang w:eastAsia="ko-KR"/>
        </w:rPr>
        <w:tab/>
        <w:t>connModeMeasInter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AB00AA1" w14:textId="77777777" w:rsidR="00146683" w:rsidRPr="00146683" w:rsidRDefault="00146683" w:rsidP="00146683">
      <w:pPr>
        <w:pStyle w:val="PL"/>
        <w:shd w:val="clear" w:color="auto" w:fill="E6E6E6"/>
      </w:pPr>
      <w:r w:rsidRPr="00146683">
        <w:t>}</w:t>
      </w:r>
    </w:p>
    <w:p w14:paraId="6E949069" w14:textId="77777777" w:rsidR="00146683" w:rsidRPr="00146683" w:rsidRDefault="00146683" w:rsidP="00146683">
      <w:pPr>
        <w:pStyle w:val="PL"/>
        <w:shd w:val="clear" w:color="auto" w:fill="E6E6E6"/>
      </w:pPr>
    </w:p>
    <w:p w14:paraId="547508C0" w14:textId="77777777" w:rsidR="00146683" w:rsidRPr="00146683" w:rsidRDefault="00146683" w:rsidP="00146683">
      <w:pPr>
        <w:pStyle w:val="PL"/>
        <w:shd w:val="clear" w:color="auto" w:fill="E6E6E6"/>
        <w:ind w:left="351" w:hanging="357"/>
      </w:pPr>
      <w:r w:rsidRPr="00146683">
        <w:t>PhyLayerParameters-NB-r13</w:t>
      </w:r>
      <w:r w:rsidRPr="00146683">
        <w:tab/>
        <w:t>::=</w:t>
      </w:r>
      <w:r w:rsidRPr="00146683">
        <w:tab/>
      </w:r>
      <w:r w:rsidRPr="00146683">
        <w:tab/>
        <w:t>SEQUENCE {</w:t>
      </w:r>
    </w:p>
    <w:p w14:paraId="28DD8A4A" w14:textId="77777777" w:rsidR="00146683" w:rsidRPr="00146683" w:rsidRDefault="00146683" w:rsidP="00146683">
      <w:pPr>
        <w:pStyle w:val="PL"/>
        <w:shd w:val="clear" w:color="auto" w:fill="E6E6E6"/>
        <w:ind w:left="351" w:hanging="357"/>
      </w:pPr>
      <w:r w:rsidRPr="00146683">
        <w:tab/>
        <w:t>multiTone-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0EF8DF" w14:textId="77777777" w:rsidR="00146683" w:rsidRPr="00146683" w:rsidRDefault="00146683" w:rsidP="00146683">
      <w:pPr>
        <w:pStyle w:val="PL"/>
        <w:shd w:val="clear" w:color="auto" w:fill="E6E6E6"/>
        <w:ind w:left="351" w:hanging="357"/>
      </w:pPr>
      <w:r w:rsidRPr="00146683">
        <w:tab/>
        <w:t>multiCarrier-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6E6180" w14:textId="77777777" w:rsidR="00146683" w:rsidRPr="00146683" w:rsidRDefault="00146683" w:rsidP="00146683">
      <w:pPr>
        <w:pStyle w:val="PL"/>
        <w:shd w:val="clear" w:color="auto" w:fill="E6E6E6"/>
        <w:ind w:left="351" w:hanging="357"/>
      </w:pPr>
      <w:r w:rsidRPr="00146683">
        <w:tab/>
        <w:t>}</w:t>
      </w:r>
    </w:p>
    <w:p w14:paraId="009F20DA" w14:textId="77777777" w:rsidR="00146683" w:rsidRPr="00146683" w:rsidRDefault="00146683" w:rsidP="00146683">
      <w:pPr>
        <w:pStyle w:val="PL"/>
        <w:shd w:val="clear" w:color="auto" w:fill="E6E6E6"/>
      </w:pPr>
    </w:p>
    <w:p w14:paraId="73BC0B42" w14:textId="77777777" w:rsidR="00146683" w:rsidRPr="00146683" w:rsidRDefault="00146683" w:rsidP="00146683">
      <w:pPr>
        <w:pStyle w:val="PL"/>
        <w:shd w:val="clear" w:color="auto" w:fill="E6E6E6"/>
        <w:ind w:left="351" w:hanging="357"/>
      </w:pPr>
      <w:r w:rsidRPr="00146683">
        <w:t>PhyLayerParameters-NB-v1430</w:t>
      </w:r>
      <w:r w:rsidRPr="00146683">
        <w:tab/>
        <w:t>::=</w:t>
      </w:r>
      <w:r w:rsidRPr="00146683">
        <w:tab/>
      </w:r>
      <w:r w:rsidRPr="00146683">
        <w:tab/>
        <w:t>SEQUENCE {</w:t>
      </w:r>
    </w:p>
    <w:p w14:paraId="1008C86F" w14:textId="77777777" w:rsidR="00146683" w:rsidRPr="00146683" w:rsidRDefault="00146683" w:rsidP="00146683">
      <w:pPr>
        <w:pStyle w:val="PL"/>
        <w:shd w:val="clear" w:color="auto" w:fill="E6E6E6"/>
        <w:ind w:left="351" w:hanging="357"/>
      </w:pPr>
      <w:r w:rsidRPr="00146683">
        <w:tab/>
        <w:t>multiCarrier-NPRACH-r14</w:t>
      </w:r>
      <w:r w:rsidRPr="00146683">
        <w:tab/>
      </w:r>
      <w:r w:rsidRPr="00146683">
        <w:tab/>
      </w:r>
      <w:r w:rsidRPr="00146683">
        <w:tab/>
      </w:r>
      <w:r w:rsidRPr="00146683">
        <w:tab/>
        <w:t>ENUMERATED {supported}</w:t>
      </w:r>
      <w:r w:rsidRPr="00146683">
        <w:tab/>
      </w:r>
      <w:r w:rsidRPr="00146683">
        <w:tab/>
      </w:r>
      <w:r w:rsidRPr="00146683">
        <w:tab/>
        <w:t>OPTIONAL,</w:t>
      </w:r>
    </w:p>
    <w:p w14:paraId="3BFE0717" w14:textId="77777777" w:rsidR="00146683" w:rsidRPr="00146683" w:rsidRDefault="00146683" w:rsidP="00146683">
      <w:pPr>
        <w:pStyle w:val="PL"/>
        <w:shd w:val="clear" w:color="auto" w:fill="E6E6E6"/>
        <w:ind w:left="351" w:hanging="357"/>
      </w:pPr>
      <w:r w:rsidRPr="00146683">
        <w:tab/>
        <w:t>twoHARQ-Processes-r14</w:t>
      </w:r>
      <w:r w:rsidRPr="00146683">
        <w:tab/>
      </w:r>
      <w:r w:rsidRPr="00146683">
        <w:tab/>
      </w:r>
      <w:r w:rsidRPr="00146683">
        <w:tab/>
      </w:r>
      <w:r w:rsidRPr="00146683">
        <w:tab/>
        <w:t>ENUMERATED {supported}</w:t>
      </w:r>
      <w:r w:rsidRPr="00146683">
        <w:tab/>
      </w:r>
      <w:r w:rsidRPr="00146683">
        <w:tab/>
      </w:r>
      <w:r w:rsidRPr="00146683">
        <w:tab/>
        <w:t>OPTIONAL</w:t>
      </w:r>
    </w:p>
    <w:p w14:paraId="1B62E31C" w14:textId="77777777" w:rsidR="00146683" w:rsidRPr="00146683" w:rsidRDefault="00146683" w:rsidP="00146683">
      <w:pPr>
        <w:pStyle w:val="PL"/>
        <w:shd w:val="clear" w:color="auto" w:fill="E6E6E6"/>
      </w:pPr>
      <w:r w:rsidRPr="00146683">
        <w:t>}</w:t>
      </w:r>
    </w:p>
    <w:p w14:paraId="3BAF7646" w14:textId="77777777" w:rsidR="00146683" w:rsidRPr="00146683" w:rsidRDefault="00146683" w:rsidP="00146683">
      <w:pPr>
        <w:pStyle w:val="PL"/>
        <w:shd w:val="clear" w:color="auto" w:fill="E6E6E6"/>
      </w:pPr>
    </w:p>
    <w:p w14:paraId="555931BF" w14:textId="77777777" w:rsidR="00146683" w:rsidRPr="00146683" w:rsidRDefault="00146683" w:rsidP="00146683">
      <w:pPr>
        <w:pStyle w:val="PL"/>
        <w:shd w:val="clear" w:color="auto" w:fill="E6E6E6"/>
      </w:pPr>
      <w:r w:rsidRPr="00146683">
        <w:t>PhyLayerParameters-NB-v1440</w:t>
      </w:r>
      <w:r w:rsidRPr="00146683">
        <w:tab/>
        <w:t>::=</w:t>
      </w:r>
      <w:r w:rsidRPr="00146683">
        <w:tab/>
      </w:r>
      <w:r w:rsidRPr="00146683">
        <w:tab/>
        <w:t>SEQUENCE {</w:t>
      </w:r>
    </w:p>
    <w:p w14:paraId="59D64FD1" w14:textId="77777777" w:rsidR="00146683" w:rsidRPr="00146683" w:rsidRDefault="00146683" w:rsidP="00146683">
      <w:pPr>
        <w:pStyle w:val="PL"/>
        <w:shd w:val="clear" w:color="auto" w:fill="E6E6E6"/>
      </w:pPr>
      <w:r w:rsidRPr="00146683">
        <w:tab/>
        <w:t>interferenceRandomisation-r14</w:t>
      </w:r>
      <w:r w:rsidRPr="00146683">
        <w:tab/>
      </w:r>
      <w:r w:rsidRPr="00146683">
        <w:tab/>
        <w:t>ENUMERATED {supported}</w:t>
      </w:r>
      <w:r w:rsidRPr="00146683">
        <w:tab/>
      </w:r>
      <w:r w:rsidRPr="00146683">
        <w:tab/>
      </w:r>
      <w:r w:rsidRPr="00146683">
        <w:tab/>
        <w:t>OPTIONAL</w:t>
      </w:r>
    </w:p>
    <w:p w14:paraId="0DC0E031" w14:textId="77777777" w:rsidR="00146683" w:rsidRPr="00146683" w:rsidRDefault="00146683" w:rsidP="00146683">
      <w:pPr>
        <w:pStyle w:val="PL"/>
        <w:shd w:val="clear" w:color="auto" w:fill="E6E6E6"/>
      </w:pPr>
      <w:r w:rsidRPr="00146683">
        <w:t>}</w:t>
      </w:r>
    </w:p>
    <w:p w14:paraId="3B65746B" w14:textId="77777777" w:rsidR="00146683" w:rsidRPr="00146683" w:rsidRDefault="00146683" w:rsidP="00146683">
      <w:pPr>
        <w:pStyle w:val="PL"/>
        <w:shd w:val="clear" w:color="auto" w:fill="E6E6E6"/>
      </w:pPr>
    </w:p>
    <w:p w14:paraId="3E3004B0" w14:textId="77777777" w:rsidR="00146683" w:rsidRPr="00146683" w:rsidRDefault="00146683" w:rsidP="00146683">
      <w:pPr>
        <w:pStyle w:val="PL"/>
        <w:shd w:val="clear" w:color="auto" w:fill="E6E6E6"/>
      </w:pPr>
      <w:r w:rsidRPr="00146683">
        <w:t>PhyLayerParameters-NB-v1530</w:t>
      </w:r>
      <w:r w:rsidRPr="00146683">
        <w:tab/>
        <w:t>::=</w:t>
      </w:r>
      <w:r w:rsidRPr="00146683">
        <w:tab/>
      </w:r>
      <w:r w:rsidRPr="00146683">
        <w:tab/>
        <w:t>SEQUENCE {</w:t>
      </w:r>
    </w:p>
    <w:p w14:paraId="5330A948" w14:textId="77777777" w:rsidR="00146683" w:rsidRPr="00146683" w:rsidRDefault="00146683" w:rsidP="00146683">
      <w:pPr>
        <w:pStyle w:val="PL"/>
        <w:shd w:val="clear" w:color="auto" w:fill="E6E6E6"/>
      </w:pPr>
      <w:r w:rsidRPr="00146683">
        <w:tab/>
        <w:t>mixedOperationMode-r15</w:t>
      </w:r>
      <w:r w:rsidRPr="00146683">
        <w:tab/>
      </w:r>
      <w:r w:rsidRPr="00146683">
        <w:tab/>
      </w:r>
      <w:r w:rsidRPr="00146683">
        <w:tab/>
      </w:r>
      <w:r w:rsidRPr="00146683">
        <w:tab/>
        <w:t>ENUMERATED {supported}</w:t>
      </w:r>
      <w:r w:rsidRPr="00146683">
        <w:tab/>
      </w:r>
      <w:r w:rsidRPr="00146683">
        <w:tab/>
      </w:r>
      <w:r w:rsidRPr="00146683">
        <w:tab/>
        <w:t>OPTIONAL,</w:t>
      </w:r>
    </w:p>
    <w:p w14:paraId="0CDB04BA" w14:textId="77777777" w:rsidR="00146683" w:rsidRPr="00146683" w:rsidRDefault="00146683" w:rsidP="00146683">
      <w:pPr>
        <w:pStyle w:val="PL"/>
        <w:shd w:val="clear" w:color="auto" w:fill="E6E6E6"/>
      </w:pPr>
      <w:r w:rsidRPr="00146683">
        <w:tab/>
        <w:t>sr-WithHARQ-ACK-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95117AE" w14:textId="77777777" w:rsidR="00146683" w:rsidRPr="00146683" w:rsidRDefault="00146683" w:rsidP="00146683">
      <w:pPr>
        <w:pStyle w:val="PL"/>
        <w:shd w:val="clear" w:color="auto" w:fill="E6E6E6"/>
      </w:pPr>
      <w:r w:rsidRPr="00146683">
        <w:tab/>
        <w:t>sr-WithoutHARQ-ACK-r15</w:t>
      </w:r>
      <w:r w:rsidRPr="00146683">
        <w:tab/>
      </w:r>
      <w:r w:rsidRPr="00146683">
        <w:tab/>
      </w:r>
      <w:r w:rsidRPr="00146683">
        <w:tab/>
      </w:r>
      <w:r w:rsidRPr="00146683">
        <w:tab/>
        <w:t>ENUMERATED {supported}</w:t>
      </w:r>
      <w:r w:rsidRPr="00146683">
        <w:tab/>
      </w:r>
      <w:r w:rsidRPr="00146683">
        <w:tab/>
      </w:r>
      <w:r w:rsidRPr="00146683">
        <w:tab/>
        <w:t>OPTIONAL,</w:t>
      </w:r>
    </w:p>
    <w:p w14:paraId="47064C52" w14:textId="77777777" w:rsidR="00146683" w:rsidRPr="00146683" w:rsidRDefault="00146683" w:rsidP="00146683">
      <w:pPr>
        <w:pStyle w:val="PL"/>
        <w:shd w:val="clear" w:color="auto" w:fill="E6E6E6"/>
      </w:pPr>
      <w:r w:rsidRPr="00146683">
        <w:tab/>
        <w:t>nprach-Format2-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7AAC506" w14:textId="77777777" w:rsidR="00146683" w:rsidRPr="00146683" w:rsidRDefault="00146683" w:rsidP="00146683">
      <w:pPr>
        <w:pStyle w:val="PL"/>
        <w:shd w:val="clear" w:color="auto" w:fill="E6E6E6"/>
      </w:pPr>
      <w:r w:rsidRPr="00146683">
        <w:tab/>
        <w:t>additionalTransmissionSIB1-r15</w:t>
      </w:r>
      <w:r w:rsidRPr="00146683">
        <w:tab/>
      </w:r>
      <w:r w:rsidRPr="00146683">
        <w:tab/>
        <w:t>ENUMERATED {supported}</w:t>
      </w:r>
      <w:r w:rsidRPr="00146683">
        <w:tab/>
      </w:r>
      <w:r w:rsidRPr="00146683">
        <w:tab/>
      </w:r>
      <w:r w:rsidRPr="00146683">
        <w:tab/>
        <w:t>OPTIONAL,</w:t>
      </w:r>
    </w:p>
    <w:p w14:paraId="4D554BD9" w14:textId="77777777" w:rsidR="00146683" w:rsidRPr="00146683" w:rsidRDefault="00146683" w:rsidP="00146683">
      <w:pPr>
        <w:pStyle w:val="PL"/>
        <w:shd w:val="clear" w:color="auto" w:fill="E6E6E6"/>
      </w:pPr>
      <w:r w:rsidRPr="00146683">
        <w:tab/>
        <w:t>npusch-3dot75kHz-SCS-TDD-r15</w:t>
      </w:r>
      <w:r w:rsidRPr="00146683">
        <w:tab/>
      </w:r>
      <w:r w:rsidRPr="00146683">
        <w:tab/>
        <w:t>ENUMERATED {supported}</w:t>
      </w:r>
      <w:r w:rsidRPr="00146683">
        <w:tab/>
      </w:r>
      <w:r w:rsidRPr="00146683">
        <w:tab/>
      </w:r>
      <w:r w:rsidRPr="00146683">
        <w:tab/>
        <w:t>OPTIONAL</w:t>
      </w:r>
    </w:p>
    <w:p w14:paraId="5C4BA769" w14:textId="77777777" w:rsidR="00146683" w:rsidRPr="00146683" w:rsidRDefault="00146683" w:rsidP="00146683">
      <w:pPr>
        <w:pStyle w:val="PL"/>
        <w:shd w:val="clear" w:color="auto" w:fill="E6E6E6"/>
      </w:pPr>
      <w:r w:rsidRPr="00146683">
        <w:t>}</w:t>
      </w:r>
    </w:p>
    <w:p w14:paraId="5D625058" w14:textId="77777777" w:rsidR="00146683" w:rsidRPr="00146683" w:rsidRDefault="00146683" w:rsidP="00146683">
      <w:pPr>
        <w:pStyle w:val="PL"/>
        <w:shd w:val="clear" w:color="auto" w:fill="E6E6E6"/>
      </w:pPr>
    </w:p>
    <w:p w14:paraId="1FB11AB6" w14:textId="77777777" w:rsidR="00146683" w:rsidRPr="00146683" w:rsidRDefault="00146683" w:rsidP="00146683">
      <w:pPr>
        <w:pStyle w:val="PL"/>
        <w:shd w:val="clear" w:color="auto" w:fill="E6E6E6"/>
        <w:ind w:left="351" w:hanging="357"/>
      </w:pPr>
      <w:r w:rsidRPr="00146683">
        <w:t>PhyLayerParameters-NB-v1610</w:t>
      </w:r>
      <w:r w:rsidRPr="00146683">
        <w:tab/>
        <w:t>::=</w:t>
      </w:r>
      <w:r w:rsidRPr="00146683">
        <w:tab/>
      </w:r>
      <w:r w:rsidRPr="00146683">
        <w:tab/>
        <w:t>SEQUENCE {</w:t>
      </w:r>
    </w:p>
    <w:p w14:paraId="685A6A51" w14:textId="77777777" w:rsidR="00146683" w:rsidRPr="00146683" w:rsidRDefault="00146683" w:rsidP="00146683">
      <w:pPr>
        <w:pStyle w:val="PL"/>
        <w:shd w:val="clear" w:color="auto" w:fill="E6E6E6"/>
        <w:ind w:left="351" w:hanging="357"/>
      </w:pPr>
      <w:r w:rsidRPr="00146683">
        <w:tab/>
        <w:t>npd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FAD9A16" w14:textId="77777777" w:rsidR="00146683" w:rsidRPr="00146683" w:rsidRDefault="00146683" w:rsidP="00146683">
      <w:pPr>
        <w:pStyle w:val="PL"/>
        <w:shd w:val="clear" w:color="auto" w:fill="E6E6E6"/>
        <w:ind w:left="351" w:hanging="357"/>
      </w:pPr>
      <w:r w:rsidRPr="00146683">
        <w:tab/>
        <w:t>npdsch-MultiTB-Interleaving-r16</w:t>
      </w:r>
      <w:r w:rsidRPr="00146683">
        <w:tab/>
      </w:r>
      <w:r w:rsidRPr="00146683">
        <w:tab/>
        <w:t>ENUMERATED {supported}</w:t>
      </w:r>
      <w:r w:rsidRPr="00146683">
        <w:tab/>
      </w:r>
      <w:r w:rsidRPr="00146683">
        <w:tab/>
      </w:r>
      <w:r w:rsidRPr="00146683">
        <w:tab/>
        <w:t>OPTIONAL,</w:t>
      </w:r>
    </w:p>
    <w:p w14:paraId="71FD3713" w14:textId="77777777" w:rsidR="00146683" w:rsidRPr="00146683" w:rsidRDefault="00146683" w:rsidP="00146683">
      <w:pPr>
        <w:pStyle w:val="PL"/>
        <w:shd w:val="clear" w:color="auto" w:fill="E6E6E6"/>
        <w:ind w:left="351" w:hanging="357"/>
      </w:pPr>
      <w:r w:rsidRPr="00146683">
        <w:tab/>
        <w:t>npu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36C220" w14:textId="77777777" w:rsidR="00146683" w:rsidRPr="00146683" w:rsidRDefault="00146683" w:rsidP="00146683">
      <w:pPr>
        <w:pStyle w:val="PL"/>
        <w:shd w:val="clear" w:color="auto" w:fill="E6E6E6"/>
        <w:ind w:left="351" w:hanging="357"/>
      </w:pPr>
      <w:r w:rsidRPr="00146683">
        <w:tab/>
        <w:t>npusch-MultiTB-Interleaving-r16</w:t>
      </w:r>
      <w:r w:rsidRPr="00146683">
        <w:tab/>
      </w:r>
      <w:r w:rsidRPr="00146683">
        <w:tab/>
        <w:t>ENUMERATED {supported}</w:t>
      </w:r>
      <w:r w:rsidRPr="00146683">
        <w:tab/>
      </w:r>
      <w:r w:rsidRPr="00146683">
        <w:tab/>
      </w:r>
      <w:r w:rsidRPr="00146683">
        <w:tab/>
        <w:t>OPTIONAL,</w:t>
      </w:r>
    </w:p>
    <w:p w14:paraId="41C20098" w14:textId="77777777" w:rsidR="00146683" w:rsidRPr="00146683" w:rsidRDefault="00146683" w:rsidP="00146683">
      <w:pPr>
        <w:pStyle w:val="PL"/>
        <w:shd w:val="clear" w:color="auto" w:fill="E6E6E6"/>
        <w:tabs>
          <w:tab w:val="left" w:pos="2885"/>
        </w:tabs>
        <w:ind w:left="351" w:hanging="357"/>
      </w:pPr>
      <w:r w:rsidRPr="00146683">
        <w:tab/>
        <w:t>multiTB-HARQ-AckBundling-r16</w:t>
      </w:r>
      <w:r w:rsidRPr="00146683">
        <w:tab/>
      </w:r>
      <w:r w:rsidRPr="00146683">
        <w:tab/>
        <w:t>ENUMERATED {supported}</w:t>
      </w:r>
      <w:r w:rsidRPr="00146683">
        <w:tab/>
      </w:r>
      <w:r w:rsidRPr="00146683">
        <w:tab/>
      </w:r>
      <w:r w:rsidRPr="00146683">
        <w:tab/>
        <w:t>OPTIONAL,</w:t>
      </w:r>
    </w:p>
    <w:p w14:paraId="4A9D9F2F"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1BF0B15B"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7BD0BD62"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1FE43D4"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627CCCCB" w14:textId="77777777" w:rsidR="00146683" w:rsidRPr="00146683" w:rsidRDefault="00146683" w:rsidP="00146683">
      <w:pPr>
        <w:pStyle w:val="PL"/>
        <w:shd w:val="clear" w:color="auto" w:fill="E6E6E6"/>
        <w:ind w:left="351" w:hanging="357"/>
      </w:pPr>
      <w:r w:rsidRPr="00146683">
        <w:t>}</w:t>
      </w:r>
    </w:p>
    <w:p w14:paraId="68C96B19" w14:textId="77777777" w:rsidR="00146683" w:rsidRPr="00146683" w:rsidRDefault="00146683" w:rsidP="00146683">
      <w:pPr>
        <w:pStyle w:val="PL"/>
        <w:shd w:val="clear" w:color="auto" w:fill="E6E6E6"/>
      </w:pPr>
    </w:p>
    <w:p w14:paraId="121E98BE" w14:textId="77777777" w:rsidR="00146683" w:rsidRPr="00146683" w:rsidRDefault="00146683" w:rsidP="00146683">
      <w:pPr>
        <w:pStyle w:val="PL"/>
        <w:shd w:val="clear" w:color="auto" w:fill="E6E6E6"/>
        <w:ind w:left="351" w:hanging="357"/>
      </w:pPr>
      <w:r w:rsidRPr="00146683">
        <w:t>PUR-Parameters-NB-r16</w:t>
      </w:r>
      <w:r w:rsidRPr="00146683">
        <w:tab/>
        <w:t>::=</w:t>
      </w:r>
      <w:r w:rsidRPr="00146683">
        <w:tab/>
      </w:r>
      <w:r w:rsidRPr="00146683">
        <w:tab/>
      </w:r>
      <w:r w:rsidRPr="00146683">
        <w:tab/>
        <w:t>SEQUENCE {</w:t>
      </w:r>
    </w:p>
    <w:p w14:paraId="3AD671C3" w14:textId="77777777" w:rsidR="00146683" w:rsidRPr="00146683" w:rsidRDefault="00146683" w:rsidP="00146683">
      <w:pPr>
        <w:pStyle w:val="PL"/>
        <w:shd w:val="clear" w:color="auto" w:fill="E6E6E6"/>
      </w:pPr>
      <w:r w:rsidRPr="00146683">
        <w:tab/>
        <w:t>pur-C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FD71D48" w14:textId="77777777" w:rsidR="00146683" w:rsidRPr="00146683" w:rsidRDefault="00146683" w:rsidP="00146683">
      <w:pPr>
        <w:pStyle w:val="PL"/>
        <w:shd w:val="clear" w:color="auto" w:fill="E6E6E6"/>
      </w:pPr>
      <w:r w:rsidRPr="00146683">
        <w:tab/>
        <w:t>pur-C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A8B2C06" w14:textId="77777777" w:rsidR="00146683" w:rsidRPr="00146683" w:rsidRDefault="00146683" w:rsidP="00146683">
      <w:pPr>
        <w:pStyle w:val="PL"/>
        <w:shd w:val="clear" w:color="auto" w:fill="E6E6E6"/>
      </w:pPr>
      <w:r w:rsidRPr="00146683">
        <w:tab/>
        <w:t>pur-U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24A5FE" w14:textId="77777777" w:rsidR="00146683" w:rsidRPr="00146683" w:rsidRDefault="00146683" w:rsidP="00146683">
      <w:pPr>
        <w:pStyle w:val="PL"/>
        <w:shd w:val="clear" w:color="auto" w:fill="E6E6E6"/>
      </w:pPr>
      <w:r w:rsidRPr="00146683">
        <w:tab/>
        <w:t>pur-U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100C382" w14:textId="77777777" w:rsidR="00146683" w:rsidRPr="00146683" w:rsidRDefault="00146683" w:rsidP="00146683">
      <w:pPr>
        <w:pStyle w:val="PL"/>
        <w:shd w:val="clear" w:color="auto" w:fill="E6E6E6"/>
      </w:pPr>
      <w:r w:rsidRPr="00146683">
        <w:tab/>
        <w:t>pur-NRSRP-Validation-r16</w:t>
      </w:r>
      <w:r w:rsidRPr="00146683">
        <w:tab/>
      </w:r>
      <w:r w:rsidRPr="00146683">
        <w:tab/>
      </w:r>
      <w:r w:rsidRPr="00146683">
        <w:tab/>
        <w:t>ENUMERATED {supported}</w:t>
      </w:r>
      <w:r w:rsidRPr="00146683">
        <w:tab/>
      </w:r>
      <w:r w:rsidRPr="00146683">
        <w:tab/>
      </w:r>
      <w:r w:rsidRPr="00146683">
        <w:tab/>
        <w:t>OPTIONAL,</w:t>
      </w:r>
    </w:p>
    <w:p w14:paraId="255941F2" w14:textId="77777777" w:rsidR="00146683" w:rsidRPr="00146683" w:rsidRDefault="00146683" w:rsidP="00146683">
      <w:pPr>
        <w:pStyle w:val="PL"/>
        <w:shd w:val="clear" w:color="auto" w:fill="E6E6E6"/>
      </w:pPr>
      <w:r w:rsidRPr="00146683">
        <w:tab/>
        <w:t>pur-CP-L1Ack-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C43B415" w14:textId="77777777" w:rsidR="00146683" w:rsidRPr="00146683" w:rsidRDefault="00146683" w:rsidP="00146683">
      <w:pPr>
        <w:pStyle w:val="PL"/>
        <w:shd w:val="clear" w:color="auto" w:fill="E6E6E6"/>
        <w:ind w:left="351" w:hanging="357"/>
      </w:pPr>
      <w:r w:rsidRPr="00146683">
        <w:t>}</w:t>
      </w:r>
    </w:p>
    <w:p w14:paraId="7C607B4B" w14:textId="77777777" w:rsidR="00146683" w:rsidRPr="00146683" w:rsidRDefault="00146683" w:rsidP="00146683">
      <w:pPr>
        <w:pStyle w:val="PL"/>
        <w:shd w:val="clear" w:color="auto" w:fill="E6E6E6"/>
      </w:pPr>
    </w:p>
    <w:p w14:paraId="1C66DB38" w14:textId="77777777" w:rsidR="00146683" w:rsidRPr="00146683" w:rsidRDefault="00146683" w:rsidP="00146683">
      <w:pPr>
        <w:pStyle w:val="PL"/>
        <w:shd w:val="clear" w:color="auto" w:fill="E6E6E6"/>
      </w:pPr>
      <w:r w:rsidRPr="00146683">
        <w:t>PhyLayerParameters-NB-v1700 ::=</w:t>
      </w:r>
      <w:r w:rsidRPr="00146683">
        <w:tab/>
      </w:r>
      <w:r w:rsidRPr="00146683">
        <w:tab/>
        <w:t>SEQUENCE {</w:t>
      </w:r>
    </w:p>
    <w:p w14:paraId="30F4A745" w14:textId="77777777" w:rsidR="00146683" w:rsidRPr="00146683" w:rsidRDefault="00146683" w:rsidP="00146683">
      <w:pPr>
        <w:pStyle w:val="PL"/>
        <w:shd w:val="clear" w:color="auto" w:fill="E6E6E6"/>
      </w:pPr>
      <w:r w:rsidRPr="00146683">
        <w:tab/>
        <w:t>npdsch-16QAM-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4C1D730" w14:textId="77777777" w:rsidR="00146683" w:rsidRPr="00146683" w:rsidRDefault="00146683" w:rsidP="00146683">
      <w:pPr>
        <w:pStyle w:val="PL"/>
        <w:shd w:val="clear" w:color="auto" w:fill="E6E6E6"/>
      </w:pPr>
      <w:r w:rsidRPr="00146683">
        <w:t>}</w:t>
      </w:r>
    </w:p>
    <w:p w14:paraId="0B690D1B" w14:textId="77777777" w:rsidR="00146683" w:rsidRPr="00146683" w:rsidRDefault="00146683" w:rsidP="00146683">
      <w:pPr>
        <w:pStyle w:val="PL"/>
        <w:shd w:val="clear" w:color="auto" w:fill="E6E6E6"/>
      </w:pPr>
    </w:p>
    <w:p w14:paraId="58286EEB" w14:textId="77777777" w:rsidR="00146683" w:rsidRPr="00146683" w:rsidRDefault="00146683" w:rsidP="00146683">
      <w:pPr>
        <w:pStyle w:val="PL"/>
        <w:shd w:val="clear" w:color="auto" w:fill="E6E6E6"/>
      </w:pPr>
      <w:r w:rsidRPr="00146683">
        <w:t>RF-Parameters-NB-r13</w:t>
      </w:r>
      <w:r w:rsidRPr="00146683">
        <w:tab/>
        <w:t>::=</w:t>
      </w:r>
      <w:r w:rsidRPr="00146683">
        <w:tab/>
      </w:r>
      <w:r w:rsidRPr="00146683">
        <w:tab/>
      </w:r>
      <w:r w:rsidRPr="00146683">
        <w:tab/>
        <w:t>SEQUENCE {</w:t>
      </w:r>
    </w:p>
    <w:p w14:paraId="22340A5C" w14:textId="77777777" w:rsidR="00146683" w:rsidRPr="00146683" w:rsidRDefault="00146683" w:rsidP="00146683">
      <w:pPr>
        <w:pStyle w:val="PL"/>
        <w:shd w:val="clear" w:color="auto" w:fill="E6E6E6"/>
      </w:pPr>
      <w:r w:rsidRPr="00146683">
        <w:tab/>
        <w:t>supportedBandList-r13</w:t>
      </w:r>
      <w:r w:rsidRPr="00146683">
        <w:tab/>
      </w:r>
      <w:r w:rsidRPr="00146683">
        <w:tab/>
      </w:r>
      <w:r w:rsidRPr="00146683">
        <w:tab/>
      </w:r>
      <w:r w:rsidRPr="00146683">
        <w:tab/>
        <w:t>SupportedBandList-NB-r13,</w:t>
      </w:r>
    </w:p>
    <w:p w14:paraId="417E2EDC" w14:textId="77777777" w:rsidR="00146683" w:rsidRPr="00146683" w:rsidRDefault="00146683" w:rsidP="00146683">
      <w:pPr>
        <w:pStyle w:val="PL"/>
        <w:shd w:val="clear" w:color="auto" w:fill="E6E6E6"/>
      </w:pPr>
      <w:r w:rsidRPr="00146683">
        <w:tab/>
        <w:t>multiNS-Pmax-r13</w:t>
      </w:r>
      <w:r w:rsidRPr="00146683">
        <w:tab/>
      </w:r>
      <w:r w:rsidRPr="00146683">
        <w:tab/>
      </w:r>
      <w:r w:rsidRPr="00146683">
        <w:tab/>
      </w:r>
      <w:r w:rsidRPr="00146683">
        <w:tab/>
      </w:r>
      <w:r w:rsidRPr="00146683">
        <w:tab/>
        <w:t>ENUMERATED {supported}</w:t>
      </w:r>
      <w:r w:rsidRPr="00146683">
        <w:tab/>
      </w:r>
      <w:r w:rsidRPr="00146683">
        <w:tab/>
        <w:t>OPTIONAL</w:t>
      </w:r>
    </w:p>
    <w:p w14:paraId="20D873AF" w14:textId="77777777" w:rsidR="00146683" w:rsidRPr="00146683" w:rsidRDefault="00146683" w:rsidP="00146683">
      <w:pPr>
        <w:pStyle w:val="PL"/>
        <w:shd w:val="clear" w:color="auto" w:fill="E6E6E6"/>
      </w:pPr>
      <w:r w:rsidRPr="00146683">
        <w:t>}</w:t>
      </w:r>
    </w:p>
    <w:p w14:paraId="2ADAB82C" w14:textId="77777777" w:rsidR="00146683" w:rsidRPr="00146683" w:rsidRDefault="00146683" w:rsidP="00146683">
      <w:pPr>
        <w:pStyle w:val="PL"/>
        <w:shd w:val="clear" w:color="auto" w:fill="E6E6E6"/>
      </w:pPr>
    </w:p>
    <w:p w14:paraId="23D84149" w14:textId="77777777" w:rsidR="00146683" w:rsidRPr="00146683" w:rsidRDefault="00146683" w:rsidP="00146683">
      <w:pPr>
        <w:pStyle w:val="PL"/>
        <w:shd w:val="clear" w:color="auto" w:fill="E6E6E6"/>
      </w:pPr>
      <w:r w:rsidRPr="00146683">
        <w:t>RF-Parameters-NB-v1430 ::=</w:t>
      </w:r>
      <w:r w:rsidRPr="00146683">
        <w:tab/>
      </w:r>
      <w:r w:rsidRPr="00146683">
        <w:tab/>
      </w:r>
      <w:r w:rsidRPr="00146683">
        <w:tab/>
        <w:t>SEQUENCE {</w:t>
      </w:r>
    </w:p>
    <w:p w14:paraId="3A4D4411" w14:textId="77777777" w:rsidR="00146683" w:rsidRPr="00146683" w:rsidRDefault="00146683" w:rsidP="00146683">
      <w:pPr>
        <w:pStyle w:val="PL"/>
        <w:shd w:val="clear" w:color="auto" w:fill="E6E6E6"/>
      </w:pPr>
      <w:r w:rsidRPr="00146683">
        <w:tab/>
        <w:t>powerClassNB-14dBm-r14</w:t>
      </w:r>
      <w:r w:rsidRPr="00146683">
        <w:tab/>
      </w:r>
      <w:r w:rsidRPr="00146683">
        <w:tab/>
      </w:r>
      <w:r w:rsidRPr="00146683">
        <w:tab/>
      </w:r>
      <w:r w:rsidRPr="00146683">
        <w:tab/>
        <w:t>ENUMERATED {supported}</w:t>
      </w:r>
      <w:r w:rsidRPr="00146683">
        <w:tab/>
      </w:r>
      <w:r w:rsidRPr="00146683">
        <w:tab/>
        <w:t>OPTIONAL</w:t>
      </w:r>
    </w:p>
    <w:p w14:paraId="41392302" w14:textId="77777777" w:rsidR="00146683" w:rsidRPr="00146683" w:rsidRDefault="00146683" w:rsidP="00146683">
      <w:pPr>
        <w:pStyle w:val="PL"/>
        <w:shd w:val="clear" w:color="auto" w:fill="E6E6E6"/>
      </w:pPr>
      <w:r w:rsidRPr="00146683">
        <w:t>}</w:t>
      </w:r>
    </w:p>
    <w:p w14:paraId="4800CD9B" w14:textId="77777777" w:rsidR="00146683" w:rsidRPr="00146683" w:rsidRDefault="00146683" w:rsidP="00146683">
      <w:pPr>
        <w:pStyle w:val="PL"/>
        <w:shd w:val="clear" w:color="auto" w:fill="E6E6E6"/>
      </w:pPr>
    </w:p>
    <w:p w14:paraId="61DC90E4" w14:textId="77777777" w:rsidR="00146683" w:rsidRPr="00146683" w:rsidRDefault="00146683" w:rsidP="00146683">
      <w:pPr>
        <w:pStyle w:val="PL"/>
        <w:shd w:val="clear" w:color="auto" w:fill="E6E6E6"/>
      </w:pPr>
      <w:r w:rsidRPr="00146683">
        <w:t>RF-Parameters-NB-v1710 ::=</w:t>
      </w:r>
      <w:r w:rsidRPr="00146683">
        <w:tab/>
      </w:r>
      <w:r w:rsidRPr="00146683">
        <w:tab/>
      </w:r>
      <w:r w:rsidRPr="00146683">
        <w:tab/>
        <w:t>SEQUENCE {</w:t>
      </w:r>
    </w:p>
    <w:p w14:paraId="65AF7602" w14:textId="77777777" w:rsidR="00146683" w:rsidRPr="00146683" w:rsidRDefault="00146683" w:rsidP="00146683">
      <w:pPr>
        <w:pStyle w:val="PL"/>
        <w:shd w:val="clear" w:color="auto" w:fill="E6E6E6"/>
      </w:pPr>
      <w:r w:rsidRPr="00146683">
        <w:tab/>
        <w:t>supportedBandList-v1710</w:t>
      </w:r>
      <w:r w:rsidRPr="00146683">
        <w:tab/>
      </w:r>
      <w:r w:rsidRPr="00146683">
        <w:tab/>
      </w:r>
      <w:r w:rsidRPr="00146683">
        <w:tab/>
      </w:r>
      <w:r w:rsidRPr="00146683">
        <w:tab/>
        <w:t>SupportedBandList-NB-v1710</w:t>
      </w:r>
      <w:r w:rsidRPr="00146683">
        <w:tab/>
        <w:t>OPTIONAL</w:t>
      </w:r>
    </w:p>
    <w:p w14:paraId="174F1C3F" w14:textId="77777777" w:rsidR="00146683" w:rsidRPr="00146683" w:rsidRDefault="00146683" w:rsidP="00146683">
      <w:pPr>
        <w:pStyle w:val="PL"/>
        <w:shd w:val="clear" w:color="auto" w:fill="E6E6E6"/>
      </w:pPr>
      <w:r w:rsidRPr="00146683">
        <w:t>}</w:t>
      </w:r>
    </w:p>
    <w:p w14:paraId="50FB577B" w14:textId="77777777" w:rsidR="00146683" w:rsidRPr="00146683" w:rsidRDefault="00146683" w:rsidP="00146683">
      <w:pPr>
        <w:pStyle w:val="PL"/>
        <w:shd w:val="clear" w:color="auto" w:fill="E6E6E6"/>
      </w:pPr>
    </w:p>
    <w:p w14:paraId="5557E52C" w14:textId="77777777" w:rsidR="00146683" w:rsidRPr="00146683" w:rsidRDefault="00146683" w:rsidP="00146683">
      <w:pPr>
        <w:pStyle w:val="PL"/>
        <w:shd w:val="clear" w:color="auto" w:fill="E6E6E6"/>
      </w:pPr>
      <w:r w:rsidRPr="00146683">
        <w:t>SupportedBandList-NB-r13 ::=</w:t>
      </w:r>
      <w:r w:rsidRPr="00146683">
        <w:tab/>
      </w:r>
      <w:r w:rsidRPr="00146683">
        <w:tab/>
        <w:t>SEQUENCE (SIZE (1..maxBands)) OF SupportedBand-NB-r13</w:t>
      </w:r>
    </w:p>
    <w:p w14:paraId="27FF9A82" w14:textId="77777777" w:rsidR="00146683" w:rsidRPr="00146683" w:rsidRDefault="00146683" w:rsidP="00146683">
      <w:pPr>
        <w:pStyle w:val="PL"/>
        <w:shd w:val="clear" w:color="auto" w:fill="E6E6E6"/>
      </w:pPr>
    </w:p>
    <w:p w14:paraId="13D738AF" w14:textId="77777777" w:rsidR="00146683" w:rsidRPr="00146683" w:rsidRDefault="00146683" w:rsidP="00146683">
      <w:pPr>
        <w:pStyle w:val="PL"/>
        <w:shd w:val="clear" w:color="auto" w:fill="E6E6E6"/>
      </w:pPr>
      <w:r w:rsidRPr="00146683">
        <w:t>SupportedBandList-NB-v1710 ::=</w:t>
      </w:r>
      <w:r w:rsidRPr="00146683">
        <w:tab/>
      </w:r>
      <w:r w:rsidRPr="00146683">
        <w:tab/>
        <w:t>SEQUENCE (SIZE (1..maxBands)) OF SupportedBand-NB-v1710</w:t>
      </w:r>
    </w:p>
    <w:p w14:paraId="42A641AE" w14:textId="77777777" w:rsidR="00146683" w:rsidRPr="00146683" w:rsidRDefault="00146683" w:rsidP="00146683">
      <w:pPr>
        <w:pStyle w:val="PL"/>
        <w:shd w:val="clear" w:color="auto" w:fill="E6E6E6"/>
      </w:pPr>
    </w:p>
    <w:p w14:paraId="7F327B36" w14:textId="77777777" w:rsidR="00146683" w:rsidRPr="00146683" w:rsidRDefault="00146683" w:rsidP="00146683">
      <w:pPr>
        <w:pStyle w:val="PL"/>
        <w:shd w:val="clear" w:color="auto" w:fill="E6E6E6"/>
      </w:pPr>
      <w:r w:rsidRPr="00146683">
        <w:t>SupportedBand-NB-r13</w:t>
      </w:r>
      <w:r w:rsidRPr="00146683">
        <w:tab/>
        <w:t>::=</w:t>
      </w:r>
      <w:r w:rsidRPr="00146683">
        <w:tab/>
      </w:r>
      <w:r w:rsidRPr="00146683">
        <w:tab/>
      </w:r>
      <w:r w:rsidRPr="00146683">
        <w:tab/>
        <w:t>SEQUENCE {</w:t>
      </w:r>
    </w:p>
    <w:p w14:paraId="4EADC000" w14:textId="77777777" w:rsidR="00146683" w:rsidRPr="00146683" w:rsidRDefault="00146683" w:rsidP="00146683">
      <w:pPr>
        <w:pStyle w:val="PL"/>
        <w:shd w:val="clear" w:color="auto" w:fill="E6E6E6"/>
      </w:pPr>
      <w:r w:rsidRPr="00146683">
        <w:tab/>
        <w:t>band-r13</w:t>
      </w:r>
      <w:r w:rsidRPr="00146683">
        <w:tab/>
      </w:r>
      <w:r w:rsidRPr="00146683">
        <w:tab/>
      </w:r>
      <w:r w:rsidRPr="00146683">
        <w:tab/>
      </w:r>
      <w:r w:rsidRPr="00146683">
        <w:tab/>
      </w:r>
      <w:r w:rsidRPr="00146683">
        <w:tab/>
      </w:r>
      <w:r w:rsidRPr="00146683">
        <w:tab/>
      </w:r>
      <w:r w:rsidRPr="00146683">
        <w:tab/>
        <w:t>FreqBandIndicator-NB-r13,</w:t>
      </w:r>
    </w:p>
    <w:p w14:paraId="7AABA3BA" w14:textId="77777777" w:rsidR="00146683" w:rsidRPr="00146683" w:rsidRDefault="00146683" w:rsidP="00146683">
      <w:pPr>
        <w:pStyle w:val="PL"/>
        <w:shd w:val="clear" w:color="auto" w:fill="E6E6E6"/>
      </w:pPr>
      <w:r w:rsidRPr="00146683">
        <w:tab/>
        <w:t>powerClassNB-20dBm-r13</w:t>
      </w:r>
      <w:r w:rsidRPr="00146683">
        <w:tab/>
      </w:r>
      <w:r w:rsidRPr="00146683">
        <w:tab/>
      </w:r>
      <w:r w:rsidRPr="00146683">
        <w:tab/>
      </w:r>
      <w:r w:rsidRPr="00146683">
        <w:tab/>
        <w:t>ENUMERATED {supported}</w:t>
      </w:r>
      <w:r w:rsidRPr="00146683">
        <w:tab/>
      </w:r>
      <w:r w:rsidRPr="00146683">
        <w:tab/>
        <w:t>OPTIONAL</w:t>
      </w:r>
    </w:p>
    <w:p w14:paraId="25B50DB5" w14:textId="77777777" w:rsidR="00146683" w:rsidRPr="00146683" w:rsidRDefault="00146683" w:rsidP="00146683">
      <w:pPr>
        <w:pStyle w:val="PL"/>
        <w:shd w:val="clear" w:color="auto" w:fill="E6E6E6"/>
      </w:pPr>
      <w:r w:rsidRPr="00146683">
        <w:t>}</w:t>
      </w:r>
    </w:p>
    <w:p w14:paraId="2DDBAB67" w14:textId="77777777" w:rsidR="00146683" w:rsidRPr="00146683" w:rsidRDefault="00146683" w:rsidP="00146683">
      <w:pPr>
        <w:pStyle w:val="PL"/>
        <w:shd w:val="clear" w:color="auto" w:fill="E6E6E6"/>
      </w:pPr>
    </w:p>
    <w:p w14:paraId="5F4B4F4E" w14:textId="77777777" w:rsidR="00146683" w:rsidRPr="00146683" w:rsidRDefault="00146683" w:rsidP="00146683">
      <w:pPr>
        <w:pStyle w:val="PL"/>
        <w:shd w:val="clear" w:color="auto" w:fill="E6E6E6"/>
      </w:pPr>
      <w:r w:rsidRPr="00146683">
        <w:t>SupportedBand-NB-v1710</w:t>
      </w:r>
      <w:r w:rsidRPr="00146683">
        <w:tab/>
        <w:t>::=</w:t>
      </w:r>
      <w:r w:rsidRPr="00146683">
        <w:tab/>
      </w:r>
      <w:r w:rsidRPr="00146683">
        <w:tab/>
        <w:t>SEQUENCE {</w:t>
      </w:r>
    </w:p>
    <w:p w14:paraId="672E48B6" w14:textId="77777777" w:rsidR="00146683" w:rsidRPr="00146683" w:rsidRDefault="00146683" w:rsidP="00146683">
      <w:pPr>
        <w:pStyle w:val="PL"/>
        <w:shd w:val="clear" w:color="auto" w:fill="E6E6E6"/>
      </w:pPr>
      <w:r w:rsidRPr="00146683">
        <w:tab/>
        <w:t>npusch-16QAM-r17</w:t>
      </w:r>
      <w:r w:rsidRPr="00146683">
        <w:tab/>
      </w:r>
      <w:r w:rsidRPr="00146683">
        <w:tab/>
      </w:r>
      <w:r w:rsidRPr="00146683">
        <w:tab/>
      </w:r>
      <w:r w:rsidRPr="00146683">
        <w:tab/>
      </w:r>
      <w:r w:rsidRPr="00146683">
        <w:tab/>
        <w:t>ENUMERATED {supported}</w:t>
      </w:r>
      <w:r w:rsidRPr="00146683">
        <w:tab/>
      </w:r>
      <w:r w:rsidRPr="00146683">
        <w:tab/>
        <w:t>OPTIONAL</w:t>
      </w:r>
    </w:p>
    <w:p w14:paraId="75A8651A" w14:textId="77777777" w:rsidR="00146683" w:rsidRPr="00146683" w:rsidRDefault="00146683" w:rsidP="00146683">
      <w:pPr>
        <w:pStyle w:val="PL"/>
        <w:shd w:val="clear" w:color="auto" w:fill="E6E6E6"/>
      </w:pPr>
      <w:r w:rsidRPr="00146683">
        <w:t>}</w:t>
      </w:r>
    </w:p>
    <w:p w14:paraId="583B815E" w14:textId="77777777" w:rsidR="00146683" w:rsidRPr="00146683" w:rsidRDefault="00146683" w:rsidP="00146683">
      <w:pPr>
        <w:pStyle w:val="PL"/>
        <w:shd w:val="clear" w:color="auto" w:fill="E6E6E6"/>
      </w:pPr>
    </w:p>
    <w:p w14:paraId="7DDED4C7" w14:textId="77777777" w:rsidR="00146683" w:rsidRPr="00146683" w:rsidRDefault="00146683" w:rsidP="00146683">
      <w:pPr>
        <w:pStyle w:val="PL"/>
        <w:shd w:val="clear" w:color="auto" w:fill="E6E6E6"/>
      </w:pPr>
      <w:r w:rsidRPr="00146683">
        <w:t>SON-Parameters-NB-r16 ::=</w:t>
      </w:r>
      <w:r w:rsidRPr="00146683">
        <w:tab/>
      </w:r>
      <w:r w:rsidRPr="00146683">
        <w:tab/>
      </w:r>
      <w:r w:rsidRPr="00146683">
        <w:tab/>
        <w:t>SEQUENCE {</w:t>
      </w:r>
    </w:p>
    <w:p w14:paraId="6895CA21" w14:textId="77777777" w:rsidR="00146683" w:rsidRPr="00146683" w:rsidRDefault="00146683" w:rsidP="00146683">
      <w:pPr>
        <w:pStyle w:val="PL"/>
        <w:shd w:val="clear" w:color="auto" w:fill="E6E6E6"/>
      </w:pPr>
      <w:r w:rsidRPr="00146683">
        <w:tab/>
        <w:t>anr-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5784D4C" w14:textId="77777777" w:rsidR="00146683" w:rsidRPr="00146683" w:rsidRDefault="00146683" w:rsidP="00146683">
      <w:pPr>
        <w:pStyle w:val="PL"/>
        <w:shd w:val="clear" w:color="auto" w:fill="E6E6E6"/>
      </w:pPr>
      <w:r w:rsidRPr="00146683">
        <w:tab/>
        <w:t>rach-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33A3960" w14:textId="77777777" w:rsidR="00146683" w:rsidRPr="00146683" w:rsidRDefault="00146683" w:rsidP="00146683">
      <w:pPr>
        <w:pStyle w:val="PL"/>
        <w:shd w:val="clear" w:color="auto" w:fill="E6E6E6"/>
      </w:pPr>
      <w:r w:rsidRPr="00146683">
        <w:t>}</w:t>
      </w:r>
    </w:p>
    <w:p w14:paraId="6BB7C667" w14:textId="77777777" w:rsidR="00146683" w:rsidRPr="00146683" w:rsidRDefault="00146683" w:rsidP="00146683">
      <w:pPr>
        <w:pStyle w:val="PL"/>
        <w:shd w:val="clear" w:color="auto" w:fill="E6E6E6"/>
      </w:pPr>
    </w:p>
    <w:p w14:paraId="044355E9" w14:textId="77777777" w:rsidR="00146683" w:rsidRPr="00146683" w:rsidRDefault="00146683" w:rsidP="00146683">
      <w:pPr>
        <w:pStyle w:val="PL"/>
        <w:shd w:val="clear" w:color="auto" w:fill="E6E6E6"/>
      </w:pPr>
      <w:r w:rsidRPr="00146683">
        <w:t>-- ASN1STOP</w:t>
      </w:r>
    </w:p>
    <w:p w14:paraId="264372D5" w14:textId="77777777" w:rsidR="00146683" w:rsidRPr="00146683"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146683" w:rsidRPr="00146683" w14:paraId="21EA977E" w14:textId="77777777" w:rsidTr="00891D04">
        <w:trPr>
          <w:cantSplit/>
          <w:tblHeader/>
        </w:trPr>
        <w:tc>
          <w:tcPr>
            <w:tcW w:w="7516" w:type="dxa"/>
          </w:tcPr>
          <w:p w14:paraId="04992F26" w14:textId="77777777" w:rsidR="00146683" w:rsidRPr="00146683" w:rsidRDefault="00146683" w:rsidP="00891D04">
            <w:pPr>
              <w:pStyle w:val="TAH"/>
              <w:rPr>
                <w:lang w:eastAsia="en-GB"/>
              </w:rPr>
            </w:pPr>
            <w:r w:rsidRPr="00146683">
              <w:rPr>
                <w:i/>
                <w:noProof/>
                <w:lang w:eastAsia="en-GB"/>
              </w:rPr>
              <w:lastRenderedPageBreak/>
              <w:t>UE-Capability-NB</w:t>
            </w:r>
            <w:r w:rsidRPr="00146683">
              <w:rPr>
                <w:iCs/>
                <w:noProof/>
                <w:lang w:eastAsia="en-GB"/>
              </w:rPr>
              <w:t xml:space="preserve"> field descriptions</w:t>
            </w:r>
          </w:p>
        </w:tc>
        <w:tc>
          <w:tcPr>
            <w:tcW w:w="1135" w:type="dxa"/>
          </w:tcPr>
          <w:p w14:paraId="03B26926" w14:textId="77777777" w:rsidR="00146683" w:rsidRPr="00146683" w:rsidRDefault="00146683" w:rsidP="00891D04">
            <w:pPr>
              <w:pStyle w:val="TAH"/>
              <w:rPr>
                <w:i/>
                <w:noProof/>
                <w:lang w:eastAsia="en-GB"/>
              </w:rPr>
            </w:pPr>
            <w:r w:rsidRPr="00146683">
              <w:rPr>
                <w:i/>
                <w:noProof/>
                <w:lang w:eastAsia="en-GB"/>
              </w:rPr>
              <w:t>FDD/TDD appl</w:t>
            </w:r>
          </w:p>
        </w:tc>
        <w:tc>
          <w:tcPr>
            <w:tcW w:w="1135" w:type="dxa"/>
          </w:tcPr>
          <w:p w14:paraId="6E788DF3" w14:textId="77777777" w:rsidR="00146683" w:rsidRPr="00146683" w:rsidRDefault="00146683" w:rsidP="00891D04">
            <w:pPr>
              <w:pStyle w:val="TAH"/>
              <w:rPr>
                <w:i/>
                <w:noProof/>
                <w:lang w:eastAsia="en-GB"/>
              </w:rPr>
            </w:pPr>
            <w:r w:rsidRPr="00146683">
              <w:rPr>
                <w:i/>
                <w:noProof/>
                <w:lang w:eastAsia="en-GB"/>
              </w:rPr>
              <w:t>FDD/TDD diff</w:t>
            </w:r>
          </w:p>
        </w:tc>
      </w:tr>
      <w:tr w:rsidR="00146683" w:rsidRPr="00146683" w14:paraId="32F4A837" w14:textId="77777777" w:rsidTr="00891D04">
        <w:trPr>
          <w:cantSplit/>
        </w:trPr>
        <w:tc>
          <w:tcPr>
            <w:tcW w:w="7516" w:type="dxa"/>
          </w:tcPr>
          <w:p w14:paraId="3FC28C1F" w14:textId="77777777" w:rsidR="00146683" w:rsidRPr="00146683" w:rsidRDefault="00146683" w:rsidP="00891D04">
            <w:pPr>
              <w:pStyle w:val="TAL"/>
              <w:rPr>
                <w:b/>
                <w:bCs/>
                <w:i/>
                <w:noProof/>
                <w:lang w:eastAsia="en-GB"/>
              </w:rPr>
            </w:pPr>
            <w:r w:rsidRPr="00146683">
              <w:rPr>
                <w:b/>
                <w:bCs/>
                <w:i/>
                <w:noProof/>
                <w:lang w:eastAsia="en-GB"/>
              </w:rPr>
              <w:t>accessStratumRelease</w:t>
            </w:r>
          </w:p>
          <w:p w14:paraId="258668D1" w14:textId="77777777" w:rsidR="00146683" w:rsidRPr="00146683" w:rsidRDefault="00146683" w:rsidP="00891D04">
            <w:pPr>
              <w:pStyle w:val="TAL"/>
              <w:rPr>
                <w:lang w:eastAsia="en-GB"/>
              </w:rPr>
            </w:pPr>
            <w:r w:rsidRPr="00146683">
              <w:rPr>
                <w:lang w:eastAsia="en-GB"/>
              </w:rPr>
              <w:t>Set to rel17 in this version of the specification.</w:t>
            </w:r>
          </w:p>
        </w:tc>
        <w:tc>
          <w:tcPr>
            <w:tcW w:w="1135" w:type="dxa"/>
          </w:tcPr>
          <w:p w14:paraId="306FCE74" w14:textId="77777777" w:rsidR="00146683" w:rsidRPr="00146683" w:rsidRDefault="00146683" w:rsidP="00891D04">
            <w:pPr>
              <w:pStyle w:val="TAL"/>
              <w:jc w:val="center"/>
              <w:rPr>
                <w:b/>
                <w:bCs/>
                <w:i/>
                <w:noProof/>
                <w:lang w:eastAsia="en-GB"/>
              </w:rPr>
            </w:pPr>
            <w:r w:rsidRPr="00146683">
              <w:rPr>
                <w:noProof/>
              </w:rPr>
              <w:t>FDD/TDD</w:t>
            </w:r>
          </w:p>
        </w:tc>
        <w:tc>
          <w:tcPr>
            <w:tcW w:w="1135" w:type="dxa"/>
          </w:tcPr>
          <w:p w14:paraId="4C4FF847" w14:textId="77777777" w:rsidR="00146683" w:rsidRPr="00146683" w:rsidRDefault="00146683" w:rsidP="00891D04">
            <w:pPr>
              <w:pStyle w:val="TAL"/>
              <w:jc w:val="center"/>
              <w:rPr>
                <w:b/>
                <w:bCs/>
                <w:i/>
                <w:noProof/>
                <w:lang w:eastAsia="en-GB"/>
              </w:rPr>
            </w:pPr>
            <w:r w:rsidRPr="00146683">
              <w:rPr>
                <w:noProof/>
              </w:rPr>
              <w:t>No</w:t>
            </w:r>
          </w:p>
        </w:tc>
      </w:tr>
      <w:tr w:rsidR="00146683" w:rsidRPr="00146683" w14:paraId="0F20AEAC" w14:textId="77777777" w:rsidTr="00891D04">
        <w:trPr>
          <w:cantSplit/>
        </w:trPr>
        <w:tc>
          <w:tcPr>
            <w:tcW w:w="7516" w:type="dxa"/>
          </w:tcPr>
          <w:p w14:paraId="6EE61973" w14:textId="77777777" w:rsidR="00146683" w:rsidRPr="00146683" w:rsidRDefault="00146683" w:rsidP="00891D04">
            <w:pPr>
              <w:pStyle w:val="TAL"/>
              <w:rPr>
                <w:b/>
                <w:bCs/>
                <w:i/>
                <w:noProof/>
                <w:lang w:eastAsia="en-GB"/>
              </w:rPr>
            </w:pPr>
            <w:r w:rsidRPr="00146683">
              <w:rPr>
                <w:b/>
                <w:bCs/>
                <w:i/>
                <w:noProof/>
                <w:lang w:eastAsia="en-GB"/>
              </w:rPr>
              <w:t>additionalTransmissionSIB1</w:t>
            </w:r>
          </w:p>
          <w:p w14:paraId="0C6B37F5" w14:textId="77777777" w:rsidR="00146683" w:rsidRPr="00146683" w:rsidRDefault="00146683" w:rsidP="00891D04">
            <w:pPr>
              <w:pStyle w:val="TAL"/>
              <w:rPr>
                <w:bCs/>
                <w:noProof/>
                <w:lang w:eastAsia="en-GB"/>
              </w:rPr>
            </w:pPr>
            <w:r w:rsidRPr="00146683">
              <w:rPr>
                <w:bCs/>
                <w:noProof/>
                <w:lang w:eastAsia="en-GB"/>
              </w:rPr>
              <w:t>Indicates whether the UE supports additional SIB1 transmission as specified in TS 36.213 [23].</w:t>
            </w:r>
          </w:p>
        </w:tc>
        <w:tc>
          <w:tcPr>
            <w:tcW w:w="1135" w:type="dxa"/>
          </w:tcPr>
          <w:p w14:paraId="084E6A21" w14:textId="77777777" w:rsidR="00146683" w:rsidRPr="00146683" w:rsidRDefault="00146683" w:rsidP="00891D04">
            <w:pPr>
              <w:pStyle w:val="TAL"/>
              <w:jc w:val="center"/>
              <w:rPr>
                <w:b/>
                <w:bCs/>
                <w:i/>
                <w:noProof/>
                <w:lang w:eastAsia="en-GB"/>
              </w:rPr>
            </w:pPr>
            <w:r w:rsidRPr="00146683">
              <w:t>FDD</w:t>
            </w:r>
          </w:p>
        </w:tc>
        <w:tc>
          <w:tcPr>
            <w:tcW w:w="1135" w:type="dxa"/>
          </w:tcPr>
          <w:p w14:paraId="434A2956" w14:textId="77777777" w:rsidR="00146683" w:rsidRPr="00146683" w:rsidRDefault="00146683" w:rsidP="00891D04">
            <w:pPr>
              <w:pStyle w:val="TAL"/>
              <w:jc w:val="center"/>
              <w:rPr>
                <w:b/>
                <w:bCs/>
                <w:i/>
                <w:noProof/>
                <w:lang w:eastAsia="en-GB"/>
              </w:rPr>
            </w:pPr>
            <w:r w:rsidRPr="00146683">
              <w:t>-</w:t>
            </w:r>
          </w:p>
        </w:tc>
      </w:tr>
      <w:tr w:rsidR="00146683" w:rsidRPr="00146683" w14:paraId="4641D79F"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146683" w:rsidRDefault="00146683" w:rsidP="00891D04">
            <w:pPr>
              <w:pStyle w:val="TAL"/>
              <w:rPr>
                <w:b/>
                <w:bCs/>
                <w:i/>
                <w:iCs/>
                <w:noProof/>
                <w:lang w:eastAsia="en-GB"/>
              </w:rPr>
            </w:pPr>
            <w:r w:rsidRPr="00146683">
              <w:rPr>
                <w:b/>
                <w:bCs/>
                <w:i/>
                <w:iCs/>
                <w:noProof/>
                <w:lang w:eastAsia="en-GB"/>
              </w:rPr>
              <w:t>anr-Report</w:t>
            </w:r>
          </w:p>
          <w:p w14:paraId="02FDCDFF" w14:textId="77777777" w:rsidR="00146683" w:rsidRPr="00146683" w:rsidRDefault="00146683" w:rsidP="00891D04">
            <w:pPr>
              <w:pStyle w:val="TAL"/>
              <w:rPr>
                <w:rFonts w:cs="Arial"/>
                <w:noProof/>
                <w:lang w:eastAsia="en-GB"/>
              </w:rPr>
            </w:pPr>
            <w:r w:rsidRPr="00146683">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146683" w:rsidRDefault="00146683" w:rsidP="00891D04">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146683" w:rsidRDefault="00146683" w:rsidP="00891D04">
            <w:pPr>
              <w:pStyle w:val="TAL"/>
              <w:jc w:val="center"/>
            </w:pPr>
            <w:r w:rsidRPr="00146683">
              <w:t>No</w:t>
            </w:r>
          </w:p>
        </w:tc>
      </w:tr>
      <w:tr w:rsidR="00146683" w:rsidRPr="00146683" w14:paraId="21BC06AF"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146683" w:rsidRDefault="00146683" w:rsidP="00891D04">
            <w:pPr>
              <w:pStyle w:val="TAL"/>
              <w:rPr>
                <w:b/>
                <w:bCs/>
                <w:i/>
                <w:noProof/>
                <w:lang w:eastAsia="en-GB"/>
              </w:rPr>
            </w:pPr>
            <w:r w:rsidRPr="00146683">
              <w:rPr>
                <w:b/>
                <w:bCs/>
                <w:i/>
                <w:noProof/>
                <w:lang w:eastAsia="en-GB"/>
              </w:rPr>
              <w:t>connModeMeasIntraFreq, connModeMeasInterFreq</w:t>
            </w:r>
          </w:p>
          <w:p w14:paraId="187D4304" w14:textId="77777777" w:rsidR="00146683" w:rsidRPr="00146683" w:rsidRDefault="00146683" w:rsidP="00891D04">
            <w:pPr>
              <w:pStyle w:val="TAL"/>
              <w:rPr>
                <w:b/>
                <w:bCs/>
                <w:i/>
                <w:iCs/>
                <w:noProof/>
                <w:lang w:eastAsia="en-GB"/>
              </w:rPr>
            </w:pPr>
            <w:r w:rsidRPr="00146683">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146683" w:rsidRDefault="00146683" w:rsidP="00891D04">
            <w:pPr>
              <w:pStyle w:val="TAL"/>
              <w:jc w:val="center"/>
            </w:pPr>
            <w:r w:rsidRPr="00146683">
              <w:t>No</w:t>
            </w:r>
          </w:p>
        </w:tc>
      </w:tr>
      <w:tr w:rsidR="00146683" w:rsidRPr="00146683" w14:paraId="1DB636DB"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146683" w:rsidRDefault="00146683" w:rsidP="00891D04">
            <w:pPr>
              <w:pStyle w:val="TAL"/>
              <w:rPr>
                <w:b/>
                <w:bCs/>
                <w:i/>
                <w:noProof/>
                <w:lang w:eastAsia="en-GB"/>
              </w:rPr>
            </w:pPr>
            <w:r w:rsidRPr="00146683">
              <w:rPr>
                <w:b/>
                <w:bCs/>
                <w:i/>
                <w:noProof/>
                <w:lang w:eastAsia="en-GB"/>
              </w:rPr>
              <w:t>coverageBasedPaging</w:t>
            </w:r>
          </w:p>
          <w:p w14:paraId="09DC4BF4" w14:textId="77777777" w:rsidR="00146683" w:rsidRPr="00146683" w:rsidRDefault="00146683" w:rsidP="00891D04">
            <w:pPr>
              <w:pStyle w:val="TAL"/>
              <w:rPr>
                <w:b/>
                <w:bCs/>
                <w:i/>
                <w:iCs/>
                <w:noProof/>
                <w:lang w:eastAsia="en-GB"/>
              </w:rPr>
            </w:pPr>
            <w:r w:rsidRPr="00146683">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146683" w:rsidRDefault="00146683" w:rsidP="00891D04">
            <w:pPr>
              <w:pStyle w:val="TAL"/>
              <w:jc w:val="center"/>
            </w:pPr>
            <w:r w:rsidRPr="00146683">
              <w:t>No</w:t>
            </w:r>
          </w:p>
        </w:tc>
      </w:tr>
      <w:tr w:rsidR="00146683" w:rsidRPr="00146683" w14:paraId="606AB2CE" w14:textId="77777777" w:rsidTr="00891D04">
        <w:trPr>
          <w:cantSplit/>
        </w:trPr>
        <w:tc>
          <w:tcPr>
            <w:tcW w:w="7516" w:type="dxa"/>
          </w:tcPr>
          <w:p w14:paraId="72634280" w14:textId="77777777" w:rsidR="00146683" w:rsidRPr="00146683" w:rsidRDefault="00146683" w:rsidP="00891D04">
            <w:pPr>
              <w:pStyle w:val="TAL"/>
              <w:rPr>
                <w:b/>
                <w:i/>
                <w:lang w:eastAsia="en-GB"/>
              </w:rPr>
            </w:pPr>
            <w:r w:rsidRPr="00146683">
              <w:rPr>
                <w:b/>
                <w:i/>
              </w:rPr>
              <w:t>dataInactMon</w:t>
            </w:r>
          </w:p>
          <w:p w14:paraId="64FB2B9F" w14:textId="77777777" w:rsidR="00146683" w:rsidRPr="00146683" w:rsidRDefault="00146683" w:rsidP="00891D04">
            <w:pPr>
              <w:pStyle w:val="TAL"/>
              <w:rPr>
                <w:b/>
                <w:bCs/>
                <w:i/>
                <w:noProof/>
                <w:lang w:eastAsia="en-GB"/>
              </w:rPr>
            </w:pPr>
            <w:r w:rsidRPr="00146683">
              <w:t xml:space="preserve">Indicates whether the UE supports the </w:t>
            </w:r>
            <w:r w:rsidRPr="00146683">
              <w:rPr>
                <w:noProof/>
              </w:rPr>
              <w:t xml:space="preserve">data inactivity monitoring </w:t>
            </w:r>
            <w:r w:rsidRPr="00146683">
              <w:t>as specified in TS 36.321 [6].</w:t>
            </w:r>
          </w:p>
        </w:tc>
        <w:tc>
          <w:tcPr>
            <w:tcW w:w="1135" w:type="dxa"/>
          </w:tcPr>
          <w:p w14:paraId="12C56E2C" w14:textId="77777777" w:rsidR="00146683" w:rsidRPr="00146683" w:rsidRDefault="00146683" w:rsidP="00891D04">
            <w:pPr>
              <w:pStyle w:val="TAL"/>
              <w:jc w:val="center"/>
              <w:rPr>
                <w:b/>
                <w:i/>
              </w:rPr>
            </w:pPr>
            <w:r w:rsidRPr="00146683">
              <w:rPr>
                <w:noProof/>
              </w:rPr>
              <w:t>FDD/TDD</w:t>
            </w:r>
          </w:p>
        </w:tc>
        <w:tc>
          <w:tcPr>
            <w:tcW w:w="1135" w:type="dxa"/>
          </w:tcPr>
          <w:p w14:paraId="3B2047AE" w14:textId="77777777" w:rsidR="00146683" w:rsidRPr="00146683" w:rsidRDefault="00146683" w:rsidP="00891D04">
            <w:pPr>
              <w:pStyle w:val="TAL"/>
              <w:jc w:val="center"/>
              <w:rPr>
                <w:b/>
                <w:i/>
              </w:rPr>
            </w:pPr>
            <w:r w:rsidRPr="00146683">
              <w:t>No</w:t>
            </w:r>
          </w:p>
        </w:tc>
      </w:tr>
      <w:tr w:rsidR="00146683" w:rsidRPr="00146683" w14:paraId="077803A2"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146683" w:rsidRDefault="00146683" w:rsidP="00891D04">
            <w:pPr>
              <w:pStyle w:val="TAL"/>
              <w:rPr>
                <w:b/>
                <w:bCs/>
                <w:i/>
                <w:noProof/>
                <w:lang w:eastAsia="en-GB"/>
              </w:rPr>
            </w:pPr>
            <w:r w:rsidRPr="00146683">
              <w:rPr>
                <w:b/>
                <w:bCs/>
                <w:i/>
                <w:noProof/>
                <w:lang w:eastAsia="en-GB"/>
              </w:rPr>
              <w:t>dl-ChannelQualityReporting-r16</w:t>
            </w:r>
          </w:p>
          <w:p w14:paraId="3EF2B3BC" w14:textId="77777777" w:rsidR="00146683" w:rsidRPr="00146683" w:rsidRDefault="00146683" w:rsidP="00891D04">
            <w:pPr>
              <w:pStyle w:val="TAL"/>
              <w:rPr>
                <w:b/>
                <w:i/>
              </w:rPr>
            </w:pPr>
            <w:r w:rsidRPr="00146683">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146683" w:rsidRDefault="00146683" w:rsidP="00891D04">
            <w:pPr>
              <w:pStyle w:val="TAL"/>
              <w:jc w:val="center"/>
              <w:rPr>
                <w:noProof/>
              </w:rPr>
            </w:pPr>
            <w:r w:rsidRPr="00146683">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146683" w:rsidRDefault="00146683" w:rsidP="00891D04">
            <w:pPr>
              <w:pStyle w:val="TAL"/>
              <w:jc w:val="center"/>
            </w:pPr>
            <w:r w:rsidRPr="00146683">
              <w:t>-</w:t>
            </w:r>
          </w:p>
        </w:tc>
      </w:tr>
      <w:tr w:rsidR="00146683" w:rsidRPr="00146683" w14:paraId="6BA6FB79" w14:textId="77777777" w:rsidTr="00891D04">
        <w:trPr>
          <w:cantSplit/>
        </w:trPr>
        <w:tc>
          <w:tcPr>
            <w:tcW w:w="7516" w:type="dxa"/>
          </w:tcPr>
          <w:p w14:paraId="223016A6" w14:textId="77777777" w:rsidR="00146683" w:rsidRPr="00146683" w:rsidRDefault="00146683" w:rsidP="00891D04">
            <w:pPr>
              <w:pStyle w:val="TAL"/>
              <w:rPr>
                <w:b/>
                <w:i/>
              </w:rPr>
            </w:pPr>
            <w:r w:rsidRPr="00146683">
              <w:rPr>
                <w:b/>
                <w:i/>
              </w:rPr>
              <w:t>dummy</w:t>
            </w:r>
          </w:p>
          <w:p w14:paraId="29E1AC02" w14:textId="77777777" w:rsidR="00146683" w:rsidRPr="00146683" w:rsidRDefault="00146683" w:rsidP="00891D04">
            <w:pPr>
              <w:pStyle w:val="TAL"/>
            </w:pPr>
            <w:r w:rsidRPr="00146683">
              <w:t>This field is not used in the specification. It shall not be sent by the UE.</w:t>
            </w:r>
          </w:p>
        </w:tc>
        <w:tc>
          <w:tcPr>
            <w:tcW w:w="1135" w:type="dxa"/>
          </w:tcPr>
          <w:p w14:paraId="51908A10" w14:textId="77777777" w:rsidR="00146683" w:rsidRPr="00146683" w:rsidRDefault="00146683" w:rsidP="00891D04">
            <w:pPr>
              <w:pStyle w:val="TAL"/>
              <w:jc w:val="center"/>
              <w:rPr>
                <w:b/>
                <w:i/>
              </w:rPr>
            </w:pPr>
            <w:r w:rsidRPr="00146683">
              <w:rPr>
                <w:noProof/>
              </w:rPr>
              <w:t>NA</w:t>
            </w:r>
          </w:p>
        </w:tc>
        <w:tc>
          <w:tcPr>
            <w:tcW w:w="1135" w:type="dxa"/>
          </w:tcPr>
          <w:p w14:paraId="310D70A3" w14:textId="77777777" w:rsidR="00146683" w:rsidRPr="00146683" w:rsidRDefault="00146683" w:rsidP="00891D04">
            <w:pPr>
              <w:pStyle w:val="TAL"/>
              <w:jc w:val="center"/>
              <w:rPr>
                <w:b/>
                <w:i/>
              </w:rPr>
            </w:pPr>
            <w:r w:rsidRPr="00146683">
              <w:t>NA</w:t>
            </w:r>
          </w:p>
        </w:tc>
      </w:tr>
      <w:tr w:rsidR="00146683" w:rsidRPr="00146683" w14:paraId="52C9D92F" w14:textId="77777777" w:rsidTr="00891D04">
        <w:trPr>
          <w:cantSplit/>
        </w:trPr>
        <w:tc>
          <w:tcPr>
            <w:tcW w:w="7516" w:type="dxa"/>
          </w:tcPr>
          <w:p w14:paraId="000A3E22" w14:textId="77777777" w:rsidR="00146683" w:rsidRPr="00146683" w:rsidRDefault="00146683" w:rsidP="00891D04">
            <w:pPr>
              <w:pStyle w:val="TAL"/>
              <w:rPr>
                <w:b/>
                <w:bCs/>
                <w:i/>
                <w:noProof/>
                <w:lang w:eastAsia="en-GB"/>
              </w:rPr>
            </w:pPr>
            <w:r w:rsidRPr="00146683">
              <w:rPr>
                <w:b/>
                <w:bCs/>
                <w:i/>
                <w:noProof/>
                <w:lang w:eastAsia="en-GB"/>
              </w:rPr>
              <w:t>earlyData-UP, earlyData-UP-5GC</w:t>
            </w:r>
          </w:p>
          <w:p w14:paraId="23FE447E" w14:textId="77777777" w:rsidR="00146683" w:rsidRPr="00146683" w:rsidRDefault="00146683" w:rsidP="00891D04">
            <w:pPr>
              <w:pStyle w:val="TAL"/>
              <w:rPr>
                <w:b/>
                <w:i/>
              </w:rPr>
            </w:pPr>
            <w:r w:rsidRPr="00146683">
              <w:t>Indicates whether the UE supports EDT for User plane CIoT EPS/5GS optimisations, as defined in TS 24.301 [35] and 24.501 [95] respectively.</w:t>
            </w:r>
          </w:p>
        </w:tc>
        <w:tc>
          <w:tcPr>
            <w:tcW w:w="1135" w:type="dxa"/>
          </w:tcPr>
          <w:p w14:paraId="6C965AB5" w14:textId="77777777" w:rsidR="00146683" w:rsidRPr="00146683" w:rsidRDefault="00146683" w:rsidP="00891D04">
            <w:pPr>
              <w:pStyle w:val="TAL"/>
              <w:jc w:val="center"/>
              <w:rPr>
                <w:b/>
                <w:i/>
              </w:rPr>
            </w:pPr>
            <w:r w:rsidRPr="00146683">
              <w:t>FDD</w:t>
            </w:r>
          </w:p>
        </w:tc>
        <w:tc>
          <w:tcPr>
            <w:tcW w:w="1135" w:type="dxa"/>
          </w:tcPr>
          <w:p w14:paraId="5F22BD6D" w14:textId="77777777" w:rsidR="00146683" w:rsidRPr="00146683" w:rsidRDefault="00146683" w:rsidP="00891D04">
            <w:pPr>
              <w:pStyle w:val="TAL"/>
              <w:jc w:val="center"/>
              <w:rPr>
                <w:b/>
                <w:i/>
              </w:rPr>
            </w:pPr>
            <w:r w:rsidRPr="00146683">
              <w:t>-</w:t>
            </w:r>
          </w:p>
        </w:tc>
      </w:tr>
      <w:tr w:rsidR="00146683" w:rsidRPr="00146683" w14:paraId="1D4A31C2" w14:textId="77777777" w:rsidTr="00891D04">
        <w:trPr>
          <w:cantSplit/>
        </w:trPr>
        <w:tc>
          <w:tcPr>
            <w:tcW w:w="7516" w:type="dxa"/>
          </w:tcPr>
          <w:p w14:paraId="249DD111" w14:textId="77777777" w:rsidR="00146683" w:rsidRPr="00146683" w:rsidRDefault="00146683" w:rsidP="00891D04">
            <w:pPr>
              <w:pStyle w:val="TAL"/>
              <w:rPr>
                <w:b/>
                <w:bCs/>
                <w:i/>
                <w:noProof/>
                <w:lang w:eastAsia="en-GB"/>
              </w:rPr>
            </w:pPr>
            <w:r w:rsidRPr="00146683">
              <w:rPr>
                <w:b/>
                <w:bCs/>
                <w:i/>
                <w:noProof/>
                <w:lang w:eastAsia="en-GB"/>
              </w:rPr>
              <w:t>earlySecurityReactivation</w:t>
            </w:r>
          </w:p>
          <w:p w14:paraId="556A4FB8" w14:textId="77777777" w:rsidR="00146683" w:rsidRPr="00146683" w:rsidRDefault="00146683" w:rsidP="00891D04">
            <w:pPr>
              <w:pStyle w:val="TAL"/>
              <w:rPr>
                <w:b/>
                <w:bCs/>
                <w:i/>
                <w:noProof/>
                <w:lang w:eastAsia="en-GB"/>
              </w:rPr>
            </w:pPr>
            <w:r w:rsidRPr="00146683">
              <w:rPr>
                <w:lang w:eastAsia="fr-FR"/>
              </w:rPr>
              <w:t xml:space="preserve">Indicates whether the UE supports early security reactivation </w:t>
            </w:r>
            <w:r w:rsidRPr="00146683">
              <w:t>when resuming a suspended RRC connection</w:t>
            </w:r>
            <w:r w:rsidRPr="00146683">
              <w:rPr>
                <w:lang w:eastAsia="fr-FR"/>
              </w:rPr>
              <w:t>.</w:t>
            </w:r>
          </w:p>
        </w:tc>
        <w:tc>
          <w:tcPr>
            <w:tcW w:w="1135" w:type="dxa"/>
          </w:tcPr>
          <w:p w14:paraId="6A8117D0" w14:textId="77777777" w:rsidR="00146683" w:rsidRPr="00146683" w:rsidRDefault="00146683" w:rsidP="00891D04">
            <w:pPr>
              <w:pStyle w:val="TAL"/>
              <w:jc w:val="center"/>
            </w:pPr>
            <w:r w:rsidRPr="00146683">
              <w:t>FDD/TDD</w:t>
            </w:r>
          </w:p>
        </w:tc>
        <w:tc>
          <w:tcPr>
            <w:tcW w:w="1135" w:type="dxa"/>
          </w:tcPr>
          <w:p w14:paraId="757B7BD3" w14:textId="77777777" w:rsidR="00146683" w:rsidRPr="00146683" w:rsidRDefault="00146683" w:rsidP="00891D04">
            <w:pPr>
              <w:pStyle w:val="TAL"/>
              <w:jc w:val="center"/>
            </w:pPr>
            <w:r w:rsidRPr="00146683">
              <w:t>No</w:t>
            </w:r>
          </w:p>
        </w:tc>
      </w:tr>
      <w:tr w:rsidR="00146683" w:rsidRPr="00146683" w14:paraId="0460DAD7" w14:textId="77777777" w:rsidTr="00891D04">
        <w:trPr>
          <w:cantSplit/>
        </w:trPr>
        <w:tc>
          <w:tcPr>
            <w:tcW w:w="7516" w:type="dxa"/>
          </w:tcPr>
          <w:p w14:paraId="4263ACBA" w14:textId="77777777" w:rsidR="00146683" w:rsidRPr="00146683" w:rsidRDefault="00146683" w:rsidP="00891D04">
            <w:pPr>
              <w:pStyle w:val="TAL"/>
              <w:rPr>
                <w:b/>
                <w:i/>
              </w:rPr>
            </w:pPr>
            <w:r w:rsidRPr="00146683">
              <w:rPr>
                <w:b/>
                <w:i/>
              </w:rPr>
              <w:t>interferenceRandomisation</w:t>
            </w:r>
          </w:p>
          <w:p w14:paraId="04E63FD4" w14:textId="77777777" w:rsidR="00146683" w:rsidRPr="00146683" w:rsidRDefault="00146683" w:rsidP="00891D04">
            <w:pPr>
              <w:pStyle w:val="TAL"/>
              <w:rPr>
                <w:b/>
                <w:i/>
              </w:rPr>
            </w:pPr>
            <w:r w:rsidRPr="00146683">
              <w:rPr>
                <w:lang w:eastAsia="en-GB"/>
              </w:rPr>
              <w:t>For FDD: Indicates whether the UE supports interference randomisation in connected mode as defined in TS.36.211 [21].</w:t>
            </w:r>
          </w:p>
        </w:tc>
        <w:tc>
          <w:tcPr>
            <w:tcW w:w="1135" w:type="dxa"/>
          </w:tcPr>
          <w:p w14:paraId="102B5CD8" w14:textId="77777777" w:rsidR="00146683" w:rsidRPr="00146683" w:rsidRDefault="00146683" w:rsidP="00891D04">
            <w:pPr>
              <w:pStyle w:val="TAL"/>
              <w:jc w:val="center"/>
              <w:rPr>
                <w:b/>
                <w:i/>
              </w:rPr>
            </w:pPr>
            <w:r w:rsidRPr="00146683">
              <w:rPr>
                <w:noProof/>
              </w:rPr>
              <w:t>FDD</w:t>
            </w:r>
          </w:p>
        </w:tc>
        <w:tc>
          <w:tcPr>
            <w:tcW w:w="1135" w:type="dxa"/>
          </w:tcPr>
          <w:p w14:paraId="6A95801D" w14:textId="77777777" w:rsidR="00146683" w:rsidRPr="00146683" w:rsidRDefault="00146683" w:rsidP="00891D04">
            <w:pPr>
              <w:pStyle w:val="TAL"/>
              <w:jc w:val="center"/>
              <w:rPr>
                <w:b/>
                <w:i/>
              </w:rPr>
            </w:pPr>
            <w:r w:rsidRPr="00146683">
              <w:rPr>
                <w:noProof/>
              </w:rPr>
              <w:t>-</w:t>
            </w:r>
          </w:p>
        </w:tc>
      </w:tr>
      <w:tr w:rsidR="00146683" w:rsidRPr="00146683" w14:paraId="42D4B96F" w14:textId="77777777" w:rsidTr="00891D04">
        <w:trPr>
          <w:cantSplit/>
        </w:trPr>
        <w:tc>
          <w:tcPr>
            <w:tcW w:w="7516" w:type="dxa"/>
          </w:tcPr>
          <w:p w14:paraId="12B818B7" w14:textId="77777777" w:rsidR="00146683" w:rsidRPr="00146683" w:rsidRDefault="00146683" w:rsidP="00891D04">
            <w:pPr>
              <w:pStyle w:val="TAL"/>
              <w:rPr>
                <w:b/>
                <w:bCs/>
                <w:i/>
                <w:noProof/>
                <w:lang w:eastAsia="en-GB"/>
              </w:rPr>
            </w:pPr>
            <w:r w:rsidRPr="00146683">
              <w:rPr>
                <w:b/>
                <w:bCs/>
                <w:i/>
                <w:noProof/>
                <w:lang w:eastAsia="en-GB"/>
              </w:rPr>
              <w:t>maxNumberROHC-ContextSessions</w:t>
            </w:r>
          </w:p>
          <w:p w14:paraId="3B98D735" w14:textId="77777777" w:rsidR="00146683" w:rsidRPr="00146683" w:rsidRDefault="00146683" w:rsidP="00891D04">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46683">
              <w:rPr>
                <w:i/>
                <w:lang w:eastAsia="en-GB"/>
              </w:rPr>
              <w:t>supportedROHC-Profiles</w:t>
            </w:r>
            <w:r w:rsidRPr="00146683">
              <w:rPr>
                <w:lang w:eastAsia="en-GB"/>
              </w:rPr>
              <w:t>.</w:t>
            </w:r>
          </w:p>
        </w:tc>
        <w:tc>
          <w:tcPr>
            <w:tcW w:w="1135" w:type="dxa"/>
          </w:tcPr>
          <w:p w14:paraId="7184E4F7" w14:textId="77777777" w:rsidR="00146683" w:rsidRPr="00146683" w:rsidRDefault="00146683" w:rsidP="00891D04">
            <w:pPr>
              <w:pStyle w:val="TAL"/>
              <w:jc w:val="center"/>
              <w:rPr>
                <w:b/>
                <w:bCs/>
                <w:i/>
                <w:noProof/>
                <w:lang w:eastAsia="en-GB"/>
              </w:rPr>
            </w:pPr>
            <w:r w:rsidRPr="00146683">
              <w:rPr>
                <w:noProof/>
              </w:rPr>
              <w:t>FDD/TDD</w:t>
            </w:r>
          </w:p>
        </w:tc>
        <w:tc>
          <w:tcPr>
            <w:tcW w:w="1135" w:type="dxa"/>
          </w:tcPr>
          <w:p w14:paraId="1250DA55" w14:textId="77777777" w:rsidR="00146683" w:rsidRPr="00146683" w:rsidRDefault="00146683" w:rsidP="00891D04">
            <w:pPr>
              <w:pStyle w:val="TAL"/>
              <w:jc w:val="center"/>
              <w:rPr>
                <w:b/>
                <w:bCs/>
                <w:i/>
                <w:noProof/>
                <w:lang w:eastAsia="en-GB"/>
              </w:rPr>
            </w:pPr>
            <w:r w:rsidRPr="00146683">
              <w:rPr>
                <w:noProof/>
              </w:rPr>
              <w:t>No</w:t>
            </w:r>
          </w:p>
        </w:tc>
      </w:tr>
      <w:tr w:rsidR="00146683" w:rsidRPr="00146683" w14:paraId="619A0053" w14:textId="77777777" w:rsidTr="00891D04">
        <w:trPr>
          <w:cantSplit/>
        </w:trPr>
        <w:tc>
          <w:tcPr>
            <w:tcW w:w="7516" w:type="dxa"/>
          </w:tcPr>
          <w:p w14:paraId="75DAA6E5" w14:textId="77777777" w:rsidR="00146683" w:rsidRPr="00146683" w:rsidRDefault="00146683" w:rsidP="00891D04">
            <w:pPr>
              <w:keepNext/>
              <w:keepLines/>
              <w:spacing w:after="0"/>
              <w:rPr>
                <w:rFonts w:ascii="Arial" w:hAnsi="Arial"/>
                <w:b/>
                <w:bCs/>
                <w:i/>
                <w:iCs/>
                <w:sz w:val="18"/>
              </w:rPr>
            </w:pPr>
            <w:r w:rsidRPr="00146683">
              <w:rPr>
                <w:rFonts w:ascii="Arial" w:hAnsi="Arial"/>
                <w:b/>
                <w:bCs/>
                <w:i/>
                <w:iCs/>
                <w:sz w:val="18"/>
              </w:rPr>
              <w:t>mixedOperationMode</w:t>
            </w:r>
          </w:p>
          <w:p w14:paraId="60419BA5" w14:textId="77777777" w:rsidR="00146683" w:rsidRPr="00146683" w:rsidRDefault="00146683" w:rsidP="00891D04">
            <w:pPr>
              <w:pStyle w:val="TAL"/>
              <w:rPr>
                <w:b/>
                <w:bCs/>
                <w:i/>
                <w:noProof/>
                <w:lang w:eastAsia="en-GB"/>
              </w:rPr>
            </w:pPr>
            <w:r w:rsidRPr="00146683">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146683" w:rsidRDefault="00146683" w:rsidP="00891D04">
            <w:pPr>
              <w:pStyle w:val="TAL"/>
              <w:jc w:val="center"/>
              <w:rPr>
                <w:b/>
                <w:bCs/>
                <w:i/>
                <w:noProof/>
                <w:lang w:eastAsia="en-GB"/>
              </w:rPr>
            </w:pPr>
            <w:r w:rsidRPr="00146683">
              <w:rPr>
                <w:iCs/>
              </w:rPr>
              <w:t>FDD</w:t>
            </w:r>
          </w:p>
        </w:tc>
        <w:tc>
          <w:tcPr>
            <w:tcW w:w="1135" w:type="dxa"/>
          </w:tcPr>
          <w:p w14:paraId="37A57583" w14:textId="77777777" w:rsidR="00146683" w:rsidRPr="00146683" w:rsidRDefault="00146683" w:rsidP="00891D04">
            <w:pPr>
              <w:pStyle w:val="TAL"/>
              <w:jc w:val="center"/>
              <w:rPr>
                <w:b/>
                <w:bCs/>
                <w:i/>
                <w:noProof/>
                <w:lang w:eastAsia="en-GB"/>
              </w:rPr>
            </w:pPr>
            <w:r w:rsidRPr="00146683">
              <w:rPr>
                <w:iCs/>
              </w:rPr>
              <w:t>-</w:t>
            </w:r>
          </w:p>
        </w:tc>
      </w:tr>
      <w:tr w:rsidR="00146683" w:rsidRPr="00146683" w14:paraId="721B6FDD" w14:textId="77777777" w:rsidTr="00891D04">
        <w:trPr>
          <w:cantSplit/>
        </w:trPr>
        <w:tc>
          <w:tcPr>
            <w:tcW w:w="7516" w:type="dxa"/>
          </w:tcPr>
          <w:p w14:paraId="6C0B52E8" w14:textId="77777777" w:rsidR="00146683" w:rsidRPr="00146683" w:rsidRDefault="00146683" w:rsidP="00891D04">
            <w:pPr>
              <w:pStyle w:val="TAL"/>
              <w:tabs>
                <w:tab w:val="left" w:pos="960"/>
              </w:tabs>
              <w:rPr>
                <w:b/>
                <w:i/>
              </w:rPr>
            </w:pPr>
            <w:r w:rsidRPr="00146683">
              <w:rPr>
                <w:b/>
                <w:i/>
              </w:rPr>
              <w:t>multiCarrier</w:t>
            </w:r>
          </w:p>
          <w:p w14:paraId="0978778F" w14:textId="77777777" w:rsidR="00146683" w:rsidRPr="00146683" w:rsidRDefault="00146683" w:rsidP="00891D04">
            <w:pPr>
              <w:pStyle w:val="TAL"/>
              <w:tabs>
                <w:tab w:val="left" w:pos="960"/>
              </w:tabs>
              <w:rPr>
                <w:b/>
                <w:bCs/>
                <w:i/>
                <w:noProof/>
                <w:lang w:eastAsia="en-GB"/>
              </w:rPr>
            </w:pPr>
            <w:r w:rsidRPr="00146683">
              <w:t>Defines whether the UE supports multi -carrier operation.</w:t>
            </w:r>
          </w:p>
        </w:tc>
        <w:tc>
          <w:tcPr>
            <w:tcW w:w="1135" w:type="dxa"/>
          </w:tcPr>
          <w:p w14:paraId="6D8F645D"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310A4590" w14:textId="77777777" w:rsidR="00146683" w:rsidRPr="00146683" w:rsidRDefault="00146683" w:rsidP="00891D04">
            <w:pPr>
              <w:pStyle w:val="TAL"/>
              <w:tabs>
                <w:tab w:val="left" w:pos="960"/>
              </w:tabs>
              <w:jc w:val="center"/>
              <w:rPr>
                <w:b/>
                <w:i/>
              </w:rPr>
            </w:pPr>
            <w:r w:rsidRPr="00146683">
              <w:t>Yes</w:t>
            </w:r>
          </w:p>
        </w:tc>
      </w:tr>
      <w:tr w:rsidR="00146683" w:rsidRPr="00146683" w14:paraId="5AD45F57" w14:textId="77777777" w:rsidTr="00891D04">
        <w:trPr>
          <w:cantSplit/>
        </w:trPr>
        <w:tc>
          <w:tcPr>
            <w:tcW w:w="7516" w:type="dxa"/>
          </w:tcPr>
          <w:p w14:paraId="219F6739" w14:textId="77777777" w:rsidR="00146683" w:rsidRPr="00146683" w:rsidRDefault="00146683" w:rsidP="00891D04">
            <w:pPr>
              <w:pStyle w:val="TAL"/>
              <w:rPr>
                <w:b/>
                <w:bCs/>
                <w:i/>
                <w:iCs/>
              </w:rPr>
            </w:pPr>
            <w:r w:rsidRPr="00146683">
              <w:rPr>
                <w:b/>
                <w:bCs/>
                <w:i/>
                <w:iCs/>
              </w:rPr>
              <w:t>multicarrier-NPRACH</w:t>
            </w:r>
          </w:p>
          <w:p w14:paraId="7B47CBF2" w14:textId="77777777" w:rsidR="00146683" w:rsidRPr="00146683" w:rsidRDefault="00146683" w:rsidP="00891D04">
            <w:pPr>
              <w:pStyle w:val="TAL"/>
            </w:pPr>
            <w:r w:rsidRPr="00146683">
              <w:t>Defines whether the UE supports NPRACH on non-anchor carrier as specified in TS 36.321 [6].</w:t>
            </w:r>
          </w:p>
        </w:tc>
        <w:tc>
          <w:tcPr>
            <w:tcW w:w="1135" w:type="dxa"/>
          </w:tcPr>
          <w:p w14:paraId="0C6805BE" w14:textId="77777777" w:rsidR="00146683" w:rsidRPr="00146683" w:rsidRDefault="00146683" w:rsidP="00891D04">
            <w:pPr>
              <w:pStyle w:val="TAL"/>
              <w:jc w:val="center"/>
              <w:rPr>
                <w:b/>
                <w:bCs/>
                <w:i/>
                <w:iCs/>
              </w:rPr>
            </w:pPr>
            <w:r w:rsidRPr="00146683">
              <w:rPr>
                <w:noProof/>
              </w:rPr>
              <w:t>FDD/TDD</w:t>
            </w:r>
          </w:p>
        </w:tc>
        <w:tc>
          <w:tcPr>
            <w:tcW w:w="1135" w:type="dxa"/>
          </w:tcPr>
          <w:p w14:paraId="0DB10332" w14:textId="77777777" w:rsidR="00146683" w:rsidRPr="00146683" w:rsidRDefault="00146683" w:rsidP="00891D04">
            <w:pPr>
              <w:pStyle w:val="TAL"/>
              <w:jc w:val="center"/>
              <w:rPr>
                <w:b/>
                <w:bCs/>
                <w:i/>
                <w:iCs/>
              </w:rPr>
            </w:pPr>
            <w:r w:rsidRPr="00146683">
              <w:rPr>
                <w:iCs/>
              </w:rPr>
              <w:t>Yes</w:t>
            </w:r>
          </w:p>
        </w:tc>
      </w:tr>
      <w:tr w:rsidR="00146683" w:rsidRPr="00146683" w14:paraId="0DBCD5A3" w14:textId="77777777" w:rsidTr="00891D04">
        <w:trPr>
          <w:cantSplit/>
        </w:trPr>
        <w:tc>
          <w:tcPr>
            <w:tcW w:w="7516" w:type="dxa"/>
          </w:tcPr>
          <w:p w14:paraId="205A8611" w14:textId="77777777" w:rsidR="00146683" w:rsidRPr="00146683" w:rsidRDefault="00146683" w:rsidP="00891D04">
            <w:pPr>
              <w:pStyle w:val="TAL"/>
              <w:tabs>
                <w:tab w:val="left" w:pos="960"/>
              </w:tabs>
              <w:rPr>
                <w:b/>
                <w:i/>
              </w:rPr>
            </w:pPr>
            <w:r w:rsidRPr="00146683">
              <w:rPr>
                <w:b/>
                <w:i/>
              </w:rPr>
              <w:t>multipleDRB</w:t>
            </w:r>
          </w:p>
          <w:p w14:paraId="4BD5FE83" w14:textId="77777777" w:rsidR="00146683" w:rsidRPr="00146683" w:rsidRDefault="00146683" w:rsidP="00891D04">
            <w:pPr>
              <w:pStyle w:val="TAL"/>
              <w:tabs>
                <w:tab w:val="left" w:pos="960"/>
              </w:tabs>
              <w:rPr>
                <w:b/>
                <w:bCs/>
                <w:i/>
                <w:noProof/>
                <w:lang w:eastAsia="en-GB"/>
              </w:rPr>
            </w:pPr>
            <w:r w:rsidRPr="00146683">
              <w:t>Defines whether the UE supports multiple DRBs.</w:t>
            </w:r>
          </w:p>
        </w:tc>
        <w:tc>
          <w:tcPr>
            <w:tcW w:w="1135" w:type="dxa"/>
          </w:tcPr>
          <w:p w14:paraId="6B91B43D"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4FBC8165" w14:textId="77777777" w:rsidR="00146683" w:rsidRPr="00146683" w:rsidRDefault="00146683" w:rsidP="00891D04">
            <w:pPr>
              <w:pStyle w:val="TAL"/>
              <w:tabs>
                <w:tab w:val="left" w:pos="960"/>
              </w:tabs>
              <w:jc w:val="center"/>
              <w:rPr>
                <w:b/>
                <w:i/>
              </w:rPr>
            </w:pPr>
            <w:r w:rsidRPr="00146683">
              <w:t>No</w:t>
            </w:r>
          </w:p>
        </w:tc>
      </w:tr>
      <w:tr w:rsidR="00146683" w:rsidRPr="00146683" w14:paraId="729BA0C6" w14:textId="77777777" w:rsidTr="00891D04">
        <w:trPr>
          <w:cantSplit/>
        </w:trPr>
        <w:tc>
          <w:tcPr>
            <w:tcW w:w="7516" w:type="dxa"/>
          </w:tcPr>
          <w:p w14:paraId="205C8ECE" w14:textId="77777777" w:rsidR="00146683" w:rsidRPr="00146683" w:rsidRDefault="00146683" w:rsidP="00891D04">
            <w:pPr>
              <w:pStyle w:val="TAL"/>
              <w:tabs>
                <w:tab w:val="left" w:pos="960"/>
              </w:tabs>
              <w:rPr>
                <w:b/>
                <w:i/>
              </w:rPr>
            </w:pPr>
            <w:r w:rsidRPr="00146683">
              <w:rPr>
                <w:b/>
                <w:i/>
              </w:rPr>
              <w:t>multiNS-Pmax</w:t>
            </w:r>
          </w:p>
          <w:p w14:paraId="19DF3E58" w14:textId="77777777" w:rsidR="00146683" w:rsidRPr="00146683" w:rsidDel="00094EBE" w:rsidRDefault="00146683" w:rsidP="00891D04">
            <w:pPr>
              <w:pStyle w:val="TAL"/>
              <w:rPr>
                <w:b/>
                <w:i/>
              </w:rPr>
            </w:pPr>
            <w:r w:rsidRPr="00146683">
              <w:t xml:space="preserve">Defines whether the UE supports the mechanisms defined for NB-IoT cells broadcasting </w:t>
            </w:r>
            <w:r w:rsidRPr="00146683">
              <w:rPr>
                <w:i/>
              </w:rPr>
              <w:t>NS-PmaxList-NB</w:t>
            </w:r>
            <w:r w:rsidRPr="00146683">
              <w:t>.</w:t>
            </w:r>
          </w:p>
        </w:tc>
        <w:tc>
          <w:tcPr>
            <w:tcW w:w="1135" w:type="dxa"/>
          </w:tcPr>
          <w:p w14:paraId="246770B7"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2F5BDF8B" w14:textId="77777777" w:rsidR="00146683" w:rsidRPr="00146683" w:rsidRDefault="00146683" w:rsidP="00891D04">
            <w:pPr>
              <w:pStyle w:val="TAL"/>
              <w:tabs>
                <w:tab w:val="left" w:pos="960"/>
              </w:tabs>
              <w:jc w:val="center"/>
              <w:rPr>
                <w:b/>
                <w:i/>
              </w:rPr>
            </w:pPr>
            <w:r w:rsidRPr="00146683">
              <w:t>No</w:t>
            </w:r>
          </w:p>
        </w:tc>
      </w:tr>
      <w:tr w:rsidR="00146683" w:rsidRPr="00146683" w14:paraId="4C822F07"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146683" w:rsidRDefault="00146683" w:rsidP="00891D04">
            <w:pPr>
              <w:pStyle w:val="TAL"/>
              <w:tabs>
                <w:tab w:val="left" w:pos="960"/>
              </w:tabs>
              <w:rPr>
                <w:b/>
                <w:i/>
              </w:rPr>
            </w:pPr>
            <w:r w:rsidRPr="00146683">
              <w:rPr>
                <w:b/>
                <w:i/>
              </w:rPr>
              <w:t>multiTB-HARQ-AckBundling</w:t>
            </w:r>
          </w:p>
          <w:p w14:paraId="0E5FDDA4" w14:textId="77777777" w:rsidR="00146683" w:rsidRPr="00146683" w:rsidRDefault="00146683" w:rsidP="00891D04">
            <w:pPr>
              <w:pStyle w:val="TAL"/>
              <w:tabs>
                <w:tab w:val="left" w:pos="960"/>
              </w:tabs>
            </w:pPr>
            <w:r w:rsidRPr="00146683">
              <w:t>Indicates whether the UE supports HARQ ACK bundling for interleaved transmission for DL.</w:t>
            </w:r>
          </w:p>
          <w:p w14:paraId="0EC68558" w14:textId="77777777" w:rsidR="00146683" w:rsidRPr="00146683" w:rsidRDefault="00146683" w:rsidP="00891D04">
            <w:pPr>
              <w:pStyle w:val="TAL"/>
              <w:tabs>
                <w:tab w:val="left" w:pos="960"/>
              </w:tabs>
              <w:rPr>
                <w:b/>
                <w:i/>
              </w:rPr>
            </w:pPr>
            <w:r w:rsidRPr="00146683">
              <w:rPr>
                <w:bCs/>
                <w:noProof/>
                <w:lang w:eastAsia="en-GB"/>
              </w:rPr>
              <w:t xml:space="preserve">If </w:t>
            </w:r>
            <w:r w:rsidRPr="00146683">
              <w:rPr>
                <w:bCs/>
                <w:i/>
                <w:noProof/>
                <w:lang w:eastAsia="en-GB"/>
              </w:rPr>
              <w:t>multiTB-HARQ-AckBundling</w:t>
            </w:r>
            <w:r w:rsidRPr="00146683">
              <w:rPr>
                <w:bCs/>
                <w:noProof/>
                <w:lang w:eastAsia="en-GB"/>
              </w:rPr>
              <w:t xml:space="preserve"> is included, the UE shall also indicate support for </w:t>
            </w:r>
            <w:r w:rsidRPr="00146683">
              <w:rPr>
                <w:bCs/>
                <w:i/>
                <w:noProof/>
                <w:lang w:eastAsia="en-GB"/>
              </w:rPr>
              <w:t>npdsch-MultiTB-Interleaving</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146683" w:rsidRDefault="00146683" w:rsidP="00891D04">
            <w:pPr>
              <w:pStyle w:val="TAL"/>
              <w:tabs>
                <w:tab w:val="left" w:pos="960"/>
              </w:tabs>
              <w:jc w:val="center"/>
              <w:rPr>
                <w:noProof/>
                <w:lang w:eastAsia="zh-CN"/>
              </w:rPr>
            </w:pPr>
            <w:r w:rsidRPr="00146683">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146683" w:rsidRDefault="00146683" w:rsidP="00891D04">
            <w:pPr>
              <w:pStyle w:val="TAL"/>
              <w:tabs>
                <w:tab w:val="left" w:pos="960"/>
              </w:tabs>
              <w:jc w:val="center"/>
              <w:rPr>
                <w:lang w:eastAsia="zh-CN"/>
              </w:rPr>
            </w:pPr>
            <w:r w:rsidRPr="00146683">
              <w:rPr>
                <w:lang w:eastAsia="zh-CN"/>
              </w:rPr>
              <w:t>-</w:t>
            </w:r>
          </w:p>
        </w:tc>
      </w:tr>
      <w:tr w:rsidR="00146683" w:rsidRPr="00146683" w14:paraId="7E3D55F3" w14:textId="77777777" w:rsidTr="00891D04">
        <w:trPr>
          <w:cantSplit/>
        </w:trPr>
        <w:tc>
          <w:tcPr>
            <w:tcW w:w="7516" w:type="dxa"/>
          </w:tcPr>
          <w:p w14:paraId="3952FE1A" w14:textId="77777777" w:rsidR="00146683" w:rsidRPr="00146683" w:rsidRDefault="00146683" w:rsidP="00891D04">
            <w:pPr>
              <w:pStyle w:val="TAL"/>
              <w:tabs>
                <w:tab w:val="left" w:pos="960"/>
              </w:tabs>
              <w:rPr>
                <w:b/>
                <w:i/>
              </w:rPr>
            </w:pPr>
            <w:r w:rsidRPr="00146683">
              <w:rPr>
                <w:b/>
                <w:i/>
              </w:rPr>
              <w:t>multiTone</w:t>
            </w:r>
          </w:p>
          <w:p w14:paraId="3FEB0E20" w14:textId="77777777" w:rsidR="00146683" w:rsidRPr="00146683" w:rsidRDefault="00146683" w:rsidP="00891D04">
            <w:pPr>
              <w:pStyle w:val="TAL"/>
              <w:tabs>
                <w:tab w:val="left" w:pos="960"/>
              </w:tabs>
              <w:rPr>
                <w:b/>
                <w:bCs/>
                <w:i/>
                <w:noProof/>
                <w:lang w:eastAsia="en-GB"/>
              </w:rPr>
            </w:pPr>
            <w:r w:rsidRPr="00146683">
              <w:t>Defines whether the UE supports UL multi-tone transmissions on NPUSCH.</w:t>
            </w:r>
          </w:p>
        </w:tc>
        <w:tc>
          <w:tcPr>
            <w:tcW w:w="1135" w:type="dxa"/>
          </w:tcPr>
          <w:p w14:paraId="3789C3EF"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3B2E674A" w14:textId="77777777" w:rsidR="00146683" w:rsidRPr="00146683" w:rsidRDefault="00146683" w:rsidP="00891D04">
            <w:pPr>
              <w:pStyle w:val="TAL"/>
              <w:tabs>
                <w:tab w:val="left" w:pos="960"/>
              </w:tabs>
              <w:jc w:val="center"/>
              <w:rPr>
                <w:b/>
                <w:i/>
              </w:rPr>
            </w:pPr>
            <w:r w:rsidRPr="00146683">
              <w:t>Yes</w:t>
            </w:r>
          </w:p>
        </w:tc>
      </w:tr>
      <w:tr w:rsidR="00146683" w:rsidRPr="00146683" w14:paraId="58CDEBAE" w14:textId="77777777" w:rsidTr="00891D04">
        <w:trPr>
          <w:cantSplit/>
        </w:trPr>
        <w:tc>
          <w:tcPr>
            <w:tcW w:w="7516" w:type="dxa"/>
          </w:tcPr>
          <w:p w14:paraId="121743D7" w14:textId="77777777" w:rsidR="00146683" w:rsidRPr="00146683" w:rsidRDefault="00146683" w:rsidP="00891D04">
            <w:pPr>
              <w:pStyle w:val="TAL"/>
              <w:rPr>
                <w:b/>
                <w:bCs/>
                <w:i/>
                <w:noProof/>
                <w:lang w:eastAsia="en-GB"/>
              </w:rPr>
            </w:pPr>
            <w:r w:rsidRPr="00146683">
              <w:rPr>
                <w:b/>
                <w:bCs/>
                <w:i/>
                <w:noProof/>
                <w:lang w:eastAsia="en-GB"/>
              </w:rPr>
              <w:t>npdsch-16QAM</w:t>
            </w:r>
          </w:p>
          <w:p w14:paraId="21924CA0" w14:textId="77777777" w:rsidR="00146683" w:rsidRPr="00146683" w:rsidRDefault="00146683" w:rsidP="00891D04">
            <w:pPr>
              <w:pStyle w:val="TAL"/>
              <w:rPr>
                <w:bCs/>
                <w:noProof/>
                <w:lang w:eastAsia="en-GB"/>
              </w:rPr>
            </w:pPr>
            <w:r w:rsidRPr="00146683">
              <w:rPr>
                <w:bCs/>
                <w:noProof/>
                <w:lang w:eastAsia="en-GB"/>
              </w:rPr>
              <w:t>Indicates whether the UE supports 16QAM for DL unicast as defined in TS 36.213 [23].</w:t>
            </w:r>
          </w:p>
        </w:tc>
        <w:tc>
          <w:tcPr>
            <w:tcW w:w="1135" w:type="dxa"/>
          </w:tcPr>
          <w:p w14:paraId="04924E7A" w14:textId="77777777" w:rsidR="00146683" w:rsidRPr="00146683" w:rsidRDefault="00146683" w:rsidP="00891D04">
            <w:pPr>
              <w:pStyle w:val="TAL"/>
              <w:jc w:val="center"/>
              <w:rPr>
                <w:noProof/>
              </w:rPr>
            </w:pPr>
            <w:r w:rsidRPr="00146683">
              <w:rPr>
                <w:noProof/>
              </w:rPr>
              <w:t>FDD/TDD</w:t>
            </w:r>
          </w:p>
        </w:tc>
        <w:tc>
          <w:tcPr>
            <w:tcW w:w="1135" w:type="dxa"/>
          </w:tcPr>
          <w:p w14:paraId="7BD94235" w14:textId="77777777" w:rsidR="00146683" w:rsidRPr="00146683" w:rsidRDefault="00146683" w:rsidP="00891D04">
            <w:pPr>
              <w:pStyle w:val="TAL"/>
              <w:jc w:val="center"/>
            </w:pPr>
            <w:r w:rsidRPr="00146683">
              <w:t>Yes</w:t>
            </w:r>
          </w:p>
        </w:tc>
      </w:tr>
      <w:tr w:rsidR="00146683" w:rsidRPr="00146683" w14:paraId="3FAA7D5A" w14:textId="77777777" w:rsidTr="00891D04">
        <w:trPr>
          <w:cantSplit/>
        </w:trPr>
        <w:tc>
          <w:tcPr>
            <w:tcW w:w="7516" w:type="dxa"/>
          </w:tcPr>
          <w:p w14:paraId="6ED758EF" w14:textId="77777777" w:rsidR="00146683" w:rsidRPr="00146683" w:rsidRDefault="00146683" w:rsidP="00891D04">
            <w:pPr>
              <w:pStyle w:val="TAL"/>
              <w:tabs>
                <w:tab w:val="left" w:pos="960"/>
              </w:tabs>
              <w:rPr>
                <w:b/>
                <w:i/>
              </w:rPr>
            </w:pPr>
            <w:r w:rsidRPr="00146683">
              <w:rPr>
                <w:b/>
                <w:i/>
              </w:rPr>
              <w:t>npdsch-MultiTB</w:t>
            </w:r>
          </w:p>
          <w:p w14:paraId="567BCA26" w14:textId="77777777" w:rsidR="00146683" w:rsidRPr="00146683" w:rsidRDefault="00146683" w:rsidP="00891D04">
            <w:pPr>
              <w:pStyle w:val="TAL"/>
              <w:tabs>
                <w:tab w:val="left" w:pos="960"/>
              </w:tabs>
            </w:pPr>
            <w:r w:rsidRPr="00146683">
              <w:t>Indicates whether the UE supports multiple TBs scheduling in RRC_CONNECTED for DL.</w:t>
            </w:r>
          </w:p>
          <w:p w14:paraId="6607016C" w14:textId="77777777" w:rsidR="00146683" w:rsidRPr="00146683" w:rsidRDefault="00146683" w:rsidP="00891D04">
            <w:pPr>
              <w:pStyle w:val="TAL"/>
              <w:tabs>
                <w:tab w:val="left" w:pos="960"/>
              </w:tabs>
              <w:rPr>
                <w:b/>
                <w:i/>
              </w:rPr>
            </w:pPr>
            <w:r w:rsidRPr="00146683">
              <w:rPr>
                <w:bCs/>
                <w:noProof/>
                <w:lang w:eastAsia="en-GB"/>
              </w:rPr>
              <w:t xml:space="preserve">If </w:t>
            </w:r>
            <w:r w:rsidRPr="00146683">
              <w:rPr>
                <w:bCs/>
                <w:i/>
                <w:noProof/>
                <w:lang w:eastAsia="en-GB"/>
              </w:rPr>
              <w:t>npd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35CE8279" w14:textId="77777777" w:rsidR="00146683" w:rsidRPr="00146683" w:rsidRDefault="00146683" w:rsidP="00891D04">
            <w:pPr>
              <w:pStyle w:val="TAL"/>
              <w:tabs>
                <w:tab w:val="left" w:pos="960"/>
              </w:tabs>
              <w:jc w:val="center"/>
              <w:rPr>
                <w:noProof/>
              </w:rPr>
            </w:pPr>
            <w:r w:rsidRPr="00146683">
              <w:rPr>
                <w:iCs/>
                <w:kern w:val="2"/>
              </w:rPr>
              <w:t>FDD</w:t>
            </w:r>
          </w:p>
        </w:tc>
        <w:tc>
          <w:tcPr>
            <w:tcW w:w="1135" w:type="dxa"/>
          </w:tcPr>
          <w:p w14:paraId="4E70278F" w14:textId="77777777" w:rsidR="00146683" w:rsidRPr="00146683" w:rsidRDefault="00146683" w:rsidP="00891D04">
            <w:pPr>
              <w:pStyle w:val="TAL"/>
              <w:tabs>
                <w:tab w:val="left" w:pos="960"/>
              </w:tabs>
              <w:jc w:val="center"/>
            </w:pPr>
            <w:r w:rsidRPr="00146683">
              <w:t>-</w:t>
            </w:r>
          </w:p>
        </w:tc>
      </w:tr>
      <w:tr w:rsidR="00146683" w:rsidRPr="00146683" w14:paraId="2A164BB1" w14:textId="77777777" w:rsidTr="00891D04">
        <w:trPr>
          <w:cantSplit/>
        </w:trPr>
        <w:tc>
          <w:tcPr>
            <w:tcW w:w="7516" w:type="dxa"/>
          </w:tcPr>
          <w:p w14:paraId="0A97CED3" w14:textId="77777777" w:rsidR="00146683" w:rsidRPr="00146683" w:rsidRDefault="00146683" w:rsidP="00891D04">
            <w:pPr>
              <w:pStyle w:val="TAL"/>
              <w:tabs>
                <w:tab w:val="left" w:pos="960"/>
              </w:tabs>
              <w:rPr>
                <w:b/>
                <w:i/>
              </w:rPr>
            </w:pPr>
            <w:r w:rsidRPr="00146683">
              <w:rPr>
                <w:b/>
                <w:i/>
              </w:rPr>
              <w:t>npdsch-MultiTB-Interleaving</w:t>
            </w:r>
          </w:p>
          <w:p w14:paraId="7CE6220E" w14:textId="77777777" w:rsidR="00146683" w:rsidRPr="00146683" w:rsidRDefault="00146683" w:rsidP="00891D04">
            <w:pPr>
              <w:pStyle w:val="TAL"/>
              <w:tabs>
                <w:tab w:val="left" w:pos="960"/>
              </w:tabs>
              <w:rPr>
                <w:b/>
                <w:i/>
              </w:rPr>
            </w:pPr>
            <w:r w:rsidRPr="00146683">
              <w:t>Indicates whether the UE supports interleaved transmission when multiple TBs is scheduled in RRC_CONNECTED for DL.</w:t>
            </w:r>
          </w:p>
        </w:tc>
        <w:tc>
          <w:tcPr>
            <w:tcW w:w="1135" w:type="dxa"/>
          </w:tcPr>
          <w:p w14:paraId="23B57623" w14:textId="77777777" w:rsidR="00146683" w:rsidRPr="00146683" w:rsidRDefault="00146683" w:rsidP="00891D04">
            <w:pPr>
              <w:pStyle w:val="TAL"/>
              <w:tabs>
                <w:tab w:val="left" w:pos="960"/>
              </w:tabs>
              <w:jc w:val="center"/>
              <w:rPr>
                <w:noProof/>
              </w:rPr>
            </w:pPr>
            <w:r w:rsidRPr="00146683">
              <w:rPr>
                <w:iCs/>
                <w:kern w:val="2"/>
              </w:rPr>
              <w:t>FDD</w:t>
            </w:r>
          </w:p>
        </w:tc>
        <w:tc>
          <w:tcPr>
            <w:tcW w:w="1135" w:type="dxa"/>
          </w:tcPr>
          <w:p w14:paraId="0381EAB8" w14:textId="77777777" w:rsidR="00146683" w:rsidRPr="00146683" w:rsidRDefault="00146683" w:rsidP="00891D04">
            <w:pPr>
              <w:pStyle w:val="TAL"/>
              <w:tabs>
                <w:tab w:val="left" w:pos="960"/>
              </w:tabs>
              <w:jc w:val="center"/>
            </w:pPr>
            <w:r w:rsidRPr="00146683">
              <w:t>-</w:t>
            </w:r>
          </w:p>
        </w:tc>
      </w:tr>
      <w:tr w:rsidR="00146683" w:rsidRPr="00146683" w14:paraId="64CEE3B5" w14:textId="77777777" w:rsidTr="00891D04">
        <w:trPr>
          <w:cantSplit/>
        </w:trPr>
        <w:tc>
          <w:tcPr>
            <w:tcW w:w="7516" w:type="dxa"/>
          </w:tcPr>
          <w:p w14:paraId="34629DA4" w14:textId="77777777" w:rsidR="00146683" w:rsidRPr="00146683" w:rsidRDefault="00146683" w:rsidP="00891D04">
            <w:pPr>
              <w:pStyle w:val="TAL"/>
              <w:rPr>
                <w:b/>
                <w:bCs/>
                <w:i/>
                <w:iCs/>
                <w:kern w:val="2"/>
              </w:rPr>
            </w:pPr>
            <w:r w:rsidRPr="00146683">
              <w:rPr>
                <w:b/>
                <w:bCs/>
                <w:i/>
                <w:iCs/>
                <w:kern w:val="2"/>
              </w:rPr>
              <w:t>nprach-Format2</w:t>
            </w:r>
          </w:p>
          <w:p w14:paraId="46467C56" w14:textId="77777777" w:rsidR="00146683" w:rsidRPr="00146683" w:rsidRDefault="00146683" w:rsidP="00891D04">
            <w:pPr>
              <w:pStyle w:val="TAL"/>
              <w:tabs>
                <w:tab w:val="left" w:pos="960"/>
              </w:tabs>
              <w:rPr>
                <w:b/>
                <w:i/>
              </w:rPr>
            </w:pPr>
            <w:r w:rsidRPr="00146683">
              <w:t>Defines whether the UE supports NPRACH resources using preamble format 2.</w:t>
            </w:r>
          </w:p>
        </w:tc>
        <w:tc>
          <w:tcPr>
            <w:tcW w:w="1135" w:type="dxa"/>
          </w:tcPr>
          <w:p w14:paraId="191CCE54" w14:textId="77777777" w:rsidR="00146683" w:rsidRPr="00146683" w:rsidRDefault="00146683" w:rsidP="00891D04">
            <w:pPr>
              <w:pStyle w:val="TAL"/>
              <w:tabs>
                <w:tab w:val="left" w:pos="960"/>
              </w:tabs>
              <w:jc w:val="center"/>
              <w:rPr>
                <w:b/>
                <w:i/>
              </w:rPr>
            </w:pPr>
            <w:r w:rsidRPr="00146683">
              <w:rPr>
                <w:iCs/>
                <w:kern w:val="2"/>
              </w:rPr>
              <w:t>FDD</w:t>
            </w:r>
          </w:p>
        </w:tc>
        <w:tc>
          <w:tcPr>
            <w:tcW w:w="1135" w:type="dxa"/>
          </w:tcPr>
          <w:p w14:paraId="01243341" w14:textId="77777777" w:rsidR="00146683" w:rsidRPr="00146683" w:rsidRDefault="00146683" w:rsidP="00891D04">
            <w:pPr>
              <w:pStyle w:val="TAL"/>
              <w:tabs>
                <w:tab w:val="left" w:pos="960"/>
              </w:tabs>
              <w:jc w:val="center"/>
              <w:rPr>
                <w:b/>
                <w:i/>
              </w:rPr>
            </w:pPr>
            <w:r w:rsidRPr="00146683">
              <w:rPr>
                <w:iCs/>
                <w:kern w:val="2"/>
              </w:rPr>
              <w:t>-</w:t>
            </w:r>
          </w:p>
        </w:tc>
      </w:tr>
      <w:tr w:rsidR="00146683" w:rsidRPr="00146683" w14:paraId="0E4C328E" w14:textId="77777777" w:rsidTr="00891D04">
        <w:trPr>
          <w:cantSplit/>
        </w:trPr>
        <w:tc>
          <w:tcPr>
            <w:tcW w:w="7516" w:type="dxa"/>
          </w:tcPr>
          <w:p w14:paraId="70027F34" w14:textId="77777777" w:rsidR="00146683" w:rsidRPr="00146683" w:rsidRDefault="00146683" w:rsidP="00891D04">
            <w:pPr>
              <w:pStyle w:val="TAL"/>
              <w:rPr>
                <w:b/>
                <w:bCs/>
                <w:i/>
                <w:noProof/>
                <w:lang w:eastAsia="en-GB"/>
              </w:rPr>
            </w:pPr>
            <w:r w:rsidRPr="00146683">
              <w:rPr>
                <w:b/>
                <w:bCs/>
                <w:i/>
                <w:noProof/>
                <w:lang w:eastAsia="en-GB"/>
              </w:rPr>
              <w:lastRenderedPageBreak/>
              <w:t>npusch-16QAM</w:t>
            </w:r>
          </w:p>
          <w:p w14:paraId="2AD6DB23" w14:textId="77777777" w:rsidR="00146683" w:rsidRPr="00146683" w:rsidRDefault="00146683" w:rsidP="00891D04">
            <w:pPr>
              <w:pStyle w:val="TAL"/>
              <w:rPr>
                <w:b/>
                <w:bCs/>
                <w:i/>
                <w:iCs/>
                <w:kern w:val="2"/>
              </w:rPr>
            </w:pPr>
            <w:r w:rsidRPr="00146683">
              <w:rPr>
                <w:bCs/>
                <w:noProof/>
                <w:lang w:eastAsia="en-GB"/>
              </w:rPr>
              <w:t>Indicates whether the UE supports 16QAM for UL unicast on the band as defined in TS 36.213 [23].</w:t>
            </w:r>
          </w:p>
        </w:tc>
        <w:tc>
          <w:tcPr>
            <w:tcW w:w="1135" w:type="dxa"/>
          </w:tcPr>
          <w:p w14:paraId="0FA1A143" w14:textId="77777777" w:rsidR="00146683" w:rsidRPr="00146683" w:rsidRDefault="00146683" w:rsidP="00891D04">
            <w:pPr>
              <w:pStyle w:val="TAL"/>
              <w:tabs>
                <w:tab w:val="left" w:pos="960"/>
              </w:tabs>
              <w:jc w:val="center"/>
              <w:rPr>
                <w:iCs/>
                <w:kern w:val="2"/>
              </w:rPr>
            </w:pPr>
            <w:r w:rsidRPr="00146683">
              <w:rPr>
                <w:noProof/>
              </w:rPr>
              <w:t>FDD/TDD</w:t>
            </w:r>
          </w:p>
        </w:tc>
        <w:tc>
          <w:tcPr>
            <w:tcW w:w="1135" w:type="dxa"/>
          </w:tcPr>
          <w:p w14:paraId="46B44F1F" w14:textId="77777777" w:rsidR="00146683" w:rsidRPr="00146683" w:rsidRDefault="00146683" w:rsidP="00891D04">
            <w:pPr>
              <w:pStyle w:val="TAL"/>
              <w:tabs>
                <w:tab w:val="left" w:pos="960"/>
              </w:tabs>
              <w:jc w:val="center"/>
              <w:rPr>
                <w:iCs/>
                <w:kern w:val="2"/>
              </w:rPr>
            </w:pPr>
            <w:r w:rsidRPr="00146683">
              <w:rPr>
                <w:noProof/>
              </w:rPr>
              <w:t>No</w:t>
            </w:r>
          </w:p>
        </w:tc>
      </w:tr>
      <w:tr w:rsidR="00146683" w:rsidRPr="00146683" w14:paraId="68C30083" w14:textId="77777777" w:rsidTr="00891D04">
        <w:trPr>
          <w:cantSplit/>
        </w:trPr>
        <w:tc>
          <w:tcPr>
            <w:tcW w:w="7516" w:type="dxa"/>
          </w:tcPr>
          <w:p w14:paraId="1C3C2058" w14:textId="77777777" w:rsidR="00146683" w:rsidRPr="00146683" w:rsidRDefault="00146683" w:rsidP="00891D04">
            <w:pPr>
              <w:pStyle w:val="TAL"/>
              <w:rPr>
                <w:b/>
                <w:bCs/>
                <w:i/>
                <w:iCs/>
                <w:kern w:val="2"/>
              </w:rPr>
            </w:pPr>
            <w:r w:rsidRPr="00146683">
              <w:rPr>
                <w:b/>
                <w:bCs/>
                <w:i/>
                <w:iCs/>
                <w:kern w:val="2"/>
              </w:rPr>
              <w:t>npusch-3dot75kHz-SCS-TDD</w:t>
            </w:r>
          </w:p>
          <w:p w14:paraId="49B190A2" w14:textId="77777777" w:rsidR="00146683" w:rsidRPr="00146683" w:rsidRDefault="00146683" w:rsidP="00891D04">
            <w:pPr>
              <w:pStyle w:val="TAL"/>
              <w:tabs>
                <w:tab w:val="left" w:pos="960"/>
              </w:tabs>
              <w:rPr>
                <w:b/>
                <w:i/>
              </w:rPr>
            </w:pPr>
            <w:r w:rsidRPr="00146683">
              <w:rPr>
                <w:bCs/>
                <w:iCs/>
                <w:kern w:val="2"/>
              </w:rPr>
              <w:t>Indicates whether the UE supports NPUSCH with 3.75kHz SCS for TDD.</w:t>
            </w:r>
          </w:p>
        </w:tc>
        <w:tc>
          <w:tcPr>
            <w:tcW w:w="1135" w:type="dxa"/>
          </w:tcPr>
          <w:p w14:paraId="3C066753" w14:textId="77777777" w:rsidR="00146683" w:rsidRPr="00146683" w:rsidRDefault="00146683" w:rsidP="00891D04">
            <w:pPr>
              <w:pStyle w:val="TAL"/>
              <w:tabs>
                <w:tab w:val="left" w:pos="960"/>
              </w:tabs>
              <w:jc w:val="center"/>
              <w:rPr>
                <w:b/>
                <w:i/>
              </w:rPr>
            </w:pPr>
            <w:r w:rsidRPr="00146683">
              <w:rPr>
                <w:iCs/>
                <w:kern w:val="2"/>
              </w:rPr>
              <w:t>TDD</w:t>
            </w:r>
          </w:p>
        </w:tc>
        <w:tc>
          <w:tcPr>
            <w:tcW w:w="1135" w:type="dxa"/>
          </w:tcPr>
          <w:p w14:paraId="5CB6B823" w14:textId="77777777" w:rsidR="00146683" w:rsidRPr="00146683" w:rsidRDefault="00146683" w:rsidP="00891D04">
            <w:pPr>
              <w:pStyle w:val="TAL"/>
              <w:tabs>
                <w:tab w:val="left" w:pos="960"/>
              </w:tabs>
              <w:jc w:val="center"/>
              <w:rPr>
                <w:b/>
                <w:i/>
              </w:rPr>
            </w:pPr>
            <w:r w:rsidRPr="00146683">
              <w:rPr>
                <w:iCs/>
                <w:kern w:val="2"/>
              </w:rPr>
              <w:t>-</w:t>
            </w:r>
          </w:p>
        </w:tc>
      </w:tr>
      <w:tr w:rsidR="00146683" w:rsidRPr="00146683" w14:paraId="57CC3F4F" w14:textId="77777777" w:rsidTr="00891D04">
        <w:trPr>
          <w:cantSplit/>
        </w:trPr>
        <w:tc>
          <w:tcPr>
            <w:tcW w:w="7516" w:type="dxa"/>
          </w:tcPr>
          <w:p w14:paraId="1BF78DB7" w14:textId="77777777" w:rsidR="00146683" w:rsidRPr="00146683" w:rsidRDefault="00146683" w:rsidP="00891D04">
            <w:pPr>
              <w:pStyle w:val="TAL"/>
              <w:tabs>
                <w:tab w:val="left" w:pos="960"/>
              </w:tabs>
              <w:rPr>
                <w:b/>
                <w:i/>
              </w:rPr>
            </w:pPr>
            <w:r w:rsidRPr="00146683">
              <w:rPr>
                <w:b/>
                <w:i/>
              </w:rPr>
              <w:t>npusch-MultiTB</w:t>
            </w:r>
          </w:p>
          <w:p w14:paraId="03045D15" w14:textId="77777777" w:rsidR="00146683" w:rsidRPr="00146683" w:rsidRDefault="00146683" w:rsidP="00891D04">
            <w:pPr>
              <w:pStyle w:val="TAL"/>
              <w:tabs>
                <w:tab w:val="left" w:pos="960"/>
              </w:tabs>
            </w:pPr>
            <w:r w:rsidRPr="00146683">
              <w:t>Indicates whether the UE supports multiple TBs scheduling in RRC_CONNECTED for UL.</w:t>
            </w:r>
          </w:p>
          <w:p w14:paraId="59739990" w14:textId="77777777" w:rsidR="00146683" w:rsidRPr="00146683" w:rsidRDefault="00146683" w:rsidP="00891D04">
            <w:pPr>
              <w:pStyle w:val="TAL"/>
              <w:rPr>
                <w:b/>
                <w:bCs/>
                <w:i/>
                <w:iCs/>
                <w:kern w:val="2"/>
              </w:rPr>
            </w:pPr>
            <w:r w:rsidRPr="00146683">
              <w:rPr>
                <w:bCs/>
                <w:noProof/>
                <w:lang w:eastAsia="en-GB"/>
              </w:rPr>
              <w:t xml:space="preserve">If </w:t>
            </w:r>
            <w:r w:rsidRPr="00146683">
              <w:rPr>
                <w:i/>
              </w:rPr>
              <w:t>npu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42D7063A" w14:textId="77777777" w:rsidR="00146683" w:rsidRPr="00146683" w:rsidRDefault="00146683" w:rsidP="00891D04">
            <w:pPr>
              <w:pStyle w:val="TAL"/>
              <w:tabs>
                <w:tab w:val="left" w:pos="960"/>
              </w:tabs>
              <w:jc w:val="center"/>
              <w:rPr>
                <w:iCs/>
                <w:kern w:val="2"/>
              </w:rPr>
            </w:pPr>
            <w:r w:rsidRPr="00146683">
              <w:rPr>
                <w:iCs/>
                <w:kern w:val="2"/>
              </w:rPr>
              <w:t>FDD</w:t>
            </w:r>
          </w:p>
        </w:tc>
        <w:tc>
          <w:tcPr>
            <w:tcW w:w="1135" w:type="dxa"/>
          </w:tcPr>
          <w:p w14:paraId="4E16B28A" w14:textId="77777777" w:rsidR="00146683" w:rsidRPr="00146683" w:rsidRDefault="00146683" w:rsidP="00891D04">
            <w:pPr>
              <w:pStyle w:val="TAL"/>
              <w:tabs>
                <w:tab w:val="left" w:pos="960"/>
              </w:tabs>
              <w:jc w:val="center"/>
              <w:rPr>
                <w:iCs/>
                <w:kern w:val="2"/>
              </w:rPr>
            </w:pPr>
            <w:r w:rsidRPr="00146683">
              <w:rPr>
                <w:iCs/>
                <w:kern w:val="2"/>
              </w:rPr>
              <w:t>-</w:t>
            </w:r>
          </w:p>
        </w:tc>
      </w:tr>
      <w:tr w:rsidR="00146683" w:rsidRPr="00146683" w14:paraId="217199DF" w14:textId="77777777" w:rsidTr="00891D04">
        <w:trPr>
          <w:cantSplit/>
        </w:trPr>
        <w:tc>
          <w:tcPr>
            <w:tcW w:w="7516" w:type="dxa"/>
          </w:tcPr>
          <w:p w14:paraId="51A5981C" w14:textId="77777777" w:rsidR="00146683" w:rsidRPr="00146683" w:rsidRDefault="00146683" w:rsidP="00891D04">
            <w:pPr>
              <w:pStyle w:val="TAL"/>
              <w:tabs>
                <w:tab w:val="left" w:pos="960"/>
              </w:tabs>
              <w:rPr>
                <w:b/>
                <w:i/>
              </w:rPr>
            </w:pPr>
            <w:r w:rsidRPr="00146683">
              <w:rPr>
                <w:b/>
                <w:i/>
              </w:rPr>
              <w:t>npusch-MultiTB-Interleaving</w:t>
            </w:r>
          </w:p>
          <w:p w14:paraId="58C93EEA" w14:textId="77777777" w:rsidR="00146683" w:rsidRPr="00146683" w:rsidRDefault="00146683" w:rsidP="00891D04">
            <w:pPr>
              <w:pStyle w:val="TAL"/>
              <w:rPr>
                <w:b/>
                <w:bCs/>
                <w:i/>
                <w:iCs/>
                <w:kern w:val="2"/>
              </w:rPr>
            </w:pPr>
            <w:r w:rsidRPr="00146683">
              <w:t>Indicates whether the UE supports interleaved transmission when multiple TBs is scheduled in RRC_CONNECTED for UL.</w:t>
            </w:r>
          </w:p>
        </w:tc>
        <w:tc>
          <w:tcPr>
            <w:tcW w:w="1135" w:type="dxa"/>
          </w:tcPr>
          <w:p w14:paraId="3B7F818E" w14:textId="77777777" w:rsidR="00146683" w:rsidRPr="00146683" w:rsidRDefault="00146683" w:rsidP="00891D04">
            <w:pPr>
              <w:pStyle w:val="TAL"/>
              <w:tabs>
                <w:tab w:val="left" w:pos="960"/>
              </w:tabs>
              <w:jc w:val="center"/>
              <w:rPr>
                <w:iCs/>
                <w:kern w:val="2"/>
              </w:rPr>
            </w:pPr>
            <w:r w:rsidRPr="00146683">
              <w:rPr>
                <w:iCs/>
                <w:kern w:val="2"/>
              </w:rPr>
              <w:t>FDD</w:t>
            </w:r>
          </w:p>
        </w:tc>
        <w:tc>
          <w:tcPr>
            <w:tcW w:w="1135" w:type="dxa"/>
          </w:tcPr>
          <w:p w14:paraId="259A09AB" w14:textId="77777777" w:rsidR="00146683" w:rsidRPr="00146683" w:rsidRDefault="00146683" w:rsidP="00891D04">
            <w:pPr>
              <w:pStyle w:val="TAL"/>
              <w:tabs>
                <w:tab w:val="left" w:pos="960"/>
              </w:tabs>
              <w:jc w:val="center"/>
              <w:rPr>
                <w:iCs/>
                <w:kern w:val="2"/>
              </w:rPr>
            </w:pPr>
            <w:r w:rsidRPr="00146683">
              <w:rPr>
                <w:iCs/>
                <w:kern w:val="2"/>
              </w:rPr>
              <w:t>-</w:t>
            </w:r>
          </w:p>
        </w:tc>
      </w:tr>
      <w:tr w:rsidR="00146683" w:rsidRPr="00146683" w14:paraId="1F5F0810" w14:textId="77777777" w:rsidTr="00891D04">
        <w:trPr>
          <w:cantSplit/>
        </w:trPr>
        <w:tc>
          <w:tcPr>
            <w:tcW w:w="7516" w:type="dxa"/>
          </w:tcPr>
          <w:p w14:paraId="1E28D50F" w14:textId="77777777" w:rsidR="00146683" w:rsidRPr="00146683" w:rsidRDefault="00146683" w:rsidP="00891D04">
            <w:pPr>
              <w:pStyle w:val="TAL"/>
              <w:rPr>
                <w:b/>
                <w:bCs/>
                <w:i/>
                <w:iCs/>
              </w:rPr>
            </w:pPr>
            <w:r w:rsidRPr="00146683">
              <w:rPr>
                <w:b/>
                <w:bCs/>
                <w:i/>
                <w:iCs/>
              </w:rPr>
              <w:t>ntn-Autonomous-GNSS-Fix</w:t>
            </w:r>
          </w:p>
          <w:p w14:paraId="1F825A25" w14:textId="77777777" w:rsidR="00146683" w:rsidRPr="00146683" w:rsidRDefault="00146683" w:rsidP="00891D04">
            <w:pPr>
              <w:pStyle w:val="TAL"/>
              <w:tabs>
                <w:tab w:val="left" w:pos="960"/>
              </w:tabs>
              <w:rPr>
                <w:b/>
                <w:i/>
              </w:rPr>
            </w:pPr>
            <w:r w:rsidRPr="00146683">
              <w:rPr>
                <w:bCs/>
                <w:iCs/>
                <w:noProof/>
                <w:lang w:eastAsia="en-GB"/>
              </w:rPr>
              <w:t>This field indicates whether the UE supports autonomous GNSS position fix in RRC_CONNECTED.</w:t>
            </w:r>
          </w:p>
        </w:tc>
        <w:tc>
          <w:tcPr>
            <w:tcW w:w="1135" w:type="dxa"/>
          </w:tcPr>
          <w:p w14:paraId="66C91209" w14:textId="77777777" w:rsidR="00146683" w:rsidRPr="00146683" w:rsidRDefault="00146683" w:rsidP="00891D04">
            <w:pPr>
              <w:pStyle w:val="TAL"/>
              <w:tabs>
                <w:tab w:val="left" w:pos="960"/>
              </w:tabs>
              <w:jc w:val="center"/>
              <w:rPr>
                <w:iCs/>
                <w:kern w:val="2"/>
              </w:rPr>
            </w:pPr>
            <w:r w:rsidRPr="00146683">
              <w:rPr>
                <w:iCs/>
                <w:kern w:val="2"/>
              </w:rPr>
              <w:t>FDD</w:t>
            </w:r>
          </w:p>
        </w:tc>
        <w:tc>
          <w:tcPr>
            <w:tcW w:w="1135" w:type="dxa"/>
          </w:tcPr>
          <w:p w14:paraId="4AC5BFE1" w14:textId="77777777" w:rsidR="00146683" w:rsidRPr="00146683" w:rsidRDefault="00146683" w:rsidP="00891D04">
            <w:pPr>
              <w:pStyle w:val="TAL"/>
              <w:tabs>
                <w:tab w:val="left" w:pos="960"/>
              </w:tabs>
              <w:jc w:val="center"/>
              <w:rPr>
                <w:iCs/>
                <w:kern w:val="2"/>
              </w:rPr>
            </w:pPr>
            <w:r w:rsidRPr="00146683">
              <w:rPr>
                <w:iCs/>
                <w:kern w:val="2"/>
              </w:rPr>
              <w:t>-</w:t>
            </w:r>
          </w:p>
        </w:tc>
      </w:tr>
      <w:tr w:rsidR="00146683" w:rsidRPr="00146683" w14:paraId="7C5505B1" w14:textId="77777777" w:rsidTr="00891D04">
        <w:trPr>
          <w:cantSplit/>
        </w:trPr>
        <w:tc>
          <w:tcPr>
            <w:tcW w:w="7516" w:type="dxa"/>
          </w:tcPr>
          <w:p w14:paraId="1BC501D1" w14:textId="77777777" w:rsidR="00146683" w:rsidRPr="00146683" w:rsidRDefault="00146683" w:rsidP="00891D04">
            <w:pPr>
              <w:pStyle w:val="TAL"/>
              <w:rPr>
                <w:b/>
                <w:bCs/>
                <w:i/>
                <w:iCs/>
              </w:rPr>
            </w:pPr>
            <w:r w:rsidRPr="00146683">
              <w:rPr>
                <w:b/>
                <w:bCs/>
                <w:i/>
                <w:iCs/>
              </w:rPr>
              <w:t>ntn-Connectivity-EPC</w:t>
            </w:r>
          </w:p>
          <w:p w14:paraId="6FE364A6" w14:textId="77777777" w:rsidR="00146683" w:rsidRPr="00146683" w:rsidRDefault="00146683" w:rsidP="00891D04">
            <w:pPr>
              <w:pStyle w:val="TAL"/>
            </w:pPr>
            <w:r w:rsidRPr="00146683">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691C4376" w14:textId="77777777" w:rsidR="00146683" w:rsidRPr="00146683" w:rsidRDefault="00146683" w:rsidP="00891D04">
            <w:pPr>
              <w:pStyle w:val="TAL"/>
              <w:tabs>
                <w:tab w:val="left" w:pos="960"/>
              </w:tabs>
              <w:jc w:val="center"/>
            </w:pPr>
            <w:r w:rsidRPr="00146683">
              <w:t>-</w:t>
            </w:r>
          </w:p>
        </w:tc>
      </w:tr>
      <w:tr w:rsidR="00146683" w:rsidRPr="00146683" w14:paraId="2D8394BE" w14:textId="77777777" w:rsidTr="00891D04">
        <w:trPr>
          <w:cantSplit/>
        </w:trPr>
        <w:tc>
          <w:tcPr>
            <w:tcW w:w="7516" w:type="dxa"/>
          </w:tcPr>
          <w:p w14:paraId="64C85E52" w14:textId="77777777" w:rsidR="00146683" w:rsidRPr="00146683" w:rsidRDefault="00146683" w:rsidP="00891D04">
            <w:pPr>
              <w:pStyle w:val="TAL"/>
              <w:rPr>
                <w:b/>
                <w:bCs/>
                <w:i/>
                <w:iCs/>
              </w:rPr>
            </w:pPr>
            <w:r w:rsidRPr="00146683">
              <w:rPr>
                <w:b/>
                <w:bCs/>
                <w:i/>
                <w:iCs/>
              </w:rPr>
              <w:t>ntn-DCI-HarqDisableMultiTB</w:t>
            </w:r>
          </w:p>
          <w:p w14:paraId="75D755EA" w14:textId="77777777" w:rsidR="00146683" w:rsidRPr="00146683" w:rsidRDefault="00146683" w:rsidP="00891D04">
            <w:pPr>
              <w:pStyle w:val="TAL"/>
              <w:rPr>
                <w:b/>
                <w:bCs/>
                <w:i/>
                <w:iCs/>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146683">
              <w:rPr>
                <w:bCs/>
                <w:i/>
                <w:noProof/>
                <w:lang w:eastAsia="en-GB"/>
              </w:rPr>
              <w:t>npdsch-MultiTB-Config</w:t>
            </w:r>
            <w:r w:rsidRPr="00146683">
              <w:rPr>
                <w:bCs/>
                <w:iCs/>
                <w:noProof/>
                <w:lang w:eastAsia="en-GB"/>
              </w:rPr>
              <w:t>.</w:t>
            </w:r>
          </w:p>
        </w:tc>
        <w:tc>
          <w:tcPr>
            <w:tcW w:w="1135" w:type="dxa"/>
          </w:tcPr>
          <w:p w14:paraId="6107E1F3"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06740F82" w14:textId="77777777" w:rsidR="00146683" w:rsidRPr="00146683" w:rsidRDefault="00146683" w:rsidP="00891D04">
            <w:pPr>
              <w:pStyle w:val="TAL"/>
              <w:tabs>
                <w:tab w:val="left" w:pos="960"/>
              </w:tabs>
              <w:jc w:val="center"/>
            </w:pPr>
            <w:r w:rsidRPr="00146683">
              <w:t>-</w:t>
            </w:r>
          </w:p>
        </w:tc>
      </w:tr>
      <w:tr w:rsidR="00146683" w:rsidRPr="00146683" w14:paraId="5A35A1D4" w14:textId="77777777" w:rsidTr="00891D04">
        <w:trPr>
          <w:cantSplit/>
        </w:trPr>
        <w:tc>
          <w:tcPr>
            <w:tcW w:w="7516" w:type="dxa"/>
          </w:tcPr>
          <w:p w14:paraId="2BEDFE70" w14:textId="77777777" w:rsidR="00146683" w:rsidRPr="00146683" w:rsidRDefault="00146683" w:rsidP="00891D04">
            <w:pPr>
              <w:pStyle w:val="TAL"/>
              <w:rPr>
                <w:b/>
                <w:bCs/>
                <w:i/>
                <w:iCs/>
              </w:rPr>
            </w:pPr>
            <w:r w:rsidRPr="00146683">
              <w:rPr>
                <w:b/>
                <w:bCs/>
                <w:i/>
                <w:iCs/>
              </w:rPr>
              <w:t>ntn-DCI-HarqDisableSingleTB</w:t>
            </w:r>
          </w:p>
          <w:p w14:paraId="6446D81E" w14:textId="77777777" w:rsidR="00146683" w:rsidRPr="00146683" w:rsidRDefault="00146683" w:rsidP="00891D04">
            <w:pPr>
              <w:pStyle w:val="TAL"/>
              <w:rPr>
                <w:b/>
                <w:bCs/>
                <w:i/>
                <w:iCs/>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34A933D1" w14:textId="77777777" w:rsidR="00146683" w:rsidRPr="00146683" w:rsidRDefault="00146683" w:rsidP="00891D04">
            <w:pPr>
              <w:pStyle w:val="TAL"/>
              <w:tabs>
                <w:tab w:val="left" w:pos="960"/>
              </w:tabs>
              <w:jc w:val="center"/>
            </w:pPr>
            <w:r w:rsidRPr="00146683">
              <w:t>-</w:t>
            </w:r>
          </w:p>
        </w:tc>
      </w:tr>
      <w:tr w:rsidR="00146683" w:rsidRPr="00146683" w14:paraId="2B4B539B" w14:textId="77777777" w:rsidTr="00891D04">
        <w:trPr>
          <w:cantSplit/>
        </w:trPr>
        <w:tc>
          <w:tcPr>
            <w:tcW w:w="7516" w:type="dxa"/>
          </w:tcPr>
          <w:p w14:paraId="568E381A" w14:textId="04AACE15" w:rsidR="00146683" w:rsidRPr="00146683" w:rsidRDefault="00146683" w:rsidP="00891D04">
            <w:pPr>
              <w:pStyle w:val="TAL"/>
              <w:rPr>
                <w:b/>
                <w:bCs/>
                <w:i/>
                <w:iCs/>
              </w:rPr>
            </w:pPr>
            <w:r w:rsidRPr="00146683">
              <w:rPr>
                <w:b/>
                <w:bCs/>
                <w:i/>
                <w:iCs/>
              </w:rPr>
              <w:t>ntn-GNSS-Enh</w:t>
            </w:r>
            <w:del w:id="7000" w:author="Huawei, HiSilicon" w:date="2024-03-05T14:57:00Z">
              <w:r w:rsidRPr="00146683" w:rsidDel="000322C8">
                <w:rPr>
                  <w:b/>
                  <w:bCs/>
                  <w:i/>
                  <w:iCs/>
                </w:rPr>
                <w:delText>NGSO-</w:delText>
              </w:r>
            </w:del>
            <w:ins w:id="7001" w:author="Huawei, HiSilicon" w:date="2024-03-05T14:57:00Z">
              <w:r w:rsidR="000322C8">
                <w:rPr>
                  <w:b/>
                  <w:bCs/>
                  <w:i/>
                  <w:iCs/>
                </w:rPr>
                <w:t>Scenario</w:t>
              </w:r>
            </w:ins>
            <w:r w:rsidRPr="00146683">
              <w:rPr>
                <w:b/>
                <w:bCs/>
                <w:i/>
                <w:iCs/>
              </w:rPr>
              <w:t>Support</w:t>
            </w:r>
          </w:p>
          <w:p w14:paraId="290B217A" w14:textId="2A626140" w:rsidR="00146683" w:rsidRPr="00146683" w:rsidRDefault="00146683" w:rsidP="00891D04">
            <w:pPr>
              <w:pStyle w:val="TAL"/>
              <w:rPr>
                <w:b/>
                <w:bCs/>
                <w:i/>
                <w:iCs/>
              </w:rPr>
            </w:pPr>
            <w:r w:rsidRPr="00146683">
              <w:rPr>
                <w:bCs/>
                <w:iCs/>
                <w:noProof/>
                <w:lang w:eastAsia="en-GB"/>
              </w:rPr>
              <w:t xml:space="preserve">This field indicates whether the </w:t>
            </w:r>
            <w:ins w:id="7002" w:author="Huawei, HiSilicon" w:date="2024-03-05T14:58:00Z">
              <w:r w:rsidR="000322C8">
                <w:rPr>
                  <w:bCs/>
                  <w:iCs/>
                  <w:noProof/>
                  <w:lang w:eastAsia="en-GB"/>
                </w:rPr>
                <w:t xml:space="preserve">UE supports </w:t>
              </w:r>
            </w:ins>
            <w:r w:rsidRPr="00146683">
              <w:rPr>
                <w:bCs/>
                <w:iCs/>
                <w:noProof/>
                <w:lang w:eastAsia="en-GB"/>
              </w:rPr>
              <w:t xml:space="preserve">GNSS measurement enhancements in RRC_CONNECTED </w:t>
            </w:r>
            <w:ins w:id="7003" w:author="Huawei, HiSilicon" w:date="2024-03-05T14:58:00Z">
              <w:r w:rsidR="000322C8">
                <w:rPr>
                  <w:bCs/>
                  <w:iCs/>
                  <w:noProof/>
                  <w:lang w:eastAsia="en-GB"/>
                </w:rPr>
                <w:t>for</w:t>
              </w:r>
              <w:r w:rsidR="000322C8">
                <w:t xml:space="preserve"> </w:t>
              </w:r>
              <w:r w:rsidR="000322C8">
                <w:rPr>
                  <w:bCs/>
                  <w:iCs/>
                  <w:noProof/>
                  <w:lang w:eastAsia="en-GB"/>
                </w:rPr>
                <w:t>only GSO or NGSO scenario</w:t>
              </w:r>
            </w:ins>
            <w:del w:id="7004" w:author="Huawei, HiSilicon" w:date="2024-03-05T14:58:00Z">
              <w:r w:rsidRPr="00146683" w:rsidDel="000322C8">
                <w:rPr>
                  <w:bCs/>
                  <w:iCs/>
                  <w:noProof/>
                  <w:lang w:eastAsia="en-GB"/>
                </w:rPr>
                <w:delText>that are indicated as supported are applicable in NGSO scenario for UE indicating support of GSO and NGSO scenarios</w:delText>
              </w:r>
            </w:del>
            <w:r w:rsidRPr="00146683">
              <w:rPr>
                <w:bCs/>
                <w:iCs/>
                <w:noProof/>
                <w:lang w:eastAsia="en-GB"/>
              </w:rPr>
              <w:t xml:space="preserve">. If this field is not included, the GNSS measurement enhancements in RRC_CONNECTED that are indicated as supported are </w:t>
            </w:r>
            <w:del w:id="7005" w:author="Huawei, HiSilicon" w:date="2024-03-05T14:58:00Z">
              <w:r w:rsidRPr="00146683" w:rsidDel="000322C8">
                <w:rPr>
                  <w:bCs/>
                  <w:iCs/>
                  <w:noProof/>
                  <w:lang w:eastAsia="en-GB"/>
                </w:rPr>
                <w:delText xml:space="preserve">not </w:delText>
              </w:r>
            </w:del>
            <w:r w:rsidRPr="00146683">
              <w:rPr>
                <w:bCs/>
                <w:iCs/>
                <w:noProof/>
                <w:lang w:eastAsia="en-GB"/>
              </w:rPr>
              <w:t xml:space="preserve">applicable </w:t>
            </w:r>
            <w:del w:id="7006" w:author="Huawei, HiSilicon" w:date="2024-03-05T14:58:00Z">
              <w:r w:rsidRPr="00146683" w:rsidDel="00AA5651">
                <w:rPr>
                  <w:bCs/>
                  <w:iCs/>
                  <w:noProof/>
                  <w:lang w:eastAsia="en-GB"/>
                </w:rPr>
                <w:delText>in</w:delText>
              </w:r>
            </w:del>
            <w:ins w:id="7007" w:author="Huawei, HiSilicon" w:date="2024-03-05T14:58:00Z">
              <w:r w:rsidR="00AA5651" w:rsidRPr="00AA5651">
                <w:rPr>
                  <w:bCs/>
                  <w:iCs/>
                  <w:noProof/>
                  <w:lang w:eastAsia="en-GB"/>
                </w:rPr>
                <w:t>for both GSO and</w:t>
              </w:r>
            </w:ins>
            <w:r w:rsidRPr="00146683">
              <w:rPr>
                <w:bCs/>
                <w:iCs/>
                <w:noProof/>
                <w:lang w:eastAsia="en-GB"/>
              </w:rPr>
              <w:t xml:space="preserve"> NGSO scenario.</w:t>
            </w:r>
          </w:p>
        </w:tc>
        <w:tc>
          <w:tcPr>
            <w:tcW w:w="1135" w:type="dxa"/>
          </w:tcPr>
          <w:p w14:paraId="2B100B9B"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2199FB53" w14:textId="77777777" w:rsidR="00146683" w:rsidRPr="00146683" w:rsidRDefault="00146683" w:rsidP="00891D04">
            <w:pPr>
              <w:pStyle w:val="TAL"/>
              <w:tabs>
                <w:tab w:val="left" w:pos="960"/>
              </w:tabs>
              <w:jc w:val="center"/>
            </w:pPr>
            <w:r w:rsidRPr="00146683">
              <w:t>-</w:t>
            </w:r>
          </w:p>
        </w:tc>
      </w:tr>
      <w:tr w:rsidR="00146683" w:rsidRPr="00146683" w14:paraId="7A6515D6" w14:textId="77777777" w:rsidTr="00891D04">
        <w:trPr>
          <w:cantSplit/>
        </w:trPr>
        <w:tc>
          <w:tcPr>
            <w:tcW w:w="7516" w:type="dxa"/>
          </w:tcPr>
          <w:p w14:paraId="03D31A7C" w14:textId="27B0BBEB" w:rsidR="00146683" w:rsidRPr="00146683" w:rsidRDefault="00146683" w:rsidP="00891D04">
            <w:pPr>
              <w:pStyle w:val="TAL"/>
              <w:rPr>
                <w:b/>
                <w:bCs/>
                <w:i/>
                <w:iCs/>
              </w:rPr>
            </w:pPr>
            <w:r w:rsidRPr="00146683">
              <w:rPr>
                <w:b/>
                <w:bCs/>
                <w:i/>
                <w:iCs/>
              </w:rPr>
              <w:t>ntn-HarqEnh</w:t>
            </w:r>
            <w:del w:id="7008" w:author="Huawei, HiSilicon" w:date="2024-03-05T14:57:00Z">
              <w:r w:rsidRPr="00146683" w:rsidDel="000322C8">
                <w:rPr>
                  <w:b/>
                  <w:bCs/>
                  <w:i/>
                  <w:iCs/>
                </w:rPr>
                <w:delText>NGSO-</w:delText>
              </w:r>
            </w:del>
            <w:ins w:id="7009" w:author="Huawei, HiSilicon" w:date="2024-03-05T14:57:00Z">
              <w:r w:rsidR="000322C8">
                <w:rPr>
                  <w:b/>
                  <w:bCs/>
                  <w:i/>
                  <w:iCs/>
                </w:rPr>
                <w:t>Scenario</w:t>
              </w:r>
            </w:ins>
            <w:r w:rsidRPr="00146683">
              <w:rPr>
                <w:b/>
                <w:bCs/>
                <w:i/>
                <w:iCs/>
              </w:rPr>
              <w:t>Support</w:t>
            </w:r>
          </w:p>
          <w:p w14:paraId="54ABAADD" w14:textId="48BB83DA" w:rsidR="00146683" w:rsidRPr="00146683" w:rsidRDefault="00146683" w:rsidP="00891D04">
            <w:pPr>
              <w:pStyle w:val="TAL"/>
              <w:rPr>
                <w:b/>
                <w:bCs/>
                <w:i/>
                <w:iCs/>
              </w:rPr>
            </w:pPr>
            <w:r w:rsidRPr="00146683">
              <w:rPr>
                <w:bCs/>
                <w:iCs/>
                <w:noProof/>
                <w:lang w:eastAsia="en-GB"/>
              </w:rPr>
              <w:t xml:space="preserve">This field indicates whether the </w:t>
            </w:r>
            <w:ins w:id="7010" w:author="Huawei, HiSilicon" w:date="2024-03-05T14:58:00Z">
              <w:r w:rsidR="00AA5651">
                <w:rPr>
                  <w:bCs/>
                  <w:iCs/>
                  <w:noProof/>
                  <w:lang w:eastAsia="en-GB"/>
                </w:rPr>
                <w:t xml:space="preserve">UE supports </w:t>
              </w:r>
            </w:ins>
            <w:r w:rsidRPr="00146683">
              <w:rPr>
                <w:bCs/>
                <w:iCs/>
                <w:noProof/>
                <w:lang w:eastAsia="en-GB"/>
              </w:rPr>
              <w:t xml:space="preserve">UL and DL HARQ process enhancements </w:t>
            </w:r>
            <w:ins w:id="7011" w:author="Huawei, HiSilicon" w:date="2024-03-05T14:58:00Z">
              <w:r w:rsidR="00AA5651">
                <w:rPr>
                  <w:bCs/>
                  <w:iCs/>
                  <w:noProof/>
                  <w:lang w:eastAsia="en-GB"/>
                </w:rPr>
                <w:t>for</w:t>
              </w:r>
              <w:r w:rsidR="00AA5651">
                <w:t xml:space="preserve"> </w:t>
              </w:r>
              <w:r w:rsidR="00AA5651">
                <w:rPr>
                  <w:bCs/>
                  <w:iCs/>
                  <w:noProof/>
                  <w:lang w:eastAsia="en-GB"/>
                </w:rPr>
                <w:t>only GSO or NGSO scenario</w:t>
              </w:r>
            </w:ins>
            <w:del w:id="7012" w:author="Huawei, HiSilicon" w:date="2024-03-05T14:58:00Z">
              <w:r w:rsidRPr="00146683" w:rsidDel="00AA5651">
                <w:rPr>
                  <w:bCs/>
                  <w:iCs/>
                  <w:noProof/>
                  <w:lang w:eastAsia="en-GB"/>
                </w:rPr>
                <w:delText>that are indicated as supported are applicable in NGSO scenarios for UE indicating support of GSO and NGSO scenarios</w:delText>
              </w:r>
            </w:del>
            <w:r w:rsidRPr="00146683">
              <w:rPr>
                <w:bCs/>
                <w:iCs/>
                <w:noProof/>
                <w:lang w:eastAsia="en-GB"/>
              </w:rPr>
              <w:t xml:space="preserve">. If this field is not included, the UL and DL HARQ process enhancements that are indicated as supported are </w:t>
            </w:r>
            <w:del w:id="7013" w:author="Huawei, HiSilicon" w:date="2024-03-05T14:59:00Z">
              <w:r w:rsidRPr="00146683" w:rsidDel="00AA5651">
                <w:rPr>
                  <w:bCs/>
                  <w:iCs/>
                  <w:noProof/>
                  <w:lang w:eastAsia="en-GB"/>
                </w:rPr>
                <w:delText xml:space="preserve">not </w:delText>
              </w:r>
            </w:del>
            <w:r w:rsidRPr="00146683">
              <w:rPr>
                <w:bCs/>
                <w:iCs/>
                <w:noProof/>
                <w:lang w:eastAsia="en-GB"/>
              </w:rPr>
              <w:t xml:space="preserve">applicable </w:t>
            </w:r>
            <w:del w:id="7014" w:author="Huawei, HiSilicon" w:date="2024-03-05T14:59:00Z">
              <w:r w:rsidRPr="00146683" w:rsidDel="00AA5651">
                <w:rPr>
                  <w:bCs/>
                  <w:iCs/>
                  <w:noProof/>
                  <w:lang w:eastAsia="en-GB"/>
                </w:rPr>
                <w:delText>in</w:delText>
              </w:r>
            </w:del>
            <w:ins w:id="7015" w:author="Huawei, HiSilicon" w:date="2024-03-05T14:59:00Z">
              <w:r w:rsidR="00AA5651" w:rsidRPr="00AA5651">
                <w:rPr>
                  <w:bCs/>
                  <w:iCs/>
                  <w:noProof/>
                  <w:lang w:eastAsia="en-GB"/>
                </w:rPr>
                <w:t>for both GSO and</w:t>
              </w:r>
            </w:ins>
            <w:r w:rsidRPr="00146683">
              <w:rPr>
                <w:bCs/>
                <w:iCs/>
                <w:noProof/>
                <w:lang w:eastAsia="en-GB"/>
              </w:rPr>
              <w:t xml:space="preserve"> NGSO scenario.</w:t>
            </w:r>
          </w:p>
        </w:tc>
        <w:tc>
          <w:tcPr>
            <w:tcW w:w="1135" w:type="dxa"/>
          </w:tcPr>
          <w:p w14:paraId="58C6B361"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59DC7AEF" w14:textId="77777777" w:rsidR="00146683" w:rsidRPr="00146683" w:rsidRDefault="00146683" w:rsidP="00891D04">
            <w:pPr>
              <w:pStyle w:val="TAL"/>
              <w:tabs>
                <w:tab w:val="left" w:pos="960"/>
              </w:tabs>
              <w:jc w:val="center"/>
            </w:pPr>
            <w:r w:rsidRPr="00146683">
              <w:t>-</w:t>
            </w:r>
          </w:p>
        </w:tc>
      </w:tr>
      <w:tr w:rsidR="00146683" w:rsidRPr="00146683" w14:paraId="48C3275B" w14:textId="77777777" w:rsidTr="00891D04">
        <w:trPr>
          <w:cantSplit/>
        </w:trPr>
        <w:tc>
          <w:tcPr>
            <w:tcW w:w="7516" w:type="dxa"/>
          </w:tcPr>
          <w:p w14:paraId="1303ABFB" w14:textId="77777777" w:rsidR="00146683" w:rsidRPr="00146683" w:rsidRDefault="00146683" w:rsidP="00891D04">
            <w:pPr>
              <w:pStyle w:val="TAL"/>
              <w:rPr>
                <w:b/>
                <w:bCs/>
                <w:i/>
                <w:iCs/>
              </w:rPr>
            </w:pPr>
            <w:r w:rsidRPr="00146683">
              <w:rPr>
                <w:b/>
                <w:bCs/>
                <w:i/>
                <w:iCs/>
              </w:rPr>
              <w:t>ntn-LocationBasedMeasTrigger-EFC</w:t>
            </w:r>
          </w:p>
          <w:p w14:paraId="0EE96BC4" w14:textId="77777777" w:rsidR="00146683" w:rsidRPr="00146683" w:rsidRDefault="00146683" w:rsidP="00891D04">
            <w:pPr>
              <w:pStyle w:val="TAL"/>
              <w:rPr>
                <w:b/>
                <w:bCs/>
                <w:i/>
                <w:iCs/>
              </w:rPr>
            </w:pPr>
            <w:r w:rsidRPr="00146683">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18567B41" w14:textId="77777777" w:rsidR="00146683" w:rsidRPr="00146683" w:rsidRDefault="00146683" w:rsidP="00891D04">
            <w:pPr>
              <w:pStyle w:val="TAL"/>
              <w:tabs>
                <w:tab w:val="left" w:pos="960"/>
              </w:tabs>
              <w:jc w:val="center"/>
            </w:pPr>
            <w:r w:rsidRPr="00146683">
              <w:t>-</w:t>
            </w:r>
          </w:p>
        </w:tc>
      </w:tr>
      <w:tr w:rsidR="00146683" w:rsidRPr="00146683" w14:paraId="1E656099" w14:textId="77777777" w:rsidTr="00891D04">
        <w:trPr>
          <w:cantSplit/>
        </w:trPr>
        <w:tc>
          <w:tcPr>
            <w:tcW w:w="7516" w:type="dxa"/>
          </w:tcPr>
          <w:p w14:paraId="01C9B77D" w14:textId="77777777" w:rsidR="00146683" w:rsidRPr="00146683" w:rsidRDefault="00146683" w:rsidP="00891D04">
            <w:pPr>
              <w:pStyle w:val="TAL"/>
              <w:rPr>
                <w:b/>
                <w:bCs/>
                <w:i/>
                <w:iCs/>
              </w:rPr>
            </w:pPr>
            <w:r w:rsidRPr="00146683">
              <w:rPr>
                <w:b/>
                <w:bCs/>
                <w:i/>
                <w:iCs/>
              </w:rPr>
              <w:t>ntn-LocationBasedMeasTrigger-EMC</w:t>
            </w:r>
          </w:p>
          <w:p w14:paraId="3290D954" w14:textId="77777777" w:rsidR="00146683" w:rsidRPr="00146683" w:rsidRDefault="00146683" w:rsidP="00891D04">
            <w:pPr>
              <w:pStyle w:val="TAL"/>
              <w:rPr>
                <w:b/>
                <w:bCs/>
                <w:i/>
                <w:iCs/>
              </w:rPr>
            </w:pPr>
            <w:r w:rsidRPr="00146683">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42DC7445" w14:textId="77777777" w:rsidR="00146683" w:rsidRPr="00146683" w:rsidRDefault="00146683" w:rsidP="00891D04">
            <w:pPr>
              <w:pStyle w:val="TAL"/>
              <w:tabs>
                <w:tab w:val="left" w:pos="960"/>
              </w:tabs>
              <w:jc w:val="center"/>
            </w:pPr>
            <w:r w:rsidRPr="00146683">
              <w:t>-</w:t>
            </w:r>
          </w:p>
        </w:tc>
      </w:tr>
      <w:tr w:rsidR="00146683" w:rsidRPr="00146683" w14:paraId="2786B544" w14:textId="77777777" w:rsidTr="00891D04">
        <w:trPr>
          <w:cantSplit/>
        </w:trPr>
        <w:tc>
          <w:tcPr>
            <w:tcW w:w="7516" w:type="dxa"/>
          </w:tcPr>
          <w:p w14:paraId="323785C8" w14:textId="77777777" w:rsidR="00146683" w:rsidRPr="00146683" w:rsidRDefault="00146683" w:rsidP="00891D04">
            <w:pPr>
              <w:pStyle w:val="TAL"/>
              <w:rPr>
                <w:b/>
                <w:bCs/>
                <w:i/>
                <w:iCs/>
              </w:rPr>
            </w:pPr>
            <w:r w:rsidRPr="00146683">
              <w:rPr>
                <w:b/>
                <w:bCs/>
                <w:i/>
                <w:iCs/>
              </w:rPr>
              <w:t>ntn-OffsetTimingEnh</w:t>
            </w:r>
          </w:p>
          <w:p w14:paraId="171405FA" w14:textId="77777777" w:rsidR="00146683" w:rsidRPr="00146683" w:rsidRDefault="00146683" w:rsidP="00891D04">
            <w:pPr>
              <w:pStyle w:val="TAL"/>
              <w:rPr>
                <w:b/>
                <w:bCs/>
                <w:i/>
                <w:iCs/>
              </w:rPr>
            </w:pPr>
            <w:r w:rsidRPr="00146683">
              <w:t xml:space="preserve">Indicates whether the UE supports timing relationship enhancement using </w:t>
            </w:r>
            <w:r w:rsidRPr="00146683">
              <w:rPr>
                <w:i/>
                <w:iCs/>
              </w:rPr>
              <w:t>Differential Koffset</w:t>
            </w:r>
            <w:r w:rsidRPr="00146683">
              <w:t xml:space="preserve"> as specified in TS 36.321 [6] and TS 36.213 [23].</w:t>
            </w:r>
          </w:p>
        </w:tc>
        <w:tc>
          <w:tcPr>
            <w:tcW w:w="1135" w:type="dxa"/>
          </w:tcPr>
          <w:p w14:paraId="763603C3"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113B35AC" w14:textId="77777777" w:rsidR="00146683" w:rsidRPr="00146683" w:rsidRDefault="00146683" w:rsidP="00891D04">
            <w:pPr>
              <w:pStyle w:val="TAL"/>
              <w:tabs>
                <w:tab w:val="left" w:pos="960"/>
              </w:tabs>
              <w:jc w:val="center"/>
            </w:pPr>
            <w:r w:rsidRPr="00146683">
              <w:t>-</w:t>
            </w:r>
          </w:p>
        </w:tc>
      </w:tr>
      <w:tr w:rsidR="00146683" w:rsidRPr="00146683" w14:paraId="5F823FBF" w14:textId="77777777" w:rsidTr="00891D04">
        <w:trPr>
          <w:cantSplit/>
        </w:trPr>
        <w:tc>
          <w:tcPr>
            <w:tcW w:w="7516" w:type="dxa"/>
          </w:tcPr>
          <w:p w14:paraId="75E4CADD" w14:textId="77777777" w:rsidR="00146683" w:rsidRPr="00146683" w:rsidRDefault="00146683" w:rsidP="00891D04">
            <w:pPr>
              <w:pStyle w:val="TAL"/>
              <w:rPr>
                <w:b/>
                <w:bCs/>
                <w:i/>
                <w:iCs/>
              </w:rPr>
            </w:pPr>
            <w:r w:rsidRPr="00146683">
              <w:rPr>
                <w:b/>
                <w:bCs/>
                <w:i/>
                <w:iCs/>
              </w:rPr>
              <w:t>ntn-OverriddenHarqDisableMultiTB</w:t>
            </w:r>
          </w:p>
          <w:p w14:paraId="65478654" w14:textId="77777777" w:rsidR="00146683" w:rsidRPr="00146683" w:rsidRDefault="00146683" w:rsidP="00891D04">
            <w:pPr>
              <w:pStyle w:val="TAL"/>
              <w:rPr>
                <w:b/>
                <w:bCs/>
                <w:i/>
                <w:iCs/>
              </w:rPr>
            </w:pPr>
            <w:r w:rsidRPr="00146683">
              <w:rPr>
                <w:bCs/>
                <w:iCs/>
                <w:noProof/>
                <w:lang w:eastAsia="en-GB"/>
              </w:rPr>
              <w:t xml:space="preserve">This field indicates whether the UE supports DCI-based HARQ feedback disabling for downlink transmission by overriding the RRC configuration when configured with </w:t>
            </w:r>
            <w:r w:rsidRPr="00146683">
              <w:rPr>
                <w:bCs/>
                <w:i/>
                <w:noProof/>
                <w:lang w:eastAsia="en-GB"/>
              </w:rPr>
              <w:t>npdsch-MultiTB-Config</w:t>
            </w:r>
            <w:r w:rsidRPr="00146683">
              <w:rPr>
                <w:bCs/>
                <w:iCs/>
                <w:noProof/>
                <w:lang w:eastAsia="en-GB"/>
              </w:rPr>
              <w:t>.</w:t>
            </w:r>
          </w:p>
        </w:tc>
        <w:tc>
          <w:tcPr>
            <w:tcW w:w="1135" w:type="dxa"/>
          </w:tcPr>
          <w:p w14:paraId="03F94313"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0C8EDB5D" w14:textId="77777777" w:rsidR="00146683" w:rsidRPr="00146683" w:rsidRDefault="00146683" w:rsidP="00891D04">
            <w:pPr>
              <w:pStyle w:val="TAL"/>
              <w:tabs>
                <w:tab w:val="left" w:pos="960"/>
              </w:tabs>
              <w:jc w:val="center"/>
            </w:pPr>
            <w:r w:rsidRPr="00146683">
              <w:t>-</w:t>
            </w:r>
          </w:p>
        </w:tc>
      </w:tr>
      <w:tr w:rsidR="00146683" w:rsidRPr="00146683" w14:paraId="7A3EBC30" w14:textId="77777777" w:rsidTr="00891D04">
        <w:trPr>
          <w:cantSplit/>
        </w:trPr>
        <w:tc>
          <w:tcPr>
            <w:tcW w:w="7516" w:type="dxa"/>
          </w:tcPr>
          <w:p w14:paraId="22D46EBC" w14:textId="77777777" w:rsidR="00146683" w:rsidRPr="00146683" w:rsidRDefault="00146683" w:rsidP="00891D04">
            <w:pPr>
              <w:pStyle w:val="TAL"/>
              <w:rPr>
                <w:b/>
                <w:bCs/>
                <w:i/>
                <w:iCs/>
              </w:rPr>
            </w:pPr>
            <w:r w:rsidRPr="00146683">
              <w:rPr>
                <w:b/>
                <w:bCs/>
                <w:i/>
                <w:iCs/>
              </w:rPr>
              <w:t>ntn-OverriddenHarqDisableSingleTB</w:t>
            </w:r>
          </w:p>
          <w:p w14:paraId="4AA8EECC" w14:textId="77777777" w:rsidR="00146683" w:rsidRPr="00146683" w:rsidRDefault="00146683" w:rsidP="00891D04">
            <w:pPr>
              <w:pStyle w:val="TAL"/>
              <w:rPr>
                <w:b/>
                <w:bCs/>
                <w:i/>
                <w:iCs/>
              </w:rPr>
            </w:pPr>
            <w:r w:rsidRPr="00146683">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56CFBAD1" w14:textId="77777777" w:rsidR="00146683" w:rsidRPr="00146683" w:rsidRDefault="00146683" w:rsidP="00891D04">
            <w:pPr>
              <w:pStyle w:val="TAL"/>
              <w:tabs>
                <w:tab w:val="left" w:pos="960"/>
              </w:tabs>
              <w:jc w:val="center"/>
            </w:pPr>
            <w:r w:rsidRPr="00146683">
              <w:t>-</w:t>
            </w:r>
          </w:p>
        </w:tc>
      </w:tr>
      <w:tr w:rsidR="00146683" w:rsidRPr="00146683" w14:paraId="6EEE7220" w14:textId="77777777" w:rsidTr="00891D04">
        <w:trPr>
          <w:cantSplit/>
        </w:trPr>
        <w:tc>
          <w:tcPr>
            <w:tcW w:w="7516" w:type="dxa"/>
          </w:tcPr>
          <w:p w14:paraId="53C67C97" w14:textId="77777777" w:rsidR="00146683" w:rsidRPr="00146683" w:rsidRDefault="00146683" w:rsidP="00891D04">
            <w:pPr>
              <w:pStyle w:val="TAL"/>
              <w:rPr>
                <w:b/>
                <w:i/>
                <w:lang w:eastAsia="zh-CN"/>
              </w:rPr>
            </w:pPr>
            <w:r w:rsidRPr="00146683">
              <w:rPr>
                <w:b/>
                <w:i/>
                <w:lang w:eastAsia="zh-CN"/>
              </w:rPr>
              <w:t>ntn-PUR-TimerDelay</w:t>
            </w:r>
          </w:p>
          <w:p w14:paraId="00A69024" w14:textId="77777777" w:rsidR="00146683" w:rsidRPr="00146683" w:rsidRDefault="00146683" w:rsidP="00891D04">
            <w:pPr>
              <w:pStyle w:val="TAL"/>
              <w:rPr>
                <w:b/>
                <w:bCs/>
                <w:i/>
                <w:iCs/>
                <w:kern w:val="2"/>
              </w:rPr>
            </w:pPr>
            <w:r w:rsidRPr="00146683">
              <w:rPr>
                <w:lang w:eastAsia="zh-CN"/>
              </w:rPr>
              <w:t xml:space="preserve">Indicates whether the UE supports </w:t>
            </w:r>
            <w:r w:rsidRPr="00146683">
              <w:rPr>
                <w:lang w:eastAsia="en-US"/>
              </w:rPr>
              <w:t xml:space="preserve">delaying the start of the </w:t>
            </w:r>
            <w:r w:rsidRPr="00146683">
              <w:rPr>
                <w:i/>
                <w:noProof/>
              </w:rPr>
              <w:t>pur-ResponseWindowTimer</w:t>
            </w:r>
            <w:r w:rsidRPr="00146683">
              <w:t xml:space="preserve"> </w:t>
            </w:r>
            <w:r w:rsidRPr="00146683">
              <w:rPr>
                <w:lang w:eastAsia="zh-CN"/>
              </w:rPr>
              <w:t>for NTN, see TS 36.321 [6].</w:t>
            </w:r>
          </w:p>
        </w:tc>
        <w:tc>
          <w:tcPr>
            <w:tcW w:w="1135" w:type="dxa"/>
          </w:tcPr>
          <w:p w14:paraId="10F45C0B"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097BD6DC" w14:textId="77777777" w:rsidR="00146683" w:rsidRPr="00146683" w:rsidRDefault="00146683" w:rsidP="00891D04">
            <w:pPr>
              <w:pStyle w:val="TAL"/>
              <w:tabs>
                <w:tab w:val="left" w:pos="960"/>
              </w:tabs>
              <w:jc w:val="center"/>
            </w:pPr>
          </w:p>
        </w:tc>
      </w:tr>
      <w:tr w:rsidR="00146683" w:rsidRPr="00146683" w14:paraId="664A5B56" w14:textId="77777777" w:rsidTr="00891D04">
        <w:trPr>
          <w:cantSplit/>
        </w:trPr>
        <w:tc>
          <w:tcPr>
            <w:tcW w:w="7516" w:type="dxa"/>
          </w:tcPr>
          <w:p w14:paraId="4C9D20A9" w14:textId="77777777" w:rsidR="00146683" w:rsidRPr="00146683" w:rsidRDefault="00146683" w:rsidP="00891D04">
            <w:pPr>
              <w:pStyle w:val="TAL"/>
              <w:rPr>
                <w:b/>
                <w:bCs/>
                <w:i/>
                <w:iCs/>
              </w:rPr>
            </w:pPr>
            <w:r w:rsidRPr="00146683">
              <w:rPr>
                <w:b/>
                <w:bCs/>
                <w:i/>
                <w:iCs/>
              </w:rPr>
              <w:t>ntn-RRC-HarqDisableMultiTB</w:t>
            </w:r>
          </w:p>
          <w:p w14:paraId="42FACC56" w14:textId="77777777" w:rsidR="00146683" w:rsidRPr="00146683" w:rsidRDefault="00146683" w:rsidP="00891D04">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configured with </w:t>
            </w:r>
            <w:r w:rsidRPr="00146683">
              <w:rPr>
                <w:bCs/>
                <w:i/>
                <w:noProof/>
                <w:lang w:eastAsia="en-GB"/>
              </w:rPr>
              <w:t>npdsch-MultiTB-Config</w:t>
            </w:r>
            <w:r w:rsidRPr="00146683">
              <w:rPr>
                <w:bCs/>
                <w:iCs/>
                <w:noProof/>
                <w:lang w:eastAsia="en-GB"/>
              </w:rPr>
              <w:t>.</w:t>
            </w:r>
          </w:p>
        </w:tc>
        <w:tc>
          <w:tcPr>
            <w:tcW w:w="1135" w:type="dxa"/>
          </w:tcPr>
          <w:p w14:paraId="2A7DCA06"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36BC064C" w14:textId="77777777" w:rsidR="00146683" w:rsidRPr="00146683" w:rsidRDefault="00146683" w:rsidP="00891D04">
            <w:pPr>
              <w:pStyle w:val="TAL"/>
              <w:tabs>
                <w:tab w:val="left" w:pos="960"/>
              </w:tabs>
              <w:jc w:val="center"/>
            </w:pPr>
            <w:r w:rsidRPr="00146683">
              <w:t>-</w:t>
            </w:r>
          </w:p>
        </w:tc>
      </w:tr>
      <w:tr w:rsidR="00146683" w:rsidRPr="00146683" w14:paraId="2471B196" w14:textId="77777777" w:rsidTr="00891D04">
        <w:trPr>
          <w:cantSplit/>
        </w:trPr>
        <w:tc>
          <w:tcPr>
            <w:tcW w:w="7516" w:type="dxa"/>
          </w:tcPr>
          <w:p w14:paraId="4D9EE841" w14:textId="77777777" w:rsidR="00146683" w:rsidRPr="00146683" w:rsidRDefault="00146683" w:rsidP="00891D04">
            <w:pPr>
              <w:pStyle w:val="TAL"/>
              <w:rPr>
                <w:b/>
                <w:bCs/>
                <w:i/>
                <w:iCs/>
              </w:rPr>
            </w:pPr>
            <w:r w:rsidRPr="00146683">
              <w:rPr>
                <w:b/>
                <w:bCs/>
                <w:i/>
                <w:iCs/>
              </w:rPr>
              <w:t>ntn-RRC-HarqDisableSingleTB</w:t>
            </w:r>
          </w:p>
          <w:p w14:paraId="6440E2AC" w14:textId="77777777" w:rsidR="00146683" w:rsidRPr="00146683" w:rsidRDefault="00146683" w:rsidP="00891D04">
            <w:pPr>
              <w:pStyle w:val="TAL"/>
              <w:rPr>
                <w:b/>
                <w:i/>
                <w:lang w:eastAsia="zh-CN"/>
              </w:rPr>
            </w:pPr>
            <w:r w:rsidRPr="00146683">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731C6C3F" w14:textId="77777777" w:rsidR="00146683" w:rsidRPr="00146683" w:rsidRDefault="00146683" w:rsidP="00891D04">
            <w:pPr>
              <w:pStyle w:val="TAL"/>
              <w:tabs>
                <w:tab w:val="left" w:pos="960"/>
              </w:tabs>
              <w:jc w:val="center"/>
            </w:pPr>
            <w:r w:rsidRPr="00146683">
              <w:t>-</w:t>
            </w:r>
          </w:p>
        </w:tc>
      </w:tr>
      <w:tr w:rsidR="00146683" w:rsidRPr="00146683" w14:paraId="10F09D0E"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146683" w:rsidRDefault="00146683" w:rsidP="00891D04">
            <w:pPr>
              <w:pStyle w:val="TAL"/>
              <w:rPr>
                <w:b/>
                <w:bCs/>
                <w:i/>
                <w:iCs/>
                <w:lang w:eastAsia="zh-CN"/>
              </w:rPr>
            </w:pPr>
            <w:r w:rsidRPr="00146683">
              <w:rPr>
                <w:b/>
                <w:bCs/>
                <w:i/>
                <w:iCs/>
                <w:lang w:eastAsia="zh-CN"/>
              </w:rPr>
              <w:lastRenderedPageBreak/>
              <w:t>ntn-SegmentedPrecompensationGaps</w:t>
            </w:r>
          </w:p>
          <w:p w14:paraId="4F8C203E" w14:textId="77777777" w:rsidR="00146683" w:rsidRPr="00146683" w:rsidRDefault="00146683" w:rsidP="00891D04">
            <w:pPr>
              <w:pStyle w:val="TAL"/>
              <w:rPr>
                <w:lang w:eastAsia="zh-CN"/>
              </w:rPr>
            </w:pPr>
            <w:r w:rsidRPr="00146683">
              <w:rPr>
                <w:lang w:eastAsia="zh-CN"/>
              </w:rPr>
              <w:t xml:space="preserve">Indicates </w:t>
            </w:r>
            <w:r w:rsidRPr="00146683">
              <w:rPr>
                <w:lang w:eastAsia="en-US"/>
              </w:rPr>
              <w:t xml:space="preserve">the minimum supported gap length between segments for segmented uplink transmission. 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l2</w:t>
            </w:r>
            <w:r w:rsidRPr="00146683">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146683" w:rsidRDefault="00146683" w:rsidP="00891D04">
            <w:pPr>
              <w:pStyle w:val="TAL"/>
              <w:jc w:val="center"/>
              <w:rPr>
                <w:noProof/>
                <w:lang w:eastAsia="sv-SE"/>
              </w:rPr>
            </w:pPr>
            <w:r w:rsidRPr="00146683">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146683" w:rsidRDefault="00146683" w:rsidP="00891D04">
            <w:pPr>
              <w:pStyle w:val="TAL"/>
              <w:jc w:val="center"/>
              <w:rPr>
                <w:lang w:eastAsia="sv-SE"/>
              </w:rPr>
            </w:pPr>
            <w:r w:rsidRPr="00146683">
              <w:rPr>
                <w:lang w:eastAsia="sv-SE"/>
              </w:rPr>
              <w:t>-</w:t>
            </w:r>
          </w:p>
        </w:tc>
      </w:tr>
      <w:tr w:rsidR="00146683" w:rsidRPr="00146683" w14:paraId="2F633102" w14:textId="77777777" w:rsidTr="00891D04">
        <w:trPr>
          <w:cantSplit/>
        </w:trPr>
        <w:tc>
          <w:tcPr>
            <w:tcW w:w="7516" w:type="dxa"/>
          </w:tcPr>
          <w:p w14:paraId="79C5EBAA" w14:textId="77777777" w:rsidR="00146683" w:rsidRPr="00146683" w:rsidRDefault="00146683" w:rsidP="00891D04">
            <w:pPr>
              <w:pStyle w:val="TAL"/>
              <w:rPr>
                <w:b/>
                <w:bCs/>
                <w:i/>
                <w:iCs/>
                <w:lang w:eastAsia="zh-CN"/>
              </w:rPr>
            </w:pPr>
            <w:r w:rsidRPr="00146683">
              <w:rPr>
                <w:b/>
                <w:bCs/>
                <w:i/>
                <w:iCs/>
                <w:lang w:eastAsia="zh-CN"/>
              </w:rPr>
              <w:t>ntn-ScenarioSupport</w:t>
            </w:r>
          </w:p>
          <w:p w14:paraId="38EEC0D5" w14:textId="77777777" w:rsidR="00146683" w:rsidRPr="00146683" w:rsidRDefault="00146683" w:rsidP="00891D04">
            <w:pPr>
              <w:pStyle w:val="TAL"/>
              <w:rPr>
                <w:b/>
                <w:i/>
                <w:lang w:eastAsia="zh-CN"/>
              </w:rPr>
            </w:pPr>
            <w:r w:rsidRPr="00146683">
              <w:rPr>
                <w:lang w:eastAsia="zh-CN"/>
              </w:rPr>
              <w:t xml:space="preserve">Indicates whether the UE supports NTN features for </w:t>
            </w:r>
            <w:r w:rsidRPr="00146683">
              <w:rPr>
                <w:rFonts w:cs="Arial"/>
                <w:lang w:eastAsia="zh-CN"/>
              </w:rPr>
              <w:t xml:space="preserve">only </w:t>
            </w:r>
            <w:r w:rsidRPr="00146683">
              <w:rPr>
                <w:lang w:eastAsia="zh-CN"/>
              </w:rPr>
              <w:t xml:space="preserve">GSO or </w:t>
            </w:r>
            <w:r w:rsidRPr="00146683">
              <w:rPr>
                <w:rFonts w:cs="Arial"/>
                <w:lang w:eastAsia="zh-CN"/>
              </w:rPr>
              <w:t>NGSO</w:t>
            </w:r>
            <w:r w:rsidRPr="00146683">
              <w:rPr>
                <w:lang w:eastAsia="zh-CN"/>
              </w:rPr>
              <w:t xml:space="preserve"> scenario. If a UE does not include this field but includes </w:t>
            </w:r>
            <w:r w:rsidRPr="00146683">
              <w:rPr>
                <w:i/>
                <w:iCs/>
                <w:lang w:eastAsia="zh-CN"/>
              </w:rPr>
              <w:t>ntn-Connectivity-EPC-r17</w:t>
            </w:r>
            <w:r w:rsidRPr="00146683">
              <w:rPr>
                <w:lang w:eastAsia="zh-CN"/>
              </w:rPr>
              <w:t>, the UE supports the NTN features for both GSO and NGSO scenarios.</w:t>
            </w:r>
          </w:p>
        </w:tc>
        <w:tc>
          <w:tcPr>
            <w:tcW w:w="1135" w:type="dxa"/>
          </w:tcPr>
          <w:p w14:paraId="3A6890C2"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58863319" w14:textId="77777777" w:rsidR="00146683" w:rsidRPr="00146683" w:rsidRDefault="00146683" w:rsidP="00891D04">
            <w:pPr>
              <w:pStyle w:val="TAL"/>
              <w:tabs>
                <w:tab w:val="left" w:pos="960"/>
              </w:tabs>
              <w:jc w:val="center"/>
            </w:pPr>
            <w:r w:rsidRPr="00146683">
              <w:t>-</w:t>
            </w:r>
          </w:p>
        </w:tc>
      </w:tr>
      <w:tr w:rsidR="00146683" w:rsidRPr="00146683" w14:paraId="210D6929"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146683" w:rsidRDefault="00146683" w:rsidP="00891D04">
            <w:pPr>
              <w:pStyle w:val="TAL"/>
              <w:rPr>
                <w:b/>
                <w:bCs/>
                <w:i/>
                <w:iCs/>
                <w:lang w:eastAsia="zh-CN"/>
              </w:rPr>
            </w:pPr>
            <w:r w:rsidRPr="00146683">
              <w:rPr>
                <w:b/>
                <w:bCs/>
                <w:i/>
                <w:iCs/>
                <w:lang w:eastAsia="zh-CN"/>
              </w:rPr>
              <w:t>ntn-TA-report</w:t>
            </w:r>
          </w:p>
          <w:p w14:paraId="5D04283E" w14:textId="77777777" w:rsidR="00146683" w:rsidRPr="00146683" w:rsidRDefault="00146683" w:rsidP="00891D04">
            <w:pPr>
              <w:pStyle w:val="TAL"/>
            </w:pPr>
            <w:r w:rsidRPr="00146683">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146683" w:rsidRDefault="00146683" w:rsidP="00891D04">
            <w:pPr>
              <w:pStyle w:val="TAL"/>
              <w:jc w:val="center"/>
            </w:pPr>
            <w:r w:rsidRPr="00146683">
              <w:t>-</w:t>
            </w:r>
          </w:p>
        </w:tc>
      </w:tr>
      <w:tr w:rsidR="00146683" w:rsidRPr="00146683" w14:paraId="75768BE7"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146683" w:rsidRDefault="00146683" w:rsidP="00891D04">
            <w:pPr>
              <w:pStyle w:val="TAL"/>
              <w:rPr>
                <w:b/>
                <w:bCs/>
                <w:i/>
                <w:iCs/>
              </w:rPr>
            </w:pPr>
            <w:r w:rsidRPr="00146683">
              <w:rPr>
                <w:b/>
                <w:bCs/>
                <w:i/>
                <w:iCs/>
              </w:rPr>
              <w:t>ntn-TimeBasedMeasTrigger</w:t>
            </w:r>
          </w:p>
          <w:p w14:paraId="6FE1A23B" w14:textId="77777777" w:rsidR="00146683" w:rsidRPr="00146683" w:rsidRDefault="00146683" w:rsidP="00891D04">
            <w:pPr>
              <w:pStyle w:val="TAL"/>
              <w:rPr>
                <w:b/>
                <w:bCs/>
                <w:i/>
                <w:iCs/>
                <w:lang w:eastAsia="zh-CN"/>
              </w:rPr>
            </w:pPr>
            <w:r w:rsidRPr="00146683">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146683" w:rsidRDefault="00146683" w:rsidP="00891D04">
            <w:pPr>
              <w:pStyle w:val="TAL"/>
              <w:jc w:val="center"/>
            </w:pPr>
            <w:r w:rsidRPr="00146683">
              <w:t>-</w:t>
            </w:r>
          </w:p>
        </w:tc>
      </w:tr>
      <w:tr w:rsidR="00146683" w:rsidRPr="00146683" w14:paraId="2F0A57EB"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146683" w:rsidRDefault="00146683" w:rsidP="00891D04">
            <w:pPr>
              <w:pStyle w:val="TAL"/>
              <w:rPr>
                <w:b/>
                <w:bCs/>
                <w:i/>
                <w:iCs/>
              </w:rPr>
            </w:pPr>
            <w:r w:rsidRPr="00146683">
              <w:rPr>
                <w:b/>
                <w:bCs/>
                <w:i/>
                <w:iCs/>
              </w:rPr>
              <w:t>ntn-Triggered-GNSS-Fix</w:t>
            </w:r>
          </w:p>
          <w:p w14:paraId="7DC69F90" w14:textId="77777777" w:rsidR="00146683" w:rsidRPr="00146683" w:rsidRDefault="00146683" w:rsidP="00891D04">
            <w:pPr>
              <w:pStyle w:val="TAL"/>
              <w:rPr>
                <w:b/>
                <w:bCs/>
                <w:i/>
                <w:iCs/>
                <w:lang w:eastAsia="zh-CN"/>
              </w:rPr>
            </w:pPr>
            <w:r w:rsidRPr="00146683">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146683" w:rsidRDefault="00146683" w:rsidP="00891D04">
            <w:pPr>
              <w:pStyle w:val="TAL"/>
              <w:jc w:val="center"/>
            </w:pPr>
            <w:r w:rsidRPr="00146683">
              <w:t>-</w:t>
            </w:r>
          </w:p>
        </w:tc>
      </w:tr>
      <w:tr w:rsidR="00146683" w:rsidRPr="00146683" w14:paraId="206D76EC"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77777777" w:rsidR="00146683" w:rsidRPr="00146683" w:rsidRDefault="00146683" w:rsidP="00891D04">
            <w:pPr>
              <w:pStyle w:val="TAL"/>
              <w:rPr>
                <w:b/>
                <w:bCs/>
                <w:i/>
                <w:iCs/>
              </w:rPr>
            </w:pPr>
            <w:r w:rsidRPr="00146683">
              <w:rPr>
                <w:b/>
                <w:bCs/>
                <w:i/>
                <w:iCs/>
              </w:rPr>
              <w:t>ntn-UplinkHarq-ModeB</w:t>
            </w:r>
          </w:p>
          <w:p w14:paraId="14E3CDE6" w14:textId="77777777" w:rsidR="00146683" w:rsidRPr="00146683" w:rsidRDefault="00146683" w:rsidP="00891D04">
            <w:pPr>
              <w:pStyle w:val="TAL"/>
              <w:rPr>
                <w:b/>
                <w:bCs/>
                <w:i/>
                <w:iCs/>
                <w:lang w:eastAsia="zh-CN"/>
              </w:rPr>
            </w:pPr>
            <w:r w:rsidRPr="00146683">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146683" w:rsidRDefault="00146683" w:rsidP="00891D04">
            <w:pPr>
              <w:pStyle w:val="TAL"/>
              <w:jc w:val="center"/>
            </w:pPr>
            <w:r w:rsidRPr="00146683">
              <w:t>-</w:t>
            </w:r>
          </w:p>
        </w:tc>
      </w:tr>
      <w:tr w:rsidR="00146683" w:rsidRPr="00146683" w14:paraId="5553D316"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146683" w:rsidRDefault="00146683" w:rsidP="00891D04">
            <w:pPr>
              <w:pStyle w:val="TAL"/>
              <w:rPr>
                <w:b/>
                <w:bCs/>
                <w:i/>
                <w:iCs/>
              </w:rPr>
            </w:pPr>
            <w:r w:rsidRPr="00146683">
              <w:rPr>
                <w:b/>
                <w:bCs/>
                <w:i/>
                <w:iCs/>
              </w:rPr>
              <w:t>ntn-UplinkTxExtension</w:t>
            </w:r>
          </w:p>
          <w:p w14:paraId="733F2557" w14:textId="77777777" w:rsidR="00146683" w:rsidRPr="00146683" w:rsidRDefault="00146683" w:rsidP="00891D04">
            <w:pPr>
              <w:pStyle w:val="TAL"/>
              <w:rPr>
                <w:b/>
                <w:bCs/>
                <w:i/>
                <w:iCs/>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146683" w:rsidRDefault="00146683" w:rsidP="00891D04">
            <w:pPr>
              <w:pStyle w:val="TAL"/>
              <w:jc w:val="center"/>
            </w:pPr>
            <w:r w:rsidRPr="00146683">
              <w:t>-</w:t>
            </w:r>
          </w:p>
        </w:tc>
      </w:tr>
      <w:tr w:rsidR="00146683" w:rsidRPr="00146683" w14:paraId="028819AF" w14:textId="77777777" w:rsidTr="00891D04">
        <w:trPr>
          <w:cantSplit/>
        </w:trPr>
        <w:tc>
          <w:tcPr>
            <w:tcW w:w="7516" w:type="dxa"/>
          </w:tcPr>
          <w:p w14:paraId="0BD5C6D7" w14:textId="77777777" w:rsidR="00146683" w:rsidRPr="00146683" w:rsidRDefault="00146683" w:rsidP="00891D04">
            <w:pPr>
              <w:pStyle w:val="TAL"/>
              <w:rPr>
                <w:b/>
                <w:bCs/>
                <w:i/>
                <w:iCs/>
                <w:kern w:val="2"/>
              </w:rPr>
            </w:pPr>
            <w:r w:rsidRPr="00146683">
              <w:rPr>
                <w:b/>
                <w:bCs/>
                <w:i/>
                <w:iCs/>
                <w:kern w:val="2"/>
              </w:rPr>
              <w:t>powerClassNB-14dBm</w:t>
            </w:r>
          </w:p>
          <w:p w14:paraId="2339E366" w14:textId="77777777" w:rsidR="00146683" w:rsidRPr="00146683" w:rsidRDefault="00146683" w:rsidP="00891D04">
            <w:pPr>
              <w:pStyle w:val="TAL"/>
            </w:pPr>
            <w:r w:rsidRPr="00146683">
              <w:t>Defines whether the UE supports power class 14dBm in all the bands supported by the UE as specified in TS 36.101 [42].</w:t>
            </w:r>
          </w:p>
          <w:p w14:paraId="7ED589DB" w14:textId="77777777" w:rsidR="00146683" w:rsidRPr="00146683" w:rsidRDefault="00146683" w:rsidP="00891D04">
            <w:pPr>
              <w:pStyle w:val="TAL"/>
              <w:rPr>
                <w:b/>
                <w:bCs/>
                <w:i/>
                <w:iCs/>
                <w:kern w:val="2"/>
              </w:rPr>
            </w:pPr>
            <w:r w:rsidRPr="00146683">
              <w:t xml:space="preserve">If </w:t>
            </w:r>
            <w:r w:rsidRPr="00146683">
              <w:rPr>
                <w:bCs/>
                <w:i/>
                <w:iCs/>
                <w:kern w:val="2"/>
              </w:rPr>
              <w:t xml:space="preserve">powerClassNB-20dBm </w:t>
            </w:r>
            <w:r w:rsidRPr="00146683">
              <w:t>is included, t</w:t>
            </w:r>
            <w:r w:rsidRPr="00146683">
              <w:rPr>
                <w:bCs/>
                <w:noProof/>
                <w:lang w:eastAsia="en-GB"/>
              </w:rPr>
              <w:t xml:space="preserve">he UE shall not include the field </w:t>
            </w:r>
            <w:r w:rsidRPr="00146683">
              <w:rPr>
                <w:i/>
              </w:rPr>
              <w:t>powerClassNB-14dBm</w:t>
            </w:r>
            <w:r w:rsidRPr="00146683">
              <w:rPr>
                <w:bCs/>
                <w:noProof/>
                <w:lang w:eastAsia="en-GB"/>
              </w:rPr>
              <w:t>.</w:t>
            </w:r>
          </w:p>
        </w:tc>
        <w:tc>
          <w:tcPr>
            <w:tcW w:w="1135" w:type="dxa"/>
          </w:tcPr>
          <w:p w14:paraId="6116938A" w14:textId="77777777" w:rsidR="00146683" w:rsidRPr="00146683" w:rsidRDefault="00146683" w:rsidP="00891D04">
            <w:pPr>
              <w:pStyle w:val="TAL"/>
              <w:jc w:val="center"/>
              <w:rPr>
                <w:b/>
                <w:bCs/>
                <w:i/>
                <w:iCs/>
                <w:kern w:val="2"/>
              </w:rPr>
            </w:pPr>
            <w:r w:rsidRPr="00146683">
              <w:rPr>
                <w:noProof/>
              </w:rPr>
              <w:t>FDD/TDD</w:t>
            </w:r>
          </w:p>
        </w:tc>
        <w:tc>
          <w:tcPr>
            <w:tcW w:w="1135" w:type="dxa"/>
          </w:tcPr>
          <w:p w14:paraId="3A26EE13"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089FA925" w14:textId="77777777" w:rsidTr="00891D04">
        <w:trPr>
          <w:cantSplit/>
        </w:trPr>
        <w:tc>
          <w:tcPr>
            <w:tcW w:w="7516" w:type="dxa"/>
          </w:tcPr>
          <w:p w14:paraId="3A4E0CB1" w14:textId="77777777" w:rsidR="00146683" w:rsidRPr="00146683" w:rsidRDefault="00146683" w:rsidP="00891D04">
            <w:pPr>
              <w:pStyle w:val="TAL"/>
              <w:rPr>
                <w:b/>
                <w:bCs/>
                <w:i/>
                <w:iCs/>
                <w:kern w:val="2"/>
              </w:rPr>
            </w:pPr>
            <w:r w:rsidRPr="00146683">
              <w:rPr>
                <w:b/>
                <w:bCs/>
                <w:i/>
                <w:iCs/>
                <w:kern w:val="2"/>
              </w:rPr>
              <w:t>powerClassNB-20dBm</w:t>
            </w:r>
          </w:p>
          <w:p w14:paraId="5F49AC08" w14:textId="77777777" w:rsidR="00146683" w:rsidRPr="00146683" w:rsidRDefault="00146683" w:rsidP="00891D04">
            <w:pPr>
              <w:pStyle w:val="TAL"/>
              <w:rPr>
                <w:b/>
                <w:bCs/>
                <w:i/>
                <w:iCs/>
                <w:kern w:val="2"/>
              </w:rPr>
            </w:pPr>
            <w:r w:rsidRPr="00146683">
              <w:t xml:space="preserve">Defines whether the UE supports power class 20dBm in NB-IoT for the band, as specified in TS 36.101 [42] and TS 36.102 [113] for NTN capable UE. If neither </w:t>
            </w:r>
            <w:r w:rsidRPr="00146683">
              <w:rPr>
                <w:bCs/>
                <w:i/>
                <w:iCs/>
                <w:kern w:val="2"/>
              </w:rPr>
              <w:t xml:space="preserve">powerClassNB-14dBm </w:t>
            </w:r>
            <w:r w:rsidRPr="00146683">
              <w:rPr>
                <w:bCs/>
                <w:iCs/>
                <w:kern w:val="2"/>
              </w:rPr>
              <w:t>nor</w:t>
            </w:r>
            <w:r w:rsidRPr="00146683">
              <w:rPr>
                <w:bCs/>
                <w:i/>
                <w:iCs/>
                <w:kern w:val="2"/>
              </w:rPr>
              <w:t xml:space="preserve"> powerClassNB-20dBm </w:t>
            </w:r>
            <w:r w:rsidRPr="00146683">
              <w:t>is included, UE supports power class 23 dBm in the NB-IoT band.</w:t>
            </w:r>
          </w:p>
        </w:tc>
        <w:tc>
          <w:tcPr>
            <w:tcW w:w="1135" w:type="dxa"/>
          </w:tcPr>
          <w:p w14:paraId="2859958F" w14:textId="77777777" w:rsidR="00146683" w:rsidRPr="00146683" w:rsidRDefault="00146683" w:rsidP="00891D04">
            <w:pPr>
              <w:pStyle w:val="TAL"/>
              <w:jc w:val="center"/>
              <w:rPr>
                <w:b/>
                <w:bCs/>
                <w:i/>
                <w:iCs/>
                <w:kern w:val="2"/>
              </w:rPr>
            </w:pPr>
            <w:r w:rsidRPr="00146683">
              <w:rPr>
                <w:noProof/>
              </w:rPr>
              <w:t>FDD/TDD</w:t>
            </w:r>
          </w:p>
        </w:tc>
        <w:tc>
          <w:tcPr>
            <w:tcW w:w="1135" w:type="dxa"/>
          </w:tcPr>
          <w:p w14:paraId="0FCB62F2"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4100ABB5"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146683" w:rsidRDefault="00146683" w:rsidP="00891D04">
            <w:pPr>
              <w:pStyle w:val="TAL"/>
              <w:rPr>
                <w:b/>
                <w:bCs/>
                <w:i/>
                <w:noProof/>
                <w:lang w:eastAsia="en-GB"/>
              </w:rPr>
            </w:pPr>
            <w:r w:rsidRPr="00146683">
              <w:rPr>
                <w:b/>
                <w:bCs/>
                <w:i/>
                <w:noProof/>
                <w:lang w:eastAsia="en-GB"/>
              </w:rPr>
              <w:t>pur-CP-EPC</w:t>
            </w:r>
            <w:r w:rsidRPr="00146683">
              <w:rPr>
                <w:b/>
                <w:bCs/>
                <w:noProof/>
                <w:lang w:eastAsia="en-GB"/>
              </w:rPr>
              <w:t xml:space="preserve">, </w:t>
            </w:r>
            <w:r w:rsidRPr="00146683">
              <w:rPr>
                <w:b/>
                <w:bCs/>
                <w:i/>
                <w:noProof/>
                <w:lang w:eastAsia="en-GB"/>
              </w:rPr>
              <w:t>pur-CP-5GC</w:t>
            </w:r>
          </w:p>
          <w:p w14:paraId="6441A7BA" w14:textId="77777777" w:rsidR="00146683" w:rsidRPr="00146683" w:rsidRDefault="00146683" w:rsidP="00891D04">
            <w:pPr>
              <w:pStyle w:val="TAL"/>
              <w:rPr>
                <w:b/>
                <w:bCs/>
                <w:i/>
                <w:iCs/>
                <w:kern w:val="2"/>
              </w:rPr>
            </w:pPr>
            <w:r w:rsidRPr="00146683">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146683" w:rsidRDefault="00146683" w:rsidP="00891D04">
            <w:pPr>
              <w:pStyle w:val="TAL"/>
              <w:jc w:val="center"/>
              <w:rPr>
                <w:iCs/>
                <w:kern w:val="2"/>
                <w:lang w:eastAsia="zh-CN"/>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3F503845"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146683" w:rsidRDefault="00146683" w:rsidP="00891D04">
            <w:pPr>
              <w:pStyle w:val="TAL"/>
              <w:rPr>
                <w:b/>
                <w:i/>
                <w:lang w:eastAsia="en-GB"/>
              </w:rPr>
            </w:pPr>
            <w:r w:rsidRPr="00146683">
              <w:rPr>
                <w:b/>
                <w:i/>
                <w:lang w:eastAsia="en-GB"/>
              </w:rPr>
              <w:t>pur-CP-L1Ack</w:t>
            </w:r>
          </w:p>
          <w:p w14:paraId="028FC5FA" w14:textId="77777777" w:rsidR="00146683" w:rsidRPr="00146683" w:rsidRDefault="00146683" w:rsidP="00891D04">
            <w:pPr>
              <w:pStyle w:val="TAL"/>
              <w:tabs>
                <w:tab w:val="left" w:pos="960"/>
              </w:tabs>
              <w:rPr>
                <w:lang w:eastAsia="en-GB"/>
              </w:rPr>
            </w:pPr>
            <w:r w:rsidRPr="00146683">
              <w:rPr>
                <w:lang w:eastAsia="en-GB"/>
              </w:rPr>
              <w:t>Indicates whether UE supports L1 acknowledgement in response to CP transmission using PUR.</w:t>
            </w:r>
          </w:p>
          <w:p w14:paraId="60AAA80A" w14:textId="77777777" w:rsidR="00146683" w:rsidRPr="00146683" w:rsidRDefault="00146683" w:rsidP="00891D04">
            <w:pPr>
              <w:pStyle w:val="TAL"/>
              <w:rPr>
                <w:b/>
                <w:bCs/>
                <w:i/>
                <w:noProof/>
                <w:lang w:eastAsia="en-GB"/>
              </w:rPr>
            </w:pPr>
            <w:r w:rsidRPr="00146683">
              <w:rPr>
                <w:bCs/>
                <w:noProof/>
                <w:lang w:eastAsia="en-GB"/>
              </w:rPr>
              <w:t xml:space="preserve">If </w:t>
            </w:r>
            <w:r w:rsidRPr="00146683">
              <w:rPr>
                <w:bCs/>
                <w:i/>
                <w:noProof/>
                <w:lang w:eastAsia="en-GB"/>
              </w:rPr>
              <w:t>pur-CP-L1Ack</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146683" w:rsidRDefault="00146683" w:rsidP="00891D04">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36190200"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146683" w:rsidRDefault="00146683" w:rsidP="00891D04">
            <w:pPr>
              <w:pStyle w:val="TAL"/>
              <w:tabs>
                <w:tab w:val="left" w:pos="960"/>
              </w:tabs>
              <w:rPr>
                <w:b/>
                <w:i/>
              </w:rPr>
            </w:pPr>
            <w:r w:rsidRPr="00146683">
              <w:rPr>
                <w:b/>
                <w:i/>
              </w:rPr>
              <w:t>pur-NRSRP-Validation</w:t>
            </w:r>
          </w:p>
          <w:p w14:paraId="1C7A2DA9" w14:textId="77777777" w:rsidR="00146683" w:rsidRPr="00146683" w:rsidRDefault="00146683" w:rsidP="00891D04">
            <w:pPr>
              <w:pStyle w:val="TAL"/>
              <w:tabs>
                <w:tab w:val="left" w:pos="960"/>
              </w:tabs>
            </w:pPr>
            <w:r w:rsidRPr="00146683">
              <w:t>Indicates whether UE supports serving cell NRSRP for TA validation for transmission using PUR.</w:t>
            </w:r>
          </w:p>
          <w:p w14:paraId="16367142" w14:textId="77777777" w:rsidR="00146683" w:rsidRPr="00146683" w:rsidRDefault="00146683" w:rsidP="00891D04">
            <w:pPr>
              <w:pStyle w:val="TAL"/>
              <w:rPr>
                <w:b/>
                <w:bCs/>
                <w:i/>
                <w:noProof/>
                <w:lang w:eastAsia="en-GB"/>
              </w:rPr>
            </w:pPr>
            <w:r w:rsidRPr="00146683">
              <w:rPr>
                <w:bCs/>
                <w:noProof/>
                <w:lang w:eastAsia="en-GB"/>
              </w:rPr>
              <w:t xml:space="preserve">If </w:t>
            </w:r>
            <w:r w:rsidRPr="00146683">
              <w:rPr>
                <w:bCs/>
                <w:i/>
                <w:noProof/>
                <w:lang w:eastAsia="en-GB"/>
              </w:rPr>
              <w:t>pur-NRSRP-Validation</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w:t>
            </w:r>
            <w:r w:rsidRPr="00146683">
              <w:rPr>
                <w:bCs/>
                <w:i/>
                <w:noProof/>
                <w:lang w:eastAsia="en-GB"/>
              </w:rPr>
              <w:t>pur-CP-5GC</w:t>
            </w:r>
            <w:r w:rsidRPr="00146683">
              <w:rPr>
                <w:bCs/>
                <w:noProof/>
                <w:lang w:eastAsia="en-GB"/>
              </w:rPr>
              <w:t xml:space="preserve">, </w:t>
            </w:r>
            <w:r w:rsidRPr="00146683">
              <w:rPr>
                <w:bCs/>
                <w:i/>
                <w:noProof/>
                <w:lang w:eastAsia="en-GB"/>
              </w:rPr>
              <w:t>pur-U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146683" w:rsidRDefault="00146683" w:rsidP="00891D04">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0D654C8D"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146683" w:rsidRDefault="00146683" w:rsidP="00891D04">
            <w:pPr>
              <w:pStyle w:val="TAL"/>
              <w:rPr>
                <w:b/>
                <w:bCs/>
                <w:i/>
                <w:noProof/>
                <w:lang w:eastAsia="en-GB"/>
              </w:rPr>
            </w:pPr>
            <w:r w:rsidRPr="00146683">
              <w:rPr>
                <w:b/>
                <w:bCs/>
                <w:i/>
                <w:noProof/>
                <w:lang w:eastAsia="en-GB"/>
              </w:rPr>
              <w:t>pur-UP-EPC</w:t>
            </w:r>
            <w:r w:rsidRPr="00146683">
              <w:rPr>
                <w:b/>
                <w:bCs/>
                <w:noProof/>
                <w:lang w:eastAsia="en-GB"/>
              </w:rPr>
              <w:t xml:space="preserve">, </w:t>
            </w:r>
            <w:r w:rsidRPr="00146683">
              <w:rPr>
                <w:b/>
                <w:bCs/>
                <w:i/>
                <w:noProof/>
                <w:lang w:eastAsia="en-GB"/>
              </w:rPr>
              <w:t>pur-UP-5GC</w:t>
            </w:r>
          </w:p>
          <w:p w14:paraId="41591CC0" w14:textId="77777777" w:rsidR="00146683" w:rsidRPr="00146683" w:rsidRDefault="00146683" w:rsidP="00891D04">
            <w:pPr>
              <w:pStyle w:val="TAL"/>
              <w:rPr>
                <w:b/>
                <w:bCs/>
                <w:i/>
                <w:noProof/>
                <w:lang w:eastAsia="en-GB"/>
              </w:rPr>
            </w:pPr>
            <w:r w:rsidRPr="00146683">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146683" w:rsidRDefault="00146683" w:rsidP="00891D04">
            <w:pPr>
              <w:pStyle w:val="TAL"/>
              <w:jc w:val="center"/>
              <w:rPr>
                <w:iCs/>
                <w:kern w:val="2"/>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380A4D08"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146683" w:rsidRDefault="00146683" w:rsidP="00891D04">
            <w:pPr>
              <w:pStyle w:val="TAL"/>
              <w:rPr>
                <w:b/>
                <w:bCs/>
                <w:i/>
                <w:iCs/>
                <w:noProof/>
                <w:lang w:eastAsia="en-GB"/>
              </w:rPr>
            </w:pPr>
            <w:r w:rsidRPr="00146683">
              <w:rPr>
                <w:b/>
                <w:bCs/>
                <w:i/>
                <w:iCs/>
                <w:noProof/>
                <w:lang w:eastAsia="en-GB"/>
              </w:rPr>
              <w:t>rach-Report</w:t>
            </w:r>
          </w:p>
          <w:p w14:paraId="7F23A276" w14:textId="77777777" w:rsidR="00146683" w:rsidRPr="00146683" w:rsidRDefault="00146683" w:rsidP="00891D04">
            <w:pPr>
              <w:pStyle w:val="TAL"/>
              <w:rPr>
                <w:rFonts w:cs="Arial"/>
                <w:noProof/>
                <w:lang w:eastAsia="en-GB"/>
              </w:rPr>
            </w:pPr>
            <w:r w:rsidRPr="00146683">
              <w:rPr>
                <w:rFonts w:cs="Arial"/>
                <w:lang w:eastAsia="zh-CN"/>
              </w:rPr>
              <w:t xml:space="preserve">Indicates whether the UE supports delivery of </w:t>
            </w:r>
            <w:r w:rsidRPr="00146683">
              <w:rPr>
                <w:rFonts w:cs="Arial"/>
                <w:i/>
                <w:iCs/>
                <w:lang w:eastAsia="zh-CN"/>
              </w:rPr>
              <w:t>rach-Report</w:t>
            </w:r>
            <w:r w:rsidRPr="00146683">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146683" w:rsidRDefault="00146683" w:rsidP="00891D04">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146683" w:rsidRDefault="00146683" w:rsidP="00891D04">
            <w:pPr>
              <w:pStyle w:val="TAL"/>
              <w:jc w:val="center"/>
            </w:pPr>
            <w:r w:rsidRPr="00146683">
              <w:t>No</w:t>
            </w:r>
          </w:p>
        </w:tc>
      </w:tr>
      <w:tr w:rsidR="00146683" w:rsidRPr="00146683" w14:paraId="06600AD4"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146683" w:rsidRDefault="00146683" w:rsidP="00891D04">
            <w:pPr>
              <w:pStyle w:val="TAL"/>
              <w:rPr>
                <w:b/>
                <w:bCs/>
                <w:i/>
                <w:iCs/>
                <w:kern w:val="2"/>
              </w:rPr>
            </w:pPr>
            <w:r w:rsidRPr="00146683">
              <w:rPr>
                <w:b/>
                <w:bCs/>
                <w:i/>
                <w:iCs/>
                <w:kern w:val="2"/>
              </w:rPr>
              <w:t>rai-Support</w:t>
            </w:r>
          </w:p>
          <w:p w14:paraId="11F2E4F6" w14:textId="77777777" w:rsidR="00146683" w:rsidRPr="00146683" w:rsidRDefault="00146683" w:rsidP="00891D04">
            <w:pPr>
              <w:pStyle w:val="TAL"/>
              <w:rPr>
                <w:i/>
                <w:iCs/>
                <w:noProof/>
              </w:rPr>
            </w:pPr>
            <w:r w:rsidRPr="00146683">
              <w:t>Defines whether the UE supports</w:t>
            </w:r>
            <w:r w:rsidRPr="00146683">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146683" w:rsidRDefault="00146683" w:rsidP="00891D04">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78CB5021"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146683" w:rsidRDefault="00146683" w:rsidP="00891D04">
            <w:pPr>
              <w:pStyle w:val="TAL"/>
              <w:rPr>
                <w:b/>
                <w:bCs/>
                <w:i/>
                <w:iCs/>
                <w:noProof/>
                <w:lang w:eastAsia="en-GB"/>
              </w:rPr>
            </w:pPr>
            <w:r w:rsidRPr="00146683">
              <w:rPr>
                <w:b/>
                <w:bCs/>
                <w:i/>
                <w:iCs/>
                <w:noProof/>
                <w:lang w:eastAsia="en-GB"/>
              </w:rPr>
              <w:t>rai-SupportEnh</w:t>
            </w:r>
          </w:p>
          <w:p w14:paraId="7231CD55" w14:textId="77777777" w:rsidR="00146683" w:rsidRPr="00146683" w:rsidRDefault="00146683" w:rsidP="00891D04">
            <w:pPr>
              <w:pStyle w:val="TAL"/>
              <w:rPr>
                <w:rFonts w:cs="Arial"/>
                <w:noProof/>
                <w:lang w:eastAsia="en-GB"/>
              </w:rPr>
            </w:pPr>
            <w:r w:rsidRPr="00146683">
              <w:rPr>
                <w:rFonts w:cs="Arial"/>
                <w:noProof/>
                <w:lang w:eastAsia="en-GB"/>
              </w:rPr>
              <w:t xml:space="preserve">Indicates whether the UE supports </w:t>
            </w:r>
            <w:r w:rsidRPr="00146683">
              <w:rPr>
                <w:lang w:eastAsia="en-GB"/>
              </w:rPr>
              <w:t>AS Release Assistance Indication via the DCQR and AS RAI MAC CE</w:t>
            </w:r>
            <w:r w:rsidRPr="00146683">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146683" w:rsidRDefault="00146683" w:rsidP="00891D04">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146683" w:rsidRDefault="00146683" w:rsidP="00891D04">
            <w:pPr>
              <w:pStyle w:val="TAL"/>
              <w:jc w:val="center"/>
            </w:pPr>
            <w:r w:rsidRPr="00146683">
              <w:t>No</w:t>
            </w:r>
          </w:p>
        </w:tc>
      </w:tr>
      <w:tr w:rsidR="00146683" w:rsidRPr="00146683" w14:paraId="6ECB3E82"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146683" w:rsidRDefault="00146683" w:rsidP="00891D04">
            <w:pPr>
              <w:keepNext/>
              <w:keepLines/>
              <w:spacing w:after="0"/>
              <w:rPr>
                <w:rFonts w:ascii="Arial" w:hAnsi="Arial"/>
                <w:b/>
                <w:bCs/>
                <w:i/>
                <w:iCs/>
                <w:kern w:val="2"/>
                <w:sz w:val="18"/>
              </w:rPr>
            </w:pPr>
            <w:r w:rsidRPr="00146683">
              <w:rPr>
                <w:rFonts w:ascii="Arial" w:hAnsi="Arial"/>
                <w:b/>
                <w:bCs/>
                <w:i/>
                <w:iCs/>
                <w:kern w:val="2"/>
                <w:sz w:val="18"/>
              </w:rPr>
              <w:t>rlc-UM</w:t>
            </w:r>
          </w:p>
          <w:p w14:paraId="39D29F2B" w14:textId="77777777" w:rsidR="00146683" w:rsidRPr="00146683" w:rsidRDefault="00146683" w:rsidP="00891D04">
            <w:pPr>
              <w:pStyle w:val="TAL"/>
              <w:rPr>
                <w:b/>
                <w:bCs/>
                <w:i/>
                <w:iCs/>
                <w:kern w:val="2"/>
              </w:rPr>
            </w:pPr>
            <w:r w:rsidRPr="00146683">
              <w:t>Defines whether the UE supports</w:t>
            </w:r>
            <w:r w:rsidRPr="00146683">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146683" w:rsidRDefault="00146683" w:rsidP="00891D04">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7BEE15F1"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146683" w:rsidRDefault="00146683" w:rsidP="00891D04">
            <w:pPr>
              <w:pStyle w:val="TAL"/>
              <w:rPr>
                <w:b/>
                <w:bCs/>
                <w:i/>
                <w:iCs/>
                <w:kern w:val="2"/>
              </w:rPr>
            </w:pPr>
            <w:r w:rsidRPr="00146683">
              <w:rPr>
                <w:b/>
                <w:bCs/>
                <w:i/>
                <w:iCs/>
                <w:kern w:val="2"/>
              </w:rPr>
              <w:t>slotSymbolResourceResvDL</w:t>
            </w:r>
          </w:p>
          <w:p w14:paraId="13B6B406" w14:textId="77777777" w:rsidR="00146683" w:rsidRPr="00146683" w:rsidRDefault="00146683" w:rsidP="00891D04">
            <w:pPr>
              <w:pStyle w:val="TAL"/>
            </w:pPr>
            <w:r w:rsidRPr="00146683">
              <w:t xml:space="preserve">Indicates whether the UE supports </w:t>
            </w:r>
            <w:r w:rsidRPr="00146683">
              <w:rPr>
                <w:lang w:eastAsia="zh-CN"/>
              </w:rPr>
              <w:t xml:space="preserve">slot/symbol-level </w:t>
            </w:r>
            <w:r w:rsidRPr="00146683">
              <w:t>time-domain DL resource reservation, e.g. for NB-IoT coexistence with NR.</w:t>
            </w:r>
          </w:p>
          <w:p w14:paraId="6324F9FB" w14:textId="77777777" w:rsidR="00146683" w:rsidRPr="00146683" w:rsidRDefault="00146683" w:rsidP="00891D04">
            <w:pPr>
              <w:pStyle w:val="TAL"/>
              <w:rPr>
                <w:b/>
                <w:bCs/>
                <w:i/>
                <w:iCs/>
                <w:kern w:val="2"/>
              </w:rPr>
            </w:pPr>
            <w:r w:rsidRPr="00146683">
              <w:rPr>
                <w:bCs/>
                <w:noProof/>
                <w:lang w:eastAsia="en-GB"/>
              </w:rPr>
              <w:t xml:space="preserve">If </w:t>
            </w:r>
            <w:r w:rsidRPr="00146683">
              <w:rPr>
                <w:bCs/>
                <w:i/>
                <w:noProof/>
                <w:lang w:eastAsia="en-GB"/>
              </w:rPr>
              <w:t>slotSymbolResourceResvDL</w:t>
            </w:r>
            <w:r w:rsidRPr="00146683">
              <w:rPr>
                <w:bCs/>
                <w:noProof/>
                <w:lang w:eastAsia="en-GB"/>
              </w:rPr>
              <w:t xml:space="preserve"> is included, the UE shall also indicate support for </w:t>
            </w:r>
            <w:r w:rsidRPr="00146683">
              <w:rPr>
                <w:bCs/>
                <w:i/>
                <w:noProof/>
                <w:lang w:eastAsia="en-GB"/>
              </w:rPr>
              <w:t>subframeResourceResvDL</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146683" w:rsidRDefault="00146683" w:rsidP="00891D04">
            <w:pPr>
              <w:pStyle w:val="TAL"/>
              <w:jc w:val="center"/>
              <w:rPr>
                <w:iCs/>
                <w:kern w:val="2"/>
              </w:rPr>
            </w:pPr>
            <w:r w:rsidRPr="00146683">
              <w:rPr>
                <w:iCs/>
                <w:kern w:val="2"/>
              </w:rPr>
              <w:t>Yes</w:t>
            </w:r>
          </w:p>
        </w:tc>
      </w:tr>
      <w:tr w:rsidR="00146683" w:rsidRPr="00146683" w14:paraId="4D7DE25B"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146683" w:rsidRDefault="00146683" w:rsidP="00891D04">
            <w:pPr>
              <w:pStyle w:val="TAL"/>
              <w:rPr>
                <w:b/>
                <w:bCs/>
                <w:i/>
                <w:iCs/>
                <w:kern w:val="2"/>
              </w:rPr>
            </w:pPr>
            <w:r w:rsidRPr="00146683">
              <w:rPr>
                <w:b/>
                <w:bCs/>
                <w:i/>
                <w:iCs/>
                <w:kern w:val="2"/>
              </w:rPr>
              <w:lastRenderedPageBreak/>
              <w:t>slotSymbolResourceResvUL</w:t>
            </w:r>
          </w:p>
          <w:p w14:paraId="057F5B46" w14:textId="77777777" w:rsidR="00146683" w:rsidRPr="00146683" w:rsidRDefault="00146683" w:rsidP="00891D04">
            <w:pPr>
              <w:pStyle w:val="TAL"/>
            </w:pPr>
            <w:r w:rsidRPr="00146683">
              <w:t xml:space="preserve">Indicates whether the UE supports </w:t>
            </w:r>
            <w:r w:rsidRPr="00146683">
              <w:rPr>
                <w:lang w:eastAsia="zh-CN"/>
              </w:rPr>
              <w:t>slot/symbol-level</w:t>
            </w:r>
            <w:r w:rsidRPr="00146683">
              <w:t xml:space="preserve"> time-domain UL resource reservation, e.g. for NB-IoT coexistence with NR.</w:t>
            </w:r>
          </w:p>
          <w:p w14:paraId="01DD45E7" w14:textId="77777777" w:rsidR="00146683" w:rsidRPr="00146683" w:rsidRDefault="00146683" w:rsidP="00891D04">
            <w:pPr>
              <w:pStyle w:val="TAL"/>
              <w:rPr>
                <w:b/>
                <w:i/>
                <w:iCs/>
                <w:kern w:val="2"/>
              </w:rPr>
            </w:pPr>
            <w:r w:rsidRPr="00146683">
              <w:rPr>
                <w:noProof/>
                <w:lang w:eastAsia="en-GB"/>
              </w:rPr>
              <w:t xml:space="preserve">If </w:t>
            </w:r>
            <w:r w:rsidRPr="00146683">
              <w:rPr>
                <w:i/>
                <w:noProof/>
                <w:lang w:eastAsia="en-GB"/>
              </w:rPr>
              <w:t>slotSymbolResourceResvUL</w:t>
            </w:r>
            <w:r w:rsidRPr="00146683">
              <w:rPr>
                <w:noProof/>
                <w:lang w:eastAsia="en-GB"/>
              </w:rPr>
              <w:t xml:space="preserve"> is included, the UE shall also indicate support for </w:t>
            </w:r>
            <w:r w:rsidRPr="00146683">
              <w:rPr>
                <w:i/>
                <w:noProof/>
                <w:lang w:eastAsia="en-GB"/>
              </w:rPr>
              <w:t>subframeResourceResvUL</w:t>
            </w:r>
            <w:r w:rsidRPr="00146683">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146683" w:rsidRDefault="00146683" w:rsidP="00891D04">
            <w:pPr>
              <w:pStyle w:val="TAL"/>
              <w:jc w:val="center"/>
              <w:rPr>
                <w:iCs/>
                <w:kern w:val="2"/>
              </w:rPr>
            </w:pPr>
            <w:r w:rsidRPr="00146683">
              <w:rPr>
                <w:iCs/>
                <w:kern w:val="2"/>
              </w:rPr>
              <w:t>Yes</w:t>
            </w:r>
          </w:p>
        </w:tc>
      </w:tr>
      <w:tr w:rsidR="00146683" w:rsidRPr="00146683" w14:paraId="75B42B52"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146683" w:rsidRDefault="00146683" w:rsidP="00891D04">
            <w:pPr>
              <w:pStyle w:val="TAL"/>
              <w:rPr>
                <w:b/>
                <w:iCs/>
                <w:lang w:eastAsia="en-GB"/>
              </w:rPr>
            </w:pPr>
            <w:r w:rsidRPr="00146683">
              <w:rPr>
                <w:b/>
                <w:i/>
                <w:iCs/>
                <w:noProof/>
              </w:rPr>
              <w:t>supportedBandList, supportedBandList</w:t>
            </w:r>
            <w:r w:rsidRPr="00146683">
              <w:rPr>
                <w:b/>
                <w:iCs/>
                <w:lang w:eastAsia="en-GB"/>
              </w:rPr>
              <w:t>-v1710</w:t>
            </w:r>
          </w:p>
          <w:p w14:paraId="483463BC" w14:textId="77777777" w:rsidR="00146683" w:rsidRPr="00146683" w:rsidRDefault="00146683" w:rsidP="00891D04">
            <w:pPr>
              <w:pStyle w:val="TAL"/>
              <w:rPr>
                <w:b/>
                <w:bCs/>
                <w:i/>
                <w:noProof/>
                <w:lang w:eastAsia="en-GB"/>
              </w:rPr>
            </w:pPr>
            <w:r w:rsidRPr="00146683">
              <w:rPr>
                <w:lang w:eastAsia="en-GB"/>
              </w:rPr>
              <w:t xml:space="preserve">Includes the supported NB-IoT bands as defined in TS 36.101 [42] and TS 36.102 [113] for NTN capable UE. If </w:t>
            </w:r>
            <w:r w:rsidRPr="00146683">
              <w:rPr>
                <w:i/>
                <w:iCs/>
                <w:noProof/>
              </w:rPr>
              <w:t>supportedBandList-v1710</w:t>
            </w:r>
            <w:r w:rsidRPr="00146683">
              <w:rPr>
                <w:iCs/>
                <w:noProof/>
              </w:rPr>
              <w:t xml:space="preserve"> is </w:t>
            </w:r>
            <w:r w:rsidRPr="00146683">
              <w:rPr>
                <w:lang w:eastAsia="en-GB"/>
              </w:rPr>
              <w:t xml:space="preserve">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r13</w:t>
            </w:r>
            <w:r w:rsidRPr="00146683">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146683" w:rsidRDefault="00146683" w:rsidP="00891D04">
            <w:pPr>
              <w:pStyle w:val="TAL"/>
              <w:jc w:val="center"/>
              <w:rPr>
                <w:i/>
                <w:iCs/>
                <w:noProof/>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146683" w:rsidRDefault="00146683" w:rsidP="00891D04">
            <w:pPr>
              <w:pStyle w:val="TAL"/>
              <w:jc w:val="center"/>
              <w:rPr>
                <w:i/>
                <w:iCs/>
                <w:noProof/>
              </w:rPr>
            </w:pPr>
            <w:r w:rsidRPr="00146683">
              <w:rPr>
                <w:iCs/>
                <w:noProof/>
              </w:rPr>
              <w:t>No</w:t>
            </w:r>
          </w:p>
        </w:tc>
      </w:tr>
      <w:tr w:rsidR="00146683" w:rsidRPr="00146683" w14:paraId="74967124"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146683" w:rsidRDefault="00146683" w:rsidP="00891D04">
            <w:pPr>
              <w:pStyle w:val="TAL"/>
              <w:rPr>
                <w:b/>
                <w:bCs/>
                <w:i/>
                <w:iCs/>
                <w:kern w:val="2"/>
              </w:rPr>
            </w:pPr>
            <w:r w:rsidRPr="00146683">
              <w:rPr>
                <w:b/>
                <w:bCs/>
                <w:i/>
                <w:iCs/>
                <w:kern w:val="2"/>
              </w:rPr>
              <w:t>sr-SPS-BSR</w:t>
            </w:r>
          </w:p>
          <w:p w14:paraId="3844C066" w14:textId="77777777" w:rsidR="00146683" w:rsidRPr="00146683" w:rsidRDefault="00146683" w:rsidP="00891D04">
            <w:pPr>
              <w:pStyle w:val="TAL"/>
              <w:rPr>
                <w:b/>
                <w:i/>
                <w:iCs/>
                <w:noProof/>
              </w:rPr>
            </w:pPr>
            <w:r w:rsidRPr="00146683">
              <w:t>Defines whether the UE supports</w:t>
            </w:r>
            <w:r w:rsidRPr="00146683">
              <w:rPr>
                <w:bCs/>
                <w:noProof/>
              </w:rPr>
              <w:t xml:space="preserve"> SR using SPS BSR as specified in </w:t>
            </w:r>
            <w:r w:rsidRPr="00146683">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146683" w:rsidRDefault="00146683" w:rsidP="00891D04">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146683" w:rsidRDefault="00146683" w:rsidP="00891D04">
            <w:pPr>
              <w:pStyle w:val="TAL"/>
              <w:jc w:val="center"/>
              <w:rPr>
                <w:i/>
                <w:iCs/>
                <w:noProof/>
              </w:rPr>
            </w:pPr>
            <w:r w:rsidRPr="00146683">
              <w:rPr>
                <w:iCs/>
                <w:kern w:val="2"/>
              </w:rPr>
              <w:t>-</w:t>
            </w:r>
          </w:p>
        </w:tc>
      </w:tr>
      <w:tr w:rsidR="00146683" w:rsidRPr="00146683" w14:paraId="30F1EC3B"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146683" w:rsidRDefault="00146683" w:rsidP="00891D04">
            <w:pPr>
              <w:pStyle w:val="TAL"/>
              <w:rPr>
                <w:b/>
                <w:bCs/>
                <w:i/>
                <w:iCs/>
                <w:kern w:val="2"/>
              </w:rPr>
            </w:pPr>
            <w:r w:rsidRPr="00146683">
              <w:rPr>
                <w:b/>
                <w:bCs/>
                <w:i/>
                <w:iCs/>
                <w:kern w:val="2"/>
              </w:rPr>
              <w:t>sr-withHARQ-ACK</w:t>
            </w:r>
          </w:p>
          <w:p w14:paraId="174CFA86" w14:textId="77777777" w:rsidR="00146683" w:rsidRPr="00146683" w:rsidRDefault="00146683" w:rsidP="00891D04">
            <w:pPr>
              <w:pStyle w:val="TAL"/>
              <w:rPr>
                <w:b/>
                <w:i/>
                <w:iCs/>
                <w:noProof/>
              </w:rPr>
            </w:pPr>
            <w:r w:rsidRPr="00146683">
              <w:t>Defines whether the UE supports</w:t>
            </w:r>
            <w:r w:rsidRPr="00146683">
              <w:rPr>
                <w:noProof/>
              </w:rPr>
              <w:t xml:space="preserve"> physical layer SR with HARQ ACK as specified in </w:t>
            </w:r>
            <w:r w:rsidRPr="00146683">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146683" w:rsidRDefault="00146683" w:rsidP="00891D04">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146683" w:rsidRDefault="00146683" w:rsidP="00891D04">
            <w:pPr>
              <w:pStyle w:val="TAL"/>
              <w:jc w:val="center"/>
              <w:rPr>
                <w:i/>
                <w:iCs/>
                <w:noProof/>
              </w:rPr>
            </w:pPr>
            <w:r w:rsidRPr="00146683">
              <w:rPr>
                <w:iCs/>
                <w:kern w:val="2"/>
              </w:rPr>
              <w:t>-</w:t>
            </w:r>
          </w:p>
        </w:tc>
      </w:tr>
      <w:tr w:rsidR="00146683" w:rsidRPr="00146683" w14:paraId="1C3E2BBE"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146683" w:rsidRDefault="00146683" w:rsidP="00891D04">
            <w:pPr>
              <w:pStyle w:val="TAL"/>
              <w:rPr>
                <w:b/>
                <w:bCs/>
                <w:i/>
                <w:iCs/>
              </w:rPr>
            </w:pPr>
            <w:r w:rsidRPr="00146683">
              <w:rPr>
                <w:b/>
                <w:bCs/>
                <w:i/>
                <w:iCs/>
              </w:rPr>
              <w:t>sr-withoutHARQ-ACK</w:t>
            </w:r>
          </w:p>
          <w:p w14:paraId="44594B89" w14:textId="77777777" w:rsidR="00146683" w:rsidRPr="00146683" w:rsidRDefault="00146683" w:rsidP="00891D04">
            <w:pPr>
              <w:pStyle w:val="TAL"/>
              <w:rPr>
                <w:b/>
                <w:i/>
                <w:iCs/>
                <w:noProof/>
              </w:rPr>
            </w:pPr>
            <w:r w:rsidRPr="00146683">
              <w:t>Defines whether the UE supports</w:t>
            </w:r>
            <w:r w:rsidRPr="00146683">
              <w:rPr>
                <w:bCs/>
                <w:noProof/>
              </w:rPr>
              <w:t xml:space="preserve"> physical layer SR without HARQ ACK as specified in </w:t>
            </w:r>
            <w:r w:rsidRPr="00146683">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146683" w:rsidRDefault="00146683" w:rsidP="00891D04">
            <w:pPr>
              <w:pStyle w:val="TAL"/>
              <w:jc w:val="center"/>
              <w:rPr>
                <w:i/>
                <w:iCs/>
                <w:noProof/>
              </w:rPr>
            </w:pPr>
            <w:r w:rsidRPr="00146683">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146683" w:rsidRDefault="00146683" w:rsidP="00891D04">
            <w:pPr>
              <w:pStyle w:val="TAL"/>
              <w:jc w:val="center"/>
              <w:rPr>
                <w:i/>
                <w:iCs/>
                <w:noProof/>
              </w:rPr>
            </w:pPr>
            <w:r w:rsidRPr="00146683">
              <w:rPr>
                <w:iCs/>
              </w:rPr>
              <w:t>-</w:t>
            </w:r>
          </w:p>
        </w:tc>
      </w:tr>
      <w:tr w:rsidR="00146683" w:rsidRPr="00146683" w14:paraId="6D173CF6"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146683" w:rsidRDefault="00146683" w:rsidP="00891D04">
            <w:pPr>
              <w:pStyle w:val="TAL"/>
              <w:rPr>
                <w:b/>
                <w:bCs/>
                <w:i/>
                <w:iCs/>
                <w:kern w:val="2"/>
              </w:rPr>
            </w:pPr>
            <w:r w:rsidRPr="00146683">
              <w:rPr>
                <w:b/>
                <w:bCs/>
                <w:i/>
                <w:iCs/>
                <w:kern w:val="2"/>
              </w:rPr>
              <w:t>subframeResourceResvDL</w:t>
            </w:r>
          </w:p>
          <w:p w14:paraId="41D1C9A2" w14:textId="77777777" w:rsidR="00146683" w:rsidRPr="00146683" w:rsidRDefault="00146683" w:rsidP="00891D04">
            <w:pPr>
              <w:pStyle w:val="TAL"/>
              <w:rPr>
                <w:b/>
                <w:bCs/>
                <w:i/>
                <w:iCs/>
              </w:rPr>
            </w:pPr>
            <w:r w:rsidRPr="00146683">
              <w:t xml:space="preserve">Indicates whether the UE supports </w:t>
            </w:r>
            <w:r w:rsidRPr="00146683">
              <w:rPr>
                <w:lang w:eastAsia="zh-CN"/>
              </w:rPr>
              <w:t>s</w:t>
            </w:r>
            <w:r w:rsidRPr="00146683">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146683" w:rsidRDefault="00146683" w:rsidP="00891D04">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146683" w:rsidRDefault="00146683" w:rsidP="00891D04">
            <w:pPr>
              <w:pStyle w:val="TAL"/>
              <w:jc w:val="center"/>
              <w:rPr>
                <w:iCs/>
              </w:rPr>
            </w:pPr>
            <w:r w:rsidRPr="00146683">
              <w:rPr>
                <w:iCs/>
              </w:rPr>
              <w:t>Yes</w:t>
            </w:r>
          </w:p>
        </w:tc>
      </w:tr>
      <w:tr w:rsidR="00146683" w:rsidRPr="00146683" w14:paraId="54D78691"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146683" w:rsidRDefault="00146683" w:rsidP="00891D04">
            <w:pPr>
              <w:pStyle w:val="TAL"/>
              <w:rPr>
                <w:b/>
                <w:bCs/>
                <w:i/>
                <w:iCs/>
                <w:kern w:val="2"/>
              </w:rPr>
            </w:pPr>
            <w:r w:rsidRPr="00146683">
              <w:rPr>
                <w:b/>
                <w:bCs/>
                <w:i/>
                <w:iCs/>
                <w:kern w:val="2"/>
              </w:rPr>
              <w:t>subframeResourceResvUL</w:t>
            </w:r>
          </w:p>
          <w:p w14:paraId="717087A2" w14:textId="77777777" w:rsidR="00146683" w:rsidRPr="00146683" w:rsidRDefault="00146683" w:rsidP="00891D04">
            <w:pPr>
              <w:pStyle w:val="TAL"/>
              <w:rPr>
                <w:b/>
                <w:bCs/>
                <w:i/>
                <w:iCs/>
              </w:rPr>
            </w:pPr>
            <w:r w:rsidRPr="00146683">
              <w:t xml:space="preserve">Indicates whether the UE supports </w:t>
            </w:r>
            <w:r w:rsidRPr="00146683">
              <w:rPr>
                <w:lang w:eastAsia="zh-CN"/>
              </w:rPr>
              <w:t>s</w:t>
            </w:r>
            <w:r w:rsidRPr="00146683">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146683" w:rsidRDefault="00146683" w:rsidP="00891D04">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146683" w:rsidRDefault="00146683" w:rsidP="00891D04">
            <w:pPr>
              <w:pStyle w:val="TAL"/>
              <w:jc w:val="center"/>
              <w:rPr>
                <w:iCs/>
              </w:rPr>
            </w:pPr>
            <w:r w:rsidRPr="00146683">
              <w:rPr>
                <w:iCs/>
              </w:rPr>
              <w:t>Yes</w:t>
            </w:r>
          </w:p>
        </w:tc>
      </w:tr>
      <w:tr w:rsidR="00146683" w:rsidRPr="00146683" w14:paraId="76F72EDC"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146683" w:rsidRDefault="00146683" w:rsidP="00891D04">
            <w:pPr>
              <w:pStyle w:val="TAL"/>
              <w:rPr>
                <w:b/>
                <w:i/>
              </w:rPr>
            </w:pPr>
            <w:r w:rsidRPr="00146683">
              <w:rPr>
                <w:b/>
                <w:i/>
              </w:rPr>
              <w:t>supportedROHC-Profiles</w:t>
            </w:r>
          </w:p>
          <w:p w14:paraId="4F66C143" w14:textId="77777777" w:rsidR="00146683" w:rsidRPr="00146683" w:rsidRDefault="00146683" w:rsidP="00891D04">
            <w:pPr>
              <w:pStyle w:val="TAL"/>
              <w:rPr>
                <w:i/>
                <w:iCs/>
                <w:noProof/>
              </w:rPr>
            </w:pPr>
            <w:r w:rsidRPr="00146683">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146683" w:rsidRDefault="00146683" w:rsidP="00891D04">
            <w:pPr>
              <w:pStyle w:val="TAL"/>
              <w:jc w:val="center"/>
              <w:rPr>
                <w:b/>
                <w:i/>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146683" w:rsidRDefault="00146683" w:rsidP="00891D04">
            <w:pPr>
              <w:pStyle w:val="TAL"/>
              <w:jc w:val="center"/>
              <w:rPr>
                <w:b/>
                <w:i/>
              </w:rPr>
            </w:pPr>
            <w:r w:rsidRPr="00146683">
              <w:t>No</w:t>
            </w:r>
          </w:p>
        </w:tc>
      </w:tr>
      <w:tr w:rsidR="00146683" w:rsidRPr="00146683" w14:paraId="735EA623"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146683" w:rsidRDefault="00146683" w:rsidP="00891D04">
            <w:pPr>
              <w:pStyle w:val="TAL"/>
              <w:rPr>
                <w:b/>
                <w:bCs/>
                <w:i/>
                <w:iCs/>
              </w:rPr>
            </w:pPr>
            <w:r w:rsidRPr="00146683">
              <w:rPr>
                <w:b/>
                <w:bCs/>
                <w:i/>
                <w:iCs/>
              </w:rPr>
              <w:t>twoHARQ-Processes</w:t>
            </w:r>
          </w:p>
          <w:p w14:paraId="00FD5D13" w14:textId="77777777" w:rsidR="00146683" w:rsidRPr="00146683" w:rsidRDefault="00146683" w:rsidP="00891D04">
            <w:pPr>
              <w:pStyle w:val="TAL"/>
              <w:rPr>
                <w:b/>
                <w:bCs/>
                <w:i/>
                <w:iCs/>
                <w:noProof/>
                <w:lang w:eastAsia="en-GB"/>
              </w:rPr>
            </w:pPr>
            <w:r w:rsidRPr="00146683">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146683" w:rsidRDefault="00146683" w:rsidP="00891D04">
            <w:pPr>
              <w:pStyle w:val="TAL"/>
              <w:jc w:val="center"/>
              <w:rPr>
                <w:b/>
                <w:bCs/>
                <w:i/>
                <w:iCs/>
              </w:rPr>
            </w:pPr>
            <w:r w:rsidRPr="00146683">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146683" w:rsidRDefault="00146683" w:rsidP="00891D04">
            <w:pPr>
              <w:pStyle w:val="TAL"/>
              <w:jc w:val="center"/>
              <w:rPr>
                <w:b/>
                <w:bCs/>
                <w:i/>
                <w:iCs/>
              </w:rPr>
            </w:pPr>
            <w:r w:rsidRPr="00146683">
              <w:rPr>
                <w:iCs/>
              </w:rPr>
              <w:t>Yes</w:t>
            </w:r>
          </w:p>
        </w:tc>
      </w:tr>
      <w:tr w:rsidR="00146683" w:rsidRPr="00146683" w14:paraId="49D0CD4A"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146683" w:rsidRDefault="00146683" w:rsidP="00891D04">
            <w:pPr>
              <w:pStyle w:val="TAL"/>
              <w:rPr>
                <w:b/>
                <w:bCs/>
                <w:i/>
                <w:noProof/>
                <w:lang w:eastAsia="en-GB"/>
              </w:rPr>
            </w:pPr>
            <w:r w:rsidRPr="00146683">
              <w:rPr>
                <w:b/>
                <w:bCs/>
                <w:i/>
                <w:noProof/>
                <w:lang w:eastAsia="en-GB"/>
              </w:rPr>
              <w:t>ue-Category-NB</w:t>
            </w:r>
          </w:p>
          <w:p w14:paraId="730E85B5" w14:textId="77777777" w:rsidR="00146683" w:rsidRPr="00146683" w:rsidRDefault="00146683" w:rsidP="00891D04">
            <w:pPr>
              <w:pStyle w:val="TAL"/>
              <w:rPr>
                <w:lang w:eastAsia="en-GB"/>
              </w:rPr>
            </w:pPr>
            <w:r w:rsidRPr="00146683">
              <w:rPr>
                <w:lang w:eastAsia="en-GB"/>
              </w:rPr>
              <w:t>UE category as defined in TS 36.306 [5]. Value nb1 corresponds to UE category NB1, value nb2 corresponds to UE category NB2.</w:t>
            </w:r>
          </w:p>
          <w:p w14:paraId="0F2C53D0" w14:textId="77777777" w:rsidR="00146683" w:rsidRPr="00146683" w:rsidRDefault="00146683" w:rsidP="00891D04">
            <w:pPr>
              <w:pStyle w:val="TAL"/>
              <w:rPr>
                <w:b/>
              </w:rPr>
            </w:pPr>
            <w:r w:rsidRPr="00146683">
              <w:rPr>
                <w:lang w:eastAsia="en-GB"/>
              </w:rPr>
              <w:t xml:space="preserve">A UE shall always include the field </w:t>
            </w:r>
            <w:r w:rsidRPr="00146683">
              <w:rPr>
                <w:i/>
              </w:rPr>
              <w:t>ue-Category-NB-r13</w:t>
            </w:r>
            <w:r w:rsidRPr="00146683">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146683" w:rsidRDefault="00146683" w:rsidP="00891D04">
            <w:pPr>
              <w:pStyle w:val="TAL"/>
              <w:jc w:val="center"/>
              <w:rPr>
                <w:b/>
                <w:bCs/>
                <w:i/>
                <w:noProof/>
                <w:lang w:eastAsia="en-GB"/>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146683" w:rsidRDefault="00146683" w:rsidP="00891D04">
            <w:pPr>
              <w:pStyle w:val="TAL"/>
              <w:jc w:val="center"/>
              <w:rPr>
                <w:b/>
                <w:bCs/>
                <w:i/>
                <w:noProof/>
                <w:lang w:eastAsia="en-GB"/>
              </w:rPr>
            </w:pPr>
            <w:r w:rsidRPr="00146683">
              <w:rPr>
                <w:noProof/>
              </w:rPr>
              <w:t>Yes</w:t>
            </w:r>
          </w:p>
        </w:tc>
      </w:tr>
    </w:tbl>
    <w:p w14:paraId="6A607795" w14:textId="77777777" w:rsidR="00146683" w:rsidRPr="00146683" w:rsidRDefault="00146683" w:rsidP="00146683"/>
    <w:p w14:paraId="11D877F5" w14:textId="77777777" w:rsidR="00146683" w:rsidRPr="00146683" w:rsidRDefault="00146683" w:rsidP="00146683">
      <w:pPr>
        <w:pStyle w:val="NO"/>
      </w:pPr>
      <w:r w:rsidRPr="00146683">
        <w:t>NOTE 1:</w:t>
      </w:r>
      <w:r w:rsidRPr="00146683">
        <w:tab/>
        <w:t xml:space="preserve">The IE </w:t>
      </w:r>
      <w:r w:rsidRPr="00146683">
        <w:rPr>
          <w:i/>
          <w:noProof/>
        </w:rPr>
        <w:t>UE-Capability-NB</w:t>
      </w:r>
      <w:r w:rsidRPr="00146683">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146683" w:rsidRDefault="00146683" w:rsidP="00146683">
      <w:pPr>
        <w:pStyle w:val="NO"/>
        <w:rPr>
          <w:noProof/>
          <w:lang w:eastAsia="ko-KR"/>
        </w:rPr>
      </w:pPr>
      <w:r w:rsidRPr="00146683">
        <w:rPr>
          <w:noProof/>
          <w:lang w:eastAsia="ko-KR"/>
        </w:rPr>
        <w:t>NOTE 2:</w:t>
      </w:r>
      <w:r w:rsidRPr="00146683">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146683" w:rsidRDefault="00146683" w:rsidP="00146683">
      <w:pPr>
        <w:pStyle w:val="NO"/>
        <w:rPr>
          <w:noProof/>
        </w:rPr>
      </w:pPr>
      <w:r w:rsidRPr="00146683">
        <w:rPr>
          <w:noProof/>
        </w:rPr>
        <w:t>NOTE 3:</w:t>
      </w:r>
      <w:r w:rsidRPr="00146683">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146683">
        <w:rPr>
          <w:i/>
          <w:noProof/>
        </w:rPr>
        <w:t>UE-Capability-NB</w:t>
      </w:r>
      <w:r w:rsidRPr="00146683">
        <w:rPr>
          <w:noProof/>
        </w:rPr>
        <w:t xml:space="preserve"> except field </w:t>
      </w:r>
      <w:r w:rsidRPr="00146683">
        <w:rPr>
          <w:i/>
          <w:noProof/>
          <w:lang w:eastAsia="en-US"/>
        </w:rPr>
        <w:t xml:space="preserve">tdd-UE-Capability. </w:t>
      </w:r>
      <w:r w:rsidRPr="00146683">
        <w:rPr>
          <w:noProof/>
        </w:rPr>
        <w:t xml:space="preserve">TDD capabilities are reported in </w:t>
      </w:r>
      <w:r w:rsidRPr="00146683">
        <w:rPr>
          <w:i/>
          <w:noProof/>
        </w:rPr>
        <w:t>tdd-UE-Capability</w:t>
      </w:r>
      <w:r w:rsidRPr="00146683">
        <w:rPr>
          <w:noProof/>
        </w:rPr>
        <w:t>.</w:t>
      </w:r>
    </w:p>
    <w:p w14:paraId="796FB0FE" w14:textId="77777777" w:rsidR="00146683" w:rsidRPr="00146683" w:rsidRDefault="00146683" w:rsidP="00146683"/>
    <w:p w14:paraId="4CE60AF7" w14:textId="77777777" w:rsidR="00146683" w:rsidRPr="00146683" w:rsidRDefault="00146683" w:rsidP="00146683">
      <w:pPr>
        <w:pStyle w:val="Heading4"/>
        <w:rPr>
          <w:i/>
          <w:noProof/>
        </w:rPr>
      </w:pPr>
      <w:bookmarkStart w:id="7016" w:name="_Toc20487643"/>
      <w:bookmarkStart w:id="7017" w:name="_Toc29342950"/>
      <w:bookmarkStart w:id="7018" w:name="_Toc29344089"/>
      <w:bookmarkStart w:id="7019" w:name="_Toc36567355"/>
      <w:bookmarkStart w:id="7020" w:name="_Toc36810813"/>
      <w:bookmarkStart w:id="7021" w:name="_Toc36847177"/>
      <w:bookmarkStart w:id="7022" w:name="_Toc36939830"/>
      <w:bookmarkStart w:id="7023" w:name="_Toc37082810"/>
      <w:bookmarkStart w:id="7024" w:name="_Toc46481452"/>
      <w:bookmarkStart w:id="7025" w:name="_Toc46482686"/>
      <w:bookmarkStart w:id="7026" w:name="_Toc46483920"/>
      <w:bookmarkStart w:id="7027" w:name="_Toc156168622"/>
      <w:r w:rsidRPr="00146683">
        <w:t>–</w:t>
      </w:r>
      <w:r w:rsidRPr="00146683">
        <w:tab/>
      </w:r>
      <w:r w:rsidRPr="00146683">
        <w:rPr>
          <w:i/>
        </w:rPr>
        <w:t>UE-RadioPagingInfo-NB</w:t>
      </w:r>
      <w:bookmarkEnd w:id="7016"/>
      <w:bookmarkEnd w:id="7017"/>
      <w:bookmarkEnd w:id="7018"/>
      <w:bookmarkEnd w:id="7019"/>
      <w:bookmarkEnd w:id="7020"/>
      <w:bookmarkEnd w:id="7021"/>
      <w:bookmarkEnd w:id="7022"/>
      <w:bookmarkEnd w:id="7023"/>
      <w:bookmarkEnd w:id="7024"/>
      <w:bookmarkEnd w:id="7025"/>
      <w:bookmarkEnd w:id="7026"/>
      <w:bookmarkEnd w:id="7027"/>
    </w:p>
    <w:p w14:paraId="303F87F6" w14:textId="77777777" w:rsidR="00146683" w:rsidRPr="00146683" w:rsidRDefault="00146683" w:rsidP="00146683">
      <w:r w:rsidRPr="00146683">
        <w:t xml:space="preserve">The IE </w:t>
      </w:r>
      <w:r w:rsidRPr="00146683">
        <w:rPr>
          <w:i/>
        </w:rPr>
        <w:t>UE-RadioPagingInfo-NB</w:t>
      </w:r>
      <w:r w:rsidRPr="00146683">
        <w:t xml:space="preserve"> contains UE NB-IoT capability information needed for paging.</w:t>
      </w:r>
    </w:p>
    <w:p w14:paraId="104FC73B" w14:textId="77777777" w:rsidR="00146683" w:rsidRPr="00146683" w:rsidRDefault="00146683" w:rsidP="00146683">
      <w:pPr>
        <w:pStyle w:val="TH"/>
      </w:pPr>
      <w:r w:rsidRPr="00146683">
        <w:rPr>
          <w:bCs/>
          <w:i/>
          <w:iCs/>
        </w:rPr>
        <w:t>UE-RadioPagingInfo-NB</w:t>
      </w:r>
      <w:r w:rsidRPr="00146683">
        <w:t xml:space="preserve"> information element</w:t>
      </w:r>
    </w:p>
    <w:p w14:paraId="5F9AD442" w14:textId="77777777" w:rsidR="00146683" w:rsidRPr="00146683" w:rsidRDefault="00146683" w:rsidP="00146683">
      <w:pPr>
        <w:pStyle w:val="PL"/>
        <w:shd w:val="clear" w:color="auto" w:fill="E6E6E6"/>
      </w:pPr>
      <w:r w:rsidRPr="00146683">
        <w:t>-- ASN1START</w:t>
      </w:r>
    </w:p>
    <w:p w14:paraId="51CDE029" w14:textId="77777777" w:rsidR="00146683" w:rsidRPr="00146683" w:rsidRDefault="00146683" w:rsidP="00146683">
      <w:pPr>
        <w:pStyle w:val="PL"/>
        <w:shd w:val="clear" w:color="auto" w:fill="E6E6E6"/>
      </w:pPr>
    </w:p>
    <w:p w14:paraId="621D6C38" w14:textId="77777777" w:rsidR="00146683" w:rsidRPr="00146683" w:rsidRDefault="00146683" w:rsidP="00146683">
      <w:pPr>
        <w:pStyle w:val="PL"/>
        <w:shd w:val="clear" w:color="auto" w:fill="E6E6E6"/>
      </w:pPr>
      <w:r w:rsidRPr="00146683">
        <w:t>UE-RadioPagingInfo-NB-r13 ::=</w:t>
      </w:r>
      <w:r w:rsidRPr="00146683">
        <w:tab/>
      </w:r>
      <w:r w:rsidRPr="00146683">
        <w:tab/>
        <w:t>SEQUENCE {</w:t>
      </w:r>
    </w:p>
    <w:p w14:paraId="1DCD8CB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t>OPTIONAL,</w:t>
      </w:r>
    </w:p>
    <w:p w14:paraId="719B2ECD" w14:textId="77777777" w:rsidR="00146683" w:rsidRPr="00146683" w:rsidRDefault="00146683" w:rsidP="00146683">
      <w:pPr>
        <w:pStyle w:val="PL"/>
        <w:shd w:val="clear" w:color="auto" w:fill="E6E6E6"/>
      </w:pPr>
      <w:r w:rsidRPr="00146683">
        <w:tab/>
        <w:t>...,</w:t>
      </w:r>
    </w:p>
    <w:p w14:paraId="695F59C5" w14:textId="77777777" w:rsidR="00146683" w:rsidRPr="00146683" w:rsidRDefault="00146683" w:rsidP="00146683">
      <w:pPr>
        <w:pStyle w:val="PL"/>
        <w:shd w:val="clear" w:color="auto" w:fill="E6E6E6"/>
      </w:pPr>
      <w:r w:rsidRPr="00146683">
        <w:tab/>
        <w:t>[[ multiCarrierPaging-r14</w:t>
      </w:r>
      <w:r w:rsidRPr="00146683">
        <w:tab/>
      </w:r>
      <w:r w:rsidRPr="00146683">
        <w:tab/>
        <w:t>ENUMERATED {true}</w:t>
      </w:r>
      <w:r w:rsidRPr="00146683">
        <w:tab/>
      </w:r>
      <w:r w:rsidRPr="00146683">
        <w:tab/>
      </w:r>
      <w:r w:rsidRPr="00146683">
        <w:tab/>
        <w:t>OPTIONAL</w:t>
      </w:r>
    </w:p>
    <w:p w14:paraId="0A03B89B" w14:textId="77777777" w:rsidR="00146683" w:rsidRPr="00146683" w:rsidRDefault="00146683" w:rsidP="00146683">
      <w:pPr>
        <w:pStyle w:val="PL"/>
        <w:shd w:val="clear" w:color="auto" w:fill="E6E6E6"/>
      </w:pPr>
      <w:r w:rsidRPr="00146683">
        <w:tab/>
        <w:t>]],</w:t>
      </w:r>
    </w:p>
    <w:p w14:paraId="4BCDC436" w14:textId="77777777" w:rsidR="00146683" w:rsidRPr="00146683" w:rsidRDefault="00146683" w:rsidP="00146683">
      <w:pPr>
        <w:pStyle w:val="PL"/>
        <w:shd w:val="clear" w:color="auto" w:fill="E6E6E6"/>
      </w:pPr>
      <w:r w:rsidRPr="00146683">
        <w:tab/>
        <w:t>[[</w:t>
      </w:r>
      <w:r w:rsidRPr="00146683">
        <w:tab/>
        <w:t>mixedOperationMode-r15</w:t>
      </w:r>
      <w:r w:rsidRPr="00146683">
        <w:tab/>
      </w:r>
      <w:r w:rsidRPr="00146683">
        <w:tab/>
        <w:t>ENUMERATED {supported}</w:t>
      </w:r>
      <w:r w:rsidRPr="00146683">
        <w:tab/>
      </w:r>
      <w:r w:rsidRPr="00146683">
        <w:tab/>
        <w:t>OPTIONAL,</w:t>
      </w:r>
    </w:p>
    <w:p w14:paraId="2FED2469" w14:textId="77777777" w:rsidR="00146683" w:rsidRPr="00146683" w:rsidRDefault="00146683" w:rsidP="00146683">
      <w:pPr>
        <w:pStyle w:val="PL"/>
        <w:shd w:val="clear" w:color="auto" w:fill="E6E6E6"/>
      </w:pPr>
      <w:r w:rsidRPr="00146683">
        <w:tab/>
      </w:r>
      <w:r w:rsidRPr="00146683">
        <w:tab/>
        <w:t>wakeUpSignal-r15</w:t>
      </w:r>
      <w:r w:rsidRPr="00146683">
        <w:tab/>
      </w:r>
      <w:r w:rsidRPr="00146683">
        <w:tab/>
      </w:r>
      <w:r w:rsidRPr="00146683">
        <w:tab/>
        <w:t>ENUMERATED {true}</w:t>
      </w:r>
      <w:r w:rsidRPr="00146683">
        <w:tab/>
      </w:r>
      <w:r w:rsidRPr="00146683">
        <w:tab/>
      </w:r>
      <w:r w:rsidRPr="00146683">
        <w:tab/>
        <w:t>OPTIONAL,</w:t>
      </w:r>
    </w:p>
    <w:p w14:paraId="379A8CFD" w14:textId="77777777" w:rsidR="00146683" w:rsidRPr="00146683" w:rsidRDefault="00146683" w:rsidP="00146683">
      <w:pPr>
        <w:pStyle w:val="PL"/>
        <w:shd w:val="clear" w:color="auto" w:fill="E6E6E6"/>
      </w:pPr>
      <w:r w:rsidRPr="00146683">
        <w:lastRenderedPageBreak/>
        <w:tab/>
      </w:r>
      <w:r w:rsidRPr="00146683">
        <w:tab/>
        <w:t>wakeUpSignalMinGap-eDRX-r15</w:t>
      </w:r>
      <w:r w:rsidRPr="00146683">
        <w:tab/>
        <w:t>ENUMERATED {ms40, ms240, ms1000, ms2000}</w:t>
      </w:r>
      <w:r w:rsidRPr="00146683">
        <w:tab/>
        <w:t>OPTIONAL,</w:t>
      </w:r>
    </w:p>
    <w:p w14:paraId="3F1F8C45" w14:textId="77777777" w:rsidR="00146683" w:rsidRPr="00146683" w:rsidRDefault="00146683" w:rsidP="00146683">
      <w:pPr>
        <w:pStyle w:val="PL"/>
        <w:shd w:val="clear" w:color="auto" w:fill="E6E6E6"/>
      </w:pPr>
      <w:r w:rsidRPr="00146683">
        <w:tab/>
      </w:r>
      <w:r w:rsidRPr="00146683">
        <w:tab/>
        <w:t>multiCarrierPagingTDD-r15</w:t>
      </w:r>
      <w:r w:rsidRPr="00146683">
        <w:tab/>
        <w:t>ENUMERATED {true}</w:t>
      </w:r>
      <w:r w:rsidRPr="00146683">
        <w:tab/>
      </w:r>
      <w:r w:rsidRPr="00146683">
        <w:tab/>
      </w:r>
      <w:r w:rsidRPr="00146683">
        <w:tab/>
        <w:t>OPTIONAL</w:t>
      </w:r>
    </w:p>
    <w:p w14:paraId="3854FC0C" w14:textId="77777777" w:rsidR="00146683" w:rsidRPr="00146683" w:rsidRDefault="00146683" w:rsidP="00146683">
      <w:pPr>
        <w:pStyle w:val="PL"/>
        <w:shd w:val="clear" w:color="auto" w:fill="E6E6E6"/>
      </w:pPr>
      <w:r w:rsidRPr="00146683">
        <w:tab/>
        <w:t>]],</w:t>
      </w:r>
    </w:p>
    <w:p w14:paraId="2F562F0E" w14:textId="77777777" w:rsidR="00146683" w:rsidRPr="00146683" w:rsidRDefault="00146683" w:rsidP="00146683">
      <w:pPr>
        <w:pStyle w:val="PL"/>
        <w:shd w:val="clear" w:color="auto" w:fill="E6E6E6"/>
      </w:pPr>
      <w:r w:rsidRPr="00146683">
        <w:tab/>
        <w:t>[[</w:t>
      </w:r>
      <w:r w:rsidRPr="00146683">
        <w:tab/>
        <w:t>ue-Category-NB-r16</w:t>
      </w:r>
      <w:r w:rsidRPr="00146683">
        <w:tab/>
      </w:r>
      <w:r w:rsidRPr="00146683">
        <w:tab/>
      </w:r>
      <w:r w:rsidRPr="00146683">
        <w:tab/>
      </w:r>
      <w:r w:rsidRPr="00146683">
        <w:tab/>
      </w:r>
      <w:r w:rsidRPr="00146683">
        <w:tab/>
        <w:t>ENUMERATED {nb2}</w:t>
      </w:r>
      <w:r w:rsidRPr="00146683">
        <w:tab/>
      </w:r>
      <w:r w:rsidRPr="00146683">
        <w:tab/>
      </w:r>
      <w:r w:rsidRPr="00146683">
        <w:tab/>
        <w:t>OPTIONAL,</w:t>
      </w:r>
    </w:p>
    <w:p w14:paraId="1857E5A2" w14:textId="77777777" w:rsidR="00146683" w:rsidRPr="00146683" w:rsidRDefault="00146683" w:rsidP="00146683">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r>
      <w:r w:rsidRPr="00146683">
        <w:tab/>
      </w:r>
      <w:r w:rsidRPr="00146683">
        <w:tab/>
        <w:t>OPTIONAL,</w:t>
      </w:r>
    </w:p>
    <w:p w14:paraId="7F113E81" w14:textId="77777777" w:rsidR="00146683" w:rsidRPr="00146683" w:rsidRDefault="00146683" w:rsidP="00146683">
      <w:pPr>
        <w:pStyle w:val="PL"/>
        <w:shd w:val="clear" w:color="auto" w:fill="E6E6E6"/>
      </w:pPr>
      <w:r w:rsidRPr="00146683">
        <w:tab/>
      </w:r>
      <w:r w:rsidRPr="00146683">
        <w:tab/>
        <w:t>groupWakeUpSignalAlternation-r16</w:t>
      </w:r>
      <w:r w:rsidRPr="00146683">
        <w:tab/>
        <w:t>ENUMERATED {true}</w:t>
      </w:r>
      <w:r w:rsidRPr="00146683">
        <w:tab/>
      </w:r>
      <w:r w:rsidRPr="00146683">
        <w:tab/>
      </w:r>
      <w:r w:rsidRPr="00146683">
        <w:tab/>
        <w:t>OPTIONAL</w:t>
      </w:r>
    </w:p>
    <w:p w14:paraId="5397E614" w14:textId="77777777" w:rsidR="00146683" w:rsidRPr="00146683" w:rsidRDefault="00146683" w:rsidP="00146683">
      <w:pPr>
        <w:pStyle w:val="PL"/>
        <w:shd w:val="clear" w:color="auto" w:fill="E6E6E6"/>
      </w:pPr>
      <w:r w:rsidRPr="00146683">
        <w:tab/>
        <w:t>]]</w:t>
      </w:r>
    </w:p>
    <w:p w14:paraId="056279FE" w14:textId="77777777" w:rsidR="00146683" w:rsidRPr="00146683" w:rsidRDefault="00146683" w:rsidP="00146683">
      <w:pPr>
        <w:pStyle w:val="PL"/>
        <w:shd w:val="clear" w:color="auto" w:fill="E6E6E6"/>
      </w:pPr>
    </w:p>
    <w:p w14:paraId="2DEEA7E4" w14:textId="77777777" w:rsidR="00146683" w:rsidRPr="00146683" w:rsidRDefault="00146683" w:rsidP="00146683">
      <w:pPr>
        <w:pStyle w:val="PL"/>
        <w:shd w:val="clear" w:color="auto" w:fill="E6E6E6"/>
      </w:pPr>
      <w:r w:rsidRPr="00146683">
        <w:t>}</w:t>
      </w:r>
    </w:p>
    <w:p w14:paraId="37ABAC85" w14:textId="77777777" w:rsidR="00146683" w:rsidRPr="00146683" w:rsidRDefault="00146683" w:rsidP="00146683">
      <w:pPr>
        <w:pStyle w:val="PL"/>
        <w:shd w:val="clear" w:color="auto" w:fill="E6E6E6"/>
      </w:pPr>
    </w:p>
    <w:p w14:paraId="50064A39" w14:textId="77777777" w:rsidR="00146683" w:rsidRPr="00146683" w:rsidRDefault="00146683" w:rsidP="00146683">
      <w:pPr>
        <w:pStyle w:val="PL"/>
        <w:shd w:val="clear" w:color="auto" w:fill="E6E6E6"/>
      </w:pPr>
      <w:r w:rsidRPr="00146683">
        <w:t>-- ASN1STOP</w:t>
      </w:r>
    </w:p>
    <w:p w14:paraId="1C5A59B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A930CE" w14:textId="77777777" w:rsidTr="00891D04">
        <w:trPr>
          <w:cantSplit/>
          <w:tblHeader/>
        </w:trPr>
        <w:tc>
          <w:tcPr>
            <w:tcW w:w="9639" w:type="dxa"/>
          </w:tcPr>
          <w:p w14:paraId="5131196C" w14:textId="77777777" w:rsidR="00146683" w:rsidRPr="00146683" w:rsidRDefault="00146683" w:rsidP="00891D04">
            <w:pPr>
              <w:pStyle w:val="TAH"/>
              <w:rPr>
                <w:i/>
                <w:noProof/>
              </w:rPr>
            </w:pPr>
            <w:r w:rsidRPr="00146683">
              <w:rPr>
                <w:i/>
                <w:noProof/>
              </w:rPr>
              <w:t>UE-RadioPagingInfo-NB field descriptions</w:t>
            </w:r>
          </w:p>
        </w:tc>
      </w:tr>
      <w:tr w:rsidR="00146683" w:rsidRPr="00146683" w14:paraId="4E28FCB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146683" w:rsidRDefault="00146683" w:rsidP="00891D04">
            <w:pPr>
              <w:pStyle w:val="TAL"/>
              <w:rPr>
                <w:b/>
                <w:bCs/>
                <w:i/>
                <w:noProof/>
                <w:lang w:eastAsia="en-GB"/>
              </w:rPr>
            </w:pPr>
            <w:r w:rsidRPr="00146683">
              <w:rPr>
                <w:b/>
                <w:bCs/>
                <w:i/>
                <w:noProof/>
                <w:lang w:eastAsia="en-GB"/>
              </w:rPr>
              <w:t>groupWakeUpSignal</w:t>
            </w:r>
          </w:p>
          <w:p w14:paraId="70C19974" w14:textId="77777777" w:rsidR="00146683" w:rsidRPr="00146683" w:rsidRDefault="00146683" w:rsidP="00891D04">
            <w:pPr>
              <w:pStyle w:val="TAL"/>
              <w:rPr>
                <w:bCs/>
                <w:noProof/>
                <w:lang w:eastAsia="en-GB"/>
              </w:rPr>
            </w:pPr>
            <w:r w:rsidRPr="00146683">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146683" w:rsidRPr="00146683" w14:paraId="377BC8C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146683" w:rsidRDefault="00146683" w:rsidP="00891D04">
            <w:pPr>
              <w:pStyle w:val="TAL"/>
              <w:rPr>
                <w:b/>
                <w:bCs/>
                <w:i/>
                <w:noProof/>
                <w:lang w:eastAsia="en-GB"/>
              </w:rPr>
            </w:pPr>
            <w:r w:rsidRPr="00146683">
              <w:rPr>
                <w:b/>
                <w:bCs/>
                <w:i/>
                <w:noProof/>
                <w:lang w:eastAsia="en-GB"/>
              </w:rPr>
              <w:t>groupWakeUpSignalAlternation</w:t>
            </w:r>
          </w:p>
          <w:p w14:paraId="391360F7" w14:textId="77777777" w:rsidR="00146683" w:rsidRPr="00146683" w:rsidRDefault="00146683" w:rsidP="00891D04">
            <w:pPr>
              <w:pStyle w:val="TAL"/>
              <w:rPr>
                <w:b/>
                <w:bCs/>
                <w:i/>
                <w:noProof/>
                <w:lang w:eastAsia="en-GB"/>
              </w:rPr>
            </w:pPr>
            <w:r w:rsidRPr="00146683">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146683" w:rsidRPr="00146683" w14:paraId="1DBEFDDE" w14:textId="77777777" w:rsidTr="00891D04">
        <w:trPr>
          <w:cantSplit/>
        </w:trPr>
        <w:tc>
          <w:tcPr>
            <w:tcW w:w="9639" w:type="dxa"/>
          </w:tcPr>
          <w:p w14:paraId="22D38850" w14:textId="77777777" w:rsidR="00146683" w:rsidRPr="00146683" w:rsidRDefault="00146683" w:rsidP="00891D04">
            <w:pPr>
              <w:pStyle w:val="TAL"/>
              <w:rPr>
                <w:b/>
                <w:bCs/>
                <w:i/>
                <w:iCs/>
              </w:rPr>
            </w:pPr>
            <w:r w:rsidRPr="00146683">
              <w:rPr>
                <w:b/>
                <w:bCs/>
                <w:i/>
                <w:iCs/>
              </w:rPr>
              <w:t>mixedOperationMode</w:t>
            </w:r>
          </w:p>
          <w:p w14:paraId="28213A1C" w14:textId="77777777" w:rsidR="00146683" w:rsidRPr="00146683" w:rsidRDefault="00146683" w:rsidP="00891D04">
            <w:pPr>
              <w:pStyle w:val="TAL"/>
              <w:rPr>
                <w:b/>
                <w:bCs/>
                <w:i/>
                <w:iCs/>
              </w:rPr>
            </w:pPr>
            <w:r w:rsidRPr="00146683">
              <w:t>Indicates whether the UE supports multi-carrier operation with mixed operation mode, standalone or inband/guardband, between the anchor carrier and non-anchor carrier for unicast, paging, and random access, as specified in TS 36.300 [9].</w:t>
            </w:r>
          </w:p>
        </w:tc>
      </w:tr>
      <w:tr w:rsidR="00146683" w:rsidRPr="00146683" w14:paraId="13F1C2AD" w14:textId="77777777" w:rsidTr="00891D04">
        <w:trPr>
          <w:cantSplit/>
        </w:trPr>
        <w:tc>
          <w:tcPr>
            <w:tcW w:w="9639" w:type="dxa"/>
          </w:tcPr>
          <w:p w14:paraId="431E023E" w14:textId="77777777" w:rsidR="00146683" w:rsidRPr="00146683" w:rsidRDefault="00146683" w:rsidP="00891D04">
            <w:pPr>
              <w:pStyle w:val="TAL"/>
              <w:rPr>
                <w:b/>
                <w:bCs/>
                <w:i/>
                <w:iCs/>
              </w:rPr>
            </w:pPr>
            <w:r w:rsidRPr="00146683">
              <w:rPr>
                <w:b/>
                <w:bCs/>
                <w:i/>
                <w:iCs/>
              </w:rPr>
              <w:t>multiCarrierPaging</w:t>
            </w:r>
          </w:p>
          <w:p w14:paraId="7148E122" w14:textId="77777777" w:rsidR="00146683" w:rsidRPr="00146683" w:rsidRDefault="00146683" w:rsidP="00891D04">
            <w:pPr>
              <w:pStyle w:val="TAL"/>
              <w:rPr>
                <w:b/>
                <w:bCs/>
                <w:i/>
                <w:noProof/>
                <w:lang w:eastAsia="en-GB"/>
              </w:rPr>
            </w:pPr>
            <w:r w:rsidRPr="00146683">
              <w:rPr>
                <w:iCs/>
                <w:noProof/>
                <w:lang w:eastAsia="en-GB"/>
              </w:rPr>
              <w:t xml:space="preserve">Indicates whether the UE supports </w:t>
            </w:r>
            <w:r w:rsidRPr="00146683">
              <w:t>paging on non-anchor carrier</w:t>
            </w:r>
            <w:r w:rsidRPr="00146683">
              <w:rPr>
                <w:rFonts w:eastAsia="SimSun"/>
                <w:lang w:eastAsia="zh-CN"/>
              </w:rPr>
              <w:t>s as defined in TS 36.304 [4].</w:t>
            </w:r>
          </w:p>
        </w:tc>
      </w:tr>
      <w:tr w:rsidR="00146683" w:rsidRPr="00146683" w14:paraId="03EECE2C" w14:textId="77777777" w:rsidTr="00891D04">
        <w:trPr>
          <w:cantSplit/>
        </w:trPr>
        <w:tc>
          <w:tcPr>
            <w:tcW w:w="9639" w:type="dxa"/>
          </w:tcPr>
          <w:p w14:paraId="3CC61AEC" w14:textId="77777777" w:rsidR="00146683" w:rsidRPr="00146683" w:rsidRDefault="00146683" w:rsidP="00891D04">
            <w:pPr>
              <w:keepNext/>
              <w:keepLines/>
              <w:spacing w:after="0"/>
              <w:rPr>
                <w:rFonts w:ascii="Arial" w:hAnsi="Arial"/>
                <w:b/>
                <w:bCs/>
                <w:i/>
                <w:iCs/>
                <w:sz w:val="18"/>
              </w:rPr>
            </w:pPr>
            <w:r w:rsidRPr="00146683">
              <w:rPr>
                <w:rFonts w:ascii="Arial" w:hAnsi="Arial"/>
                <w:b/>
                <w:bCs/>
                <w:i/>
                <w:iCs/>
                <w:sz w:val="18"/>
              </w:rPr>
              <w:t>multiCarrierPagingTDD</w:t>
            </w:r>
          </w:p>
          <w:p w14:paraId="1703B2CB" w14:textId="77777777" w:rsidR="00146683" w:rsidRPr="00146683" w:rsidRDefault="00146683" w:rsidP="00891D04">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sz w:val="18"/>
              </w:rPr>
              <w:t>paging on non-anchor carrier</w:t>
            </w:r>
            <w:r w:rsidRPr="00146683">
              <w:rPr>
                <w:rFonts w:ascii="Arial" w:eastAsia="SimSun" w:hAnsi="Arial"/>
                <w:sz w:val="18"/>
                <w:lang w:eastAsia="zh-CN"/>
              </w:rPr>
              <w:t>s for TDD as defined in TS 36.304 [4].</w:t>
            </w:r>
          </w:p>
        </w:tc>
      </w:tr>
      <w:tr w:rsidR="00146683" w:rsidRPr="00146683" w14:paraId="3A56EB75" w14:textId="77777777" w:rsidTr="00891D04">
        <w:trPr>
          <w:cantSplit/>
        </w:trPr>
        <w:tc>
          <w:tcPr>
            <w:tcW w:w="9639" w:type="dxa"/>
          </w:tcPr>
          <w:p w14:paraId="7B6818D7" w14:textId="77777777" w:rsidR="00146683" w:rsidRPr="00146683" w:rsidRDefault="00146683" w:rsidP="00891D04">
            <w:pPr>
              <w:pStyle w:val="TAL"/>
              <w:rPr>
                <w:b/>
                <w:bCs/>
                <w:i/>
                <w:noProof/>
                <w:lang w:eastAsia="en-GB"/>
              </w:rPr>
            </w:pPr>
            <w:r w:rsidRPr="00146683">
              <w:rPr>
                <w:b/>
                <w:bCs/>
                <w:i/>
                <w:noProof/>
                <w:lang w:eastAsia="en-GB"/>
              </w:rPr>
              <w:t>ue-Category-NB</w:t>
            </w:r>
          </w:p>
          <w:p w14:paraId="638DEC69" w14:textId="77777777" w:rsidR="00146683" w:rsidRPr="00146683" w:rsidRDefault="00146683" w:rsidP="00891D04">
            <w:pPr>
              <w:pStyle w:val="TAL"/>
              <w:rPr>
                <w:lang w:eastAsia="en-GB"/>
              </w:rPr>
            </w:pPr>
            <w:r w:rsidRPr="00146683">
              <w:rPr>
                <w:lang w:eastAsia="en-GB"/>
              </w:rPr>
              <w:t xml:space="preserve">UE NB-IoT category as defined in TS 36.306 [5]. Value </w:t>
            </w:r>
            <w:r w:rsidRPr="00146683">
              <w:rPr>
                <w:i/>
                <w:lang w:eastAsia="en-GB"/>
              </w:rPr>
              <w:t>nb1</w:t>
            </w:r>
            <w:r w:rsidRPr="00146683">
              <w:rPr>
                <w:lang w:eastAsia="en-GB"/>
              </w:rPr>
              <w:t xml:space="preserve"> corresponds to UE category NB1, value </w:t>
            </w:r>
            <w:r w:rsidRPr="00146683">
              <w:rPr>
                <w:i/>
                <w:lang w:eastAsia="en-GB"/>
              </w:rPr>
              <w:t>nb2</w:t>
            </w:r>
            <w:r w:rsidRPr="00146683">
              <w:rPr>
                <w:lang w:eastAsia="en-GB"/>
              </w:rPr>
              <w:t xml:space="preserve"> corresponds to UE category NB2.</w:t>
            </w:r>
          </w:p>
          <w:p w14:paraId="56B35F2B" w14:textId="77777777" w:rsidR="00146683" w:rsidRPr="00146683" w:rsidRDefault="00146683" w:rsidP="00891D04">
            <w:pPr>
              <w:pStyle w:val="TAL"/>
              <w:rPr>
                <w:lang w:eastAsia="en-GB"/>
              </w:rPr>
            </w:pPr>
            <w:r w:rsidRPr="00146683">
              <w:rPr>
                <w:lang w:eastAsia="en-GB"/>
              </w:rPr>
              <w:t xml:space="preserve">A UE shall always include the field </w:t>
            </w:r>
            <w:r w:rsidRPr="00146683">
              <w:rPr>
                <w:i/>
                <w:lang w:eastAsia="en-GB"/>
              </w:rPr>
              <w:t>ue-Category-NB-r13</w:t>
            </w:r>
            <w:r w:rsidRPr="00146683">
              <w:rPr>
                <w:lang w:eastAsia="en-GB"/>
              </w:rPr>
              <w:t xml:space="preserve"> in this version of the specification.</w:t>
            </w:r>
          </w:p>
        </w:tc>
      </w:tr>
      <w:tr w:rsidR="00146683" w:rsidRPr="00146683" w14:paraId="7ACAB25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146683" w:rsidRDefault="00146683" w:rsidP="00891D04">
            <w:pPr>
              <w:pStyle w:val="TAL"/>
              <w:rPr>
                <w:b/>
                <w:bCs/>
                <w:i/>
                <w:noProof/>
                <w:lang w:eastAsia="en-GB"/>
              </w:rPr>
            </w:pPr>
            <w:r w:rsidRPr="00146683">
              <w:rPr>
                <w:b/>
                <w:bCs/>
                <w:i/>
                <w:noProof/>
                <w:lang w:eastAsia="en-GB"/>
              </w:rPr>
              <w:t>wakeUpSignal</w:t>
            </w:r>
          </w:p>
          <w:p w14:paraId="46E5D935" w14:textId="77777777" w:rsidR="00146683" w:rsidRPr="00146683" w:rsidRDefault="00146683" w:rsidP="00891D04">
            <w:pPr>
              <w:pStyle w:val="TAL"/>
              <w:rPr>
                <w:bCs/>
                <w:noProof/>
                <w:lang w:eastAsia="en-GB"/>
              </w:rPr>
            </w:pPr>
            <w:r w:rsidRPr="00146683">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146683" w14:paraId="6304C41B"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146683" w:rsidRDefault="00146683" w:rsidP="00891D04">
            <w:pPr>
              <w:pStyle w:val="TAL"/>
              <w:rPr>
                <w:b/>
                <w:bCs/>
                <w:i/>
                <w:noProof/>
                <w:lang w:eastAsia="en-GB"/>
              </w:rPr>
            </w:pPr>
            <w:r w:rsidRPr="00146683">
              <w:rPr>
                <w:b/>
                <w:bCs/>
                <w:i/>
                <w:noProof/>
                <w:lang w:eastAsia="en-GB"/>
              </w:rPr>
              <w:t>wakeUpSignalMinGap-eDRX</w:t>
            </w:r>
          </w:p>
          <w:p w14:paraId="5C22E530" w14:textId="77777777" w:rsidR="00146683" w:rsidRPr="00146683" w:rsidRDefault="00146683" w:rsidP="00891D04">
            <w:pPr>
              <w:pStyle w:val="TAL"/>
              <w:rPr>
                <w:bCs/>
                <w:noProof/>
                <w:lang w:eastAsia="en-GB"/>
              </w:rPr>
            </w:pPr>
            <w:r w:rsidRPr="00146683">
              <w:rPr>
                <w:bCs/>
                <w:noProof/>
                <w:lang w:eastAsia="en-GB"/>
              </w:rPr>
              <w:t xml:space="preserve">Indicates the minimum gap the UE supports between WUS or GWUS and associated PO in case of eDRX in FDD, as specified in TS 36.304 [4]. Value </w:t>
            </w:r>
            <w:r w:rsidRPr="00146683">
              <w:rPr>
                <w:bCs/>
                <w:i/>
                <w:noProof/>
                <w:lang w:eastAsia="en-GB"/>
              </w:rPr>
              <w:t>ms40</w:t>
            </w:r>
            <w:r w:rsidRPr="00146683">
              <w:rPr>
                <w:bCs/>
                <w:noProof/>
                <w:lang w:eastAsia="en-GB"/>
              </w:rPr>
              <w:t xml:space="preserve"> corresponds to 40 ms, value </w:t>
            </w:r>
            <w:r w:rsidRPr="00146683">
              <w:rPr>
                <w:bCs/>
                <w:i/>
                <w:noProof/>
                <w:lang w:eastAsia="en-GB"/>
              </w:rPr>
              <w:t>ms240</w:t>
            </w:r>
            <w:r w:rsidRPr="00146683">
              <w:rPr>
                <w:bCs/>
                <w:noProof/>
                <w:lang w:eastAsia="en-GB"/>
              </w:rPr>
              <w:t xml:space="preserve"> corresponds to 240 ms and so on.</w:t>
            </w:r>
          </w:p>
          <w:p w14:paraId="41BF4D49" w14:textId="77777777" w:rsidR="00146683" w:rsidRPr="00146683" w:rsidRDefault="00146683" w:rsidP="00891D04">
            <w:pPr>
              <w:pStyle w:val="TAL"/>
              <w:rPr>
                <w:b/>
                <w:bCs/>
                <w:i/>
                <w:noProof/>
                <w:lang w:eastAsia="en-GB"/>
              </w:rPr>
            </w:pPr>
            <w:r w:rsidRPr="00146683">
              <w:rPr>
                <w:bCs/>
                <w:noProof/>
                <w:lang w:eastAsia="en-GB"/>
              </w:rPr>
              <w:t>If this field is included, the UE shall also indicate support for WUS or GWUS for paging in DRX.</w:t>
            </w:r>
          </w:p>
        </w:tc>
      </w:tr>
    </w:tbl>
    <w:p w14:paraId="48E430CD" w14:textId="77777777" w:rsidR="00146683" w:rsidRPr="00146683" w:rsidRDefault="00146683" w:rsidP="00146683"/>
    <w:p w14:paraId="7530FF03" w14:textId="77777777" w:rsidR="00146683" w:rsidRPr="00146683" w:rsidRDefault="00146683" w:rsidP="00146683">
      <w:pPr>
        <w:pStyle w:val="Heading4"/>
      </w:pPr>
      <w:bookmarkStart w:id="7028" w:name="_Toc20487644"/>
      <w:bookmarkStart w:id="7029" w:name="_Toc29342951"/>
      <w:bookmarkStart w:id="7030" w:name="_Toc29344090"/>
      <w:bookmarkStart w:id="7031" w:name="_Toc36567356"/>
      <w:bookmarkStart w:id="7032" w:name="_Toc36810814"/>
      <w:bookmarkStart w:id="7033" w:name="_Toc36847178"/>
      <w:bookmarkStart w:id="7034" w:name="_Toc36939831"/>
      <w:bookmarkStart w:id="7035" w:name="_Toc37082811"/>
      <w:bookmarkStart w:id="7036" w:name="_Toc46481453"/>
      <w:bookmarkStart w:id="7037" w:name="_Toc46482687"/>
      <w:bookmarkStart w:id="7038" w:name="_Toc46483921"/>
      <w:bookmarkStart w:id="7039" w:name="_Toc156168623"/>
      <w:r w:rsidRPr="00146683">
        <w:t>–</w:t>
      </w:r>
      <w:r w:rsidRPr="00146683">
        <w:tab/>
      </w:r>
      <w:r w:rsidRPr="00146683">
        <w:rPr>
          <w:i/>
          <w:noProof/>
        </w:rPr>
        <w:t>UE-TimersAndConstants-NB</w:t>
      </w:r>
      <w:bookmarkEnd w:id="7028"/>
      <w:bookmarkEnd w:id="7029"/>
      <w:bookmarkEnd w:id="7030"/>
      <w:bookmarkEnd w:id="7031"/>
      <w:bookmarkEnd w:id="7032"/>
      <w:bookmarkEnd w:id="7033"/>
      <w:bookmarkEnd w:id="7034"/>
      <w:bookmarkEnd w:id="7035"/>
      <w:bookmarkEnd w:id="7036"/>
      <w:bookmarkEnd w:id="7037"/>
      <w:bookmarkEnd w:id="7038"/>
      <w:bookmarkEnd w:id="7039"/>
    </w:p>
    <w:p w14:paraId="73B40E6C" w14:textId="77777777" w:rsidR="00146683" w:rsidRPr="00146683" w:rsidRDefault="00146683" w:rsidP="00146683">
      <w:r w:rsidRPr="00146683">
        <w:t xml:space="preserve">The IE </w:t>
      </w:r>
      <w:r w:rsidRPr="00146683">
        <w:rPr>
          <w:i/>
          <w:noProof/>
        </w:rPr>
        <w:t>UE-TimersAndConstants-NB</w:t>
      </w:r>
      <w:r w:rsidRPr="00146683">
        <w:t xml:space="preserve"> contains timers and constants used by the UE in either RRC_CONNECTED or RRC_IDLE.</w:t>
      </w:r>
    </w:p>
    <w:p w14:paraId="5D9A3AA5" w14:textId="77777777" w:rsidR="00146683" w:rsidRPr="00146683" w:rsidRDefault="00146683" w:rsidP="00146683">
      <w:pPr>
        <w:pStyle w:val="TH"/>
        <w:rPr>
          <w:bCs/>
          <w:i/>
          <w:iCs/>
        </w:rPr>
      </w:pPr>
      <w:r w:rsidRPr="00146683">
        <w:rPr>
          <w:bCs/>
          <w:i/>
          <w:iCs/>
          <w:noProof/>
        </w:rPr>
        <w:t xml:space="preserve">UE-TimersAndConstants-NB </w:t>
      </w:r>
      <w:r w:rsidRPr="00146683">
        <w:rPr>
          <w:bCs/>
          <w:iCs/>
          <w:noProof/>
        </w:rPr>
        <w:t>information element</w:t>
      </w:r>
    </w:p>
    <w:p w14:paraId="00C8BE10" w14:textId="77777777" w:rsidR="00146683" w:rsidRPr="00146683" w:rsidRDefault="00146683" w:rsidP="00146683">
      <w:pPr>
        <w:pStyle w:val="PL"/>
        <w:shd w:val="clear" w:color="auto" w:fill="E6E6E6"/>
      </w:pPr>
      <w:r w:rsidRPr="00146683">
        <w:t>-- ASN1START</w:t>
      </w:r>
    </w:p>
    <w:p w14:paraId="3030116E" w14:textId="77777777" w:rsidR="00146683" w:rsidRPr="00146683" w:rsidRDefault="00146683" w:rsidP="00146683">
      <w:pPr>
        <w:pStyle w:val="PL"/>
        <w:shd w:val="clear" w:color="auto" w:fill="E6E6E6"/>
      </w:pPr>
    </w:p>
    <w:p w14:paraId="3F19637B" w14:textId="77777777" w:rsidR="00146683" w:rsidRPr="00146683" w:rsidRDefault="00146683" w:rsidP="00146683">
      <w:pPr>
        <w:pStyle w:val="PL"/>
        <w:shd w:val="clear" w:color="auto" w:fill="E6E6E6"/>
      </w:pPr>
      <w:r w:rsidRPr="00146683">
        <w:t>UE-TimersAndConstants-NB-r13 ::=</w:t>
      </w:r>
      <w:r w:rsidRPr="00146683">
        <w:tab/>
        <w:t>SEQUENCE {</w:t>
      </w:r>
    </w:p>
    <w:p w14:paraId="4C0A45B4" w14:textId="77777777" w:rsidR="00146683" w:rsidRPr="00146683" w:rsidRDefault="00146683" w:rsidP="00146683">
      <w:pPr>
        <w:pStyle w:val="PL"/>
        <w:shd w:val="clear" w:color="auto" w:fill="E6E6E6"/>
        <w:rPr>
          <w:snapToGrid w:val="0"/>
        </w:rPr>
      </w:pPr>
      <w:r w:rsidRPr="00146683">
        <w:rPr>
          <w:snapToGrid w:val="0"/>
        </w:rPr>
        <w:tab/>
        <w:t>t30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120EEA5"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27700B22"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1067CD01" w14:textId="77777777" w:rsidR="00146683" w:rsidRPr="00146683" w:rsidRDefault="00146683" w:rsidP="00146683">
      <w:pPr>
        <w:pStyle w:val="PL"/>
        <w:shd w:val="clear" w:color="auto" w:fill="E6E6E6"/>
        <w:rPr>
          <w:snapToGrid w:val="0"/>
        </w:rPr>
      </w:pP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93054EF"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E375028"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3B0AE7C5" w14:textId="77777777" w:rsidR="00146683" w:rsidRPr="00146683" w:rsidRDefault="00146683" w:rsidP="00146683">
      <w:pPr>
        <w:pStyle w:val="PL"/>
        <w:shd w:val="clear" w:color="auto" w:fill="E6E6E6"/>
        <w:rPr>
          <w:snapToGrid w:val="0"/>
        </w:rPr>
      </w:pP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C6A573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06A0D358" w14:textId="77777777" w:rsidR="00146683" w:rsidRPr="00146683" w:rsidRDefault="00146683" w:rsidP="00146683">
      <w:pPr>
        <w:pStyle w:val="PL"/>
        <w:shd w:val="clear" w:color="auto" w:fill="E6E6E6"/>
        <w:rPr>
          <w:snapToGrid w:val="0"/>
        </w:rPr>
      </w:pP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2D87BD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2613824E" w14:textId="77777777" w:rsidR="00146683" w:rsidRPr="00146683" w:rsidRDefault="00146683" w:rsidP="00146683">
      <w:pPr>
        <w:pStyle w:val="PL"/>
        <w:shd w:val="clear" w:color="auto" w:fill="E6E6E6"/>
        <w:rPr>
          <w:snapToGrid w:val="0"/>
        </w:rPr>
      </w:pP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57AC1B4"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165E84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1D8D26D1" w14:textId="77777777" w:rsidR="00146683" w:rsidRPr="00146683" w:rsidRDefault="00146683" w:rsidP="00146683">
      <w:pPr>
        <w:pStyle w:val="PL"/>
        <w:shd w:val="clear" w:color="auto" w:fill="E6E6E6"/>
        <w:rPr>
          <w:snapToGrid w:val="0"/>
        </w:rPr>
      </w:pP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16E1C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7E0CF42" w14:textId="77777777" w:rsidR="00146683" w:rsidRPr="00146683" w:rsidRDefault="00146683" w:rsidP="00146683">
      <w:pPr>
        <w:pStyle w:val="PL"/>
        <w:shd w:val="clear" w:color="auto" w:fill="E6E6E6"/>
      </w:pPr>
      <w:r w:rsidRPr="00146683">
        <w:tab/>
        <w:t>...,</w:t>
      </w:r>
    </w:p>
    <w:p w14:paraId="167BFEC1" w14:textId="77777777" w:rsidR="00146683" w:rsidRPr="00146683" w:rsidRDefault="00146683" w:rsidP="00146683">
      <w:pPr>
        <w:pStyle w:val="PL"/>
        <w:shd w:val="clear" w:color="auto" w:fill="E6E6E6"/>
        <w:rPr>
          <w:snapToGrid w:val="0"/>
        </w:rPr>
      </w:pP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2DE8FB8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5E06DDA2" w14:textId="77777777" w:rsidR="00146683" w:rsidRPr="00146683" w:rsidRDefault="00146683" w:rsidP="00146683">
      <w:pPr>
        <w:pStyle w:val="PL"/>
        <w:shd w:val="clear" w:color="auto" w:fill="E6E6E6"/>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48717D66" w14:textId="77777777" w:rsidR="00146683" w:rsidRPr="00146683" w:rsidRDefault="00146683" w:rsidP="00146683">
      <w:pPr>
        <w:pStyle w:val="PL"/>
        <w:shd w:val="clear" w:color="auto" w:fill="E6E6E6"/>
      </w:pPr>
      <w:r w:rsidRPr="00146683">
        <w:tab/>
        <w:t>]],</w:t>
      </w:r>
    </w:p>
    <w:p w14:paraId="44E47AF6" w14:textId="77777777" w:rsidR="00146683" w:rsidRPr="00146683" w:rsidRDefault="00146683" w:rsidP="00146683">
      <w:pPr>
        <w:pStyle w:val="PL"/>
        <w:shd w:val="clear" w:color="auto" w:fill="E6E6E6"/>
      </w:pPr>
      <w:r w:rsidRPr="00146683">
        <w:tab/>
        <w:t>[[</w:t>
      </w:r>
      <w:r w:rsidRPr="00146683">
        <w:tab/>
        <w:t>t300-v1530</w:t>
      </w:r>
      <w:r w:rsidRPr="00146683">
        <w:tab/>
      </w:r>
      <w:r w:rsidRPr="00146683">
        <w:tab/>
      </w:r>
      <w:r w:rsidRPr="00146683">
        <w:tab/>
      </w:r>
      <w:r w:rsidRPr="00146683">
        <w:tab/>
      </w:r>
      <w:r w:rsidRPr="00146683">
        <w:tab/>
      </w:r>
      <w:r w:rsidRPr="00146683">
        <w:tab/>
        <w:t>ENUMERATED {</w:t>
      </w:r>
    </w:p>
    <w:p w14:paraId="0C4DFF1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273FF963" w14:textId="77777777" w:rsidR="00146683" w:rsidRPr="00146683" w:rsidRDefault="00146683" w:rsidP="00146683">
      <w:pPr>
        <w:pStyle w:val="PL"/>
        <w:shd w:val="clear" w:color="auto" w:fill="E6E6E6"/>
      </w:pPr>
      <w:r w:rsidRPr="00146683">
        <w:tab/>
      </w:r>
      <w:r w:rsidRPr="00146683">
        <w:tab/>
        <w:t>t301-v1530</w:t>
      </w:r>
      <w:r w:rsidRPr="00146683">
        <w:tab/>
      </w:r>
      <w:r w:rsidRPr="00146683">
        <w:tab/>
      </w:r>
      <w:r w:rsidRPr="00146683">
        <w:tab/>
      </w:r>
      <w:r w:rsidRPr="00146683">
        <w:tab/>
      </w:r>
      <w:r w:rsidRPr="00146683">
        <w:tab/>
      </w:r>
      <w:r w:rsidRPr="00146683">
        <w:tab/>
        <w:t>ENUMERATED {</w:t>
      </w:r>
    </w:p>
    <w:p w14:paraId="5C4F11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60558643" w14:textId="77777777" w:rsidR="00146683" w:rsidRPr="00146683" w:rsidRDefault="00146683" w:rsidP="00146683">
      <w:pPr>
        <w:pStyle w:val="PL"/>
        <w:shd w:val="clear" w:color="auto" w:fill="E6E6E6"/>
      </w:pPr>
      <w:r w:rsidRPr="00146683">
        <w:tab/>
      </w:r>
      <w:r w:rsidRPr="00146683">
        <w:tab/>
        <w:t>t311-v1530</w:t>
      </w:r>
      <w:r w:rsidRPr="00146683">
        <w:tab/>
      </w:r>
      <w:r w:rsidRPr="00146683">
        <w:tab/>
      </w:r>
      <w:r w:rsidRPr="00146683">
        <w:tab/>
      </w:r>
      <w:r w:rsidRPr="00146683">
        <w:tab/>
      </w:r>
      <w:r w:rsidRPr="00146683">
        <w:tab/>
      </w:r>
      <w:r w:rsidRPr="00146683">
        <w:tab/>
        <w:t>ENUMERATED {</w:t>
      </w:r>
    </w:p>
    <w:p w14:paraId="4C0C932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000, ms200000}</w:t>
      </w:r>
      <w:r w:rsidRPr="00146683">
        <w:tab/>
      </w:r>
      <w:r w:rsidRPr="00146683">
        <w:tab/>
      </w:r>
      <w:r w:rsidRPr="00146683">
        <w:tab/>
      </w:r>
      <w:r w:rsidRPr="00146683">
        <w:tab/>
        <w:t>OPTIONAL,</w:t>
      </w:r>
      <w:r w:rsidRPr="00146683">
        <w:tab/>
        <w:t>-- Cond TDD</w:t>
      </w:r>
    </w:p>
    <w:p w14:paraId="19761EB4" w14:textId="77777777" w:rsidR="00146683" w:rsidRPr="00146683" w:rsidRDefault="00146683" w:rsidP="00146683">
      <w:pPr>
        <w:pStyle w:val="PL"/>
        <w:shd w:val="clear" w:color="auto" w:fill="E6E6E6"/>
      </w:pPr>
      <w:r w:rsidRPr="00146683">
        <w:tab/>
      </w:r>
      <w:r w:rsidRPr="00146683">
        <w:tab/>
        <w:t>t300-r15</w:t>
      </w:r>
      <w:r w:rsidRPr="00146683">
        <w:tab/>
      </w:r>
      <w:r w:rsidRPr="00146683">
        <w:tab/>
      </w:r>
      <w:r w:rsidRPr="00146683">
        <w:tab/>
      </w:r>
      <w:r w:rsidRPr="00146683">
        <w:tab/>
      </w:r>
      <w:r w:rsidRPr="00146683">
        <w:tab/>
      </w:r>
      <w:r w:rsidRPr="00146683">
        <w:tab/>
        <w:t>ENUMERATED {ms6000, ms10000, ms15000, ms25000, ms40000,</w:t>
      </w:r>
    </w:p>
    <w:p w14:paraId="6384A9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0000, ms80000, ms120000}</w:t>
      </w:r>
      <w:r w:rsidRPr="00146683">
        <w:tab/>
        <w:t>OPTIONAL</w:t>
      </w:r>
      <w:r w:rsidRPr="00146683">
        <w:tab/>
      </w:r>
      <w:r w:rsidRPr="00146683">
        <w:tab/>
        <w:t>-- Cond EDTorPUR</w:t>
      </w:r>
    </w:p>
    <w:p w14:paraId="736A1922" w14:textId="77777777" w:rsidR="00146683" w:rsidRPr="00146683" w:rsidRDefault="00146683" w:rsidP="00146683">
      <w:pPr>
        <w:pStyle w:val="PL"/>
        <w:shd w:val="clear" w:color="auto" w:fill="E6E6E6"/>
      </w:pPr>
      <w:r w:rsidRPr="00146683">
        <w:tab/>
        <w:t>]]</w:t>
      </w:r>
    </w:p>
    <w:p w14:paraId="4853180D" w14:textId="77777777" w:rsidR="00146683" w:rsidRPr="00146683" w:rsidRDefault="00146683" w:rsidP="00146683">
      <w:pPr>
        <w:pStyle w:val="PL"/>
        <w:shd w:val="clear" w:color="auto" w:fill="E6E6E6"/>
      </w:pPr>
      <w:r w:rsidRPr="00146683">
        <w:t>}</w:t>
      </w:r>
    </w:p>
    <w:p w14:paraId="36CE7760" w14:textId="77777777" w:rsidR="00146683" w:rsidRPr="00146683" w:rsidRDefault="00146683" w:rsidP="00146683">
      <w:pPr>
        <w:pStyle w:val="PL"/>
        <w:shd w:val="clear" w:color="auto" w:fill="E6E6E6"/>
      </w:pPr>
    </w:p>
    <w:p w14:paraId="29C670BF" w14:textId="77777777" w:rsidR="00146683" w:rsidRPr="00146683" w:rsidRDefault="00146683" w:rsidP="00146683">
      <w:pPr>
        <w:pStyle w:val="PL"/>
        <w:shd w:val="clear" w:color="auto" w:fill="E6E6E6"/>
      </w:pPr>
      <w:r w:rsidRPr="00146683">
        <w:t>-- ASN1STOP</w:t>
      </w:r>
    </w:p>
    <w:p w14:paraId="3CE0252E"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1B06751" w14:textId="77777777" w:rsidTr="00891D04">
        <w:trPr>
          <w:cantSplit/>
          <w:tblHeader/>
        </w:trPr>
        <w:tc>
          <w:tcPr>
            <w:tcW w:w="9639" w:type="dxa"/>
          </w:tcPr>
          <w:p w14:paraId="7DFF2EB9" w14:textId="77777777" w:rsidR="00146683" w:rsidRPr="00146683" w:rsidRDefault="00146683" w:rsidP="00891D04">
            <w:pPr>
              <w:pStyle w:val="TAH"/>
              <w:rPr>
                <w:lang w:eastAsia="en-GB"/>
              </w:rPr>
            </w:pPr>
            <w:r w:rsidRPr="00146683">
              <w:rPr>
                <w:i/>
                <w:noProof/>
                <w:lang w:eastAsia="en-GB"/>
              </w:rPr>
              <w:t>UE-TimersAndConstants-NB</w:t>
            </w:r>
            <w:r w:rsidRPr="00146683">
              <w:rPr>
                <w:iCs/>
                <w:noProof/>
                <w:lang w:eastAsia="en-GB"/>
              </w:rPr>
              <w:t xml:space="preserve"> field descriptions</w:t>
            </w:r>
          </w:p>
        </w:tc>
      </w:tr>
      <w:tr w:rsidR="00146683" w:rsidRPr="00146683" w14:paraId="3F4904A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146683" w:rsidRDefault="00146683" w:rsidP="00891D04">
            <w:pPr>
              <w:pStyle w:val="TAL"/>
              <w:rPr>
                <w:b/>
                <w:bCs/>
                <w:i/>
                <w:noProof/>
                <w:lang w:eastAsia="en-GB"/>
              </w:rPr>
            </w:pPr>
            <w:r w:rsidRPr="00146683">
              <w:rPr>
                <w:b/>
                <w:bCs/>
                <w:i/>
                <w:noProof/>
                <w:lang w:eastAsia="en-GB"/>
              </w:rPr>
              <w:t>n3xy</w:t>
            </w:r>
          </w:p>
          <w:p w14:paraId="5241BEFE" w14:textId="77777777" w:rsidR="00146683" w:rsidRPr="00146683" w:rsidRDefault="00146683" w:rsidP="00891D04">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05C5645A" w14:textId="77777777" w:rsidTr="00891D04">
        <w:trPr>
          <w:cantSplit/>
        </w:trPr>
        <w:tc>
          <w:tcPr>
            <w:tcW w:w="9639" w:type="dxa"/>
          </w:tcPr>
          <w:p w14:paraId="6F43F6C5" w14:textId="77777777" w:rsidR="00146683" w:rsidRPr="00146683" w:rsidRDefault="00146683" w:rsidP="00891D04">
            <w:pPr>
              <w:pStyle w:val="TAL"/>
              <w:rPr>
                <w:b/>
                <w:bCs/>
                <w:i/>
                <w:noProof/>
                <w:lang w:eastAsia="en-GB"/>
              </w:rPr>
            </w:pPr>
            <w:r w:rsidRPr="00146683">
              <w:rPr>
                <w:b/>
                <w:bCs/>
                <w:i/>
                <w:noProof/>
                <w:lang w:eastAsia="en-GB"/>
              </w:rPr>
              <w:t>t3xy</w:t>
            </w:r>
          </w:p>
          <w:p w14:paraId="1D5ED2B0" w14:textId="77777777" w:rsidR="00146683" w:rsidRPr="00146683" w:rsidRDefault="00146683" w:rsidP="00891D04">
            <w:pPr>
              <w:pStyle w:val="TAL"/>
              <w:rPr>
                <w:rFonts w:cs="Arial"/>
                <w:szCs w:val="18"/>
              </w:rPr>
            </w:pPr>
            <w:r w:rsidRPr="00146683">
              <w:rPr>
                <w:iCs/>
                <w:noProof/>
                <w:lang w:eastAsia="en-GB"/>
              </w:rPr>
              <w:t>Timers are described in clause 7.3. Value ms0 corresponds with 0 ms, ms200 corresponds with 200 ms and so on.</w:t>
            </w:r>
            <w:r w:rsidRPr="00146683">
              <w:t xml:space="preserve"> The UE shall use the extended values </w:t>
            </w:r>
            <w:r w:rsidRPr="00146683">
              <w:rPr>
                <w:i/>
                <w:iCs/>
              </w:rPr>
              <w:t>t311-v1350</w:t>
            </w:r>
            <w:r w:rsidRPr="00146683">
              <w:t xml:space="preserve">, </w:t>
            </w:r>
            <w:r w:rsidRPr="00146683">
              <w:rPr>
                <w:i/>
              </w:rPr>
              <w:t>t300-v1530, t301-v1530 and t311-v1530</w:t>
            </w:r>
            <w:r w:rsidRPr="00146683">
              <w:t xml:space="preserve">, if present, and ignore the value signaled by </w:t>
            </w:r>
            <w:r w:rsidRPr="00146683">
              <w:rPr>
                <w:i/>
                <w:iCs/>
              </w:rPr>
              <w:t xml:space="preserve">t311-r13, t300-r13, t301-r13 </w:t>
            </w:r>
            <w:r w:rsidRPr="00146683">
              <w:rPr>
                <w:iCs/>
              </w:rPr>
              <w:t>and</w:t>
            </w:r>
            <w:r w:rsidRPr="00146683">
              <w:rPr>
                <w:i/>
                <w:iCs/>
              </w:rPr>
              <w:t xml:space="preserve"> t311-r13 </w:t>
            </w:r>
            <w:r w:rsidRPr="00146683">
              <w:rPr>
                <w:iCs/>
              </w:rPr>
              <w:t>respectively</w:t>
            </w:r>
            <w:r w:rsidRPr="00146683">
              <w:t>.</w:t>
            </w:r>
          </w:p>
          <w:p w14:paraId="59C56BCC" w14:textId="77777777" w:rsidR="00146683" w:rsidRPr="00146683" w:rsidRDefault="00146683" w:rsidP="00891D04">
            <w:pPr>
              <w:pStyle w:val="TAL"/>
              <w:rPr>
                <w:lang w:eastAsia="en-GB"/>
              </w:rPr>
            </w:pPr>
            <w:r w:rsidRPr="00146683">
              <w:rPr>
                <w:rFonts w:cs="Arial"/>
                <w:i/>
                <w:szCs w:val="18"/>
              </w:rPr>
              <w:t>t300-r15</w:t>
            </w:r>
            <w:r w:rsidRPr="00146683">
              <w:rPr>
                <w:rFonts w:cs="Arial"/>
                <w:szCs w:val="18"/>
              </w:rPr>
              <w:t xml:space="preserve"> is only applicable for EDT or transmission using PUR with uplink data. UE performing EDT or transmission using PUR with uplink data shall use </w:t>
            </w:r>
            <w:r w:rsidRPr="00146683">
              <w:rPr>
                <w:rFonts w:cs="Arial"/>
                <w:i/>
                <w:szCs w:val="18"/>
              </w:rPr>
              <w:t>t300-r15</w:t>
            </w:r>
            <w:r w:rsidRPr="00146683">
              <w:rPr>
                <w:rFonts w:cs="Arial"/>
                <w:szCs w:val="18"/>
              </w:rPr>
              <w:t>, if present.</w:t>
            </w:r>
          </w:p>
        </w:tc>
      </w:tr>
    </w:tbl>
    <w:p w14:paraId="1E509029" w14:textId="77777777" w:rsidR="008D12E8" w:rsidRPr="00146683" w:rsidRDefault="008D12E8" w:rsidP="009722D5"/>
    <w:p w14:paraId="13B731AA" w14:textId="77777777" w:rsidR="009722D5" w:rsidRPr="00146683" w:rsidRDefault="009722D5" w:rsidP="009722D5">
      <w:pPr>
        <w:pStyle w:val="Heading4"/>
      </w:pPr>
      <w:bookmarkStart w:id="7040" w:name="_Toc20487645"/>
      <w:bookmarkStart w:id="7041" w:name="_Toc29342952"/>
      <w:bookmarkStart w:id="7042" w:name="_Toc29344091"/>
      <w:bookmarkStart w:id="7043" w:name="_Toc36567357"/>
      <w:bookmarkStart w:id="7044" w:name="_Toc36810815"/>
      <w:bookmarkStart w:id="7045" w:name="_Toc36847179"/>
      <w:bookmarkStart w:id="7046" w:name="_Toc36939832"/>
      <w:bookmarkStart w:id="7047" w:name="_Toc37082812"/>
      <w:bookmarkStart w:id="7048" w:name="_Toc46481454"/>
      <w:bookmarkStart w:id="7049" w:name="_Toc46482688"/>
      <w:bookmarkStart w:id="7050" w:name="_Toc46483922"/>
      <w:bookmarkStart w:id="7051" w:name="_Toc156168624"/>
      <w:r w:rsidRPr="00146683">
        <w:t>6.7.3.7</w:t>
      </w:r>
      <w:r w:rsidRPr="00146683">
        <w:tab/>
      </w:r>
      <w:r w:rsidR="00ED0A80" w:rsidRPr="00146683">
        <w:t xml:space="preserve">NB-IoT </w:t>
      </w:r>
      <w:r w:rsidRPr="00146683">
        <w:t>MBMS information elements</w:t>
      </w:r>
      <w:bookmarkEnd w:id="7040"/>
      <w:bookmarkEnd w:id="7041"/>
      <w:bookmarkEnd w:id="7042"/>
      <w:bookmarkEnd w:id="7043"/>
      <w:bookmarkEnd w:id="7044"/>
      <w:bookmarkEnd w:id="7045"/>
      <w:bookmarkEnd w:id="7046"/>
      <w:bookmarkEnd w:id="7047"/>
      <w:bookmarkEnd w:id="7048"/>
      <w:bookmarkEnd w:id="7049"/>
      <w:bookmarkEnd w:id="7050"/>
      <w:bookmarkEnd w:id="7051"/>
    </w:p>
    <w:p w14:paraId="75F90625" w14:textId="77777777" w:rsidR="009722D5" w:rsidRPr="00146683" w:rsidRDefault="009722D5" w:rsidP="009722D5">
      <w:pPr>
        <w:rPr>
          <w:iCs/>
        </w:rPr>
      </w:pPr>
      <w:r w:rsidRPr="00146683">
        <w:rPr>
          <w:iCs/>
        </w:rPr>
        <w:t>Void</w:t>
      </w:r>
    </w:p>
    <w:p w14:paraId="6D6DACE7" w14:textId="77777777" w:rsidR="009722D5" w:rsidRPr="00146683" w:rsidRDefault="009722D5" w:rsidP="009722D5">
      <w:pPr>
        <w:pStyle w:val="Heading4"/>
      </w:pPr>
      <w:bookmarkStart w:id="7052" w:name="_Toc20487646"/>
      <w:bookmarkStart w:id="7053" w:name="_Toc29342953"/>
      <w:bookmarkStart w:id="7054" w:name="_Toc29344092"/>
      <w:bookmarkStart w:id="7055" w:name="_Toc36567358"/>
      <w:bookmarkStart w:id="7056" w:name="_Toc36810816"/>
      <w:bookmarkStart w:id="7057" w:name="_Toc36847180"/>
      <w:bookmarkStart w:id="7058" w:name="_Toc36939833"/>
      <w:bookmarkStart w:id="7059" w:name="_Toc37082813"/>
      <w:bookmarkStart w:id="7060" w:name="_Toc46481455"/>
      <w:bookmarkStart w:id="7061" w:name="_Toc46482689"/>
      <w:bookmarkStart w:id="7062" w:name="_Toc46483923"/>
      <w:bookmarkStart w:id="7063" w:name="_Toc156168625"/>
      <w:r w:rsidRPr="00146683">
        <w:t>6.7.3.7a</w:t>
      </w:r>
      <w:r w:rsidRPr="00146683">
        <w:tab/>
      </w:r>
      <w:r w:rsidR="00ED0A80" w:rsidRPr="00146683">
        <w:t xml:space="preserve">NB-IoT </w:t>
      </w:r>
      <w:r w:rsidRPr="00146683">
        <w:t>SC-PTM information elements</w:t>
      </w:r>
      <w:bookmarkEnd w:id="7052"/>
      <w:bookmarkEnd w:id="7053"/>
      <w:bookmarkEnd w:id="7054"/>
      <w:bookmarkEnd w:id="7055"/>
      <w:bookmarkEnd w:id="7056"/>
      <w:bookmarkEnd w:id="7057"/>
      <w:bookmarkEnd w:id="7058"/>
      <w:bookmarkEnd w:id="7059"/>
      <w:bookmarkEnd w:id="7060"/>
      <w:bookmarkEnd w:id="7061"/>
      <w:bookmarkEnd w:id="7062"/>
      <w:bookmarkEnd w:id="7063"/>
    </w:p>
    <w:p w14:paraId="238F16AD" w14:textId="77777777" w:rsidR="009722D5" w:rsidRPr="00146683" w:rsidRDefault="009722D5" w:rsidP="009722D5">
      <w:pPr>
        <w:pStyle w:val="Heading4"/>
      </w:pPr>
      <w:bookmarkStart w:id="7064" w:name="_Toc20487647"/>
      <w:bookmarkStart w:id="7065" w:name="_Toc29342954"/>
      <w:bookmarkStart w:id="7066" w:name="_Toc29344093"/>
      <w:bookmarkStart w:id="7067" w:name="_Toc36567359"/>
      <w:bookmarkStart w:id="7068" w:name="_Toc36810817"/>
      <w:bookmarkStart w:id="7069" w:name="_Toc36847181"/>
      <w:bookmarkStart w:id="7070" w:name="_Toc36939834"/>
      <w:bookmarkStart w:id="7071" w:name="_Toc37082814"/>
      <w:bookmarkStart w:id="7072" w:name="_Toc46481456"/>
      <w:bookmarkStart w:id="7073" w:name="_Toc46482690"/>
      <w:bookmarkStart w:id="7074" w:name="_Toc46483924"/>
      <w:bookmarkStart w:id="7075" w:name="_Toc156168626"/>
      <w:r w:rsidRPr="00146683">
        <w:t>–</w:t>
      </w:r>
      <w:r w:rsidRPr="00146683">
        <w:tab/>
      </w:r>
      <w:r w:rsidRPr="00146683">
        <w:rPr>
          <w:i/>
        </w:rPr>
        <w:t>SC-MTCH-InfoList-NB</w:t>
      </w:r>
      <w:bookmarkEnd w:id="7064"/>
      <w:bookmarkEnd w:id="7065"/>
      <w:bookmarkEnd w:id="7066"/>
      <w:bookmarkEnd w:id="7067"/>
      <w:bookmarkEnd w:id="7068"/>
      <w:bookmarkEnd w:id="7069"/>
      <w:bookmarkEnd w:id="7070"/>
      <w:bookmarkEnd w:id="7071"/>
      <w:bookmarkEnd w:id="7072"/>
      <w:bookmarkEnd w:id="7073"/>
      <w:bookmarkEnd w:id="7074"/>
      <w:bookmarkEnd w:id="7075"/>
    </w:p>
    <w:p w14:paraId="4365AEF5"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NB</w:t>
      </w:r>
      <w:r w:rsidRPr="00146683">
        <w:rPr>
          <w:iCs/>
          <w:lang w:eastAsia="zh-CN"/>
        </w:rPr>
        <w:t xml:space="preserve"> provides the list of ongoing MBMS sessions transmitted via SC-MRB and for each MBMS session, the associated G-RNTI and scheduling information.</w:t>
      </w:r>
    </w:p>
    <w:p w14:paraId="2EF5CB1D" w14:textId="77777777" w:rsidR="009722D5" w:rsidRPr="00146683" w:rsidRDefault="009722D5" w:rsidP="009722D5">
      <w:pPr>
        <w:pStyle w:val="TH"/>
      </w:pPr>
      <w:r w:rsidRPr="00146683">
        <w:rPr>
          <w:bCs/>
          <w:i/>
          <w:iCs/>
        </w:rPr>
        <w:t>SC-MTCH-InfoList-NB</w:t>
      </w:r>
      <w:r w:rsidRPr="00146683">
        <w:t xml:space="preserve"> information element</w:t>
      </w:r>
    </w:p>
    <w:p w14:paraId="267DF6C5" w14:textId="77777777" w:rsidR="009722D5" w:rsidRPr="00146683" w:rsidRDefault="009722D5" w:rsidP="009722D5">
      <w:pPr>
        <w:pStyle w:val="PL"/>
        <w:shd w:val="clear" w:color="auto" w:fill="E6E6E6"/>
      </w:pPr>
      <w:r w:rsidRPr="00146683">
        <w:t>-- ASN1START</w:t>
      </w:r>
    </w:p>
    <w:p w14:paraId="4970B83C" w14:textId="77777777" w:rsidR="009722D5" w:rsidRPr="00146683" w:rsidRDefault="009722D5" w:rsidP="009722D5">
      <w:pPr>
        <w:pStyle w:val="PL"/>
        <w:shd w:val="clear" w:color="auto" w:fill="E6E6E6"/>
      </w:pPr>
    </w:p>
    <w:p w14:paraId="0458B961" w14:textId="77777777" w:rsidR="009722D5" w:rsidRPr="00146683" w:rsidRDefault="009722D5" w:rsidP="009722D5">
      <w:pPr>
        <w:pStyle w:val="PL"/>
        <w:shd w:val="clear" w:color="auto" w:fill="E6E6E6"/>
      </w:pPr>
      <w:r w:rsidRPr="00146683">
        <w:t>SC-MTCH-InfoList-NB-r14 ::=</w:t>
      </w:r>
      <w:r w:rsidRPr="00146683">
        <w:tab/>
      </w:r>
      <w:r w:rsidRPr="00146683">
        <w:tab/>
      </w:r>
      <w:r w:rsidRPr="00146683">
        <w:tab/>
        <w:t>SEQUENCE (SIZE (0.. maxSC-MTCH-NB-r14)) OF SC-MTCH-Info-NB-r14</w:t>
      </w:r>
    </w:p>
    <w:p w14:paraId="5ACC8113" w14:textId="77777777" w:rsidR="009722D5" w:rsidRPr="00146683" w:rsidRDefault="009722D5" w:rsidP="009722D5">
      <w:pPr>
        <w:pStyle w:val="PL"/>
        <w:shd w:val="clear" w:color="auto" w:fill="E6E6E6"/>
      </w:pPr>
    </w:p>
    <w:p w14:paraId="728090A3" w14:textId="77777777" w:rsidR="009722D5" w:rsidRPr="00146683" w:rsidRDefault="009722D5" w:rsidP="009722D5">
      <w:pPr>
        <w:pStyle w:val="PL"/>
        <w:shd w:val="clear" w:color="auto" w:fill="E6E6E6"/>
      </w:pPr>
      <w:r w:rsidRPr="00146683">
        <w:t>SC-MTCH-Info-NB-r14 ::=</w:t>
      </w:r>
      <w:r w:rsidR="00497FBE" w:rsidRPr="00146683">
        <w:tab/>
      </w:r>
      <w:r w:rsidRPr="00146683">
        <w:tab/>
      </w:r>
      <w:r w:rsidRPr="00146683">
        <w:tab/>
      </w:r>
      <w:r w:rsidR="00C95B06" w:rsidRPr="00146683">
        <w:tab/>
      </w:r>
      <w:r w:rsidRPr="00146683">
        <w:t>SEQUENCE</w:t>
      </w:r>
      <w:r w:rsidRPr="00146683">
        <w:tab/>
        <w:t>{</w:t>
      </w:r>
    </w:p>
    <w:p w14:paraId="4939BC25" w14:textId="77777777" w:rsidR="009722D5" w:rsidRPr="00146683" w:rsidRDefault="009722D5" w:rsidP="009722D5">
      <w:pPr>
        <w:pStyle w:val="PL"/>
        <w:shd w:val="clear" w:color="auto" w:fill="E6E6E6"/>
      </w:pPr>
      <w:r w:rsidRPr="00146683">
        <w:tab/>
        <w:t>sc-mtch-CarrierConfig-r14</w:t>
      </w:r>
      <w:r w:rsidRPr="00146683">
        <w:tab/>
      </w:r>
      <w:r w:rsidRPr="00146683">
        <w:tab/>
      </w:r>
      <w:r w:rsidRPr="00146683">
        <w:tab/>
      </w:r>
      <w:r w:rsidR="00B66E75" w:rsidRPr="00146683">
        <w:t>CHOICE {</w:t>
      </w:r>
    </w:p>
    <w:p w14:paraId="46F3A5E4" w14:textId="77777777" w:rsidR="00B66E75" w:rsidRPr="00146683" w:rsidRDefault="00DC57A0" w:rsidP="00B66E75">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r>
      <w:r w:rsidR="00B66E75" w:rsidRPr="00146683">
        <w:t>DL-CarrierConfigCommon-NB-r14,</w:t>
      </w:r>
    </w:p>
    <w:p w14:paraId="0C2FFC7D" w14:textId="77777777" w:rsidR="00B66E75" w:rsidRPr="00146683" w:rsidRDefault="00B66E75" w:rsidP="00B66E75">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t>INTEGER (0.. maxNonAnchorCarriers-NB-r14)</w:t>
      </w:r>
    </w:p>
    <w:p w14:paraId="27F60707" w14:textId="77777777" w:rsidR="00B66E75" w:rsidRPr="00146683" w:rsidRDefault="00B66E75" w:rsidP="00B66E75">
      <w:pPr>
        <w:pStyle w:val="PL"/>
        <w:shd w:val="clear" w:color="auto" w:fill="E6E6E6"/>
      </w:pPr>
      <w:r w:rsidRPr="00146683">
        <w:tab/>
        <w:t>},</w:t>
      </w:r>
    </w:p>
    <w:p w14:paraId="24785330" w14:textId="77777777" w:rsidR="009722D5" w:rsidRPr="00146683" w:rsidRDefault="009722D5" w:rsidP="00B66E75">
      <w:pPr>
        <w:pStyle w:val="PL"/>
        <w:shd w:val="clear" w:color="auto" w:fill="E6E6E6"/>
      </w:pPr>
      <w:r w:rsidRPr="00146683">
        <w:tab/>
        <w:t>mbmsSessionInfo-r14</w:t>
      </w:r>
      <w:r w:rsidRPr="00146683">
        <w:tab/>
      </w:r>
      <w:r w:rsidRPr="00146683">
        <w:tab/>
      </w:r>
      <w:r w:rsidRPr="00146683">
        <w:tab/>
      </w:r>
      <w:r w:rsidRPr="00146683">
        <w:tab/>
      </w:r>
      <w:r w:rsidRPr="00146683">
        <w:tab/>
        <w:t>MBMSSessionInfo-r13,</w:t>
      </w:r>
    </w:p>
    <w:p w14:paraId="371C2265"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t>BIT STRING(SIZE(16)),</w:t>
      </w:r>
    </w:p>
    <w:p w14:paraId="4D603AE2"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NB-r14</w:t>
      </w:r>
      <w:r w:rsidRPr="00146683">
        <w:tab/>
      </w:r>
      <w:r w:rsidRPr="00146683">
        <w:tab/>
        <w:t>OPTIONAL,</w:t>
      </w:r>
      <w:r w:rsidRPr="00146683">
        <w:tab/>
        <w:t>-- Need OP</w:t>
      </w:r>
    </w:p>
    <w:p w14:paraId="7FBFC0CC"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t>BIT STRING (SIZE(maxNeighCell-SCPTM-NB-r14))</w:t>
      </w:r>
      <w:r w:rsidRPr="00146683">
        <w:tab/>
        <w:t>OPTIONAL,</w:t>
      </w:r>
      <w:r w:rsidRPr="00146683">
        <w:tab/>
        <w:t>-- Need OP</w:t>
      </w:r>
    </w:p>
    <w:p w14:paraId="7A5443FF" w14:textId="77777777" w:rsidR="00B66E75" w:rsidRPr="00146683" w:rsidRDefault="00B66E75" w:rsidP="009722D5">
      <w:pPr>
        <w:pStyle w:val="PL"/>
        <w:shd w:val="clear" w:color="auto" w:fill="E6E6E6"/>
      </w:pPr>
      <w:r w:rsidRPr="00146683">
        <w:tab/>
        <w:t>npd</w:t>
      </w:r>
      <w:r w:rsidR="00DC57A0" w:rsidRPr="00146683">
        <w:t>cch-NPDSCH-MaxTBS-SC-MTCH-r14</w:t>
      </w:r>
      <w:r w:rsidR="00DC57A0" w:rsidRPr="00146683">
        <w:tab/>
      </w:r>
      <w:r w:rsidR="00CB4B0F" w:rsidRPr="00146683">
        <w:tab/>
      </w:r>
      <w:r w:rsidRPr="00146683">
        <w:t>ENUMERATED {n680, n2536},</w:t>
      </w:r>
    </w:p>
    <w:p w14:paraId="0DC19170" w14:textId="77777777" w:rsidR="009722D5" w:rsidRPr="00146683" w:rsidRDefault="009722D5" w:rsidP="009722D5">
      <w:pPr>
        <w:pStyle w:val="PL"/>
        <w:shd w:val="clear" w:color="auto" w:fill="E6E6E6"/>
      </w:pPr>
      <w:r w:rsidRPr="00146683">
        <w:tab/>
        <w:t>npdcch-NumRepetitions-SC-MTCH-r14</w:t>
      </w:r>
      <w:r w:rsidRPr="00146683">
        <w:tab/>
        <w:t>ENUMERATED {r1, r2, r4, r8, r16,</w:t>
      </w:r>
    </w:p>
    <w:p w14:paraId="55F53C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3C2460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 spare4,</w:t>
      </w:r>
    </w:p>
    <w:p w14:paraId="5A8F6C6C" w14:textId="77777777" w:rsidR="00C95B06"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4B3F4E24" w14:textId="77777777" w:rsidR="009722D5" w:rsidRPr="00146683" w:rsidRDefault="009722D5" w:rsidP="009722D5">
      <w:pPr>
        <w:pStyle w:val="PL"/>
        <w:shd w:val="clear" w:color="auto" w:fill="E6E6E6"/>
      </w:pPr>
      <w:r w:rsidRPr="00146683">
        <w:tab/>
        <w:t>npdcch-StartSF-SC-MTCH-r14</w:t>
      </w:r>
      <w:r w:rsidRPr="00146683">
        <w:tab/>
      </w:r>
      <w:r w:rsidRPr="00146683">
        <w:tab/>
      </w:r>
      <w:r w:rsidRPr="00146683">
        <w:tab/>
        <w:t>ENUMERATED {v1dot5, v2, v4, v8,</w:t>
      </w:r>
    </w:p>
    <w:p w14:paraId="56A58BE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27F5DC90" w14:textId="77777777" w:rsidR="009722D5" w:rsidRPr="00146683" w:rsidRDefault="009722D5" w:rsidP="009722D5">
      <w:pPr>
        <w:pStyle w:val="PL"/>
        <w:shd w:val="clear" w:color="auto" w:fill="E6E6E6"/>
      </w:pPr>
      <w:r w:rsidRPr="00146683">
        <w:tab/>
        <w:t>npdcch-Offset-SC-MTCH-r14</w:t>
      </w:r>
      <w:r w:rsidRPr="00146683">
        <w:tab/>
      </w:r>
      <w:r w:rsidRPr="00146683">
        <w:tab/>
      </w:r>
      <w:r w:rsidRPr="00146683">
        <w:tab/>
        <w:t>ENUMERATED {zero, oneEight</w:t>
      </w:r>
      <w:r w:rsidR="00ED0A80" w:rsidRPr="00146683">
        <w:t>h</w:t>
      </w:r>
      <w:r w:rsidRPr="00146683">
        <w:t>, oneQuarter,</w:t>
      </w:r>
    </w:p>
    <w:p w14:paraId="1E1B558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w:t>
      </w:r>
      <w:r w:rsidR="00ED0A80" w:rsidRPr="00146683">
        <w:t>h</w:t>
      </w:r>
      <w:r w:rsidRPr="00146683">
        <w:t>, oneHalf, fiveEight</w:t>
      </w:r>
      <w:r w:rsidR="00ED0A80" w:rsidRPr="00146683">
        <w:t>h</w:t>
      </w:r>
      <w:r w:rsidRPr="00146683">
        <w:t>,</w:t>
      </w:r>
    </w:p>
    <w:p w14:paraId="19AC23D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w:t>
      </w:r>
      <w:r w:rsidR="00ED0A80" w:rsidRPr="00146683">
        <w:t>h</w:t>
      </w:r>
      <w:r w:rsidRPr="00146683">
        <w:t>},</w:t>
      </w:r>
    </w:p>
    <w:p w14:paraId="7BE87B45" w14:textId="77777777" w:rsidR="009722D5" w:rsidRPr="00146683" w:rsidRDefault="009722D5" w:rsidP="009722D5">
      <w:pPr>
        <w:pStyle w:val="PL"/>
        <w:shd w:val="clear" w:color="auto" w:fill="E6E6E6"/>
      </w:pPr>
      <w:r w:rsidRPr="00146683">
        <w:tab/>
        <w:t>...</w:t>
      </w:r>
    </w:p>
    <w:p w14:paraId="20CE09CB" w14:textId="77777777" w:rsidR="009722D5" w:rsidRPr="00146683" w:rsidRDefault="009722D5" w:rsidP="009722D5">
      <w:pPr>
        <w:pStyle w:val="PL"/>
        <w:shd w:val="clear" w:color="auto" w:fill="E6E6E6"/>
      </w:pPr>
      <w:r w:rsidRPr="00146683">
        <w:t>}</w:t>
      </w:r>
    </w:p>
    <w:p w14:paraId="1B5A70D0" w14:textId="77777777" w:rsidR="009722D5" w:rsidRPr="00146683" w:rsidRDefault="009722D5" w:rsidP="009722D5">
      <w:pPr>
        <w:pStyle w:val="PL"/>
        <w:shd w:val="clear" w:color="auto" w:fill="E6E6E6"/>
      </w:pPr>
    </w:p>
    <w:p w14:paraId="77A69AA6" w14:textId="77777777" w:rsidR="009722D5" w:rsidRPr="00146683" w:rsidRDefault="009722D5" w:rsidP="009722D5">
      <w:pPr>
        <w:pStyle w:val="PL"/>
        <w:shd w:val="clear" w:color="auto" w:fill="E6E6E6"/>
      </w:pPr>
      <w:r w:rsidRPr="00146683">
        <w:t>SC-MTCH-SchedulingInfo-NB-r14 ::=</w:t>
      </w:r>
      <w:r w:rsidRPr="00146683">
        <w:tab/>
      </w:r>
      <w:r w:rsidRPr="00146683">
        <w:tab/>
        <w:t>SEQUENCE</w:t>
      </w:r>
      <w:r w:rsidRPr="00146683">
        <w:tab/>
        <w:t>{</w:t>
      </w:r>
    </w:p>
    <w:p w14:paraId="4D87D042"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6E4D5AD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28A34619"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1AC4EBF3"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0F9C8B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03B24F8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6AA1F536" w14:textId="77777777" w:rsidR="009722D5" w:rsidRPr="00146683" w:rsidRDefault="009722D5" w:rsidP="009722D5">
      <w:pPr>
        <w:pStyle w:val="PL"/>
        <w:shd w:val="clear" w:color="auto" w:fill="E6E6E6"/>
      </w:pPr>
      <w:r w:rsidRPr="00146683">
        <w:tab/>
        <w:t>schedulingPeriodStartOffsetSCPTM-r14</w:t>
      </w:r>
      <w:r w:rsidRPr="00146683">
        <w:tab/>
        <w:t>CHOICE {</w:t>
      </w:r>
    </w:p>
    <w:p w14:paraId="62490C88"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2772972C"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721E3DAF"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0D316674"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3B3417A1"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587B4AC3"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0CEFFB6D"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D8D3D3E"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5E7359A6"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A432553"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4CFBA9D5"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DAF318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750D2B57"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15449421"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02F382A5"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52E7A073"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1B033193" w14:textId="77777777" w:rsidR="009722D5" w:rsidRPr="00146683" w:rsidRDefault="009722D5" w:rsidP="009722D5">
      <w:pPr>
        <w:pStyle w:val="PL"/>
        <w:shd w:val="clear" w:color="auto" w:fill="E6E6E6"/>
      </w:pPr>
      <w:r w:rsidRPr="00146683">
        <w:tab/>
        <w:t>},</w:t>
      </w:r>
    </w:p>
    <w:p w14:paraId="64919E0E" w14:textId="77777777" w:rsidR="009722D5" w:rsidRPr="00146683" w:rsidRDefault="009722D5" w:rsidP="009722D5">
      <w:pPr>
        <w:pStyle w:val="PL"/>
        <w:shd w:val="clear" w:color="auto" w:fill="E6E6E6"/>
      </w:pPr>
      <w:r w:rsidRPr="00146683">
        <w:tab/>
        <w:t>...</w:t>
      </w:r>
    </w:p>
    <w:p w14:paraId="41696E21" w14:textId="77777777" w:rsidR="009722D5" w:rsidRPr="00146683" w:rsidRDefault="009722D5" w:rsidP="009722D5">
      <w:pPr>
        <w:pStyle w:val="PL"/>
        <w:shd w:val="clear" w:color="auto" w:fill="E6E6E6"/>
      </w:pPr>
      <w:r w:rsidRPr="00146683">
        <w:t>}</w:t>
      </w:r>
    </w:p>
    <w:p w14:paraId="04B2C92D" w14:textId="77777777" w:rsidR="009722D5" w:rsidRPr="00146683" w:rsidRDefault="009722D5" w:rsidP="009722D5">
      <w:pPr>
        <w:pStyle w:val="PL"/>
        <w:shd w:val="clear" w:color="auto" w:fill="E6E6E6"/>
      </w:pPr>
    </w:p>
    <w:p w14:paraId="59DC6703" w14:textId="77777777" w:rsidR="009722D5" w:rsidRPr="00146683" w:rsidRDefault="009722D5" w:rsidP="009722D5">
      <w:pPr>
        <w:pStyle w:val="PL"/>
        <w:shd w:val="clear" w:color="auto" w:fill="E6E6E6"/>
      </w:pPr>
      <w:r w:rsidRPr="00146683">
        <w:t>-- ASN1STOP</w:t>
      </w:r>
    </w:p>
    <w:p w14:paraId="7768C99C"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0534B16" w14:textId="77777777" w:rsidTr="005411BB">
        <w:trPr>
          <w:cantSplit/>
          <w:tblHeader/>
        </w:trPr>
        <w:tc>
          <w:tcPr>
            <w:tcW w:w="9639" w:type="dxa"/>
          </w:tcPr>
          <w:p w14:paraId="0A0B589E"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NB</w:t>
            </w:r>
            <w:r w:rsidRPr="00146683">
              <w:rPr>
                <w:rFonts w:ascii="Arial" w:hAnsi="Arial"/>
                <w:b/>
                <w:iCs/>
                <w:noProof/>
                <w:sz w:val="18"/>
              </w:rPr>
              <w:t xml:space="preserve"> field descriptions</w:t>
            </w:r>
          </w:p>
        </w:tc>
      </w:tr>
      <w:tr w:rsidR="00146683" w:rsidRPr="00146683" w14:paraId="07091269" w14:textId="77777777" w:rsidTr="004D32C3">
        <w:trPr>
          <w:cantSplit/>
          <w:tblHeader/>
        </w:trPr>
        <w:tc>
          <w:tcPr>
            <w:tcW w:w="9639" w:type="dxa"/>
          </w:tcPr>
          <w:p w14:paraId="467472D8" w14:textId="77777777" w:rsidR="00DC57A0" w:rsidRPr="00146683" w:rsidRDefault="00DC57A0" w:rsidP="004D32C3">
            <w:pPr>
              <w:pStyle w:val="TAL"/>
              <w:rPr>
                <w:b/>
                <w:i/>
              </w:rPr>
            </w:pPr>
            <w:r w:rsidRPr="00146683">
              <w:rPr>
                <w:b/>
                <w:i/>
              </w:rPr>
              <w:t>dl-CarrierConfig</w:t>
            </w:r>
          </w:p>
          <w:p w14:paraId="7C669903" w14:textId="77777777" w:rsidR="00DC57A0" w:rsidRPr="00146683" w:rsidRDefault="00DC57A0" w:rsidP="004D32C3">
            <w:pPr>
              <w:pStyle w:val="TAL"/>
            </w:pPr>
            <w:r w:rsidRPr="00146683">
              <w:t>Downlink carrier used for SC-MTCH.</w:t>
            </w:r>
            <w:r w:rsidR="008D12E8" w:rsidRPr="00146683">
              <w:t xml:space="preserve"> E-UTRAN cannot configure a downlink carrier operating in mixed operation mode.</w:t>
            </w:r>
          </w:p>
        </w:tc>
      </w:tr>
      <w:tr w:rsidR="00146683" w:rsidRPr="00146683" w14:paraId="7B711C38" w14:textId="77777777" w:rsidTr="004D32C3">
        <w:trPr>
          <w:cantSplit/>
          <w:tblHeader/>
        </w:trPr>
        <w:tc>
          <w:tcPr>
            <w:tcW w:w="9639" w:type="dxa"/>
          </w:tcPr>
          <w:p w14:paraId="0214059D" w14:textId="77777777" w:rsidR="00DC57A0" w:rsidRPr="00146683" w:rsidRDefault="00DC57A0" w:rsidP="004D32C3">
            <w:pPr>
              <w:pStyle w:val="TAL"/>
              <w:rPr>
                <w:b/>
                <w:i/>
              </w:rPr>
            </w:pPr>
            <w:r w:rsidRPr="00146683">
              <w:rPr>
                <w:b/>
                <w:i/>
              </w:rPr>
              <w:t>dl-CarrierIndex</w:t>
            </w:r>
          </w:p>
          <w:p w14:paraId="552805BE" w14:textId="77777777" w:rsidR="00DC57A0" w:rsidRPr="00146683" w:rsidRDefault="00DC57A0" w:rsidP="004D32C3">
            <w:pPr>
              <w:pStyle w:val="TAL"/>
              <w:rPr>
                <w:b/>
                <w:i/>
                <w:lang w:eastAsia="zh-CN"/>
              </w:rPr>
            </w:pPr>
            <w:r w:rsidRPr="00146683">
              <w:t>Index to a downlink carrier signalled in system information.</w:t>
            </w:r>
            <w:r w:rsidR="00CB4B0F" w:rsidRPr="00146683">
              <w:t xml:space="preserve"> </w:t>
            </w:r>
            <w:r w:rsidRPr="00146683">
              <w:t xml:space="preserve">Value </w:t>
            </w:r>
            <w:r w:rsidR="00497FBE" w:rsidRPr="00146683">
              <w:t>'</w:t>
            </w:r>
            <w:r w:rsidRPr="00146683">
              <w:t>0</w:t>
            </w:r>
            <w:r w:rsidR="00497FBE" w:rsidRPr="00146683">
              <w:t>'</w:t>
            </w:r>
            <w:r w:rsidRPr="00146683">
              <w:t xml:space="preserve"> corresponds to the anchor carrier, value </w:t>
            </w:r>
            <w:r w:rsidR="00497FBE" w:rsidRPr="00146683">
              <w:t>'</w:t>
            </w:r>
            <w:r w:rsidRPr="00146683">
              <w:t>1</w:t>
            </w:r>
            <w:r w:rsidR="00497FBE" w:rsidRPr="00146683">
              <w:t>'</w:t>
            </w:r>
            <w:r w:rsidRPr="00146683">
              <w:t xml:space="preserve"> corresponds to the first entry in </w:t>
            </w:r>
            <w:r w:rsidRPr="00146683">
              <w:rPr>
                <w:i/>
              </w:rPr>
              <w:t xml:space="preserve">dl-ConfigList </w:t>
            </w:r>
            <w:r w:rsidRPr="00146683">
              <w:t xml:space="preserve">in </w:t>
            </w:r>
            <w:r w:rsidRPr="00146683">
              <w:rPr>
                <w:bCs/>
                <w:i/>
                <w:iCs/>
              </w:rPr>
              <w:t xml:space="preserve">SystemInformationBlockType22-NB, </w:t>
            </w:r>
            <w:r w:rsidRPr="00146683">
              <w:rPr>
                <w:bCs/>
                <w:iCs/>
              </w:rPr>
              <w:t>value</w:t>
            </w:r>
            <w:r w:rsidRPr="00146683">
              <w:rPr>
                <w:bCs/>
                <w:i/>
                <w:iCs/>
              </w:rPr>
              <w:t xml:space="preserve"> </w:t>
            </w:r>
            <w:r w:rsidR="00497FBE" w:rsidRPr="00146683">
              <w:t>'</w:t>
            </w:r>
            <w:r w:rsidRPr="00146683">
              <w:t>2</w:t>
            </w:r>
            <w:r w:rsidR="00497FBE" w:rsidRPr="00146683">
              <w:t>'</w:t>
            </w:r>
            <w:r w:rsidRPr="00146683">
              <w:t xml:space="preserve"> corresponds to the second entry in </w:t>
            </w:r>
            <w:r w:rsidRPr="00146683">
              <w:rPr>
                <w:i/>
              </w:rPr>
              <w:t xml:space="preserve">dl-ConfigList </w:t>
            </w:r>
            <w:r w:rsidRPr="00146683">
              <w:t>and so on.</w:t>
            </w:r>
          </w:p>
        </w:tc>
      </w:tr>
      <w:tr w:rsidR="00146683" w:rsidRPr="00146683" w14:paraId="7C9A7E89" w14:textId="77777777" w:rsidTr="005411BB">
        <w:trPr>
          <w:cantSplit/>
          <w:tblHeader/>
        </w:trPr>
        <w:tc>
          <w:tcPr>
            <w:tcW w:w="9639" w:type="dxa"/>
          </w:tcPr>
          <w:p w14:paraId="3D548B27" w14:textId="77777777" w:rsidR="009722D5" w:rsidRPr="00146683" w:rsidRDefault="009722D5" w:rsidP="005411BB">
            <w:pPr>
              <w:pStyle w:val="TAL"/>
              <w:rPr>
                <w:b/>
                <w:i/>
                <w:noProof/>
                <w:lang w:eastAsia="zh-CN"/>
              </w:rPr>
            </w:pPr>
            <w:r w:rsidRPr="00146683">
              <w:rPr>
                <w:b/>
                <w:i/>
                <w:noProof/>
              </w:rPr>
              <w:t>drx-InactivityTimerSCPTM</w:t>
            </w:r>
          </w:p>
          <w:p w14:paraId="6F6B25EA" w14:textId="77777777" w:rsidR="009722D5" w:rsidRPr="00146683" w:rsidRDefault="009722D5" w:rsidP="005411BB">
            <w:pPr>
              <w:pStyle w:val="TAL"/>
              <w:rPr>
                <w:noProof/>
              </w:rPr>
            </w:pPr>
            <w:r w:rsidRPr="00146683">
              <w:rPr>
                <w:kern w:val="2"/>
              </w:rPr>
              <w:t xml:space="preserve">Timer for SC-MTCH </w:t>
            </w:r>
            <w:r w:rsidR="00F5121D" w:rsidRPr="00146683">
              <w:rPr>
                <w:kern w:val="2"/>
              </w:rPr>
              <w:t xml:space="preserve">reception </w:t>
            </w:r>
            <w:r w:rsidRPr="00146683">
              <w:rPr>
                <w:kern w:val="2"/>
              </w:rPr>
              <w:t>in TS 36.321 [6]. Value in number of NPDCCH periods. Value pp1 corresponds to 1 NPDCCH period, pp2 corresponds to 2 NPDCCH periods and so on.</w:t>
            </w:r>
          </w:p>
        </w:tc>
      </w:tr>
      <w:tr w:rsidR="00146683" w:rsidRPr="00146683" w14:paraId="10625060" w14:textId="77777777" w:rsidTr="005411BB">
        <w:trPr>
          <w:cantSplit/>
          <w:tblHeader/>
        </w:trPr>
        <w:tc>
          <w:tcPr>
            <w:tcW w:w="9639" w:type="dxa"/>
          </w:tcPr>
          <w:p w14:paraId="4DF549C6" w14:textId="77777777" w:rsidR="009722D5" w:rsidRPr="00146683" w:rsidRDefault="009722D5" w:rsidP="005411BB">
            <w:pPr>
              <w:pStyle w:val="TAL"/>
              <w:rPr>
                <w:b/>
                <w:i/>
                <w:noProof/>
                <w:lang w:eastAsia="zh-CN"/>
              </w:rPr>
            </w:pPr>
            <w:r w:rsidRPr="00146683">
              <w:rPr>
                <w:b/>
                <w:i/>
                <w:noProof/>
              </w:rPr>
              <w:t>g-RNTI</w:t>
            </w:r>
          </w:p>
          <w:p w14:paraId="561C2272" w14:textId="77777777" w:rsidR="009722D5" w:rsidRPr="00146683" w:rsidRDefault="009722D5" w:rsidP="005411BB">
            <w:pPr>
              <w:pStyle w:val="TAL"/>
              <w:rPr>
                <w:noProof/>
              </w:rPr>
            </w:pPr>
            <w:r w:rsidRPr="00146683">
              <w:rPr>
                <w:kern w:val="2"/>
              </w:rPr>
              <w:t>G-RNTI used to scramble the scheduling and transmission of a SC-MTCH.</w:t>
            </w:r>
          </w:p>
        </w:tc>
      </w:tr>
      <w:tr w:rsidR="00146683" w:rsidRPr="00146683" w14:paraId="17383523" w14:textId="77777777" w:rsidTr="005411BB">
        <w:trPr>
          <w:cantSplit/>
          <w:tblHeader/>
        </w:trPr>
        <w:tc>
          <w:tcPr>
            <w:tcW w:w="9639" w:type="dxa"/>
          </w:tcPr>
          <w:p w14:paraId="26B22800" w14:textId="77777777" w:rsidR="009722D5" w:rsidRPr="00146683" w:rsidRDefault="009722D5" w:rsidP="005411BB">
            <w:pPr>
              <w:pStyle w:val="TAL"/>
              <w:rPr>
                <w:b/>
                <w:i/>
                <w:noProof/>
                <w:lang w:eastAsia="zh-CN"/>
              </w:rPr>
            </w:pPr>
            <w:r w:rsidRPr="00146683">
              <w:rPr>
                <w:b/>
                <w:i/>
                <w:noProof/>
              </w:rPr>
              <w:t>mbmsSessionInfo</w:t>
            </w:r>
          </w:p>
          <w:p w14:paraId="1BB55986"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146683" w:rsidRDefault="00DC57A0" w:rsidP="004D32C3">
            <w:pPr>
              <w:pStyle w:val="TAL"/>
              <w:rPr>
                <w:b/>
                <w:bCs/>
                <w:i/>
                <w:noProof/>
              </w:rPr>
            </w:pPr>
            <w:bookmarkStart w:id="7076" w:name="OLE_LINK171"/>
            <w:bookmarkStart w:id="7077" w:name="OLE_LINK172"/>
            <w:r w:rsidRPr="00146683">
              <w:rPr>
                <w:b/>
                <w:bCs/>
                <w:i/>
                <w:noProof/>
              </w:rPr>
              <w:t>npdcch-NPDSCH-MaxTBS-SC-MTCH</w:t>
            </w:r>
          </w:p>
          <w:p w14:paraId="5F46564A" w14:textId="77777777" w:rsidR="00DC57A0" w:rsidRPr="00146683" w:rsidRDefault="00DC57A0" w:rsidP="004D32C3">
            <w:pPr>
              <w:pStyle w:val="TAL"/>
              <w:rPr>
                <w:b/>
                <w:i/>
              </w:rPr>
            </w:pPr>
            <w:bookmarkStart w:id="7078" w:name="OLE_LINK329"/>
            <w:bookmarkStart w:id="7079" w:name="OLE_LINK330"/>
            <w:bookmarkStart w:id="7080" w:name="OLE_LINK331"/>
            <w:r w:rsidRPr="00146683">
              <w:rPr>
                <w:bCs/>
                <w:noProof/>
                <w:lang w:eastAsia="zh-CN"/>
              </w:rPr>
              <w:t xml:space="preserve">Maximum NPDSCH TBS for the SC-MTCH, see TS 36.213 [23]. Value </w:t>
            </w:r>
            <w:r w:rsidRPr="00146683">
              <w:rPr>
                <w:i/>
              </w:rPr>
              <w:t>n680</w:t>
            </w:r>
            <w:r w:rsidRPr="00146683">
              <w:t xml:space="preserve"> corresponds to 680 bits and value </w:t>
            </w:r>
            <w:r w:rsidRPr="00146683">
              <w:rPr>
                <w:i/>
              </w:rPr>
              <w:t xml:space="preserve">n2536 </w:t>
            </w:r>
            <w:r w:rsidRPr="00146683">
              <w:t>corresponds to 2536 bits.</w:t>
            </w:r>
            <w:bookmarkEnd w:id="7078"/>
            <w:bookmarkEnd w:id="7079"/>
            <w:bookmarkEnd w:id="7080"/>
          </w:p>
        </w:tc>
      </w:tr>
      <w:bookmarkEnd w:id="7076"/>
      <w:bookmarkEnd w:id="7077"/>
      <w:tr w:rsidR="00146683" w:rsidRPr="00146683"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146683" w:rsidRDefault="009722D5" w:rsidP="005411BB">
            <w:pPr>
              <w:pStyle w:val="TAL"/>
              <w:rPr>
                <w:b/>
                <w:i/>
              </w:rPr>
            </w:pPr>
            <w:r w:rsidRPr="00146683">
              <w:rPr>
                <w:b/>
                <w:i/>
              </w:rPr>
              <w:t>npdcch-NumRepetition-SC-MTCH</w:t>
            </w:r>
          </w:p>
          <w:p w14:paraId="0ABBF51A" w14:textId="77777777" w:rsidR="009722D5" w:rsidRPr="00146683" w:rsidRDefault="009722D5" w:rsidP="005411BB">
            <w:pPr>
              <w:pStyle w:val="TAL"/>
              <w:rPr>
                <w:b/>
                <w:i/>
              </w:rPr>
            </w:pPr>
            <w:r w:rsidRPr="00146683">
              <w:rPr>
                <w:bCs/>
                <w:lang w:eastAsia="en-GB"/>
              </w:rPr>
              <w:t xml:space="preserve">The maximum number of NPDCCH repetitions the UE needs to monitor for SC-MTCH multicast search space, see </w:t>
            </w:r>
            <w:r w:rsidRPr="00146683">
              <w:rPr>
                <w:lang w:eastAsia="en-GB"/>
              </w:rPr>
              <w:t>TS 36.213 [23].</w:t>
            </w:r>
          </w:p>
        </w:tc>
      </w:tr>
      <w:tr w:rsidR="00146683" w:rsidRPr="00146683"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146683" w:rsidRDefault="009722D5" w:rsidP="005411BB">
            <w:pPr>
              <w:pStyle w:val="TAL"/>
              <w:rPr>
                <w:b/>
                <w:i/>
              </w:rPr>
            </w:pPr>
            <w:r w:rsidRPr="00146683">
              <w:rPr>
                <w:b/>
                <w:i/>
              </w:rPr>
              <w:t>npdcch-Offset-SC-MTCH</w:t>
            </w:r>
          </w:p>
          <w:p w14:paraId="2C82EDAB" w14:textId="77777777" w:rsidR="009722D5" w:rsidRPr="00146683" w:rsidRDefault="009722D5" w:rsidP="005411BB">
            <w:pPr>
              <w:pStyle w:val="TAL"/>
              <w:rPr>
                <w:b/>
                <w:i/>
              </w:rPr>
            </w:pPr>
            <w:r w:rsidRPr="00146683">
              <w:t xml:space="preserve">Fractional period offset of starting subframe for NPDCCH multicast search space for SC-MTCH, see </w:t>
            </w:r>
            <w:r w:rsidRPr="00146683">
              <w:rPr>
                <w:lang w:eastAsia="en-GB"/>
              </w:rPr>
              <w:t>TS 36.213 [23].</w:t>
            </w:r>
          </w:p>
        </w:tc>
      </w:tr>
      <w:tr w:rsidR="00146683" w:rsidRPr="00146683"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146683" w:rsidRDefault="009722D5" w:rsidP="005411BB">
            <w:pPr>
              <w:pStyle w:val="TAL"/>
              <w:rPr>
                <w:b/>
                <w:i/>
              </w:rPr>
            </w:pPr>
            <w:r w:rsidRPr="00146683">
              <w:rPr>
                <w:b/>
                <w:i/>
              </w:rPr>
              <w:t>npdcch-startSF-SC-MTCH</w:t>
            </w:r>
          </w:p>
          <w:p w14:paraId="5E80AD78" w14:textId="77777777" w:rsidR="009722D5" w:rsidRPr="00146683" w:rsidRDefault="009722D5" w:rsidP="005411BB">
            <w:pPr>
              <w:pStyle w:val="TAL"/>
              <w:rPr>
                <w:b/>
                <w:i/>
              </w:rPr>
            </w:pPr>
            <w:r w:rsidRPr="00146683">
              <w:t xml:space="preserve">Starting subframes configuration of the NPDCCH multicast search space for SC-MTCH, see </w:t>
            </w:r>
            <w:r w:rsidRPr="00146683">
              <w:rPr>
                <w:lang w:eastAsia="en-GB"/>
              </w:rPr>
              <w:t>TS 36.213 [23].</w:t>
            </w:r>
          </w:p>
        </w:tc>
      </w:tr>
      <w:tr w:rsidR="00146683" w:rsidRPr="00146683" w14:paraId="6562EF45" w14:textId="77777777" w:rsidTr="005411BB">
        <w:trPr>
          <w:cantSplit/>
          <w:tblHeader/>
        </w:trPr>
        <w:tc>
          <w:tcPr>
            <w:tcW w:w="9639" w:type="dxa"/>
          </w:tcPr>
          <w:p w14:paraId="5189C926" w14:textId="77777777" w:rsidR="009722D5" w:rsidRPr="00146683" w:rsidRDefault="009722D5" w:rsidP="005411BB">
            <w:pPr>
              <w:pStyle w:val="TAL"/>
              <w:rPr>
                <w:b/>
                <w:i/>
                <w:noProof/>
                <w:lang w:eastAsia="zh-CN"/>
              </w:rPr>
            </w:pPr>
            <w:r w:rsidRPr="00146683">
              <w:rPr>
                <w:b/>
                <w:i/>
                <w:noProof/>
              </w:rPr>
              <w:t>onDurationTimerSCPTM</w:t>
            </w:r>
          </w:p>
          <w:p w14:paraId="2DF68542" w14:textId="77777777" w:rsidR="009722D5" w:rsidRPr="00146683" w:rsidRDefault="009722D5" w:rsidP="005411BB">
            <w:pPr>
              <w:pStyle w:val="TAL"/>
              <w:rPr>
                <w:noProof/>
              </w:rPr>
            </w:pPr>
            <w:r w:rsidRPr="00146683">
              <w:rPr>
                <w:kern w:val="2"/>
              </w:rPr>
              <w:t>Timer for SC-MTCH reception in TS 36.321 [6]. Value in number of NPDCCH periods. Value pp1 corresponds to 1 NPDCCH period, pp2 corresponds to 2 NPDCCH periods and so on.</w:t>
            </w:r>
          </w:p>
        </w:tc>
      </w:tr>
      <w:tr w:rsidR="00146683" w:rsidRPr="00146683" w14:paraId="4A72E851" w14:textId="77777777" w:rsidTr="005411BB">
        <w:trPr>
          <w:cantSplit/>
          <w:tblHeader/>
        </w:trPr>
        <w:tc>
          <w:tcPr>
            <w:tcW w:w="9639" w:type="dxa"/>
          </w:tcPr>
          <w:p w14:paraId="1F82100C" w14:textId="77777777" w:rsidR="009722D5" w:rsidRPr="00146683" w:rsidRDefault="009722D5" w:rsidP="005411BB">
            <w:pPr>
              <w:pStyle w:val="TAL"/>
              <w:rPr>
                <w:b/>
                <w:i/>
                <w:noProof/>
                <w:lang w:eastAsia="zh-CN"/>
              </w:rPr>
            </w:pPr>
            <w:r w:rsidRPr="00146683">
              <w:rPr>
                <w:b/>
                <w:i/>
                <w:noProof/>
              </w:rPr>
              <w:t>schedulingPeriodStartOffsetSCPTM</w:t>
            </w:r>
          </w:p>
          <w:p w14:paraId="5BAE5800" w14:textId="77777777" w:rsidR="009722D5" w:rsidRPr="00146683" w:rsidRDefault="009722D5" w:rsidP="005411BB">
            <w:pPr>
              <w:pStyle w:val="TAL"/>
              <w:rPr>
                <w:noProof/>
              </w:rPr>
            </w:pPr>
            <w:r w:rsidRPr="00146683">
              <w:rPr>
                <w:i/>
                <w:kern w:val="2"/>
              </w:rPr>
              <w:t>SC</w:t>
            </w:r>
            <w:r w:rsidR="00C95B06" w:rsidRPr="00146683">
              <w:rPr>
                <w:i/>
                <w:kern w:val="2"/>
              </w:rPr>
              <w:t>PTM</w:t>
            </w:r>
            <w:r w:rsidRPr="00146683">
              <w:rPr>
                <w:i/>
                <w:kern w:val="2"/>
              </w:rPr>
              <w:t>-SchedulingCycle</w:t>
            </w:r>
            <w:r w:rsidRPr="00146683">
              <w:rPr>
                <w:kern w:val="2"/>
              </w:rPr>
              <w:t xml:space="preserve"> and </w:t>
            </w:r>
            <w:r w:rsidRPr="00146683">
              <w:rPr>
                <w:i/>
                <w:kern w:val="2"/>
              </w:rPr>
              <w:t>SC</w:t>
            </w:r>
            <w:r w:rsidR="00C95B06" w:rsidRPr="00146683">
              <w:rPr>
                <w:i/>
                <w:kern w:val="2"/>
              </w:rPr>
              <w:t>PTM</w:t>
            </w:r>
            <w:r w:rsidRPr="00146683">
              <w:rPr>
                <w:i/>
                <w:kern w:val="2"/>
              </w:rPr>
              <w:t>-SchedulingOffset</w:t>
            </w:r>
            <w:r w:rsidRPr="00146683">
              <w:rPr>
                <w:kern w:val="2"/>
              </w:rPr>
              <w:t xml:space="preserve"> in TS 36.321 [6]. The value of </w:t>
            </w:r>
            <w:r w:rsidRPr="00146683">
              <w:rPr>
                <w:i/>
                <w:kern w:val="2"/>
              </w:rPr>
              <w:t>SC</w:t>
            </w:r>
            <w:r w:rsidR="00C95B06" w:rsidRPr="00146683">
              <w:rPr>
                <w:i/>
                <w:kern w:val="2"/>
              </w:rPr>
              <w:t>PTM</w:t>
            </w:r>
            <w:r w:rsidRPr="00146683">
              <w:rPr>
                <w:i/>
                <w:kern w:val="2"/>
              </w:rPr>
              <w:t>-SchedulingCycle</w:t>
            </w:r>
            <w:r w:rsidRPr="00146683">
              <w:rPr>
                <w:kern w:val="2"/>
              </w:rPr>
              <w:t xml:space="preserve"> is in number of sub-frames. Value sf10 corresponds to 10 sub-frames, sf20 corresponds to 20 sub-frames and so on. The value of </w:t>
            </w:r>
            <w:r w:rsidRPr="00146683">
              <w:rPr>
                <w:i/>
                <w:kern w:val="2"/>
              </w:rPr>
              <w:t>SC</w:t>
            </w:r>
            <w:r w:rsidR="00C95B06" w:rsidRPr="00146683">
              <w:rPr>
                <w:i/>
                <w:kern w:val="2"/>
              </w:rPr>
              <w:t>PTM</w:t>
            </w:r>
            <w:r w:rsidRPr="00146683">
              <w:rPr>
                <w:i/>
                <w:kern w:val="2"/>
              </w:rPr>
              <w:t>-SchedulingOffset</w:t>
            </w:r>
            <w:r w:rsidRPr="00146683">
              <w:rPr>
                <w:kern w:val="2"/>
              </w:rPr>
              <w:t xml:space="preserve"> is in number of sub-frames.</w:t>
            </w:r>
          </w:p>
        </w:tc>
      </w:tr>
      <w:tr w:rsidR="00146683" w:rsidRPr="00146683" w14:paraId="63FE49A1" w14:textId="77777777" w:rsidTr="005411BB">
        <w:trPr>
          <w:cantSplit/>
          <w:tblHeader/>
        </w:trPr>
        <w:tc>
          <w:tcPr>
            <w:tcW w:w="9639" w:type="dxa"/>
          </w:tcPr>
          <w:p w14:paraId="35474FFB" w14:textId="77777777" w:rsidR="009722D5" w:rsidRPr="00146683" w:rsidRDefault="009722D5" w:rsidP="005411BB">
            <w:pPr>
              <w:pStyle w:val="TAL"/>
              <w:rPr>
                <w:b/>
                <w:i/>
              </w:rPr>
            </w:pPr>
            <w:r w:rsidRPr="00146683">
              <w:rPr>
                <w:b/>
                <w:i/>
              </w:rPr>
              <w:t>sc-mtch-CarrierConfig</w:t>
            </w:r>
          </w:p>
          <w:p w14:paraId="0BD420E3" w14:textId="77777777" w:rsidR="009722D5" w:rsidRPr="00146683" w:rsidRDefault="009722D5" w:rsidP="00DC57A0">
            <w:pPr>
              <w:pStyle w:val="TAL"/>
              <w:rPr>
                <w:bCs/>
                <w:noProof/>
              </w:rPr>
            </w:pPr>
            <w:r w:rsidRPr="00146683">
              <w:t>Dow</w:t>
            </w:r>
            <w:r w:rsidRPr="00146683">
              <w:rPr>
                <w:lang w:eastAsia="zh-CN"/>
              </w:rPr>
              <w:t>n</w:t>
            </w:r>
            <w:r w:rsidRPr="00146683">
              <w:t xml:space="preserve">link </w:t>
            </w:r>
            <w:r w:rsidRPr="00146683">
              <w:rPr>
                <w:lang w:eastAsia="en-GB"/>
              </w:rPr>
              <w:t xml:space="preserve">carrier that </w:t>
            </w:r>
            <w:r w:rsidR="00DC57A0" w:rsidRPr="00146683">
              <w:rPr>
                <w:lang w:eastAsia="en-GB"/>
              </w:rPr>
              <w:t>is</w:t>
            </w:r>
            <w:r w:rsidRPr="00146683">
              <w:rPr>
                <w:lang w:eastAsia="en-GB"/>
              </w:rPr>
              <w:t xml:space="preserve"> used for SC-MTCH</w:t>
            </w:r>
            <w:r w:rsidRPr="00146683">
              <w:t>.</w:t>
            </w:r>
          </w:p>
        </w:tc>
      </w:tr>
      <w:tr w:rsidR="00146683" w:rsidRPr="00146683" w14:paraId="508C6494" w14:textId="77777777" w:rsidTr="005411BB">
        <w:trPr>
          <w:cantSplit/>
          <w:tblHeader/>
        </w:trPr>
        <w:tc>
          <w:tcPr>
            <w:tcW w:w="9639" w:type="dxa"/>
          </w:tcPr>
          <w:p w14:paraId="2D5B82ED" w14:textId="77777777" w:rsidR="009722D5" w:rsidRPr="00146683" w:rsidRDefault="009722D5" w:rsidP="005411BB">
            <w:pPr>
              <w:pStyle w:val="TAL"/>
              <w:rPr>
                <w:b/>
                <w:bCs/>
                <w:i/>
                <w:noProof/>
                <w:lang w:eastAsia="zh-CN"/>
              </w:rPr>
            </w:pPr>
            <w:r w:rsidRPr="00146683">
              <w:rPr>
                <w:b/>
                <w:bCs/>
                <w:i/>
                <w:noProof/>
              </w:rPr>
              <w:t>sc-mtch-NeighbourCell</w:t>
            </w:r>
          </w:p>
          <w:p w14:paraId="2ABA84FB" w14:textId="77777777" w:rsidR="009722D5" w:rsidRPr="00146683" w:rsidRDefault="009722D5" w:rsidP="005411BB">
            <w:pPr>
              <w:pStyle w:val="TAL"/>
              <w:rPr>
                <w:bCs/>
                <w:noProof/>
              </w:rPr>
            </w:pPr>
            <w:r w:rsidRPr="00146683">
              <w:rPr>
                <w:bCs/>
                <w:kern w:val="2"/>
              </w:rPr>
              <w:t xml:space="preserve">Indicates neighbour cells which also provide this service on SC-MTCH. The first bit is set to 1 if the service is provided on SC-MTCH in the first cell in </w:t>
            </w:r>
            <w:r w:rsidRPr="00146683">
              <w:rPr>
                <w:bCs/>
                <w:i/>
                <w:kern w:val="2"/>
              </w:rPr>
              <w:t>scptmNeighbourCellList</w:t>
            </w:r>
            <w:r w:rsidRPr="00146683">
              <w:rPr>
                <w:bCs/>
                <w:kern w:val="2"/>
              </w:rPr>
              <w:t xml:space="preserve">, otherwise it is set to 0. The second bit is set to 1 if the service is provided on SC-MTCH in the second cell in </w:t>
            </w:r>
            <w:r w:rsidRPr="00146683">
              <w:rPr>
                <w:bCs/>
                <w:i/>
                <w:kern w:val="2"/>
              </w:rPr>
              <w:t>scptmNeighbourCellList</w:t>
            </w:r>
            <w:r w:rsidRPr="00146683">
              <w:rPr>
                <w:bCs/>
                <w:kern w:val="2"/>
              </w:rPr>
              <w:t>, and so on. If this field is absent, the UE shall assume that this service is not available on SC-MTCH in any neighbour cell.</w:t>
            </w:r>
          </w:p>
        </w:tc>
      </w:tr>
      <w:tr w:rsidR="009722D5" w:rsidRPr="00146683" w14:paraId="1BBEBEDD" w14:textId="77777777" w:rsidTr="005411BB">
        <w:trPr>
          <w:cantSplit/>
          <w:tblHeader/>
        </w:trPr>
        <w:tc>
          <w:tcPr>
            <w:tcW w:w="9639" w:type="dxa"/>
          </w:tcPr>
          <w:p w14:paraId="34FB61F9" w14:textId="77777777" w:rsidR="009722D5" w:rsidRPr="00146683" w:rsidRDefault="009722D5" w:rsidP="005411BB">
            <w:pPr>
              <w:pStyle w:val="TAL"/>
              <w:rPr>
                <w:b/>
                <w:bCs/>
                <w:i/>
                <w:noProof/>
              </w:rPr>
            </w:pPr>
            <w:r w:rsidRPr="00146683">
              <w:rPr>
                <w:b/>
                <w:bCs/>
                <w:i/>
                <w:noProof/>
              </w:rPr>
              <w:t>sc-mtch-SchedulingInfo</w:t>
            </w:r>
          </w:p>
          <w:p w14:paraId="2AEA6FFD" w14:textId="77777777" w:rsidR="00DC57A0" w:rsidRPr="00146683" w:rsidRDefault="009722D5" w:rsidP="005411BB">
            <w:pPr>
              <w:pStyle w:val="TAL"/>
              <w:rPr>
                <w:bCs/>
                <w:kern w:val="2"/>
              </w:rPr>
            </w:pPr>
            <w:r w:rsidRPr="00146683">
              <w:rPr>
                <w:bCs/>
                <w:kern w:val="2"/>
              </w:rPr>
              <w:t>DRX information for the SC-MTCH.</w:t>
            </w:r>
          </w:p>
          <w:p w14:paraId="7ED71147" w14:textId="77777777" w:rsidR="009722D5" w:rsidRPr="00146683" w:rsidRDefault="009722D5" w:rsidP="00F5121D">
            <w:pPr>
              <w:pStyle w:val="TAL"/>
              <w:rPr>
                <w:bCs/>
                <w:noProof/>
              </w:rPr>
            </w:pPr>
            <w:r w:rsidRPr="00146683">
              <w:rPr>
                <w:bCs/>
                <w:kern w:val="2"/>
              </w:rPr>
              <w:t xml:space="preserve">If this field is absent, </w:t>
            </w:r>
            <w:r w:rsidR="00F5121D" w:rsidRPr="00146683">
              <w:rPr>
                <w:bCs/>
                <w:kern w:val="2"/>
              </w:rPr>
              <w:t>DRX is not used for the SC-MTCH</w:t>
            </w:r>
            <w:r w:rsidRPr="00146683">
              <w:rPr>
                <w:bCs/>
                <w:kern w:val="2"/>
              </w:rPr>
              <w:t>.</w:t>
            </w:r>
          </w:p>
        </w:tc>
      </w:tr>
    </w:tbl>
    <w:p w14:paraId="7FACF7AD" w14:textId="77777777" w:rsidR="009722D5" w:rsidRPr="00146683" w:rsidRDefault="009722D5" w:rsidP="009722D5">
      <w:pPr>
        <w:rPr>
          <w:noProof/>
        </w:rPr>
      </w:pPr>
    </w:p>
    <w:p w14:paraId="29A6AE6C" w14:textId="77777777" w:rsidR="009722D5" w:rsidRPr="00146683" w:rsidRDefault="009722D5" w:rsidP="009722D5">
      <w:pPr>
        <w:pStyle w:val="Heading4"/>
      </w:pPr>
      <w:bookmarkStart w:id="7081" w:name="_Toc20487648"/>
      <w:bookmarkStart w:id="7082" w:name="_Toc29342955"/>
      <w:bookmarkStart w:id="7083" w:name="_Toc29344094"/>
      <w:bookmarkStart w:id="7084" w:name="_Toc36567360"/>
      <w:bookmarkStart w:id="7085" w:name="_Toc36810818"/>
      <w:bookmarkStart w:id="7086" w:name="_Toc36847182"/>
      <w:bookmarkStart w:id="7087" w:name="_Toc36939835"/>
      <w:bookmarkStart w:id="7088" w:name="_Toc37082815"/>
      <w:bookmarkStart w:id="7089" w:name="_Toc46481457"/>
      <w:bookmarkStart w:id="7090" w:name="_Toc46482691"/>
      <w:bookmarkStart w:id="7091" w:name="_Toc46483925"/>
      <w:bookmarkStart w:id="7092" w:name="_Toc156168627"/>
      <w:r w:rsidRPr="00146683">
        <w:lastRenderedPageBreak/>
        <w:t>–</w:t>
      </w:r>
      <w:r w:rsidRPr="00146683">
        <w:tab/>
      </w:r>
      <w:r w:rsidRPr="00146683">
        <w:rPr>
          <w:i/>
        </w:rPr>
        <w:t>SCPTM-NeighbourCellList-NB</w:t>
      </w:r>
      <w:bookmarkEnd w:id="7081"/>
      <w:bookmarkEnd w:id="7082"/>
      <w:bookmarkEnd w:id="7083"/>
      <w:bookmarkEnd w:id="7084"/>
      <w:bookmarkEnd w:id="7085"/>
      <w:bookmarkEnd w:id="7086"/>
      <w:bookmarkEnd w:id="7087"/>
      <w:bookmarkEnd w:id="7088"/>
      <w:bookmarkEnd w:id="7089"/>
      <w:bookmarkEnd w:id="7090"/>
      <w:bookmarkEnd w:id="7091"/>
      <w:bookmarkEnd w:id="7092"/>
    </w:p>
    <w:p w14:paraId="7A7E2166"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r w:rsidRPr="00146683">
        <w:rPr>
          <w:i/>
          <w:lang w:eastAsia="zh-CN"/>
        </w:rPr>
        <w:t>NeighbourCellList-NB</w:t>
      </w:r>
      <w:r w:rsidRPr="00146683">
        <w:rPr>
          <w:lang w:eastAsia="zh-CN"/>
        </w:rPr>
        <w:t xml:space="preserve"> indicates a list of neighbour cells where ongoing MBMS sessions provided via SC-MRB in the current cells are also provided.</w:t>
      </w:r>
    </w:p>
    <w:p w14:paraId="53D440C9" w14:textId="77777777" w:rsidR="009722D5" w:rsidRPr="00146683" w:rsidRDefault="009722D5" w:rsidP="009722D5">
      <w:pPr>
        <w:rPr>
          <w:lang w:eastAsia="zh-CN"/>
        </w:rPr>
      </w:pPr>
    </w:p>
    <w:p w14:paraId="10C64D3E" w14:textId="77777777" w:rsidR="009722D5" w:rsidRPr="00146683" w:rsidRDefault="009722D5" w:rsidP="009722D5">
      <w:pPr>
        <w:pStyle w:val="PL"/>
        <w:shd w:val="clear" w:color="auto" w:fill="E6E6E6"/>
      </w:pPr>
      <w:r w:rsidRPr="00146683">
        <w:t>-- ASN1START</w:t>
      </w:r>
    </w:p>
    <w:p w14:paraId="228DFE6B" w14:textId="77777777" w:rsidR="009722D5" w:rsidRPr="00146683" w:rsidRDefault="009722D5" w:rsidP="009722D5">
      <w:pPr>
        <w:pStyle w:val="PL"/>
        <w:shd w:val="clear" w:color="auto" w:fill="E6E6E6"/>
      </w:pPr>
    </w:p>
    <w:p w14:paraId="3C661FDE" w14:textId="77777777" w:rsidR="009722D5" w:rsidRPr="00146683" w:rsidRDefault="009722D5" w:rsidP="009722D5">
      <w:pPr>
        <w:pStyle w:val="PL"/>
        <w:shd w:val="clear" w:color="auto" w:fill="E6E6E6"/>
      </w:pPr>
      <w:r w:rsidRPr="00146683">
        <w:t>SCPTM-NeighbourCellList-NB-r14 ::=</w:t>
      </w:r>
      <w:r w:rsidRPr="00146683">
        <w:tab/>
        <w:t>SEQUENCE (SIZE (1..maxNeighCell-SCPTM-NB-r14)) OF PCI-ARFCN-NB-r14</w:t>
      </w:r>
    </w:p>
    <w:p w14:paraId="34E16F0D" w14:textId="77777777" w:rsidR="009722D5" w:rsidRPr="00146683" w:rsidRDefault="009722D5" w:rsidP="009722D5">
      <w:pPr>
        <w:pStyle w:val="PL"/>
        <w:shd w:val="clear" w:color="auto" w:fill="E6E6E6"/>
      </w:pPr>
    </w:p>
    <w:p w14:paraId="476E12AD" w14:textId="77777777" w:rsidR="009722D5" w:rsidRPr="00830839" w:rsidRDefault="009722D5" w:rsidP="009722D5">
      <w:pPr>
        <w:pStyle w:val="PL"/>
        <w:shd w:val="clear" w:color="auto" w:fill="E6E6E6"/>
        <w:rPr>
          <w:lang w:val="fr-FR"/>
        </w:rPr>
      </w:pPr>
      <w:r w:rsidRPr="00830839">
        <w:rPr>
          <w:lang w:val="fr-FR"/>
        </w:rPr>
        <w:t>PCI-ARFCN-NB-r14 ::=</w:t>
      </w:r>
      <w:r w:rsidRPr="00830839">
        <w:rPr>
          <w:lang w:val="fr-FR"/>
        </w:rPr>
        <w:tab/>
      </w:r>
      <w:r w:rsidRPr="00830839">
        <w:rPr>
          <w:lang w:val="fr-FR"/>
        </w:rPr>
        <w:tab/>
      </w:r>
      <w:r w:rsidRPr="00830839">
        <w:rPr>
          <w:lang w:val="fr-FR"/>
        </w:rPr>
        <w:tab/>
      </w:r>
      <w:r w:rsidRPr="00830839">
        <w:rPr>
          <w:lang w:val="fr-FR"/>
        </w:rPr>
        <w:tab/>
        <w:t>SEQUENCE {</w:t>
      </w:r>
    </w:p>
    <w:p w14:paraId="64CF3F3A" w14:textId="77777777" w:rsidR="009722D5" w:rsidRPr="00146683" w:rsidRDefault="009722D5" w:rsidP="009722D5">
      <w:pPr>
        <w:pStyle w:val="PL"/>
        <w:shd w:val="clear" w:color="auto" w:fill="E6E6E6"/>
      </w:pPr>
      <w:r w:rsidRPr="00830839">
        <w:rPr>
          <w:lang w:val="fr-FR"/>
        </w:rPr>
        <w:tab/>
      </w:r>
      <w:r w:rsidRPr="00146683">
        <w:t>physCellId-r14</w:t>
      </w:r>
      <w:r w:rsidRPr="00146683">
        <w:tab/>
      </w:r>
      <w:r w:rsidRPr="00146683">
        <w:tab/>
      </w:r>
      <w:r w:rsidRPr="00146683">
        <w:tab/>
      </w:r>
      <w:r w:rsidRPr="00146683">
        <w:tab/>
      </w:r>
      <w:r w:rsidRPr="00146683">
        <w:tab/>
      </w:r>
      <w:r w:rsidRPr="00146683">
        <w:tab/>
        <w:t>PhysCellId,</w:t>
      </w:r>
    </w:p>
    <w:p w14:paraId="7DB97FBD" w14:textId="77777777" w:rsidR="009722D5" w:rsidRPr="00146683" w:rsidRDefault="009722D5" w:rsidP="009722D5">
      <w:pPr>
        <w:pStyle w:val="PL"/>
        <w:shd w:val="clear" w:color="auto" w:fill="E6E6E6"/>
      </w:pPr>
      <w:r w:rsidRPr="00146683">
        <w:tab/>
        <w:t>carrierFreq-r14</w:t>
      </w:r>
      <w:r w:rsidRPr="00146683">
        <w:tab/>
      </w:r>
      <w:r w:rsidRPr="00146683">
        <w:tab/>
      </w:r>
      <w:r w:rsidRPr="00146683">
        <w:tab/>
      </w:r>
      <w:r w:rsidRPr="00146683">
        <w:tab/>
      </w:r>
      <w:r w:rsidRPr="00146683">
        <w:tab/>
      </w:r>
      <w:r w:rsidRPr="00146683">
        <w:tab/>
        <w:t>CarrierFreq-NB-r13</w:t>
      </w:r>
      <w:r w:rsidRPr="00146683">
        <w:tab/>
      </w:r>
      <w:r w:rsidRPr="00146683">
        <w:tab/>
        <w:t>OPTIONAL</w:t>
      </w:r>
      <w:r w:rsidR="00F5121D" w:rsidRPr="00146683">
        <w:tab/>
        <w:t>-- Need OP</w:t>
      </w:r>
    </w:p>
    <w:p w14:paraId="50667689" w14:textId="77777777" w:rsidR="009722D5" w:rsidRPr="00146683" w:rsidRDefault="009722D5" w:rsidP="009722D5">
      <w:pPr>
        <w:pStyle w:val="PL"/>
        <w:shd w:val="clear" w:color="auto" w:fill="E6E6E6"/>
      </w:pPr>
      <w:r w:rsidRPr="00146683">
        <w:t>}</w:t>
      </w:r>
    </w:p>
    <w:p w14:paraId="05DE4FCC" w14:textId="77777777" w:rsidR="009722D5" w:rsidRPr="00146683" w:rsidRDefault="009722D5" w:rsidP="009722D5">
      <w:pPr>
        <w:pStyle w:val="PL"/>
        <w:shd w:val="clear" w:color="auto" w:fill="E6E6E6"/>
      </w:pPr>
    </w:p>
    <w:p w14:paraId="3CA7F969" w14:textId="77777777" w:rsidR="009722D5" w:rsidRPr="00146683" w:rsidRDefault="009722D5" w:rsidP="009722D5">
      <w:pPr>
        <w:pStyle w:val="PL"/>
        <w:shd w:val="clear" w:color="auto" w:fill="E6E6E6"/>
      </w:pPr>
      <w:r w:rsidRPr="00146683">
        <w:t>-- ASN1STOP</w:t>
      </w:r>
    </w:p>
    <w:p w14:paraId="131802BF" w14:textId="77777777" w:rsidR="00F5121D" w:rsidRPr="00146683"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3B8C2" w14:textId="77777777" w:rsidTr="0092785F">
        <w:trPr>
          <w:cantSplit/>
          <w:tblHeader/>
        </w:trPr>
        <w:tc>
          <w:tcPr>
            <w:tcW w:w="9639" w:type="dxa"/>
          </w:tcPr>
          <w:p w14:paraId="1B2E0572" w14:textId="77777777" w:rsidR="00F5121D" w:rsidRPr="00146683" w:rsidRDefault="00F5121D" w:rsidP="00ED0A80">
            <w:pPr>
              <w:pStyle w:val="TAH"/>
              <w:rPr>
                <w:i/>
              </w:rPr>
            </w:pPr>
            <w:r w:rsidRPr="00146683">
              <w:rPr>
                <w:i/>
                <w:noProof/>
              </w:rPr>
              <w:t>SCPTM-NeighbourCellList-NB</w:t>
            </w:r>
            <w:r w:rsidRPr="00146683">
              <w:rPr>
                <w:i/>
                <w:iCs/>
                <w:noProof/>
              </w:rPr>
              <w:t xml:space="preserve"> field descriptions</w:t>
            </w:r>
          </w:p>
        </w:tc>
      </w:tr>
      <w:tr w:rsidR="00146683" w:rsidRPr="00146683" w14:paraId="0A0670AC" w14:textId="77777777" w:rsidTr="0092785F">
        <w:trPr>
          <w:cantSplit/>
          <w:tblHeader/>
        </w:trPr>
        <w:tc>
          <w:tcPr>
            <w:tcW w:w="9639" w:type="dxa"/>
          </w:tcPr>
          <w:p w14:paraId="7123DC37" w14:textId="77777777" w:rsidR="00F5121D" w:rsidRPr="00146683" w:rsidRDefault="00F5121D" w:rsidP="00ED0A80">
            <w:pPr>
              <w:pStyle w:val="TAL"/>
              <w:rPr>
                <w:b/>
                <w:i/>
                <w:noProof/>
                <w:lang w:eastAsia="zh-CN"/>
              </w:rPr>
            </w:pPr>
            <w:r w:rsidRPr="00146683">
              <w:rPr>
                <w:b/>
                <w:i/>
                <w:noProof/>
              </w:rPr>
              <w:t>physCellId</w:t>
            </w:r>
          </w:p>
          <w:p w14:paraId="07C41FD9" w14:textId="77777777" w:rsidR="00F5121D" w:rsidRPr="00146683" w:rsidRDefault="00F5121D" w:rsidP="00ED0A80">
            <w:pPr>
              <w:pStyle w:val="TAL"/>
              <w:rPr>
                <w:noProof/>
              </w:rPr>
            </w:pPr>
            <w:r w:rsidRPr="00146683">
              <w:rPr>
                <w:rFonts w:eastAsia="MS Mincho"/>
                <w:kern w:val="2"/>
              </w:rPr>
              <w:t>Physical Cell Identity of the neighbour cell.</w:t>
            </w:r>
          </w:p>
        </w:tc>
      </w:tr>
      <w:tr w:rsidR="00F5121D" w:rsidRPr="00146683" w14:paraId="37644CCC" w14:textId="77777777" w:rsidTr="0092785F">
        <w:trPr>
          <w:cantSplit/>
          <w:tblHeader/>
        </w:trPr>
        <w:tc>
          <w:tcPr>
            <w:tcW w:w="9639" w:type="dxa"/>
          </w:tcPr>
          <w:p w14:paraId="341D29BD" w14:textId="77777777" w:rsidR="00F5121D" w:rsidRPr="00146683" w:rsidRDefault="00F5121D" w:rsidP="00ED0A80">
            <w:pPr>
              <w:pStyle w:val="TAL"/>
              <w:rPr>
                <w:b/>
                <w:i/>
                <w:noProof/>
                <w:lang w:eastAsia="zh-CN"/>
              </w:rPr>
            </w:pPr>
            <w:r w:rsidRPr="00146683">
              <w:rPr>
                <w:b/>
                <w:i/>
                <w:noProof/>
              </w:rPr>
              <w:t>carrierFreq</w:t>
            </w:r>
          </w:p>
          <w:p w14:paraId="5DD6F46D" w14:textId="77777777" w:rsidR="00F5121D" w:rsidRPr="00146683" w:rsidRDefault="00F5121D" w:rsidP="00ED0A80">
            <w:pPr>
              <w:pStyle w:val="TAL"/>
              <w:rPr>
                <w:rFonts w:eastAsia="MS Mincho"/>
                <w:kern w:val="2"/>
              </w:rPr>
            </w:pPr>
            <w:r w:rsidRPr="00146683">
              <w:rPr>
                <w:rFonts w:eastAsia="MS Mincho"/>
                <w:kern w:val="2"/>
              </w:rPr>
              <w:t>Carrier frequency of the neighbour cell.</w:t>
            </w:r>
          </w:p>
          <w:p w14:paraId="1A6BDF5A" w14:textId="77777777" w:rsidR="00F5121D" w:rsidRPr="00146683" w:rsidRDefault="00F5121D" w:rsidP="00ED0A80">
            <w:pPr>
              <w:pStyle w:val="TAL"/>
              <w:rPr>
                <w:noProof/>
              </w:rPr>
            </w:pPr>
            <w:r w:rsidRPr="00146683">
              <w:rPr>
                <w:bCs/>
                <w:noProof/>
              </w:rPr>
              <w:t>Absence of the IE means that the neighbour cell is on the same frequency as the current cell.</w:t>
            </w:r>
          </w:p>
        </w:tc>
      </w:tr>
    </w:tbl>
    <w:p w14:paraId="1DE3046E" w14:textId="77777777" w:rsidR="008916BA" w:rsidRPr="00146683" w:rsidRDefault="008916BA" w:rsidP="009722D5"/>
    <w:p w14:paraId="292DAD07" w14:textId="77777777" w:rsidR="009722D5" w:rsidRPr="00146683" w:rsidRDefault="009722D5" w:rsidP="009722D5">
      <w:pPr>
        <w:pStyle w:val="Heading3"/>
      </w:pPr>
      <w:bookmarkStart w:id="7093" w:name="_Toc20487649"/>
      <w:bookmarkStart w:id="7094" w:name="_Toc29342956"/>
      <w:bookmarkStart w:id="7095" w:name="_Toc29344095"/>
      <w:bookmarkStart w:id="7096" w:name="_Toc36567361"/>
      <w:bookmarkStart w:id="7097" w:name="_Toc36810819"/>
      <w:bookmarkStart w:id="7098" w:name="_Toc36847183"/>
      <w:bookmarkStart w:id="7099" w:name="_Toc36939836"/>
      <w:bookmarkStart w:id="7100" w:name="_Toc37082816"/>
      <w:bookmarkStart w:id="7101" w:name="_Toc46481458"/>
      <w:bookmarkStart w:id="7102" w:name="_Toc46482692"/>
      <w:bookmarkStart w:id="7103" w:name="_Toc46483926"/>
      <w:bookmarkStart w:id="7104" w:name="_Toc156168628"/>
      <w:r w:rsidRPr="00146683">
        <w:t>6.7.4</w:t>
      </w:r>
      <w:r w:rsidRPr="00146683">
        <w:tab/>
        <w:t>NB-IoT RRC multiplicity and type constraint values</w:t>
      </w:r>
      <w:bookmarkEnd w:id="7093"/>
      <w:bookmarkEnd w:id="7094"/>
      <w:bookmarkEnd w:id="7095"/>
      <w:bookmarkEnd w:id="7096"/>
      <w:bookmarkEnd w:id="7097"/>
      <w:bookmarkEnd w:id="7098"/>
      <w:bookmarkEnd w:id="7099"/>
      <w:bookmarkEnd w:id="7100"/>
      <w:bookmarkEnd w:id="7101"/>
      <w:bookmarkEnd w:id="7102"/>
      <w:bookmarkEnd w:id="7103"/>
      <w:bookmarkEnd w:id="7104"/>
    </w:p>
    <w:p w14:paraId="5853C0CE" w14:textId="77777777" w:rsidR="009722D5" w:rsidRPr="00146683" w:rsidRDefault="009722D5" w:rsidP="009722D5">
      <w:pPr>
        <w:pStyle w:val="Heading3"/>
      </w:pPr>
      <w:bookmarkStart w:id="7105" w:name="_Toc20487650"/>
      <w:bookmarkStart w:id="7106" w:name="_Toc29342957"/>
      <w:bookmarkStart w:id="7107" w:name="_Toc29344096"/>
      <w:bookmarkStart w:id="7108" w:name="_Toc36567362"/>
      <w:bookmarkStart w:id="7109" w:name="_Toc36810820"/>
      <w:bookmarkStart w:id="7110" w:name="_Toc36847184"/>
      <w:bookmarkStart w:id="7111" w:name="_Toc36939837"/>
      <w:bookmarkStart w:id="7112" w:name="_Toc37082817"/>
      <w:bookmarkStart w:id="7113" w:name="_Toc46481459"/>
      <w:bookmarkStart w:id="7114" w:name="_Toc46482693"/>
      <w:bookmarkStart w:id="7115" w:name="_Toc46483927"/>
      <w:bookmarkStart w:id="7116" w:name="_Toc156168629"/>
      <w:r w:rsidRPr="00146683">
        <w:t>–</w:t>
      </w:r>
      <w:r w:rsidRPr="00146683">
        <w:tab/>
        <w:t>Multiplicity and type constraint definitions</w:t>
      </w:r>
      <w:bookmarkEnd w:id="7105"/>
      <w:bookmarkEnd w:id="7106"/>
      <w:bookmarkEnd w:id="7107"/>
      <w:bookmarkEnd w:id="7108"/>
      <w:bookmarkEnd w:id="7109"/>
      <w:bookmarkEnd w:id="7110"/>
      <w:bookmarkEnd w:id="7111"/>
      <w:bookmarkEnd w:id="7112"/>
      <w:bookmarkEnd w:id="7113"/>
      <w:bookmarkEnd w:id="7114"/>
      <w:bookmarkEnd w:id="7115"/>
      <w:bookmarkEnd w:id="7116"/>
    </w:p>
    <w:p w14:paraId="201881D2" w14:textId="77777777" w:rsidR="009722D5" w:rsidRPr="00146683" w:rsidRDefault="009722D5" w:rsidP="009722D5">
      <w:pPr>
        <w:pStyle w:val="PL"/>
        <w:shd w:val="clear" w:color="auto" w:fill="E6E6E6"/>
      </w:pPr>
      <w:r w:rsidRPr="00146683">
        <w:t>-- ASN1START</w:t>
      </w:r>
    </w:p>
    <w:p w14:paraId="673906BD" w14:textId="77777777" w:rsidR="009722D5" w:rsidRPr="00146683" w:rsidRDefault="009722D5" w:rsidP="009722D5">
      <w:pPr>
        <w:pStyle w:val="PL"/>
        <w:shd w:val="clear" w:color="auto" w:fill="E6E6E6"/>
      </w:pPr>
    </w:p>
    <w:p w14:paraId="11C47C5F" w14:textId="77777777" w:rsidR="00C65613" w:rsidRPr="00146683" w:rsidRDefault="00C65613" w:rsidP="00C65613">
      <w:pPr>
        <w:pStyle w:val="PL"/>
        <w:shd w:val="clear" w:color="auto" w:fill="E6E6E6"/>
      </w:pPr>
      <w:r w:rsidRPr="00146683">
        <w:t>maxFreqANR-NB-r16</w:t>
      </w:r>
      <w:r w:rsidR="008E3BAD" w:rsidRPr="00146683">
        <w:tab/>
      </w:r>
      <w:r w:rsidRPr="00146683">
        <w:tab/>
      </w:r>
      <w:r w:rsidRPr="00146683">
        <w:tab/>
        <w:t>INTEGER ::= 2</w:t>
      </w:r>
      <w:r w:rsidRPr="00146683">
        <w:tab/>
        <w:t>-- Maximum number of NB-IOT carrier frequencies that can</w:t>
      </w:r>
    </w:p>
    <w:p w14:paraId="39E3F7B8"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configured or reported for ANR measurement</w:t>
      </w:r>
    </w:p>
    <w:p w14:paraId="79A311F3" w14:textId="77777777" w:rsidR="00C65613" w:rsidRPr="00146683" w:rsidRDefault="00C65613" w:rsidP="00C65613">
      <w:pPr>
        <w:pStyle w:val="PL"/>
        <w:shd w:val="clear" w:color="auto" w:fill="E6E6E6"/>
      </w:pPr>
      <w:r w:rsidRPr="00146683">
        <w:t>maxFreqEUTRA-NB-r16</w:t>
      </w:r>
      <w:r w:rsidRPr="00146683">
        <w:tab/>
      </w:r>
      <w:r w:rsidRPr="00146683">
        <w:tab/>
      </w:r>
      <w:r w:rsidRPr="00146683">
        <w:tab/>
        <w:t>INTEGER ::= 8</w:t>
      </w:r>
      <w:r w:rsidRPr="00146683">
        <w:tab/>
        <w:t>-- Maximum number of EUTRAN carrier frequencies that can</w:t>
      </w:r>
    </w:p>
    <w:p w14:paraId="7FF49BB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6607F3F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5A27DF4A" w14:textId="77777777" w:rsidR="00C65613" w:rsidRPr="00146683" w:rsidRDefault="00C65613" w:rsidP="00C65613">
      <w:pPr>
        <w:pStyle w:val="PL"/>
        <w:shd w:val="clear" w:color="auto" w:fill="E6E6E6"/>
      </w:pPr>
      <w:r w:rsidRPr="00146683">
        <w:t>maxFreqsGERAN-NB-r16</w:t>
      </w:r>
      <w:r w:rsidRPr="00146683">
        <w:tab/>
      </w:r>
      <w:r w:rsidRPr="00146683">
        <w:tab/>
        <w:t>INTEGER ::= 8</w:t>
      </w:r>
      <w:r w:rsidRPr="00146683">
        <w:tab/>
        <w:t>-- Maximum number of groups of GERAN carrier frequencies</w:t>
      </w:r>
    </w:p>
    <w:p w14:paraId="46AE046E"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provided as assistance information for</w:t>
      </w:r>
    </w:p>
    <w:p w14:paraId="1CECD50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ter-RAT cell selection</w:t>
      </w:r>
    </w:p>
    <w:p w14:paraId="44B5BBBF" w14:textId="77777777" w:rsidR="00C65613" w:rsidRPr="00146683" w:rsidRDefault="00C65613" w:rsidP="00C65613">
      <w:pPr>
        <w:pStyle w:val="PL"/>
        <w:shd w:val="clear" w:color="auto" w:fill="E6E6E6"/>
      </w:pPr>
      <w:r w:rsidRPr="00146683">
        <w:t>maxGWUS-Groups-1-NB-r16</w:t>
      </w:r>
      <w:r w:rsidRPr="00146683">
        <w:tab/>
      </w:r>
      <w:r w:rsidRPr="00146683">
        <w:tab/>
        <w:t>INTEGER ::= 15</w:t>
      </w:r>
      <w:r w:rsidRPr="00146683">
        <w:tab/>
        <w:t>-- Maximum number of groups for each paging probability</w:t>
      </w:r>
    </w:p>
    <w:p w14:paraId="0AF0636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group</w:t>
      </w:r>
    </w:p>
    <w:p w14:paraId="43235305" w14:textId="77777777" w:rsidR="00C65613" w:rsidRPr="00146683" w:rsidRDefault="00C65613" w:rsidP="00C65613">
      <w:pPr>
        <w:pStyle w:val="PL"/>
        <w:shd w:val="clear" w:color="auto" w:fill="E6E6E6"/>
      </w:pPr>
      <w:r w:rsidRPr="00146683">
        <w:t>maxGWUS-Resources-NB-r16</w:t>
      </w:r>
      <w:r w:rsidRPr="00146683">
        <w:tab/>
        <w:t>INTEGER ::= 2</w:t>
      </w:r>
      <w:r w:rsidRPr="00146683">
        <w:tab/>
        <w:t>-- Maximum number of GWUS resources for each gap</w:t>
      </w:r>
    </w:p>
    <w:p w14:paraId="3D34BB69" w14:textId="77777777" w:rsidR="00C65613" w:rsidRPr="00146683" w:rsidRDefault="00C65613" w:rsidP="00C65613">
      <w:pPr>
        <w:pStyle w:val="PL"/>
        <w:shd w:val="clear" w:color="auto" w:fill="E6E6E6"/>
      </w:pPr>
      <w:r w:rsidRPr="00146683">
        <w:t>maxGWUS-ProbThresholds-NB-r16 INTEGER ::= 3</w:t>
      </w:r>
      <w:r w:rsidRPr="00146683">
        <w:tab/>
        <w:t>-- Maximum number of paging probability thresholds</w:t>
      </w:r>
    </w:p>
    <w:p w14:paraId="2B0687C2" w14:textId="77777777" w:rsidR="009722D5" w:rsidRPr="00146683" w:rsidRDefault="009722D5" w:rsidP="009722D5">
      <w:pPr>
        <w:pStyle w:val="PL"/>
        <w:shd w:val="clear" w:color="auto" w:fill="E6E6E6"/>
      </w:pPr>
      <w:r w:rsidRPr="00146683">
        <w:t>maxNPRACH-Resources-NB-r13</w:t>
      </w:r>
      <w:r w:rsidRPr="00146683">
        <w:tab/>
        <w:t>INTEGER ::=</w:t>
      </w:r>
      <w:r w:rsidRPr="00146683">
        <w:tab/>
        <w:t>3</w:t>
      </w:r>
      <w:r w:rsidRPr="00146683">
        <w:tab/>
        <w:t>-- Maximum number of NPRACH resources for NB-IoT</w:t>
      </w:r>
    </w:p>
    <w:p w14:paraId="3492E46F" w14:textId="77777777" w:rsidR="009722D5" w:rsidRPr="00146683" w:rsidRDefault="009722D5" w:rsidP="009722D5">
      <w:pPr>
        <w:pStyle w:val="PL"/>
        <w:shd w:val="clear" w:color="auto" w:fill="E6E6E6"/>
        <w:rPr>
          <w:szCs w:val="16"/>
        </w:rPr>
      </w:pPr>
      <w:r w:rsidRPr="00146683">
        <w:rPr>
          <w:szCs w:val="16"/>
        </w:rPr>
        <w:t>maxNonAnchorCarriers-NB-r14</w:t>
      </w:r>
      <w:r w:rsidRPr="00146683">
        <w:rPr>
          <w:szCs w:val="16"/>
        </w:rPr>
        <w:tab/>
        <w:t>INTEGER ::= 15</w:t>
      </w:r>
      <w:r w:rsidRPr="00146683">
        <w:rPr>
          <w:szCs w:val="16"/>
        </w:rPr>
        <w:tab/>
        <w:t>-- Maximum number of non-anchor carriers for NB-IoT</w:t>
      </w:r>
    </w:p>
    <w:p w14:paraId="025250B1" w14:textId="77777777" w:rsidR="009722D5" w:rsidRPr="00146683" w:rsidRDefault="009722D5" w:rsidP="009722D5">
      <w:pPr>
        <w:pStyle w:val="PL"/>
        <w:shd w:val="clear" w:color="auto" w:fill="E6E6E6"/>
      </w:pPr>
      <w:r w:rsidRPr="00146683">
        <w:t>maxDRB-NB-r13</w:t>
      </w:r>
      <w:r w:rsidRPr="00146683">
        <w:tab/>
      </w:r>
      <w:r w:rsidRPr="00146683">
        <w:tab/>
      </w:r>
      <w:r w:rsidRPr="00146683">
        <w:tab/>
      </w:r>
      <w:r w:rsidRPr="00146683">
        <w:tab/>
        <w:t>INTEGER ::= 2</w:t>
      </w:r>
      <w:r w:rsidRPr="00146683">
        <w:tab/>
        <w:t>-- Maximum number of Data Radio Bearers for NB-IoT</w:t>
      </w:r>
    </w:p>
    <w:p w14:paraId="2AEE4C07" w14:textId="77777777" w:rsidR="009722D5" w:rsidRPr="00146683" w:rsidRDefault="009722D5" w:rsidP="009722D5">
      <w:pPr>
        <w:pStyle w:val="PL"/>
        <w:shd w:val="clear" w:color="auto" w:fill="E6E6E6"/>
      </w:pPr>
      <w:r w:rsidRPr="00146683">
        <w:t>maxNeighCell-SCPTM-NB-r14</w:t>
      </w:r>
      <w:r w:rsidRPr="00146683">
        <w:tab/>
        <w:t>INTEGER ::= 8</w:t>
      </w:r>
      <w:r w:rsidRPr="00146683">
        <w:tab/>
        <w:t>-- Maximum number of SCPTM neighbour cells</w:t>
      </w:r>
    </w:p>
    <w:p w14:paraId="12E76517" w14:textId="77777777" w:rsidR="009722D5" w:rsidRPr="00146683" w:rsidRDefault="009722D5" w:rsidP="009722D5">
      <w:pPr>
        <w:pStyle w:val="PL"/>
        <w:shd w:val="clear" w:color="auto" w:fill="E6E6E6"/>
      </w:pPr>
      <w:r w:rsidRPr="00146683">
        <w:t>maxNS-Pmax-NB-r13</w:t>
      </w:r>
      <w:r w:rsidR="00497FBE" w:rsidRPr="00146683">
        <w:tab/>
      </w:r>
      <w:r w:rsidRPr="00146683">
        <w:tab/>
      </w:r>
      <w:r w:rsidRPr="00146683">
        <w:tab/>
        <w:t>INTEGER ::= 4</w:t>
      </w:r>
      <w:r w:rsidRPr="00146683">
        <w:tab/>
        <w:t>-- Maximum number of NS and P-Max values per band</w:t>
      </w:r>
    </w:p>
    <w:p w14:paraId="521DE4D8" w14:textId="77777777" w:rsidR="009722D5" w:rsidRPr="00146683" w:rsidRDefault="009722D5" w:rsidP="009722D5">
      <w:pPr>
        <w:pStyle w:val="PL"/>
        <w:shd w:val="clear" w:color="auto" w:fill="E6E6E6"/>
      </w:pPr>
      <w:r w:rsidRPr="00146683">
        <w:t>maxSC-MTCH-NB-r14</w:t>
      </w:r>
      <w:r w:rsidRPr="00146683">
        <w:tab/>
      </w:r>
      <w:r w:rsidRPr="00146683">
        <w:tab/>
      </w:r>
      <w:r w:rsidRPr="00146683">
        <w:tab/>
        <w:t>INTEGER ::= 64</w:t>
      </w:r>
      <w:r w:rsidRPr="00146683">
        <w:tab/>
        <w:t>-- Maximum number of SC-MTCHs in one cell for NB-IoT</w:t>
      </w:r>
    </w:p>
    <w:p w14:paraId="5FE102DD" w14:textId="77777777" w:rsidR="009722D5" w:rsidRPr="00146683" w:rsidRDefault="009722D5" w:rsidP="009722D5">
      <w:pPr>
        <w:pStyle w:val="PL"/>
        <w:shd w:val="clear" w:color="auto" w:fill="E6E6E6"/>
      </w:pPr>
      <w:r w:rsidRPr="00146683">
        <w:t>maxSI-Message-NB-r13</w:t>
      </w:r>
      <w:r w:rsidRPr="00146683">
        <w:tab/>
      </w:r>
      <w:r w:rsidRPr="00146683">
        <w:tab/>
        <w:t>INTEGER ::= 8</w:t>
      </w:r>
      <w:r w:rsidRPr="00146683">
        <w:tab/>
        <w:t>-- Maximum number of SI messages for NB-IoT</w:t>
      </w:r>
    </w:p>
    <w:p w14:paraId="172944C6" w14:textId="5B638E9C" w:rsidR="00C77316" w:rsidRPr="00146683" w:rsidRDefault="00C77316" w:rsidP="00C77316">
      <w:pPr>
        <w:pStyle w:val="PL"/>
        <w:shd w:val="clear" w:color="auto" w:fill="E6E6E6"/>
      </w:pPr>
      <w:r w:rsidRPr="00146683">
        <w:t>maxTAC-NB-r17</w:t>
      </w:r>
      <w:r w:rsidRPr="00146683">
        <w:tab/>
      </w:r>
      <w:r w:rsidRPr="00146683">
        <w:tab/>
      </w:r>
      <w:r w:rsidRPr="00146683">
        <w:tab/>
      </w:r>
      <w:r w:rsidRPr="00146683">
        <w:tab/>
        <w:t>INTEGER ::= 12</w:t>
      </w:r>
      <w:r w:rsidRPr="00146683">
        <w:tab/>
        <w:t>-- Maximum number of Tracking Area Codes</w:t>
      </w:r>
    </w:p>
    <w:p w14:paraId="5637D4AA" w14:textId="313E35E9" w:rsidR="009722D5" w:rsidRPr="00146683" w:rsidRDefault="00C77316" w:rsidP="00C77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3AA6F23A" w14:textId="77777777" w:rsidR="00C77316" w:rsidRPr="00146683" w:rsidRDefault="00C77316" w:rsidP="00C77316">
      <w:pPr>
        <w:pStyle w:val="PL"/>
        <w:shd w:val="clear" w:color="auto" w:fill="E6E6E6"/>
      </w:pPr>
    </w:p>
    <w:p w14:paraId="36E66BAE" w14:textId="77777777" w:rsidR="009722D5" w:rsidRPr="00146683" w:rsidRDefault="009722D5" w:rsidP="009722D5">
      <w:pPr>
        <w:pStyle w:val="PL"/>
        <w:shd w:val="clear" w:color="auto" w:fill="E6E6E6"/>
      </w:pPr>
      <w:r w:rsidRPr="00146683">
        <w:t>-- ASN1STOP</w:t>
      </w:r>
    </w:p>
    <w:p w14:paraId="40BDB798" w14:textId="77777777" w:rsidR="00C65613" w:rsidRPr="00146683" w:rsidRDefault="00C65613" w:rsidP="00C65613"/>
    <w:p w14:paraId="493923B3" w14:textId="77777777" w:rsidR="009722D5" w:rsidRPr="00146683" w:rsidRDefault="009722D5" w:rsidP="009722D5">
      <w:pPr>
        <w:pStyle w:val="Heading3"/>
      </w:pPr>
      <w:bookmarkStart w:id="7117" w:name="_Toc20487651"/>
      <w:bookmarkStart w:id="7118" w:name="_Toc29342958"/>
      <w:bookmarkStart w:id="7119" w:name="_Toc29344097"/>
      <w:bookmarkStart w:id="7120" w:name="_Toc36567363"/>
      <w:bookmarkStart w:id="7121" w:name="_Toc36810821"/>
      <w:bookmarkStart w:id="7122" w:name="_Toc36847185"/>
      <w:bookmarkStart w:id="7123" w:name="_Toc36939838"/>
      <w:bookmarkStart w:id="7124" w:name="_Toc37082818"/>
      <w:bookmarkStart w:id="7125" w:name="_Toc46481460"/>
      <w:bookmarkStart w:id="7126" w:name="_Toc46482694"/>
      <w:bookmarkStart w:id="7127" w:name="_Toc46483928"/>
      <w:bookmarkStart w:id="7128" w:name="_Toc156168630"/>
      <w:r w:rsidRPr="00146683">
        <w:t>–</w:t>
      </w:r>
      <w:r w:rsidRPr="00146683">
        <w:tab/>
        <w:t>End of NBIOT-RRC-Definitions</w:t>
      </w:r>
      <w:bookmarkEnd w:id="7117"/>
      <w:bookmarkEnd w:id="7118"/>
      <w:bookmarkEnd w:id="7119"/>
      <w:bookmarkEnd w:id="7120"/>
      <w:bookmarkEnd w:id="7121"/>
      <w:bookmarkEnd w:id="7122"/>
      <w:bookmarkEnd w:id="7123"/>
      <w:bookmarkEnd w:id="7124"/>
      <w:bookmarkEnd w:id="7125"/>
      <w:bookmarkEnd w:id="7126"/>
      <w:bookmarkEnd w:id="7127"/>
      <w:bookmarkEnd w:id="7128"/>
    </w:p>
    <w:p w14:paraId="301B6FEE" w14:textId="77777777" w:rsidR="009722D5" w:rsidRPr="00146683" w:rsidRDefault="009722D5" w:rsidP="009722D5">
      <w:pPr>
        <w:pStyle w:val="PL"/>
        <w:shd w:val="clear" w:color="auto" w:fill="E6E6E6"/>
      </w:pPr>
      <w:r w:rsidRPr="00146683">
        <w:t>-- ASN1START</w:t>
      </w:r>
    </w:p>
    <w:p w14:paraId="27A1D880" w14:textId="77777777" w:rsidR="009722D5" w:rsidRPr="00146683" w:rsidRDefault="009722D5" w:rsidP="009722D5">
      <w:pPr>
        <w:pStyle w:val="PL"/>
        <w:shd w:val="clear" w:color="auto" w:fill="E6E6E6"/>
      </w:pPr>
    </w:p>
    <w:p w14:paraId="06FB7494" w14:textId="77777777" w:rsidR="009722D5" w:rsidRPr="00146683" w:rsidRDefault="009722D5" w:rsidP="009722D5">
      <w:pPr>
        <w:pStyle w:val="PL"/>
        <w:shd w:val="clear" w:color="auto" w:fill="E6E6E6"/>
      </w:pPr>
      <w:r w:rsidRPr="00146683">
        <w:t>END</w:t>
      </w:r>
    </w:p>
    <w:p w14:paraId="77B40F94" w14:textId="77777777" w:rsidR="009722D5" w:rsidRPr="00146683" w:rsidRDefault="009722D5" w:rsidP="009722D5">
      <w:pPr>
        <w:pStyle w:val="PL"/>
        <w:shd w:val="clear" w:color="auto" w:fill="E6E6E6"/>
      </w:pPr>
    </w:p>
    <w:p w14:paraId="51C69B59" w14:textId="77777777" w:rsidR="009722D5" w:rsidRPr="00146683" w:rsidRDefault="009722D5" w:rsidP="009722D5">
      <w:pPr>
        <w:pStyle w:val="PL"/>
        <w:shd w:val="clear" w:color="auto" w:fill="E6E6E6"/>
      </w:pPr>
      <w:r w:rsidRPr="00146683">
        <w:t>-- ASN1STOP</w:t>
      </w:r>
    </w:p>
    <w:p w14:paraId="4B428577" w14:textId="77777777" w:rsidR="009722D5" w:rsidRPr="00146683" w:rsidRDefault="009722D5" w:rsidP="009722D5">
      <w:pPr>
        <w:pStyle w:val="PL"/>
        <w:shd w:val="clear" w:color="auto" w:fill="E6E6E6"/>
      </w:pPr>
    </w:p>
    <w:p w14:paraId="520701CB" w14:textId="77777777" w:rsidR="009722D5" w:rsidRPr="00146683" w:rsidRDefault="009722D5" w:rsidP="009722D5"/>
    <w:p w14:paraId="71DCA13C" w14:textId="77777777" w:rsidR="009722D5" w:rsidRPr="00146683" w:rsidRDefault="009722D5" w:rsidP="009722D5">
      <w:pPr>
        <w:pStyle w:val="Heading3"/>
      </w:pPr>
      <w:bookmarkStart w:id="7129" w:name="_Toc20487652"/>
      <w:bookmarkStart w:id="7130" w:name="_Toc29342959"/>
      <w:bookmarkStart w:id="7131" w:name="_Toc29344098"/>
      <w:bookmarkStart w:id="7132" w:name="_Toc36567364"/>
      <w:bookmarkStart w:id="7133" w:name="_Toc36810822"/>
      <w:bookmarkStart w:id="7134" w:name="_Toc36847186"/>
      <w:bookmarkStart w:id="7135" w:name="_Toc36939839"/>
      <w:bookmarkStart w:id="7136" w:name="_Toc37082819"/>
      <w:bookmarkStart w:id="7137" w:name="_Toc46481461"/>
      <w:bookmarkStart w:id="7138" w:name="_Toc46482695"/>
      <w:bookmarkStart w:id="7139" w:name="_Toc46483929"/>
      <w:bookmarkStart w:id="7140" w:name="_Toc156168631"/>
      <w:r w:rsidRPr="00146683">
        <w:lastRenderedPageBreak/>
        <w:t>6.7.5</w:t>
      </w:r>
      <w:r w:rsidRPr="00146683">
        <w:tab/>
        <w:t>Direct Indication Information</w:t>
      </w:r>
      <w:bookmarkEnd w:id="7129"/>
      <w:bookmarkEnd w:id="7130"/>
      <w:bookmarkEnd w:id="7131"/>
      <w:bookmarkEnd w:id="7132"/>
      <w:bookmarkEnd w:id="7133"/>
      <w:bookmarkEnd w:id="7134"/>
      <w:bookmarkEnd w:id="7135"/>
      <w:bookmarkEnd w:id="7136"/>
      <w:bookmarkEnd w:id="7137"/>
      <w:bookmarkEnd w:id="7138"/>
      <w:bookmarkEnd w:id="7139"/>
      <w:bookmarkEnd w:id="7140"/>
    </w:p>
    <w:p w14:paraId="3822687E" w14:textId="77777777" w:rsidR="009722D5" w:rsidRPr="00146683" w:rsidRDefault="009722D5" w:rsidP="009722D5">
      <w:r w:rsidRPr="00146683">
        <w:t xml:space="preserve">Direct Indication information is transmitted on NPDCCH using P-RNTI but without associated </w:t>
      </w:r>
      <w:r w:rsidRPr="00146683">
        <w:rPr>
          <w:i/>
        </w:rPr>
        <w:t>Paging-NB</w:t>
      </w:r>
      <w:r w:rsidRPr="00146683">
        <w:t xml:space="preserve"> message. Table 6.7.5-1 defines the Direct Indication information, see TS 36.212 [22</w:t>
      </w:r>
      <w:r w:rsidR="004C7B53" w:rsidRPr="00146683">
        <w:t>]</w:t>
      </w:r>
      <w:r w:rsidRPr="00146683">
        <w:t xml:space="preserve">, </w:t>
      </w:r>
      <w:r w:rsidR="004C7B53" w:rsidRPr="00146683">
        <w:t xml:space="preserve">clause </w:t>
      </w:r>
      <w:r w:rsidRPr="00146683">
        <w:t>6.4.3.3.</w:t>
      </w:r>
    </w:p>
    <w:p w14:paraId="1B0F809E" w14:textId="77777777" w:rsidR="009722D5" w:rsidRPr="00146683" w:rsidRDefault="009722D5" w:rsidP="009722D5">
      <w:r w:rsidRPr="00146683">
        <w:t xml:space="preserve">When bit n is set to 1, the UE shall behave as if the corresponding field is set in the </w:t>
      </w:r>
      <w:r w:rsidRPr="00146683">
        <w:rPr>
          <w:i/>
        </w:rPr>
        <w:t>Paging-NB</w:t>
      </w:r>
      <w:r w:rsidRPr="00146683">
        <w:t xml:space="preserve"> message, see 5.3.2.3. Bit 1 is the least significant bit.</w:t>
      </w:r>
    </w:p>
    <w:p w14:paraId="3CC5F4E1" w14:textId="77777777" w:rsidR="009722D5" w:rsidRPr="00146683" w:rsidRDefault="009722D5" w:rsidP="009722D5">
      <w:pPr>
        <w:pStyle w:val="TH"/>
      </w:pPr>
      <w:r w:rsidRPr="00146683">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146683" w:rsidRPr="00146683" w14:paraId="66F1461D" w14:textId="77777777" w:rsidTr="005411BB">
        <w:trPr>
          <w:jc w:val="center"/>
        </w:trPr>
        <w:tc>
          <w:tcPr>
            <w:tcW w:w="959" w:type="dxa"/>
            <w:shd w:val="clear" w:color="auto" w:fill="auto"/>
          </w:tcPr>
          <w:p w14:paraId="11504085" w14:textId="77777777" w:rsidR="009722D5" w:rsidRPr="00146683" w:rsidRDefault="009722D5" w:rsidP="005411BB">
            <w:pPr>
              <w:keepNext/>
              <w:keepLines/>
              <w:spacing w:after="0"/>
              <w:jc w:val="center"/>
              <w:rPr>
                <w:rFonts w:ascii="Arial" w:eastAsia="Calibri" w:hAnsi="Arial"/>
                <w:b/>
                <w:sz w:val="18"/>
                <w:lang w:eastAsia="x-none"/>
              </w:rPr>
            </w:pPr>
            <w:r w:rsidRPr="00146683">
              <w:rPr>
                <w:rFonts w:ascii="Arial" w:eastAsia="Calibri" w:hAnsi="Arial"/>
                <w:b/>
                <w:sz w:val="18"/>
                <w:lang w:eastAsia="x-none"/>
              </w:rPr>
              <w:t>Bit</w:t>
            </w:r>
          </w:p>
        </w:tc>
        <w:tc>
          <w:tcPr>
            <w:tcW w:w="7229" w:type="dxa"/>
            <w:shd w:val="clear" w:color="auto" w:fill="auto"/>
          </w:tcPr>
          <w:p w14:paraId="4EC7ED8E" w14:textId="77777777" w:rsidR="009722D5" w:rsidRPr="00146683" w:rsidRDefault="009722D5" w:rsidP="005411BB">
            <w:pPr>
              <w:pStyle w:val="TAC"/>
              <w:rPr>
                <w:rFonts w:eastAsia="Calibri"/>
              </w:rPr>
            </w:pPr>
            <w:r w:rsidRPr="00146683">
              <w:rPr>
                <w:rStyle w:val="TAHCar"/>
              </w:rPr>
              <w:t>Field in</w:t>
            </w:r>
            <w:r w:rsidRPr="00146683">
              <w:rPr>
                <w:rFonts w:eastAsia="Calibri"/>
              </w:rPr>
              <w:t xml:space="preserve"> </w:t>
            </w:r>
            <w:r w:rsidRPr="00146683">
              <w:rPr>
                <w:rStyle w:val="THChar"/>
                <w:bCs/>
                <w:i/>
                <w:iCs/>
              </w:rPr>
              <w:t>Direct Indication information</w:t>
            </w:r>
          </w:p>
        </w:tc>
      </w:tr>
      <w:tr w:rsidR="00146683" w:rsidRPr="00146683" w14:paraId="14E0675D" w14:textId="77777777" w:rsidTr="005411BB">
        <w:trPr>
          <w:jc w:val="center"/>
        </w:trPr>
        <w:tc>
          <w:tcPr>
            <w:tcW w:w="959" w:type="dxa"/>
            <w:shd w:val="clear" w:color="auto" w:fill="auto"/>
          </w:tcPr>
          <w:p w14:paraId="511BA518"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1</w:t>
            </w:r>
          </w:p>
        </w:tc>
        <w:tc>
          <w:tcPr>
            <w:tcW w:w="7229" w:type="dxa"/>
            <w:shd w:val="clear" w:color="auto" w:fill="auto"/>
          </w:tcPr>
          <w:p w14:paraId="2C996C67" w14:textId="77777777" w:rsidR="009722D5" w:rsidRPr="00146683" w:rsidRDefault="009722D5" w:rsidP="005411BB">
            <w:pPr>
              <w:keepNext/>
              <w:keepLines/>
              <w:spacing w:after="0"/>
              <w:rPr>
                <w:rFonts w:ascii="Arial" w:eastAsia="Calibri" w:hAnsi="Arial"/>
                <w:i/>
                <w:iCs/>
                <w:kern w:val="2"/>
                <w:sz w:val="18"/>
                <w:lang w:eastAsia="x-none"/>
              </w:rPr>
            </w:pPr>
            <w:r w:rsidRPr="00146683">
              <w:rPr>
                <w:rFonts w:ascii="Arial" w:eastAsia="Calibri" w:hAnsi="Arial"/>
                <w:i/>
                <w:iCs/>
                <w:kern w:val="2"/>
                <w:sz w:val="18"/>
                <w:lang w:eastAsia="x-none"/>
              </w:rPr>
              <w:t>systemInfoModification</w:t>
            </w:r>
          </w:p>
        </w:tc>
      </w:tr>
      <w:tr w:rsidR="00146683" w:rsidRPr="00146683" w14:paraId="70206522" w14:textId="77777777" w:rsidTr="005411BB">
        <w:trPr>
          <w:jc w:val="center"/>
        </w:trPr>
        <w:tc>
          <w:tcPr>
            <w:tcW w:w="959" w:type="dxa"/>
            <w:shd w:val="clear" w:color="auto" w:fill="auto"/>
          </w:tcPr>
          <w:p w14:paraId="7FEA1A3F"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2</w:t>
            </w:r>
          </w:p>
        </w:tc>
        <w:tc>
          <w:tcPr>
            <w:tcW w:w="7229" w:type="dxa"/>
            <w:shd w:val="clear" w:color="auto" w:fill="auto"/>
          </w:tcPr>
          <w:p w14:paraId="52FDDD52" w14:textId="77777777" w:rsidR="009722D5" w:rsidRPr="00146683" w:rsidRDefault="009722D5" w:rsidP="005411BB">
            <w:pPr>
              <w:keepNext/>
              <w:keepLines/>
              <w:spacing w:after="0"/>
              <w:rPr>
                <w:rFonts w:ascii="Arial" w:eastAsia="Calibri" w:hAnsi="Arial"/>
                <w:i/>
                <w:iCs/>
                <w:kern w:val="2"/>
                <w:sz w:val="18"/>
                <w:szCs w:val="22"/>
                <w:lang w:eastAsia="x-none"/>
              </w:rPr>
            </w:pPr>
            <w:r w:rsidRPr="00146683">
              <w:rPr>
                <w:rFonts w:ascii="Arial" w:eastAsia="Calibri" w:hAnsi="Arial"/>
                <w:i/>
                <w:iCs/>
                <w:kern w:val="2"/>
                <w:sz w:val="18"/>
                <w:szCs w:val="22"/>
                <w:lang w:eastAsia="x-none"/>
              </w:rPr>
              <w:t>systemInfoModification-eDRX</w:t>
            </w:r>
          </w:p>
        </w:tc>
      </w:tr>
      <w:tr w:rsidR="009722D5" w:rsidRPr="00146683" w14:paraId="26968E36" w14:textId="77777777" w:rsidTr="005411BB">
        <w:trPr>
          <w:jc w:val="center"/>
        </w:trPr>
        <w:tc>
          <w:tcPr>
            <w:tcW w:w="959" w:type="dxa"/>
            <w:shd w:val="clear" w:color="auto" w:fill="auto"/>
          </w:tcPr>
          <w:p w14:paraId="25D4BB18" w14:textId="77777777" w:rsidR="009722D5" w:rsidRPr="00146683" w:rsidRDefault="009722D5" w:rsidP="005411BB">
            <w:pPr>
              <w:pStyle w:val="TAL"/>
              <w:rPr>
                <w:szCs w:val="18"/>
              </w:rPr>
            </w:pPr>
            <w:r w:rsidRPr="00146683">
              <w:rPr>
                <w:szCs w:val="18"/>
              </w:rPr>
              <w:t>3, 4, 5, 6, 7, 8</w:t>
            </w:r>
          </w:p>
        </w:tc>
        <w:tc>
          <w:tcPr>
            <w:tcW w:w="7229" w:type="dxa"/>
            <w:shd w:val="clear" w:color="auto" w:fill="auto"/>
          </w:tcPr>
          <w:p w14:paraId="6D1A575D" w14:textId="77777777" w:rsidR="009722D5" w:rsidRPr="00146683" w:rsidRDefault="009722D5" w:rsidP="005411BB">
            <w:pPr>
              <w:pStyle w:val="TAL"/>
              <w:rPr>
                <w:rFonts w:eastAsia="Calibri"/>
                <w:i/>
                <w:iCs/>
                <w:kern w:val="2"/>
                <w:szCs w:val="18"/>
              </w:rPr>
            </w:pPr>
            <w:r w:rsidRPr="00146683">
              <w:rPr>
                <w:rFonts w:cs="Arial"/>
                <w:szCs w:val="18"/>
              </w:rPr>
              <w:t>Not used, and shall be ignored by UE if received</w:t>
            </w:r>
          </w:p>
        </w:tc>
      </w:tr>
    </w:tbl>
    <w:p w14:paraId="2495DBF6" w14:textId="409C2409" w:rsidR="009722D5" w:rsidRDefault="009722D5" w:rsidP="00994816">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91642" w:rsidRPr="006A68FB" w14:paraId="5A356641"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CA03C47" w14:textId="77777777" w:rsidR="00691642" w:rsidRPr="006A68FB" w:rsidRDefault="00691642" w:rsidP="00E11EC3">
            <w:pPr>
              <w:spacing w:before="100" w:after="100"/>
              <w:jc w:val="center"/>
              <w:rPr>
                <w:rFonts w:ascii="Arial" w:eastAsiaTheme="minorEastAsia" w:hAnsi="Arial" w:cs="Arial"/>
                <w:noProof/>
                <w:sz w:val="24"/>
              </w:rPr>
            </w:pPr>
            <w:bookmarkStart w:id="7141" w:name="_Toc156168663"/>
            <w:bookmarkStart w:id="7142" w:name="_Toc46483961"/>
            <w:bookmarkStart w:id="7143" w:name="_Toc46482727"/>
            <w:bookmarkStart w:id="7144" w:name="_Toc46481493"/>
            <w:bookmarkStart w:id="7145" w:name="_Toc37082851"/>
            <w:bookmarkStart w:id="7146" w:name="_Toc36939871"/>
            <w:bookmarkStart w:id="7147" w:name="_Toc36847218"/>
            <w:bookmarkStart w:id="7148" w:name="_Toc36810854"/>
            <w:bookmarkStart w:id="7149" w:name="_Toc36567390"/>
            <w:bookmarkStart w:id="7150" w:name="_Toc29344124"/>
            <w:bookmarkStart w:id="7151" w:name="_Toc29342985"/>
            <w:bookmarkStart w:id="7152" w:name="_Toc20487678"/>
            <w:r w:rsidRPr="006A68FB">
              <w:rPr>
                <w:rFonts w:eastAsiaTheme="minorEastAsia"/>
              </w:rPr>
              <w:br w:type="page"/>
            </w:r>
            <w:r w:rsidRPr="00695163">
              <w:rPr>
                <w:rFonts w:ascii="Arial" w:eastAsiaTheme="minorEastAsia" w:hAnsi="Arial" w:cs="Arial"/>
                <w:noProof/>
                <w:sz w:val="28"/>
              </w:rPr>
              <w:t xml:space="preserve"> Next change</w:t>
            </w:r>
          </w:p>
        </w:tc>
      </w:tr>
    </w:tbl>
    <w:p w14:paraId="4DA0AC32" w14:textId="77777777" w:rsidR="00691642" w:rsidRDefault="00691642" w:rsidP="00691642">
      <w:pPr>
        <w:rPr>
          <w:rFonts w:eastAsiaTheme="minorEastAsia"/>
        </w:rPr>
      </w:pPr>
    </w:p>
    <w:p w14:paraId="5E3D6332" w14:textId="77777777" w:rsidR="00123DED" w:rsidRPr="00123DED" w:rsidRDefault="00123DED" w:rsidP="00123DED">
      <w:pPr>
        <w:keepNext/>
        <w:keepLines/>
        <w:spacing w:before="120"/>
        <w:ind w:left="1134" w:hanging="1134"/>
        <w:textAlignment w:val="auto"/>
        <w:outlineLvl w:val="2"/>
        <w:rPr>
          <w:rFonts w:ascii="Arial" w:hAnsi="Arial"/>
          <w:sz w:val="28"/>
        </w:rPr>
      </w:pPr>
      <w:r w:rsidRPr="00123DED">
        <w:rPr>
          <w:rFonts w:ascii="Arial" w:hAnsi="Arial"/>
          <w:sz w:val="28"/>
        </w:rPr>
        <w:lastRenderedPageBreak/>
        <w:t>7.3.1</w:t>
      </w:r>
      <w:r w:rsidRPr="00123DED">
        <w:rPr>
          <w:rFonts w:ascii="Arial" w:hAnsi="Arial"/>
          <w:sz w:val="28"/>
        </w:rPr>
        <w:tab/>
        <w:t>Timers (Informative)</w:t>
      </w:r>
      <w:bookmarkEnd w:id="7141"/>
      <w:bookmarkEnd w:id="7142"/>
      <w:bookmarkEnd w:id="7143"/>
      <w:bookmarkEnd w:id="7144"/>
      <w:bookmarkEnd w:id="7145"/>
      <w:bookmarkEnd w:id="7146"/>
      <w:bookmarkEnd w:id="7147"/>
      <w:bookmarkEnd w:id="7148"/>
      <w:bookmarkEnd w:id="7149"/>
      <w:bookmarkEnd w:id="7150"/>
      <w:bookmarkEnd w:id="7151"/>
      <w:bookmarkEnd w:id="7152"/>
    </w:p>
    <w:tbl>
      <w:tblPr>
        <w:tblW w:w="9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23DED" w:rsidRPr="00123DED" w14:paraId="00B2CDB6" w14:textId="77777777" w:rsidTr="00123DED">
        <w:trPr>
          <w:cantSplit/>
          <w:tblHeader/>
          <w:jc w:val="center"/>
        </w:trPr>
        <w:tc>
          <w:tcPr>
            <w:tcW w:w="1134" w:type="dxa"/>
            <w:tcBorders>
              <w:top w:val="single" w:sz="4" w:space="0" w:color="auto"/>
              <w:left w:val="single" w:sz="4" w:space="0" w:color="auto"/>
              <w:bottom w:val="single" w:sz="4" w:space="0" w:color="auto"/>
              <w:right w:val="single" w:sz="4" w:space="0" w:color="auto"/>
            </w:tcBorders>
            <w:hideMark/>
          </w:tcPr>
          <w:p w14:paraId="74136913"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lastRenderedPageBreak/>
              <w:t>Timer</w:t>
            </w:r>
          </w:p>
        </w:tc>
        <w:tc>
          <w:tcPr>
            <w:tcW w:w="2268" w:type="dxa"/>
            <w:tcBorders>
              <w:top w:val="single" w:sz="4" w:space="0" w:color="auto"/>
              <w:left w:val="single" w:sz="4" w:space="0" w:color="auto"/>
              <w:bottom w:val="single" w:sz="4" w:space="0" w:color="auto"/>
              <w:right w:val="single" w:sz="4" w:space="0" w:color="auto"/>
            </w:tcBorders>
            <w:hideMark/>
          </w:tcPr>
          <w:p w14:paraId="27B2FE08"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t>Start</w:t>
            </w:r>
          </w:p>
        </w:tc>
        <w:tc>
          <w:tcPr>
            <w:tcW w:w="2835" w:type="dxa"/>
            <w:tcBorders>
              <w:top w:val="single" w:sz="4" w:space="0" w:color="auto"/>
              <w:left w:val="single" w:sz="4" w:space="0" w:color="auto"/>
              <w:bottom w:val="single" w:sz="4" w:space="0" w:color="auto"/>
              <w:right w:val="single" w:sz="4" w:space="0" w:color="auto"/>
            </w:tcBorders>
            <w:hideMark/>
          </w:tcPr>
          <w:p w14:paraId="18C843C3"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t>Stop</w:t>
            </w:r>
          </w:p>
        </w:tc>
        <w:tc>
          <w:tcPr>
            <w:tcW w:w="2835" w:type="dxa"/>
            <w:tcBorders>
              <w:top w:val="single" w:sz="4" w:space="0" w:color="auto"/>
              <w:left w:val="single" w:sz="4" w:space="0" w:color="auto"/>
              <w:bottom w:val="single" w:sz="4" w:space="0" w:color="auto"/>
              <w:right w:val="single" w:sz="4" w:space="0" w:color="auto"/>
            </w:tcBorders>
            <w:hideMark/>
          </w:tcPr>
          <w:p w14:paraId="55DC54EC"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t>At expiry</w:t>
            </w:r>
          </w:p>
        </w:tc>
      </w:tr>
      <w:tr w:rsidR="00123DED" w:rsidRPr="00123DED" w14:paraId="5F475E00"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68A68C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0</w:t>
            </w:r>
          </w:p>
          <w:p w14:paraId="66E273D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r w:rsidRPr="00123DED">
              <w:rPr>
                <w:rFonts w:ascii="Arial" w:hAnsi="Arial" w:cs="Arial"/>
                <w:sz w:val="18"/>
              </w:rPr>
              <w:br/>
            </w:r>
          </w:p>
        </w:tc>
        <w:tc>
          <w:tcPr>
            <w:tcW w:w="2268" w:type="dxa"/>
            <w:tcBorders>
              <w:top w:val="single" w:sz="4" w:space="0" w:color="auto"/>
              <w:left w:val="single" w:sz="4" w:space="0" w:color="auto"/>
              <w:bottom w:val="single" w:sz="4" w:space="0" w:color="auto"/>
              <w:right w:val="single" w:sz="4" w:space="0" w:color="auto"/>
            </w:tcBorders>
            <w:hideMark/>
          </w:tcPr>
          <w:p w14:paraId="18829A0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Transmission of </w:t>
            </w:r>
            <w:r w:rsidRPr="00123DED">
              <w:rPr>
                <w:rFonts w:ascii="Arial" w:hAnsi="Arial" w:cs="Arial"/>
                <w:i/>
                <w:sz w:val="18"/>
              </w:rPr>
              <w:t>RRCConnectionRequest</w:t>
            </w:r>
            <w:r w:rsidRPr="00123DED">
              <w:rPr>
                <w:rFonts w:ascii="Arial" w:hAnsi="Arial" w:cs="Arial"/>
                <w:sz w:val="18"/>
              </w:rPr>
              <w:t xml:space="preserve"> or </w:t>
            </w:r>
            <w:r w:rsidRPr="00123DED">
              <w:rPr>
                <w:rFonts w:ascii="Arial" w:hAnsi="Arial" w:cs="Arial"/>
                <w:i/>
                <w:sz w:val="18"/>
              </w:rPr>
              <w:t>RRCConnectionResumeRequest</w:t>
            </w:r>
            <w:r w:rsidRPr="00123DED">
              <w:rPr>
                <w:rFonts w:ascii="Arial" w:hAnsi="Arial" w:cs="Arial"/>
                <w:sz w:val="18"/>
              </w:rPr>
              <w:t xml:space="preserve"> or </w:t>
            </w:r>
            <w:r w:rsidRPr="00123DED">
              <w:rPr>
                <w:rFonts w:ascii="Arial" w:hAnsi="Arial" w:cs="Arial"/>
                <w:i/>
                <w:sz w:val="18"/>
              </w:rPr>
              <w:t>RRCEarlyDataRequest</w:t>
            </w:r>
          </w:p>
        </w:tc>
        <w:tc>
          <w:tcPr>
            <w:tcW w:w="2835" w:type="dxa"/>
            <w:tcBorders>
              <w:top w:val="single" w:sz="4" w:space="0" w:color="auto"/>
              <w:left w:val="single" w:sz="4" w:space="0" w:color="auto"/>
              <w:bottom w:val="single" w:sz="4" w:space="0" w:color="auto"/>
              <w:right w:val="single" w:sz="4" w:space="0" w:color="auto"/>
            </w:tcBorders>
            <w:hideMark/>
          </w:tcPr>
          <w:p w14:paraId="655AFA3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sz w:val="18"/>
              </w:rPr>
              <w:t>RRCConnectionSetup</w:t>
            </w:r>
            <w:r w:rsidRPr="00123DED">
              <w:rPr>
                <w:rFonts w:ascii="Arial" w:hAnsi="Arial" w:cs="Arial"/>
                <w:sz w:val="18"/>
              </w:rPr>
              <w:t xml:space="preserve">, </w:t>
            </w:r>
            <w:r w:rsidRPr="00123DED">
              <w:rPr>
                <w:rFonts w:ascii="Arial" w:hAnsi="Arial" w:cs="Arial"/>
                <w:i/>
                <w:sz w:val="18"/>
              </w:rPr>
              <w:t xml:space="preserve">RRCConnectionReject </w:t>
            </w:r>
            <w:r w:rsidRPr="00123DED">
              <w:rPr>
                <w:rFonts w:ascii="Arial" w:hAnsi="Arial" w:cs="Arial"/>
                <w:sz w:val="18"/>
              </w:rPr>
              <w:t xml:space="preserve">or </w:t>
            </w:r>
            <w:r w:rsidRPr="00123DED">
              <w:rPr>
                <w:rFonts w:ascii="Arial" w:hAnsi="Arial" w:cs="Arial"/>
                <w:i/>
                <w:sz w:val="18"/>
              </w:rPr>
              <w:t>RRCConnectionResume</w:t>
            </w:r>
            <w:r w:rsidRPr="00123DED">
              <w:rPr>
                <w:rFonts w:ascii="Arial" w:hAnsi="Arial" w:cs="Arial"/>
                <w:sz w:val="18"/>
              </w:rPr>
              <w:t xml:space="preserve"> or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cell re-selection and upon abortion of connection establishment by upper layers</w:t>
            </w:r>
          </w:p>
        </w:tc>
        <w:tc>
          <w:tcPr>
            <w:tcW w:w="2835" w:type="dxa"/>
            <w:tcBorders>
              <w:top w:val="single" w:sz="4" w:space="0" w:color="auto"/>
              <w:left w:val="single" w:sz="4" w:space="0" w:color="auto"/>
              <w:bottom w:val="single" w:sz="4" w:space="0" w:color="auto"/>
              <w:right w:val="single" w:sz="4" w:space="0" w:color="auto"/>
            </w:tcBorders>
            <w:hideMark/>
          </w:tcPr>
          <w:p w14:paraId="6E3E18B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as specified in 5.3.3.6</w:t>
            </w:r>
          </w:p>
        </w:tc>
      </w:tr>
      <w:tr w:rsidR="00123DED" w:rsidRPr="00123DED" w14:paraId="05C76D64" w14:textId="77777777" w:rsidTr="00123DED">
        <w:trPr>
          <w:cantSplit/>
          <w:trHeight w:val="61"/>
          <w:jc w:val="center"/>
        </w:trPr>
        <w:tc>
          <w:tcPr>
            <w:tcW w:w="1134" w:type="dxa"/>
            <w:tcBorders>
              <w:top w:val="single" w:sz="4" w:space="0" w:color="auto"/>
              <w:left w:val="single" w:sz="4" w:space="0" w:color="auto"/>
              <w:bottom w:val="single" w:sz="4" w:space="0" w:color="auto"/>
              <w:right w:val="single" w:sz="4" w:space="0" w:color="auto"/>
            </w:tcBorders>
            <w:hideMark/>
          </w:tcPr>
          <w:p w14:paraId="4FEE1C5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1</w:t>
            </w:r>
          </w:p>
          <w:p w14:paraId="7CC0FBA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r w:rsidRPr="00123DED">
              <w:rPr>
                <w:rFonts w:ascii="Arial" w:hAnsi="Arial" w:cs="Arial"/>
                <w:sz w:val="18"/>
              </w:rPr>
              <w:br/>
            </w:r>
          </w:p>
        </w:tc>
        <w:tc>
          <w:tcPr>
            <w:tcW w:w="2268" w:type="dxa"/>
            <w:tcBorders>
              <w:top w:val="single" w:sz="4" w:space="0" w:color="auto"/>
              <w:left w:val="single" w:sz="4" w:space="0" w:color="auto"/>
              <w:bottom w:val="single" w:sz="4" w:space="0" w:color="auto"/>
              <w:right w:val="single" w:sz="4" w:space="0" w:color="auto"/>
            </w:tcBorders>
            <w:hideMark/>
          </w:tcPr>
          <w:p w14:paraId="1282562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Transmission of </w:t>
            </w:r>
            <w:r w:rsidRPr="00123DED">
              <w:rPr>
                <w:rFonts w:ascii="Arial" w:hAnsi="Arial" w:cs="Arial"/>
                <w:i/>
                <w:sz w:val="18"/>
              </w:rPr>
              <w:t>RRCConnectionReestabilshmentRequest</w:t>
            </w:r>
          </w:p>
        </w:tc>
        <w:tc>
          <w:tcPr>
            <w:tcW w:w="2835" w:type="dxa"/>
            <w:tcBorders>
              <w:top w:val="single" w:sz="4" w:space="0" w:color="auto"/>
              <w:left w:val="single" w:sz="4" w:space="0" w:color="auto"/>
              <w:bottom w:val="single" w:sz="4" w:space="0" w:color="auto"/>
              <w:right w:val="single" w:sz="4" w:space="0" w:color="auto"/>
            </w:tcBorders>
            <w:hideMark/>
          </w:tcPr>
          <w:p w14:paraId="2D2F3FED"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iCs/>
                <w:sz w:val="18"/>
              </w:rPr>
              <w:t>RRCConnectionReestablishment</w:t>
            </w:r>
            <w:r w:rsidRPr="00123DED">
              <w:rPr>
                <w:rFonts w:ascii="Arial" w:hAnsi="Arial" w:cs="Arial"/>
                <w:sz w:val="18"/>
              </w:rPr>
              <w:t xml:space="preserve"> or </w:t>
            </w:r>
            <w:r w:rsidRPr="00123DED">
              <w:rPr>
                <w:rFonts w:ascii="Arial" w:hAnsi="Arial" w:cs="Arial"/>
                <w:i/>
                <w:iCs/>
                <w:sz w:val="18"/>
              </w:rPr>
              <w:t>RRCConnectionReestablishmentReject</w:t>
            </w:r>
            <w:r w:rsidRPr="00123DED">
              <w:rPr>
                <w:rFonts w:ascii="Arial" w:hAnsi="Arial" w:cs="Arial"/>
                <w:sz w:val="18"/>
              </w:rPr>
              <w:t xml:space="preserve"> message as well as when the selected cell becomes unsuitable</w:t>
            </w:r>
          </w:p>
        </w:tc>
        <w:tc>
          <w:tcPr>
            <w:tcW w:w="2835" w:type="dxa"/>
            <w:tcBorders>
              <w:top w:val="single" w:sz="4" w:space="0" w:color="auto"/>
              <w:left w:val="single" w:sz="4" w:space="0" w:color="auto"/>
              <w:bottom w:val="single" w:sz="4" w:space="0" w:color="auto"/>
              <w:right w:val="single" w:sz="4" w:space="0" w:color="auto"/>
            </w:tcBorders>
            <w:hideMark/>
          </w:tcPr>
          <w:p w14:paraId="08B43E5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Go to RRC_IDLE</w:t>
            </w:r>
          </w:p>
        </w:tc>
      </w:tr>
      <w:tr w:rsidR="00123DED" w:rsidRPr="00123DED" w14:paraId="230A1A5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EBC3F2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2</w:t>
            </w:r>
          </w:p>
        </w:tc>
        <w:tc>
          <w:tcPr>
            <w:tcW w:w="2268" w:type="dxa"/>
            <w:tcBorders>
              <w:top w:val="single" w:sz="4" w:space="0" w:color="auto"/>
              <w:left w:val="single" w:sz="4" w:space="0" w:color="auto"/>
              <w:bottom w:val="single" w:sz="4" w:space="0" w:color="auto"/>
              <w:right w:val="single" w:sz="4" w:space="0" w:color="auto"/>
            </w:tcBorders>
            <w:hideMark/>
          </w:tcPr>
          <w:p w14:paraId="26CF093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sz w:val="18"/>
              </w:rPr>
              <w:t>RRCConnectionReject</w:t>
            </w:r>
            <w:r w:rsidRPr="00123DED">
              <w:rPr>
                <w:rFonts w:ascii="Arial" w:hAnsi="Arial" w:cs="Arial"/>
                <w:sz w:val="18"/>
              </w:rPr>
              <w:t xml:space="preserve"> while performing RRC connection establishment </w:t>
            </w:r>
            <w:r w:rsidRPr="00123DED">
              <w:rPr>
                <w:rFonts w:ascii="Arial" w:hAnsi="Arial" w:cs="Arial"/>
                <w:sz w:val="18"/>
                <w:lang w:eastAsia="zh-CN"/>
              </w:rPr>
              <w:t xml:space="preserve">or reception of </w:t>
            </w:r>
            <w:r w:rsidRPr="00123DED">
              <w:rPr>
                <w:rFonts w:ascii="Arial" w:hAnsi="Arial" w:cs="Arial"/>
                <w:i/>
                <w:sz w:val="18"/>
              </w:rPr>
              <w:t>RRCConnectionRelease</w:t>
            </w:r>
            <w:r w:rsidRPr="00123DED">
              <w:rPr>
                <w:rFonts w:ascii="Arial" w:hAnsi="Arial" w:cs="Arial"/>
                <w:i/>
                <w:sz w:val="18"/>
                <w:lang w:eastAsia="zh-CN"/>
              </w:rPr>
              <w:t xml:space="preserve"> </w:t>
            </w:r>
            <w:r w:rsidRPr="00123DED">
              <w:rPr>
                <w:rFonts w:ascii="Arial" w:hAnsi="Arial" w:cs="Arial"/>
                <w:sz w:val="18"/>
                <w:lang w:eastAsia="zh-CN"/>
              </w:rPr>
              <w:t xml:space="preserve">including </w:t>
            </w:r>
            <w:r w:rsidRPr="00123DED">
              <w:rPr>
                <w:rFonts w:ascii="Arial" w:hAnsi="Arial" w:cs="Arial"/>
                <w:i/>
                <w:sz w:val="18"/>
                <w:lang w:eastAsia="zh-CN"/>
              </w:rPr>
              <w:t>waitTime</w:t>
            </w:r>
          </w:p>
        </w:tc>
        <w:tc>
          <w:tcPr>
            <w:tcW w:w="2835" w:type="dxa"/>
            <w:tcBorders>
              <w:top w:val="single" w:sz="4" w:space="0" w:color="auto"/>
              <w:left w:val="single" w:sz="4" w:space="0" w:color="auto"/>
              <w:bottom w:val="single" w:sz="4" w:space="0" w:color="auto"/>
              <w:right w:val="single" w:sz="4" w:space="0" w:color="auto"/>
            </w:tcBorders>
            <w:hideMark/>
          </w:tcPr>
          <w:p w14:paraId="6FA070B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 or upon reception of </w:t>
            </w:r>
            <w:r w:rsidRPr="00123DED">
              <w:rPr>
                <w:rFonts w:ascii="Arial" w:hAnsi="Arial" w:cs="Arial"/>
                <w:i/>
                <w:sz w:val="18"/>
              </w:rPr>
              <w:t xml:space="preserve">RRCConnectionReject </w:t>
            </w:r>
            <w:r w:rsidRPr="00123DED">
              <w:rPr>
                <w:rFonts w:ascii="Arial" w:hAnsi="Arial" w:cs="Arial"/>
                <w:sz w:val="18"/>
              </w:rPr>
              <w:t>message for E-UTRA/5GC.</w:t>
            </w:r>
          </w:p>
        </w:tc>
        <w:tc>
          <w:tcPr>
            <w:tcW w:w="2835" w:type="dxa"/>
            <w:tcBorders>
              <w:top w:val="single" w:sz="4" w:space="0" w:color="auto"/>
              <w:left w:val="single" w:sz="4" w:space="0" w:color="auto"/>
              <w:bottom w:val="single" w:sz="4" w:space="0" w:color="auto"/>
              <w:right w:val="single" w:sz="4" w:space="0" w:color="auto"/>
            </w:tcBorders>
            <w:hideMark/>
          </w:tcPr>
          <w:p w14:paraId="79112D7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41E74236"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5A1CCB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3</w:t>
            </w:r>
          </w:p>
        </w:tc>
        <w:tc>
          <w:tcPr>
            <w:tcW w:w="2268" w:type="dxa"/>
            <w:tcBorders>
              <w:top w:val="single" w:sz="4" w:space="0" w:color="auto"/>
              <w:left w:val="single" w:sz="4" w:space="0" w:color="auto"/>
              <w:bottom w:val="single" w:sz="4" w:space="0" w:color="auto"/>
              <w:right w:val="single" w:sz="4" w:space="0" w:color="auto"/>
            </w:tcBorders>
            <w:hideMark/>
          </w:tcPr>
          <w:p w14:paraId="3B37FA3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Access barred while performing RRC connection establishment for mobile originating calls</w:t>
            </w:r>
          </w:p>
        </w:tc>
        <w:tc>
          <w:tcPr>
            <w:tcW w:w="2835" w:type="dxa"/>
            <w:tcBorders>
              <w:top w:val="single" w:sz="4" w:space="0" w:color="auto"/>
              <w:left w:val="single" w:sz="4" w:space="0" w:color="auto"/>
              <w:bottom w:val="single" w:sz="4" w:space="0" w:color="auto"/>
              <w:right w:val="single" w:sz="4" w:space="0" w:color="auto"/>
            </w:tcBorders>
            <w:hideMark/>
          </w:tcPr>
          <w:p w14:paraId="6D864F5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549DB9A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20EEEE52"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FE3DA9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4</w:t>
            </w:r>
          </w:p>
        </w:tc>
        <w:tc>
          <w:tcPr>
            <w:tcW w:w="2268" w:type="dxa"/>
            <w:tcBorders>
              <w:top w:val="single" w:sz="4" w:space="0" w:color="auto"/>
              <w:left w:val="single" w:sz="4" w:space="0" w:color="auto"/>
              <w:bottom w:val="single" w:sz="4" w:space="0" w:color="auto"/>
              <w:right w:val="single" w:sz="4" w:space="0" w:color="auto"/>
            </w:tcBorders>
            <w:hideMark/>
          </w:tcPr>
          <w:p w14:paraId="4345F64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sz w:val="18"/>
              </w:rPr>
              <w:t>RRCConnectionReconfiguration</w:t>
            </w:r>
            <w:r w:rsidRPr="00123DED">
              <w:rPr>
                <w:rFonts w:ascii="Arial" w:hAnsi="Arial" w:cs="Arial"/>
                <w:sz w:val="18"/>
              </w:rPr>
              <w:t xml:space="preserve"> message including the </w:t>
            </w:r>
            <w:r w:rsidRPr="00123DED">
              <w:rPr>
                <w:rFonts w:ascii="Arial" w:hAnsi="Arial" w:cs="Arial"/>
                <w:i/>
                <w:sz w:val="18"/>
              </w:rPr>
              <w:t xml:space="preserve">MobilityControl Info </w:t>
            </w:r>
            <w:r w:rsidRPr="00123DED">
              <w:rPr>
                <w:rFonts w:ascii="Arial" w:hAnsi="Arial" w:cs="Arial"/>
                <w:sz w:val="18"/>
              </w:rPr>
              <w:t>or</w:t>
            </w:r>
          </w:p>
          <w:p w14:paraId="6E05BB56"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reception of</w:t>
            </w:r>
            <w:r w:rsidRPr="00123DED">
              <w:rPr>
                <w:rFonts w:ascii="Arial" w:hAnsi="Arial" w:cs="Arial"/>
                <w:i/>
                <w:sz w:val="18"/>
              </w:rPr>
              <w:t xml:space="preserve"> MobilityFromEUTRACommand </w:t>
            </w:r>
            <w:r w:rsidRPr="00123DED">
              <w:rPr>
                <w:rFonts w:ascii="Arial" w:hAnsi="Arial" w:cs="Arial"/>
                <w:sz w:val="18"/>
              </w:rPr>
              <w:t xml:space="preserve">message </w:t>
            </w:r>
            <w:r w:rsidRPr="00123DED">
              <w:rPr>
                <w:rFonts w:ascii="Arial" w:hAnsi="Arial" w:cs="Arial"/>
                <w:sz w:val="18"/>
                <w:lang w:eastAsia="zh-CN"/>
              </w:rPr>
              <w:t xml:space="preserve">including </w:t>
            </w:r>
            <w:r w:rsidRPr="00123DED">
              <w:rPr>
                <w:rFonts w:ascii="Arial" w:hAnsi="Arial" w:cs="Arial"/>
                <w:i/>
                <w:sz w:val="18"/>
              </w:rPr>
              <w:t>CellChangeOrder</w:t>
            </w:r>
            <w:r w:rsidRPr="00123DED">
              <w:rPr>
                <w:rFonts w:ascii="Arial" w:hAnsi="Arial" w:cs="Arial"/>
                <w:sz w:val="18"/>
              </w:rPr>
              <w:t xml:space="preserve"> or</w:t>
            </w:r>
            <w:r w:rsidRPr="00123DED">
              <w:rPr>
                <w:rFonts w:ascii="Arial" w:hAnsi="Arial" w:cs="Arial"/>
                <w:sz w:val="18"/>
                <w:lang w:eastAsia="en-GB"/>
              </w:rPr>
              <w:t xml:space="preserve"> upon conditional reconfiguration execution i.e. when applying a stored </w:t>
            </w:r>
            <w:r w:rsidRPr="00123DED">
              <w:rPr>
                <w:rFonts w:ascii="Arial" w:hAnsi="Arial" w:cs="Arial"/>
                <w:i/>
                <w:sz w:val="18"/>
                <w:lang w:eastAsia="en-GB"/>
              </w:rPr>
              <w:t>RRC</w:t>
            </w:r>
            <w:r w:rsidRPr="00123DED">
              <w:rPr>
                <w:rFonts w:ascii="Arial" w:hAnsi="Arial" w:cs="Arial"/>
                <w:i/>
                <w:sz w:val="18"/>
              </w:rPr>
              <w:t>Connection</w:t>
            </w:r>
            <w:r w:rsidRPr="00123DED">
              <w:rPr>
                <w:rFonts w:ascii="Arial" w:hAnsi="Arial" w:cs="Arial"/>
                <w:i/>
                <w:sz w:val="18"/>
                <w:lang w:eastAsia="en-GB"/>
              </w:rPr>
              <w:t>Reconfiguration</w:t>
            </w:r>
            <w:r w:rsidRPr="00123DED">
              <w:rPr>
                <w:rFonts w:ascii="Arial" w:hAnsi="Arial" w:cs="Arial"/>
                <w:sz w:val="18"/>
                <w:lang w:eastAsia="en-GB"/>
              </w:rPr>
              <w:t xml:space="preserve"> message including </w:t>
            </w:r>
            <w:r w:rsidRPr="00123DED">
              <w:rPr>
                <w:rFonts w:ascii="Arial" w:hAnsi="Arial" w:cs="Arial"/>
                <w:sz w:val="18"/>
              </w:rPr>
              <w:t xml:space="preserve">the </w:t>
            </w:r>
            <w:r w:rsidRPr="00123DED">
              <w:rPr>
                <w:rFonts w:ascii="Arial" w:hAnsi="Arial" w:cs="Arial"/>
                <w:i/>
                <w:sz w:val="18"/>
              </w:rPr>
              <w:t>MobilityControl Info</w:t>
            </w:r>
            <w:r w:rsidRPr="00123DED">
              <w:rPr>
                <w:rFonts w:ascii="Arial" w:hAnsi="Arial" w:cs="Arial"/>
                <w:iCs/>
                <w:sz w:val="18"/>
                <w:lang w:eastAsia="sv-SE"/>
              </w:rPr>
              <w:t>.</w:t>
            </w:r>
          </w:p>
        </w:tc>
        <w:tc>
          <w:tcPr>
            <w:tcW w:w="2835" w:type="dxa"/>
            <w:tcBorders>
              <w:top w:val="single" w:sz="4" w:space="0" w:color="auto"/>
              <w:left w:val="single" w:sz="4" w:space="0" w:color="auto"/>
              <w:bottom w:val="single" w:sz="4" w:space="0" w:color="auto"/>
              <w:right w:val="single" w:sz="4" w:space="0" w:color="auto"/>
            </w:tcBorders>
            <w:hideMark/>
          </w:tcPr>
          <w:p w14:paraId="6CF0BF4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Criterion for successful completion of handover within E-UTRA, handover </w:t>
            </w:r>
            <w:r w:rsidRPr="00123DED">
              <w:rPr>
                <w:rFonts w:ascii="Arial" w:hAnsi="Arial" w:cs="Arial"/>
                <w:sz w:val="18"/>
                <w:lang w:eastAsia="zh-CN"/>
              </w:rPr>
              <w:t xml:space="preserve">to E-UTRA </w:t>
            </w:r>
            <w:r w:rsidRPr="00123DED">
              <w:rPr>
                <w:rFonts w:ascii="Arial" w:hAnsi="Arial" w:cs="Arial"/>
                <w:sz w:val="18"/>
              </w:rPr>
              <w:t>or cell change order is met (the criterion is specified in the target RAT in case of inter-RAT)</w:t>
            </w:r>
          </w:p>
        </w:tc>
        <w:tc>
          <w:tcPr>
            <w:tcW w:w="2835" w:type="dxa"/>
            <w:tcBorders>
              <w:top w:val="single" w:sz="4" w:space="0" w:color="auto"/>
              <w:left w:val="single" w:sz="4" w:space="0" w:color="auto"/>
              <w:bottom w:val="single" w:sz="4" w:space="0" w:color="auto"/>
              <w:right w:val="single" w:sz="4" w:space="0" w:color="auto"/>
            </w:tcBorders>
            <w:hideMark/>
          </w:tcPr>
          <w:p w14:paraId="6AE6524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zh-CN"/>
              </w:rPr>
              <w:t>In case of cell change order from E-UTRA or intra E-UTRA handover, i</w:t>
            </w:r>
            <w:r w:rsidRPr="00123DED">
              <w:rPr>
                <w:rFonts w:ascii="Arial" w:hAnsi="Arial" w:cs="Arial"/>
                <w:sz w:val="18"/>
              </w:rPr>
              <w:t>nitiate the RRC connection re-establishment procedure</w:t>
            </w:r>
            <w:r w:rsidRPr="00123DED">
              <w:rPr>
                <w:rFonts w:ascii="Arial" w:hAnsi="Arial" w:cs="Arial"/>
                <w:sz w:val="18"/>
                <w:lang w:eastAsia="zh-CN"/>
              </w:rPr>
              <w:t xml:space="preserve">; In case of handover to E-UTRA, </w:t>
            </w:r>
            <w:r w:rsidRPr="00123DED">
              <w:rPr>
                <w:rFonts w:ascii="Arial" w:hAnsi="Arial" w:cs="Arial"/>
                <w:sz w:val="18"/>
              </w:rPr>
              <w:t xml:space="preserve">perform the actions defined in the specifications applicable for the </w:t>
            </w:r>
            <w:r w:rsidRPr="00123DED">
              <w:rPr>
                <w:rFonts w:ascii="Arial" w:hAnsi="Arial" w:cs="Arial"/>
                <w:sz w:val="18"/>
                <w:lang w:eastAsia="zh-CN"/>
              </w:rPr>
              <w:t>source</w:t>
            </w:r>
            <w:r w:rsidRPr="00123DED">
              <w:rPr>
                <w:rFonts w:ascii="Arial" w:hAnsi="Arial" w:cs="Arial"/>
                <w:sz w:val="18"/>
              </w:rPr>
              <w:t xml:space="preserve"> RAT</w:t>
            </w:r>
            <w:r w:rsidRPr="00123DED">
              <w:rPr>
                <w:rFonts w:ascii="Arial" w:hAnsi="Arial" w:cs="Arial"/>
                <w:sz w:val="18"/>
                <w:lang w:eastAsia="zh-CN"/>
              </w:rPr>
              <w:t>; If any DAPS bearer is configured and if there is no RLF in source PCell, initiate the failure information procedure.</w:t>
            </w:r>
          </w:p>
        </w:tc>
      </w:tr>
      <w:tr w:rsidR="00123DED" w:rsidRPr="00123DED" w14:paraId="50146CBE" w14:textId="77777777" w:rsidTr="00123DED">
        <w:trPr>
          <w:cantSplit/>
          <w:trHeight w:val="50"/>
          <w:jc w:val="center"/>
        </w:trPr>
        <w:tc>
          <w:tcPr>
            <w:tcW w:w="1134" w:type="dxa"/>
            <w:tcBorders>
              <w:top w:val="single" w:sz="4" w:space="0" w:color="auto"/>
              <w:left w:val="single" w:sz="4" w:space="0" w:color="auto"/>
              <w:bottom w:val="single" w:sz="4" w:space="0" w:color="auto"/>
              <w:right w:val="single" w:sz="4" w:space="0" w:color="auto"/>
            </w:tcBorders>
            <w:hideMark/>
          </w:tcPr>
          <w:p w14:paraId="09397DC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5</w:t>
            </w:r>
          </w:p>
        </w:tc>
        <w:tc>
          <w:tcPr>
            <w:tcW w:w="2268" w:type="dxa"/>
            <w:tcBorders>
              <w:top w:val="single" w:sz="4" w:space="0" w:color="auto"/>
              <w:left w:val="single" w:sz="4" w:space="0" w:color="auto"/>
              <w:bottom w:val="single" w:sz="4" w:space="0" w:color="auto"/>
              <w:right w:val="single" w:sz="4" w:space="0" w:color="auto"/>
            </w:tcBorders>
            <w:hideMark/>
          </w:tcPr>
          <w:p w14:paraId="7D9A374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Access barred while performing RRC connection establishment for mobile originating signalling</w:t>
            </w:r>
          </w:p>
        </w:tc>
        <w:tc>
          <w:tcPr>
            <w:tcW w:w="2835" w:type="dxa"/>
            <w:tcBorders>
              <w:top w:val="single" w:sz="4" w:space="0" w:color="auto"/>
              <w:left w:val="single" w:sz="4" w:space="0" w:color="auto"/>
              <w:bottom w:val="single" w:sz="4" w:space="0" w:color="auto"/>
              <w:right w:val="single" w:sz="4" w:space="0" w:color="auto"/>
            </w:tcBorders>
            <w:hideMark/>
          </w:tcPr>
          <w:p w14:paraId="204729F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6521786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6DD08F97" w14:textId="77777777" w:rsidTr="00123DED">
        <w:trPr>
          <w:cantSplit/>
          <w:trHeight w:val="50"/>
          <w:jc w:val="center"/>
        </w:trPr>
        <w:tc>
          <w:tcPr>
            <w:tcW w:w="1134" w:type="dxa"/>
            <w:tcBorders>
              <w:top w:val="single" w:sz="4" w:space="0" w:color="auto"/>
              <w:left w:val="single" w:sz="4" w:space="0" w:color="auto"/>
              <w:bottom w:val="single" w:sz="4" w:space="0" w:color="auto"/>
              <w:right w:val="single" w:sz="4" w:space="0" w:color="auto"/>
            </w:tcBorders>
            <w:hideMark/>
          </w:tcPr>
          <w:p w14:paraId="3A9C9BC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lastRenderedPageBreak/>
              <w:t>T306</w:t>
            </w:r>
          </w:p>
        </w:tc>
        <w:tc>
          <w:tcPr>
            <w:tcW w:w="2268" w:type="dxa"/>
            <w:tcBorders>
              <w:top w:val="single" w:sz="4" w:space="0" w:color="auto"/>
              <w:left w:val="single" w:sz="4" w:space="0" w:color="auto"/>
              <w:bottom w:val="single" w:sz="4" w:space="0" w:color="auto"/>
              <w:right w:val="single" w:sz="4" w:space="0" w:color="auto"/>
            </w:tcBorders>
            <w:hideMark/>
          </w:tcPr>
          <w:p w14:paraId="250FEFB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Access barred while performing RRC connection establishment for mobile originating CS fallback.</w:t>
            </w:r>
          </w:p>
        </w:tc>
        <w:tc>
          <w:tcPr>
            <w:tcW w:w="2835" w:type="dxa"/>
            <w:tcBorders>
              <w:top w:val="single" w:sz="4" w:space="0" w:color="auto"/>
              <w:left w:val="single" w:sz="4" w:space="0" w:color="auto"/>
              <w:bottom w:val="single" w:sz="4" w:space="0" w:color="auto"/>
              <w:right w:val="single" w:sz="4" w:space="0" w:color="auto"/>
            </w:tcBorders>
            <w:hideMark/>
          </w:tcPr>
          <w:p w14:paraId="6F6C069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1E4590C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4C2EBAA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521778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7</w:t>
            </w:r>
          </w:p>
        </w:tc>
        <w:tc>
          <w:tcPr>
            <w:tcW w:w="2268" w:type="dxa"/>
            <w:tcBorders>
              <w:top w:val="single" w:sz="4" w:space="0" w:color="auto"/>
              <w:left w:val="single" w:sz="4" w:space="0" w:color="auto"/>
              <w:bottom w:val="single" w:sz="4" w:space="0" w:color="auto"/>
              <w:right w:val="single" w:sz="4" w:space="0" w:color="auto"/>
            </w:tcBorders>
            <w:hideMark/>
          </w:tcPr>
          <w:p w14:paraId="1FF2A68C"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 xml:space="preserve">Reception of </w:t>
            </w:r>
            <w:r w:rsidRPr="00123DED">
              <w:rPr>
                <w:rFonts w:ascii="Arial" w:hAnsi="Arial" w:cs="Arial"/>
                <w:i/>
                <w:sz w:val="18"/>
              </w:rPr>
              <w:t>RRCConnectionReconfiguration</w:t>
            </w:r>
            <w:r w:rsidRPr="00123DED">
              <w:rPr>
                <w:rFonts w:ascii="Arial" w:hAnsi="Arial" w:cs="Arial"/>
                <w:sz w:val="18"/>
              </w:rPr>
              <w:t xml:space="preserve"> message including </w:t>
            </w:r>
            <w:r w:rsidRPr="00123DED">
              <w:rPr>
                <w:rFonts w:ascii="Arial" w:hAnsi="Arial" w:cs="Arial"/>
                <w:i/>
                <w:sz w:val="18"/>
              </w:rPr>
              <w:t>MobilityControlInfoSCG</w:t>
            </w:r>
          </w:p>
        </w:tc>
        <w:tc>
          <w:tcPr>
            <w:tcW w:w="2835" w:type="dxa"/>
            <w:tcBorders>
              <w:top w:val="single" w:sz="4" w:space="0" w:color="auto"/>
              <w:left w:val="single" w:sz="4" w:space="0" w:color="auto"/>
              <w:bottom w:val="single" w:sz="4" w:space="0" w:color="auto"/>
              <w:right w:val="single" w:sz="4" w:space="0" w:color="auto"/>
            </w:tcBorders>
            <w:hideMark/>
          </w:tcPr>
          <w:p w14:paraId="3AEC072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uccessful completion of random access on the PSCell, upon initiating re-establishment</w:t>
            </w:r>
            <w:r w:rsidRPr="00123DED">
              <w:rPr>
                <w:rFonts w:ascii="Arial" w:eastAsia="SimSun" w:hAnsi="Arial" w:cs="Arial"/>
                <w:sz w:val="18"/>
                <w:lang w:eastAsia="zh-CN"/>
              </w:rPr>
              <w:t xml:space="preserve"> and upon SCG release</w:t>
            </w:r>
          </w:p>
        </w:tc>
        <w:tc>
          <w:tcPr>
            <w:tcW w:w="2835" w:type="dxa"/>
            <w:tcBorders>
              <w:top w:val="single" w:sz="4" w:space="0" w:color="auto"/>
              <w:left w:val="single" w:sz="4" w:space="0" w:color="auto"/>
              <w:bottom w:val="single" w:sz="4" w:space="0" w:color="auto"/>
              <w:right w:val="single" w:sz="4" w:space="0" w:color="auto"/>
            </w:tcBorders>
            <w:hideMark/>
          </w:tcPr>
          <w:p w14:paraId="0BDA2E4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itiate the SCG failure information procedure as specified in 5.6.13</w:t>
            </w:r>
            <w:r w:rsidRPr="00123DED">
              <w:rPr>
                <w:rFonts w:ascii="Arial" w:hAnsi="Arial" w:cs="Arial"/>
                <w:sz w:val="18"/>
                <w:lang w:eastAsia="zh-CN"/>
              </w:rPr>
              <w:t>.</w:t>
            </w:r>
          </w:p>
        </w:tc>
      </w:tr>
      <w:tr w:rsidR="00123DED" w:rsidRPr="00123DED" w14:paraId="2BFBAF64"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37BB767B" w14:textId="77777777" w:rsidR="00123DED" w:rsidRPr="00123DED" w:rsidRDefault="00123DED" w:rsidP="00123DED">
            <w:pPr>
              <w:keepNext/>
              <w:keepLines/>
              <w:spacing w:after="0"/>
              <w:textAlignment w:val="auto"/>
              <w:rPr>
                <w:rFonts w:ascii="Calibri" w:eastAsia="Malgun Gothic" w:hAnsi="Calibri" w:cs="Arial"/>
                <w:sz w:val="18"/>
              </w:rPr>
            </w:pPr>
            <w:r w:rsidRPr="00123DED">
              <w:rPr>
                <w:rFonts w:ascii="Arial" w:hAnsi="Arial" w:cs="Arial"/>
                <w:sz w:val="18"/>
              </w:rPr>
              <w:t>T308</w:t>
            </w:r>
          </w:p>
        </w:tc>
        <w:tc>
          <w:tcPr>
            <w:tcW w:w="2268" w:type="dxa"/>
            <w:tcBorders>
              <w:top w:val="single" w:sz="4" w:space="0" w:color="auto"/>
              <w:left w:val="single" w:sz="4" w:space="0" w:color="auto"/>
              <w:bottom w:val="single" w:sz="4" w:space="0" w:color="auto"/>
              <w:right w:val="single" w:sz="4" w:space="0" w:color="auto"/>
            </w:tcBorders>
            <w:hideMark/>
          </w:tcPr>
          <w:p w14:paraId="2DBD100C" w14:textId="77777777" w:rsidR="00123DED" w:rsidRPr="00123DED" w:rsidRDefault="00123DED" w:rsidP="00123DED">
            <w:pPr>
              <w:keepNext/>
              <w:keepLines/>
              <w:spacing w:after="0"/>
              <w:textAlignment w:val="auto"/>
              <w:rPr>
                <w:rFonts w:ascii="Arial" w:hAnsi="Arial" w:cs="Arial"/>
                <w:sz w:val="18"/>
                <w:lang w:eastAsia="ko-KR"/>
              </w:rPr>
            </w:pPr>
            <w:r w:rsidRPr="00123DED">
              <w:rPr>
                <w:rFonts w:ascii="Arial" w:hAnsi="Arial" w:cs="Arial"/>
                <w:sz w:val="18"/>
              </w:rPr>
              <w:t xml:space="preserve">Access barred </w:t>
            </w:r>
            <w:r w:rsidRPr="00123DED">
              <w:rPr>
                <w:rFonts w:ascii="Arial" w:hAnsi="Arial" w:cs="Arial"/>
                <w:sz w:val="18"/>
                <w:lang w:eastAsia="ko-KR"/>
              </w:rPr>
              <w:t xml:space="preserve">due to ACDC </w:t>
            </w:r>
            <w:r w:rsidRPr="00123DED">
              <w:rPr>
                <w:rFonts w:ascii="Arial" w:hAnsi="Arial" w:cs="Arial"/>
                <w:sz w:val="18"/>
              </w:rPr>
              <w:t>while performing RRC connection establishment</w:t>
            </w:r>
            <w:r w:rsidRPr="00123DED">
              <w:rPr>
                <w:rFonts w:ascii="Arial" w:hAnsi="Arial" w:cs="Arial"/>
                <w:sz w:val="18"/>
                <w:lang w:eastAsia="ko-KR"/>
              </w:rPr>
              <w:t xml:space="preserve"> subject to ACDC</w:t>
            </w:r>
          </w:p>
        </w:tc>
        <w:tc>
          <w:tcPr>
            <w:tcW w:w="2835" w:type="dxa"/>
            <w:tcBorders>
              <w:top w:val="single" w:sz="4" w:space="0" w:color="auto"/>
              <w:left w:val="single" w:sz="4" w:space="0" w:color="auto"/>
              <w:bottom w:val="single" w:sz="4" w:space="0" w:color="auto"/>
              <w:right w:val="single" w:sz="4" w:space="0" w:color="auto"/>
            </w:tcBorders>
            <w:hideMark/>
          </w:tcPr>
          <w:p w14:paraId="491D5B2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063EA2E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w:t>
            </w:r>
            <w:r w:rsidRPr="00123DED">
              <w:rPr>
                <w:rFonts w:ascii="Arial" w:hAnsi="Arial" w:cs="Arial"/>
                <w:sz w:val="18"/>
                <w:lang w:eastAsia="ko-KR"/>
              </w:rPr>
              <w:t xml:space="preserve"> for ACDC</w:t>
            </w:r>
            <w:r w:rsidRPr="00123DED">
              <w:rPr>
                <w:rFonts w:ascii="Arial" w:hAnsi="Arial" w:cs="Arial"/>
                <w:sz w:val="18"/>
              </w:rPr>
              <w:t xml:space="preserve"> as specified in 5.3.3.7</w:t>
            </w:r>
          </w:p>
        </w:tc>
      </w:tr>
      <w:tr w:rsidR="00123DED" w:rsidRPr="00123DED" w14:paraId="23E71FC8"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184496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9</w:t>
            </w:r>
          </w:p>
          <w:p w14:paraId="7B009F2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61E57D24" w14:textId="77777777" w:rsidR="00123DED" w:rsidRPr="00123DED" w:rsidRDefault="00123DED" w:rsidP="00123DED">
            <w:pPr>
              <w:keepNext/>
              <w:keepLines/>
              <w:spacing w:after="0"/>
              <w:textAlignment w:val="auto"/>
              <w:rPr>
                <w:rFonts w:ascii="Arial" w:hAnsi="Arial" w:cs="Arial"/>
                <w:sz w:val="18"/>
              </w:rPr>
            </w:pPr>
            <w:r w:rsidRPr="00123DED">
              <w:rPr>
                <w:rFonts w:ascii="Arial" w:eastAsia="Batang" w:hAnsi="Arial" w:cs="Arial"/>
                <w:noProof/>
                <w:sz w:val="18"/>
                <w:lang w:eastAsia="en-GB"/>
              </w:rPr>
              <w:t>When access attempt is barred at access barring check for an Access Category. The UE shall maintain one instance of this timer per Access Category.</w:t>
            </w:r>
          </w:p>
        </w:tc>
        <w:tc>
          <w:tcPr>
            <w:tcW w:w="2835" w:type="dxa"/>
            <w:tcBorders>
              <w:top w:val="single" w:sz="4" w:space="0" w:color="auto"/>
              <w:left w:val="single" w:sz="4" w:space="0" w:color="auto"/>
              <w:bottom w:val="single" w:sz="4" w:space="0" w:color="auto"/>
              <w:right w:val="single" w:sz="4" w:space="0" w:color="auto"/>
            </w:tcBorders>
            <w:hideMark/>
          </w:tcPr>
          <w:p w14:paraId="3BFECB49"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entering RRC_CONNECTED, upon cell (re)selection, upon reception of </w:t>
            </w:r>
            <w:r w:rsidRPr="00123DED">
              <w:rPr>
                <w:rFonts w:ascii="Arial" w:hAnsi="Arial" w:cs="Arial"/>
                <w:i/>
                <w:sz w:val="18"/>
              </w:rPr>
              <w:t>RRCConnectionRelease,</w:t>
            </w:r>
            <w:r w:rsidRPr="00123DED">
              <w:rPr>
                <w:rFonts w:ascii="Arial" w:hAnsi="Arial" w:cs="Arial"/>
                <w:sz w:val="18"/>
              </w:rPr>
              <w:t xml:space="preserve"> upon change of PCell while in RRC_CONNECTED, or upon reception of </w:t>
            </w:r>
            <w:r w:rsidRPr="00123DED">
              <w:rPr>
                <w:rFonts w:ascii="Arial" w:hAnsi="Arial" w:cs="Arial"/>
                <w:i/>
                <w:sz w:val="18"/>
              </w:rPr>
              <w:t>MobilityFromEUTRACommand</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38C97700"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eastAsia="Batang" w:hAnsi="Arial" w:cs="Arial"/>
                <w:noProof/>
                <w:sz w:val="18"/>
                <w:lang w:eastAsia="en-GB"/>
              </w:rPr>
              <w:t>Perform the actions as specified in 5.3.16.4.</w:t>
            </w:r>
          </w:p>
        </w:tc>
      </w:tr>
      <w:tr w:rsidR="00123DED" w:rsidRPr="00123DED" w14:paraId="4B64B22F"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4BAFAE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0</w:t>
            </w:r>
          </w:p>
          <w:p w14:paraId="443808B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p w14:paraId="34B3597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F7C86F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detecting physical layer problems for the PCell i.e. upon receiving N310 consecutive out-of-sync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4752B647"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receiving N311 consecutive in-sync indications from lower layers for the PCell, upon triggering the handover procedure, upon initiating the connection re-establishment procedure, and upon </w:t>
            </w:r>
            <w:r w:rsidRPr="00123DED">
              <w:rPr>
                <w:rFonts w:ascii="Arial" w:hAnsi="Arial" w:cs="Arial"/>
                <w:sz w:val="18"/>
                <w:lang w:eastAsia="en-GB"/>
              </w:rPr>
              <w:t>initiating the MCG failure information procedure.</w:t>
            </w:r>
          </w:p>
        </w:tc>
        <w:tc>
          <w:tcPr>
            <w:tcW w:w="2835" w:type="dxa"/>
            <w:tcBorders>
              <w:top w:val="single" w:sz="4" w:space="0" w:color="auto"/>
              <w:left w:val="single" w:sz="4" w:space="0" w:color="auto"/>
              <w:bottom w:val="single" w:sz="4" w:space="0" w:color="auto"/>
              <w:right w:val="single" w:sz="4" w:space="0" w:color="auto"/>
            </w:tcBorders>
            <w:hideMark/>
          </w:tcPr>
          <w:p w14:paraId="4B27A7F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f security is not activated and the UE is not a NB-IoT UE that supports RRC connection re-establishment for the Control Plane CIoT EPS/5GS optimisation: go to RRC_IDLE else: initiate the MCG failure information procedure as specified in 5.6.26 or the connection re-establishment procedure as specified in 5.3.7.</w:t>
            </w:r>
          </w:p>
        </w:tc>
      </w:tr>
      <w:tr w:rsidR="00123DED" w:rsidRPr="00123DED" w14:paraId="649DB435"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114990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1</w:t>
            </w:r>
          </w:p>
          <w:p w14:paraId="3E3F873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26335BE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w:t>
            </w:r>
            <w:bookmarkStart w:id="7153" w:name="OLE_LINK35"/>
            <w:bookmarkStart w:id="7154" w:name="OLE_LINK37"/>
            <w:r w:rsidRPr="00123DED">
              <w:rPr>
                <w:rFonts w:ascii="Arial" w:hAnsi="Arial" w:cs="Arial"/>
                <w:sz w:val="18"/>
              </w:rPr>
              <w:t>initiating the RRC connection re-establishment procedure</w:t>
            </w:r>
            <w:bookmarkEnd w:id="7153"/>
            <w:bookmarkEnd w:id="7154"/>
          </w:p>
        </w:tc>
        <w:tc>
          <w:tcPr>
            <w:tcW w:w="2835" w:type="dxa"/>
            <w:tcBorders>
              <w:top w:val="single" w:sz="4" w:space="0" w:color="auto"/>
              <w:left w:val="single" w:sz="4" w:space="0" w:color="auto"/>
              <w:bottom w:val="single" w:sz="4" w:space="0" w:color="auto"/>
              <w:right w:val="single" w:sz="4" w:space="0" w:color="auto"/>
            </w:tcBorders>
            <w:hideMark/>
          </w:tcPr>
          <w:p w14:paraId="1B5A016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election of a suitable E-UTRA cell or a cell using another RAT.</w:t>
            </w:r>
          </w:p>
        </w:tc>
        <w:tc>
          <w:tcPr>
            <w:tcW w:w="2835" w:type="dxa"/>
            <w:tcBorders>
              <w:top w:val="single" w:sz="4" w:space="0" w:color="auto"/>
              <w:left w:val="single" w:sz="4" w:space="0" w:color="auto"/>
              <w:bottom w:val="single" w:sz="4" w:space="0" w:color="auto"/>
              <w:right w:val="single" w:sz="4" w:space="0" w:color="auto"/>
            </w:tcBorders>
            <w:hideMark/>
          </w:tcPr>
          <w:p w14:paraId="66F51E7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Go to RRC_IDLE</w:t>
            </w:r>
          </w:p>
        </w:tc>
      </w:tr>
      <w:tr w:rsidR="00123DED" w:rsidRPr="00123DED" w14:paraId="4C87A77A"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117495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2</w:t>
            </w:r>
          </w:p>
          <w:p w14:paraId="4564902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3DFA047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triggering a measurement report for a measurement identity for which T312 has been configured</w:t>
            </w:r>
            <w:r w:rsidRPr="00123DED">
              <w:rPr>
                <w:rFonts w:ascii="Arial" w:eastAsia="SimSun" w:hAnsi="Arial" w:cs="Arial"/>
                <w:sz w:val="18"/>
              </w:rPr>
              <w:t xml:space="preserve"> </w:t>
            </w:r>
            <w:r w:rsidRPr="00123DED">
              <w:rPr>
                <w:rFonts w:ascii="Arial" w:hAnsi="Arial" w:cs="Arial"/>
                <w:sz w:val="18"/>
              </w:rPr>
              <w:t xml:space="preserve">and </w:t>
            </w:r>
            <w:r w:rsidRPr="00123DED">
              <w:rPr>
                <w:rFonts w:ascii="Arial" w:hAnsi="Arial" w:cs="Arial"/>
                <w:i/>
                <w:iCs/>
                <w:sz w:val="18"/>
              </w:rPr>
              <w:t>useT312</w:t>
            </w:r>
            <w:r w:rsidRPr="00123DED">
              <w:rPr>
                <w:rFonts w:ascii="Arial" w:hAnsi="Arial" w:cs="Arial"/>
                <w:sz w:val="18"/>
              </w:rPr>
              <w:t xml:space="preserve"> has been set to true, while T310 is running</w:t>
            </w:r>
          </w:p>
        </w:tc>
        <w:tc>
          <w:tcPr>
            <w:tcW w:w="2835" w:type="dxa"/>
            <w:tcBorders>
              <w:top w:val="single" w:sz="4" w:space="0" w:color="auto"/>
              <w:left w:val="single" w:sz="4" w:space="0" w:color="auto"/>
              <w:bottom w:val="single" w:sz="4" w:space="0" w:color="auto"/>
              <w:right w:val="single" w:sz="4" w:space="0" w:color="auto"/>
            </w:tcBorders>
            <w:hideMark/>
          </w:tcPr>
          <w:p w14:paraId="3B898E0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receiving N311 consecutive in-sync indications from lower layers, upon triggering the handover procedure</w:t>
            </w:r>
            <w:r w:rsidRPr="00123DED">
              <w:rPr>
                <w:rFonts w:ascii="Arial" w:hAnsi="Arial" w:cs="Arial"/>
                <w:sz w:val="18"/>
                <w:lang w:eastAsia="zh-CN"/>
              </w:rPr>
              <w:t>,</w:t>
            </w:r>
            <w:r w:rsidRPr="00123DED">
              <w:rPr>
                <w:rFonts w:ascii="Arial" w:hAnsi="Arial" w:cs="Arial"/>
                <w:sz w:val="18"/>
              </w:rPr>
              <w:t xml:space="preserve"> upon initiating the connection re-establishment procedure</w:t>
            </w:r>
            <w:r w:rsidRPr="00123DED">
              <w:rPr>
                <w:rFonts w:ascii="Arial" w:hAnsi="Arial" w:cs="Arial"/>
                <w:sz w:val="18"/>
                <w:lang w:eastAsia="zh-CN"/>
              </w:rPr>
              <w:t xml:space="preserve">, </w:t>
            </w:r>
            <w:r w:rsidRPr="00123DED">
              <w:rPr>
                <w:rFonts w:ascii="Arial" w:hAnsi="Arial" w:cs="Arial"/>
                <w:sz w:val="18"/>
              </w:rPr>
              <w:t xml:space="preserve">upon </w:t>
            </w:r>
            <w:r w:rsidRPr="00123DED">
              <w:rPr>
                <w:rFonts w:ascii="Arial" w:hAnsi="Arial" w:cs="Arial"/>
                <w:sz w:val="18"/>
                <w:lang w:eastAsia="en-GB"/>
              </w:rPr>
              <w:t>initiating the MCG failure information procedure</w:t>
            </w:r>
            <w:r w:rsidRPr="00123DED">
              <w:rPr>
                <w:rFonts w:ascii="Arial" w:hAnsi="Arial" w:cs="Arial"/>
                <w:sz w:val="18"/>
                <w:lang w:eastAsia="zh-CN"/>
              </w:rPr>
              <w:t>, and upon the expiry of T310</w:t>
            </w:r>
          </w:p>
        </w:tc>
        <w:tc>
          <w:tcPr>
            <w:tcW w:w="2835" w:type="dxa"/>
            <w:tcBorders>
              <w:top w:val="single" w:sz="4" w:space="0" w:color="auto"/>
              <w:left w:val="single" w:sz="4" w:space="0" w:color="auto"/>
              <w:bottom w:val="single" w:sz="4" w:space="0" w:color="auto"/>
              <w:right w:val="single" w:sz="4" w:space="0" w:color="auto"/>
            </w:tcBorders>
            <w:hideMark/>
          </w:tcPr>
          <w:p w14:paraId="271ADC7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itiate the MCG failure information procedure as specified in 5.6.26 or the connection re-establishment procedure as specified in 5.3.7.</w:t>
            </w:r>
          </w:p>
        </w:tc>
      </w:tr>
      <w:tr w:rsidR="00123DED" w:rsidRPr="00123DED" w14:paraId="714500C1"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0B30D7A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3</w:t>
            </w:r>
          </w:p>
          <w:p w14:paraId="6BCDDD7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3B5CFC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detecting physical layer problems for the PSCell i.e. upon receiving N313 consecutive out-of-sync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00F021D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N314 consecutive in-sync indications from lower layers for the PSCell, upon initiating the connection re-establishment procedure, upon SCG release and upon receiving </w:t>
            </w:r>
            <w:r w:rsidRPr="00123DED">
              <w:rPr>
                <w:rFonts w:ascii="Arial" w:hAnsi="Arial" w:cs="Arial"/>
                <w:i/>
                <w:sz w:val="18"/>
              </w:rPr>
              <w:t>RRCConnectionReconfiguration</w:t>
            </w:r>
            <w:r w:rsidRPr="00123DED">
              <w:rPr>
                <w:rFonts w:ascii="Arial" w:hAnsi="Arial" w:cs="Arial"/>
                <w:sz w:val="18"/>
              </w:rPr>
              <w:t xml:space="preserve"> including </w:t>
            </w:r>
            <w:r w:rsidRPr="00123DED">
              <w:rPr>
                <w:rFonts w:ascii="Arial" w:hAnsi="Arial" w:cs="Arial"/>
                <w:i/>
                <w:sz w:val="18"/>
              </w:rPr>
              <w:t>MobilityControlInfoSCG</w:t>
            </w:r>
          </w:p>
        </w:tc>
        <w:tc>
          <w:tcPr>
            <w:tcW w:w="2835" w:type="dxa"/>
            <w:tcBorders>
              <w:top w:val="single" w:sz="4" w:space="0" w:color="auto"/>
              <w:left w:val="single" w:sz="4" w:space="0" w:color="auto"/>
              <w:bottom w:val="single" w:sz="4" w:space="0" w:color="auto"/>
              <w:right w:val="single" w:sz="4" w:space="0" w:color="auto"/>
            </w:tcBorders>
            <w:hideMark/>
          </w:tcPr>
          <w:p w14:paraId="174FF3B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E-UTRAN about the SCG radio link failure by initiating the SCG failure information procedure as specified in 5.6.13</w:t>
            </w:r>
            <w:r w:rsidRPr="00123DED">
              <w:rPr>
                <w:rFonts w:ascii="Arial" w:hAnsi="Arial" w:cs="Arial"/>
                <w:sz w:val="18"/>
                <w:lang w:eastAsia="zh-CN"/>
              </w:rPr>
              <w:t>.</w:t>
            </w:r>
          </w:p>
        </w:tc>
      </w:tr>
      <w:tr w:rsidR="00123DED" w:rsidRPr="00123DED" w14:paraId="7DE82D9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F3AD293"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lastRenderedPageBreak/>
              <w:t>T314</w:t>
            </w:r>
          </w:p>
          <w:p w14:paraId="0EAD4D9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2985400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early detecting physical layer problems for the PCell i.e. upon receiving N310 consecutive </w:t>
            </w:r>
            <w:r w:rsidRPr="00123DED">
              <w:rPr>
                <w:rFonts w:ascii="Arial" w:hAnsi="Arial" w:cs="Arial"/>
                <w:noProof/>
                <w:sz w:val="18"/>
              </w:rPr>
              <w:t>"</w:t>
            </w:r>
            <w:r w:rsidRPr="00123DED">
              <w:rPr>
                <w:rFonts w:ascii="Arial" w:hAnsi="Arial" w:cs="Arial"/>
                <w:sz w:val="18"/>
                <w:lang w:eastAsia="en-GB"/>
              </w:rPr>
              <w:t>early-out-of-sync</w:t>
            </w:r>
            <w:r w:rsidRPr="00123DED">
              <w:rPr>
                <w:rFonts w:ascii="Arial" w:hAnsi="Arial" w:cs="Arial"/>
                <w:noProof/>
                <w:sz w:val="18"/>
              </w:rPr>
              <w:t>"</w:t>
            </w:r>
            <w:r w:rsidRPr="00123DED">
              <w:rPr>
                <w:rFonts w:ascii="Arial" w:hAnsi="Arial" w:cs="Arial"/>
                <w:sz w:val="18"/>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77F6985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A3F6A9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Initiate the UE Assistance Information procedure to report early detection of physical layer problems</w:t>
            </w:r>
            <w:r w:rsidRPr="00123DED">
              <w:rPr>
                <w:rFonts w:ascii="Arial" w:hAnsi="Arial" w:cs="Arial"/>
                <w:sz w:val="18"/>
              </w:rPr>
              <w:t xml:space="preserve"> in accordance with 5.6.10</w:t>
            </w:r>
            <w:r w:rsidRPr="00123DED">
              <w:rPr>
                <w:rFonts w:ascii="Arial" w:hAnsi="Arial" w:cs="Arial"/>
                <w:sz w:val="18"/>
                <w:lang w:eastAsia="en-GB"/>
              </w:rPr>
              <w:t>.</w:t>
            </w:r>
          </w:p>
        </w:tc>
      </w:tr>
      <w:tr w:rsidR="00123DED" w:rsidRPr="00123DED" w14:paraId="0E955973"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F29EFCB"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T315</w:t>
            </w:r>
          </w:p>
          <w:p w14:paraId="16E114F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3EF0A5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detecting physical layer improvements of the PCell i.e. upon receiving N311 consecutive </w:t>
            </w:r>
            <w:r w:rsidRPr="00123DED">
              <w:rPr>
                <w:rFonts w:ascii="Arial" w:hAnsi="Arial" w:cs="Arial"/>
                <w:noProof/>
                <w:sz w:val="18"/>
              </w:rPr>
              <w:t>"</w:t>
            </w:r>
            <w:r w:rsidRPr="00123DED">
              <w:rPr>
                <w:rFonts w:ascii="Arial" w:hAnsi="Arial" w:cs="Arial"/>
                <w:sz w:val="18"/>
                <w:lang w:eastAsia="en-GB"/>
              </w:rPr>
              <w:t>early-in-sync</w:t>
            </w:r>
            <w:r w:rsidRPr="00123DED">
              <w:rPr>
                <w:rFonts w:ascii="Arial" w:hAnsi="Arial" w:cs="Arial"/>
                <w:noProof/>
                <w:sz w:val="18"/>
              </w:rPr>
              <w:t>"</w:t>
            </w:r>
            <w:r w:rsidRPr="00123DED">
              <w:rPr>
                <w:rFonts w:ascii="Arial" w:hAnsi="Arial" w:cs="Arial"/>
                <w:sz w:val="18"/>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146DBDE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receiving N310 consecutive </w:t>
            </w:r>
            <w:r w:rsidRPr="00123DED">
              <w:rPr>
                <w:rFonts w:ascii="Arial" w:hAnsi="Arial" w:cs="Arial"/>
                <w:noProof/>
                <w:sz w:val="18"/>
              </w:rPr>
              <w:t>"</w:t>
            </w:r>
            <w:r w:rsidRPr="00123DED">
              <w:rPr>
                <w:rFonts w:ascii="Arial" w:hAnsi="Arial" w:cs="Arial"/>
                <w:sz w:val="18"/>
                <w:lang w:eastAsia="en-GB"/>
              </w:rPr>
              <w:t>early-out-of-sync</w:t>
            </w:r>
            <w:r w:rsidRPr="00123DED">
              <w:rPr>
                <w:rFonts w:ascii="Arial" w:hAnsi="Arial" w:cs="Arial"/>
                <w:noProof/>
                <w:sz w:val="18"/>
              </w:rPr>
              <w:t>"</w:t>
            </w:r>
            <w:r w:rsidRPr="00123DED">
              <w:rPr>
                <w:rFonts w:ascii="Arial" w:hAnsi="Arial" w:cs="Arial"/>
                <w:sz w:val="18"/>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hideMark/>
          </w:tcPr>
          <w:p w14:paraId="511ADCC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Initiate the UE Assistance Information procedure to report detection of physical layer improvements</w:t>
            </w:r>
            <w:r w:rsidRPr="00123DED">
              <w:rPr>
                <w:rFonts w:ascii="Arial" w:hAnsi="Arial" w:cs="Arial"/>
                <w:sz w:val="18"/>
              </w:rPr>
              <w:t xml:space="preserve"> in accordance with 5.6.10</w:t>
            </w:r>
            <w:r w:rsidRPr="00123DED">
              <w:rPr>
                <w:rFonts w:ascii="Arial" w:hAnsi="Arial" w:cs="Arial"/>
                <w:sz w:val="18"/>
                <w:lang w:eastAsia="en-GB"/>
              </w:rPr>
              <w:t>.</w:t>
            </w:r>
          </w:p>
        </w:tc>
      </w:tr>
      <w:tr w:rsidR="00123DED" w:rsidRPr="00123DED" w14:paraId="2C5C0F2D"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295545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T316</w:t>
            </w:r>
          </w:p>
        </w:tc>
        <w:tc>
          <w:tcPr>
            <w:tcW w:w="2268" w:type="dxa"/>
            <w:tcBorders>
              <w:top w:val="single" w:sz="4" w:space="0" w:color="auto"/>
              <w:left w:val="single" w:sz="4" w:space="0" w:color="auto"/>
              <w:bottom w:val="single" w:sz="4" w:space="0" w:color="auto"/>
              <w:right w:val="single" w:sz="4" w:space="0" w:color="auto"/>
            </w:tcBorders>
            <w:hideMark/>
          </w:tcPr>
          <w:p w14:paraId="05D2477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ssion of the </w:t>
            </w:r>
            <w:r w:rsidRPr="00123DED">
              <w:rPr>
                <w:rFonts w:ascii="Arial" w:hAnsi="Arial" w:cs="Arial"/>
                <w:i/>
                <w:sz w:val="18"/>
                <w:lang w:eastAsia="en-GB"/>
              </w:rPr>
              <w:t>MCGFailureInformation</w:t>
            </w:r>
            <w:r w:rsidRPr="00123DED">
              <w:rPr>
                <w:rFonts w:ascii="Arial" w:hAnsi="Arial" w:cs="Arial"/>
                <w:sz w:val="18"/>
                <w:lang w:eastAsia="en-GB"/>
              </w:rPr>
              <w:t xml:space="preserve"> message</w:t>
            </w:r>
          </w:p>
        </w:tc>
        <w:tc>
          <w:tcPr>
            <w:tcW w:w="2835" w:type="dxa"/>
            <w:tcBorders>
              <w:top w:val="single" w:sz="4" w:space="0" w:color="auto"/>
              <w:left w:val="single" w:sz="4" w:space="0" w:color="auto"/>
              <w:bottom w:val="single" w:sz="4" w:space="0" w:color="auto"/>
              <w:right w:val="single" w:sz="4" w:space="0" w:color="auto"/>
            </w:tcBorders>
            <w:hideMark/>
          </w:tcPr>
          <w:p w14:paraId="6F0D0F66" w14:textId="77777777" w:rsidR="00123DED" w:rsidRPr="00123DED" w:rsidRDefault="00123DED" w:rsidP="00123DED">
            <w:pPr>
              <w:keepNext/>
              <w:keepLines/>
              <w:spacing w:after="0"/>
              <w:textAlignment w:val="auto"/>
              <w:rPr>
                <w:rFonts w:ascii="Arial" w:hAnsi="Arial" w:cs="Arial"/>
                <w:sz w:val="18"/>
              </w:rPr>
            </w:pPr>
            <w:r w:rsidRPr="00123DED">
              <w:rPr>
                <w:rFonts w:ascii="Arial" w:eastAsia="Batang" w:hAnsi="Arial" w:cs="Arial"/>
                <w:noProof/>
                <w:sz w:val="18"/>
                <w:lang w:eastAsia="en-GB"/>
              </w:rPr>
              <w:t xml:space="preserve">Upon receiving </w:t>
            </w:r>
            <w:r w:rsidRPr="00123DED">
              <w:rPr>
                <w:rFonts w:ascii="Arial" w:eastAsia="Batang" w:hAnsi="Arial" w:cs="Arial"/>
                <w:i/>
                <w:iCs/>
                <w:noProof/>
                <w:sz w:val="18"/>
                <w:lang w:eastAsia="en-GB"/>
              </w:rPr>
              <w:t>RRCConnectionRelease</w:t>
            </w:r>
            <w:r w:rsidRPr="00123DED">
              <w:rPr>
                <w:rFonts w:ascii="Arial" w:eastAsia="Batang" w:hAnsi="Arial" w:cs="Arial"/>
                <w:noProof/>
                <w:sz w:val="18"/>
                <w:lang w:eastAsia="en-GB"/>
              </w:rPr>
              <w:t xml:space="preserve">, </w:t>
            </w:r>
            <w:r w:rsidRPr="00123DED">
              <w:rPr>
                <w:rFonts w:ascii="Arial" w:eastAsia="Batang" w:hAnsi="Arial" w:cs="Arial"/>
                <w:i/>
                <w:iCs/>
                <w:noProof/>
                <w:sz w:val="18"/>
                <w:lang w:eastAsia="en-GB"/>
              </w:rPr>
              <w:t>RRCConnectionReconfiguration</w:t>
            </w:r>
            <w:r w:rsidRPr="00123DED">
              <w:rPr>
                <w:rFonts w:ascii="Arial" w:eastAsia="Batang" w:hAnsi="Arial" w:cs="Arial"/>
                <w:noProof/>
                <w:sz w:val="18"/>
                <w:lang w:eastAsia="en-GB"/>
              </w:rPr>
              <w:t xml:space="preserve"> with </w:t>
            </w:r>
            <w:r w:rsidRPr="00123DED">
              <w:rPr>
                <w:rFonts w:ascii="Arial" w:eastAsia="Batang" w:hAnsi="Arial" w:cs="Arial"/>
                <w:i/>
                <w:iCs/>
                <w:noProof/>
                <w:sz w:val="18"/>
                <w:lang w:eastAsia="en-GB"/>
              </w:rPr>
              <w:t>mobilityControlInfo, MobilityFromEUTRACommand</w:t>
            </w:r>
            <w:r w:rsidRPr="00123DED">
              <w:rPr>
                <w:rFonts w:ascii="Arial" w:eastAsia="Batang" w:hAnsi="Arial" w:cs="Arial"/>
                <w:noProof/>
                <w:sz w:val="18"/>
                <w:lang w:eastAsia="en-GB"/>
              </w:rPr>
              <w:t>, or upon initiaitng the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314B476" w14:textId="77777777" w:rsidR="00123DED" w:rsidRPr="00123DED" w:rsidRDefault="00123DED" w:rsidP="00123DED">
            <w:pPr>
              <w:keepNext/>
              <w:keepLines/>
              <w:spacing w:after="0"/>
              <w:textAlignment w:val="auto"/>
              <w:rPr>
                <w:rFonts w:ascii="Arial" w:hAnsi="Arial" w:cs="Arial"/>
                <w:sz w:val="18"/>
              </w:rPr>
            </w:pPr>
            <w:r w:rsidRPr="00123DED">
              <w:rPr>
                <w:rFonts w:ascii="Arial" w:eastAsia="Batang" w:hAnsi="Arial" w:cs="Arial"/>
                <w:noProof/>
                <w:sz w:val="18"/>
                <w:lang w:eastAsia="en-GB"/>
              </w:rPr>
              <w:t>Perform the actions as specified in 5.6.26.5.</w:t>
            </w:r>
          </w:p>
        </w:tc>
      </w:tr>
      <w:tr w:rsidR="00123DED" w:rsidRPr="00123DED" w14:paraId="10727CFA"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2BEF1EF"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17</w:t>
            </w:r>
          </w:p>
          <w:p w14:paraId="52544DB1"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07356069"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 xml:space="preserve">Start or restart from the subframe indicated by </w:t>
            </w:r>
            <w:r w:rsidRPr="00123DED">
              <w:rPr>
                <w:rFonts w:ascii="Arial" w:hAnsi="Arial" w:cs="Arial"/>
                <w:i/>
                <w:iCs/>
                <w:sz w:val="18"/>
                <w:lang w:eastAsia="en-GB"/>
              </w:rPr>
              <w:t>epochTime</w:t>
            </w:r>
            <w:r w:rsidRPr="00123DED">
              <w:rPr>
                <w:rFonts w:ascii="Arial" w:hAnsi="Arial" w:cs="Arial"/>
                <w:sz w:val="18"/>
                <w:lang w:eastAsia="en-GB"/>
              </w:rPr>
              <w:t xml:space="preserve"> upon reception of </w:t>
            </w:r>
            <w:r w:rsidRPr="00123DED">
              <w:rPr>
                <w:rFonts w:ascii="Arial" w:hAnsi="Arial" w:cs="Arial"/>
                <w:i/>
                <w:sz w:val="18"/>
                <w:lang w:eastAsia="en-GB"/>
              </w:rPr>
              <w:t xml:space="preserve">SystemInformationBlockType31 </w:t>
            </w:r>
            <w:r w:rsidRPr="00123DED">
              <w:rPr>
                <w:rFonts w:ascii="Arial" w:hAnsi="Arial" w:cs="Arial"/>
                <w:iCs/>
                <w:sz w:val="18"/>
                <w:lang w:eastAsia="en-GB"/>
              </w:rPr>
              <w:t>(</w:t>
            </w:r>
            <w:r w:rsidRPr="00123DED">
              <w:rPr>
                <w:rFonts w:ascii="Arial" w:hAnsi="Arial" w:cs="Arial"/>
                <w:i/>
                <w:iCs/>
                <w:sz w:val="18"/>
                <w:lang w:eastAsia="en-GB"/>
              </w:rPr>
              <w:t>SystemInformationBlockType31-NB</w:t>
            </w:r>
            <w:r w:rsidRPr="00123DED">
              <w:rPr>
                <w:rFonts w:ascii="Arial" w:hAnsi="Arial" w:cs="Arial"/>
                <w:iCs/>
                <w:sz w:val="18"/>
                <w:lang w:eastAsia="en-GB"/>
              </w:rPr>
              <w:t xml:space="preserve"> in NB-IoT)</w:t>
            </w:r>
            <w:r w:rsidRPr="00123DED">
              <w:rPr>
                <w:rFonts w:ascii="Arial" w:hAnsi="Arial" w:cs="Arial"/>
                <w:sz w:val="18"/>
                <w:lang w:eastAsia="en-GB"/>
              </w:rPr>
              <w:t xml:space="preserve">, or upon reception of </w:t>
            </w:r>
            <w:r w:rsidRPr="00123DED">
              <w:rPr>
                <w:rFonts w:ascii="Arial" w:hAnsi="Arial" w:cs="Arial"/>
                <w:i/>
                <w:sz w:val="18"/>
                <w:lang w:eastAsia="en-GB"/>
              </w:rPr>
              <w:t>RRCConnectionReconfiguration</w:t>
            </w:r>
            <w:r w:rsidRPr="00123DED">
              <w:rPr>
                <w:rFonts w:ascii="Arial" w:hAnsi="Arial" w:cs="Arial"/>
                <w:sz w:val="18"/>
                <w:lang w:eastAsia="en-GB"/>
              </w:rPr>
              <w:t xml:space="preserve"> message for the target cell including </w:t>
            </w:r>
            <w:r w:rsidRPr="00123DED">
              <w:rPr>
                <w:rFonts w:ascii="Arial" w:hAnsi="Arial" w:cs="Arial"/>
                <w:i/>
                <w:sz w:val="18"/>
                <w:lang w:eastAsia="en-GB"/>
              </w:rPr>
              <w:t>mobilityControlInfo</w:t>
            </w:r>
            <w:r w:rsidRPr="00123DED">
              <w:rPr>
                <w:rFonts w:ascii="Arial" w:hAnsi="Arial" w:cs="Arial"/>
                <w:sz w:val="18"/>
                <w:lang w:eastAsia="en-GB"/>
              </w:rPr>
              <w:t xml:space="preserve">, or upon conditional reconfiguration execution i.e. when applying a stored </w:t>
            </w:r>
            <w:r w:rsidRPr="00123DED">
              <w:rPr>
                <w:rFonts w:ascii="Arial" w:hAnsi="Arial" w:cs="Arial"/>
                <w:i/>
                <w:sz w:val="18"/>
                <w:lang w:eastAsia="en-GB"/>
              </w:rPr>
              <w:t>RRCConnectionReconfiguration</w:t>
            </w:r>
            <w:r w:rsidRPr="00123DED">
              <w:rPr>
                <w:rFonts w:ascii="Arial" w:hAnsi="Arial" w:cs="Arial"/>
                <w:sz w:val="18"/>
                <w:lang w:eastAsia="en-GB"/>
              </w:rPr>
              <w:t xml:space="preserve"> message for the target cell including </w:t>
            </w:r>
            <w:r w:rsidRPr="00123DED">
              <w:rPr>
                <w:rFonts w:ascii="Arial" w:hAnsi="Arial" w:cs="Arial"/>
                <w:i/>
                <w:sz w:val="18"/>
                <w:lang w:eastAsia="en-GB"/>
              </w:rPr>
              <w:t>mobilityControlInfo</w:t>
            </w:r>
            <w:r w:rsidRPr="00123DED">
              <w:rPr>
                <w:rFonts w:ascii="Arial" w:hAnsi="Arial" w:cs="Arial"/>
                <w:sz w:val="18"/>
                <w:lang w:eastAsia="en-GB"/>
              </w:rPr>
              <w:t>.</w:t>
            </w:r>
          </w:p>
        </w:tc>
        <w:tc>
          <w:tcPr>
            <w:tcW w:w="2835" w:type="dxa"/>
            <w:tcBorders>
              <w:top w:val="single" w:sz="4" w:space="0" w:color="auto"/>
              <w:left w:val="single" w:sz="4" w:space="0" w:color="auto"/>
              <w:bottom w:val="single" w:sz="4" w:space="0" w:color="auto"/>
              <w:right w:val="single" w:sz="4" w:space="0" w:color="auto"/>
            </w:tcBorders>
            <w:hideMark/>
          </w:tcPr>
          <w:p w14:paraId="25C05F35" w14:textId="77777777"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eastAsia="Batang" w:hAnsi="Arial" w:cs="Arial"/>
                <w:noProof/>
                <w:sz w:val="18"/>
                <w:lang w:eastAsia="en-GB"/>
              </w:rPr>
              <w:t xml:space="preserve">Stop T317, if it is running, for the source cell upon reception of </w:t>
            </w:r>
            <w:r w:rsidRPr="00123DED">
              <w:rPr>
                <w:rFonts w:ascii="Arial" w:hAnsi="Arial" w:cs="Arial"/>
                <w:i/>
                <w:sz w:val="18"/>
                <w:lang w:eastAsia="en-GB"/>
              </w:rPr>
              <w:t>RRCConnectionReconfiguration</w:t>
            </w:r>
            <w:r w:rsidRPr="00123DED">
              <w:rPr>
                <w:rFonts w:ascii="Arial" w:eastAsia="Batang" w:hAnsi="Arial" w:cs="Arial"/>
                <w:noProof/>
                <w:sz w:val="18"/>
                <w:lang w:eastAsia="en-GB"/>
              </w:rPr>
              <w:t xml:space="preserve"> message including </w:t>
            </w:r>
            <w:r w:rsidRPr="00123DED">
              <w:rPr>
                <w:rFonts w:ascii="Arial" w:hAnsi="Arial" w:cs="Arial"/>
                <w:i/>
                <w:sz w:val="18"/>
                <w:lang w:eastAsia="en-GB"/>
              </w:rPr>
              <w:t>mobilityControlInfo</w:t>
            </w:r>
            <w:r w:rsidRPr="00123DED">
              <w:rPr>
                <w:rFonts w:ascii="Arial" w:eastAsia="Batang" w:hAnsi="Arial" w:cs="Arial"/>
                <w:noProof/>
                <w:sz w:val="18"/>
                <w:lang w:eastAsia="en-GB"/>
              </w:rPr>
              <w:t xml:space="preserve">, or upon conditional reconfiguration execution i.e. when applying a stored </w:t>
            </w:r>
            <w:r w:rsidRPr="00123DED">
              <w:rPr>
                <w:rFonts w:ascii="Arial" w:hAnsi="Arial" w:cs="Arial"/>
                <w:i/>
                <w:sz w:val="18"/>
                <w:lang w:eastAsia="en-GB"/>
              </w:rPr>
              <w:t>RRCConnectionReconfiguration</w:t>
            </w:r>
            <w:r w:rsidRPr="00123DED">
              <w:rPr>
                <w:rFonts w:ascii="Arial" w:eastAsia="Batang" w:hAnsi="Arial" w:cs="Arial"/>
                <w:noProof/>
                <w:sz w:val="18"/>
                <w:lang w:eastAsia="en-GB"/>
              </w:rPr>
              <w:t xml:space="preserve"> message including </w:t>
            </w:r>
            <w:r w:rsidRPr="00123DED">
              <w:rPr>
                <w:rFonts w:ascii="Arial" w:eastAsia="Batang" w:hAnsi="Arial" w:cs="Arial"/>
                <w:i/>
                <w:noProof/>
                <w:sz w:val="18"/>
                <w:lang w:eastAsia="en-GB"/>
              </w:rPr>
              <w:t>mobilityControlInfo</w:t>
            </w:r>
            <w:r w:rsidRPr="00123DED">
              <w:rPr>
                <w:rFonts w:ascii="Arial" w:eastAsia="Batang" w:hAnsi="Arial" w:cs="Arial"/>
                <w:noProof/>
                <w:sz w:val="18"/>
                <w:lang w:eastAsia="en-GB"/>
              </w:rPr>
              <w:t>.</w:t>
            </w:r>
          </w:p>
        </w:tc>
        <w:tc>
          <w:tcPr>
            <w:tcW w:w="2835" w:type="dxa"/>
            <w:tcBorders>
              <w:top w:val="single" w:sz="4" w:space="0" w:color="auto"/>
              <w:left w:val="single" w:sz="4" w:space="0" w:color="auto"/>
              <w:bottom w:val="single" w:sz="4" w:space="0" w:color="auto"/>
              <w:right w:val="single" w:sz="4" w:space="0" w:color="auto"/>
            </w:tcBorders>
            <w:hideMark/>
          </w:tcPr>
          <w:p w14:paraId="60113D88" w14:textId="77777777"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hAnsi="Arial" w:cs="Arial"/>
                <w:sz w:val="18"/>
                <w:lang w:eastAsia="en-GB"/>
              </w:rPr>
              <w:t>Perform the actions as specified in</w:t>
            </w:r>
            <w:r w:rsidRPr="00123DED">
              <w:rPr>
                <w:rFonts w:ascii="Arial" w:hAnsi="Arial" w:cs="Arial"/>
                <w:sz w:val="18"/>
              </w:rPr>
              <w:t xml:space="preserve"> </w:t>
            </w:r>
            <w:r w:rsidRPr="00123DED">
              <w:rPr>
                <w:rFonts w:ascii="Arial" w:hAnsi="Arial" w:cs="Arial"/>
                <w:sz w:val="18"/>
                <w:lang w:eastAsia="sv-SE"/>
              </w:rPr>
              <w:t>5.3.18</w:t>
            </w:r>
            <w:r w:rsidRPr="00123DED">
              <w:rPr>
                <w:rFonts w:ascii="Arial" w:hAnsi="Arial" w:cs="Arial"/>
                <w:sz w:val="18"/>
                <w:lang w:eastAsia="en-GB"/>
              </w:rPr>
              <w:t>.</w:t>
            </w:r>
          </w:p>
        </w:tc>
      </w:tr>
      <w:tr w:rsidR="00123DED" w:rsidRPr="00123DED" w14:paraId="29ECB55F"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3312BE2"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18</w:t>
            </w:r>
          </w:p>
          <w:p w14:paraId="606D4541"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5B06CBBE"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 xml:space="preserve">Upon starting acquisition of </w:t>
            </w:r>
            <w:r w:rsidRPr="00123DED">
              <w:rPr>
                <w:rFonts w:ascii="Arial" w:hAnsi="Arial" w:cs="Arial"/>
                <w:i/>
                <w:sz w:val="18"/>
                <w:lang w:eastAsia="en-GB"/>
              </w:rPr>
              <w:t xml:space="preserve">SystemInformationBlockType31 </w:t>
            </w:r>
            <w:r w:rsidRPr="00123DED">
              <w:rPr>
                <w:rFonts w:ascii="Arial" w:hAnsi="Arial" w:cs="Arial"/>
                <w:sz w:val="18"/>
                <w:lang w:eastAsia="en-GB"/>
              </w:rPr>
              <w:t>(</w:t>
            </w:r>
            <w:r w:rsidRPr="00123DED">
              <w:rPr>
                <w:rFonts w:ascii="Arial" w:hAnsi="Arial" w:cs="Arial"/>
                <w:i/>
                <w:sz w:val="18"/>
                <w:lang w:eastAsia="en-GB"/>
              </w:rPr>
              <w:t>SystemInformationBlockType31-NB</w:t>
            </w:r>
            <w:r w:rsidRPr="00123DED">
              <w:rPr>
                <w:rFonts w:ascii="Arial" w:hAnsi="Arial" w:cs="Arial"/>
                <w:sz w:val="18"/>
                <w:lang w:eastAsia="en-GB"/>
              </w:rPr>
              <w:t xml:space="preserve"> in NB-IoT) in RRC_CONNECTED</w:t>
            </w:r>
          </w:p>
        </w:tc>
        <w:tc>
          <w:tcPr>
            <w:tcW w:w="2835" w:type="dxa"/>
            <w:tcBorders>
              <w:top w:val="single" w:sz="4" w:space="0" w:color="auto"/>
              <w:left w:val="single" w:sz="4" w:space="0" w:color="auto"/>
              <w:bottom w:val="single" w:sz="4" w:space="0" w:color="auto"/>
              <w:right w:val="single" w:sz="4" w:space="0" w:color="auto"/>
            </w:tcBorders>
            <w:hideMark/>
          </w:tcPr>
          <w:p w14:paraId="2EC31EE7" w14:textId="71A4F1A8"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hAnsi="Arial" w:cs="Arial"/>
                <w:sz w:val="18"/>
                <w:lang w:eastAsia="en-GB"/>
              </w:rPr>
              <w:t xml:space="preserve">Upon successful acquisition of </w:t>
            </w:r>
            <w:r w:rsidRPr="00123DED">
              <w:rPr>
                <w:rFonts w:ascii="Arial" w:hAnsi="Arial" w:cs="Arial"/>
                <w:i/>
                <w:sz w:val="18"/>
                <w:lang w:eastAsia="en-GB"/>
              </w:rPr>
              <w:t>SystemInformationBlockType31</w:t>
            </w:r>
            <w:r w:rsidRPr="00123DED">
              <w:rPr>
                <w:rFonts w:ascii="Arial" w:hAnsi="Arial" w:cs="Arial"/>
                <w:sz w:val="18"/>
                <w:lang w:eastAsia="en-GB"/>
              </w:rPr>
              <w:t xml:space="preserve"> (</w:t>
            </w:r>
            <w:r w:rsidRPr="00123DED">
              <w:rPr>
                <w:rFonts w:ascii="Arial" w:hAnsi="Arial" w:cs="Arial"/>
                <w:i/>
                <w:sz w:val="18"/>
                <w:lang w:eastAsia="en-GB"/>
              </w:rPr>
              <w:t>SystemInformationBlockType31-NB</w:t>
            </w:r>
            <w:r w:rsidRPr="00123DED">
              <w:rPr>
                <w:rFonts w:ascii="Arial" w:hAnsi="Arial" w:cs="Arial"/>
                <w:sz w:val="18"/>
                <w:lang w:eastAsia="en-GB"/>
              </w:rPr>
              <w:t xml:space="preserve"> in NB-IoT) </w:t>
            </w:r>
            <w:ins w:id="7155" w:author="Huawei, HiSilicon" w:date="2024-02-05T18:37:00Z">
              <w:r w:rsidRPr="00123DED">
                <w:rPr>
                  <w:rFonts w:ascii="Arial" w:hAnsi="Arial" w:cs="Arial"/>
                  <w:sz w:val="18"/>
                  <w:lang w:eastAsia="en-GB"/>
                </w:rPr>
                <w:t>if broadcast,</w:t>
              </w:r>
            </w:ins>
            <w:ins w:id="7156" w:author="Huawei, HiSilicon" w:date="2024-02-05T18:38:00Z">
              <w:r>
                <w:rPr>
                  <w:rFonts w:ascii="Arial" w:hAnsi="Arial" w:cs="Arial"/>
                  <w:sz w:val="18"/>
                  <w:lang w:eastAsia="en-GB"/>
                </w:rPr>
                <w:t xml:space="preserve"> </w:t>
              </w:r>
            </w:ins>
            <w:r w:rsidRPr="00123DED">
              <w:rPr>
                <w:rFonts w:ascii="Arial" w:hAnsi="Arial" w:cs="Arial"/>
                <w:sz w:val="18"/>
                <w:lang w:eastAsia="en-GB"/>
              </w:rPr>
              <w:t>and</w:t>
            </w:r>
            <w:ins w:id="7157" w:author="Huawei, HiSilicon" w:date="2024-02-05T18:38:00Z">
              <w:r>
                <w:t xml:space="preserve"> </w:t>
              </w:r>
              <w:r w:rsidRPr="00123DED">
                <w:rPr>
                  <w:rFonts w:ascii="Arial" w:hAnsi="Arial" w:cs="Arial"/>
                  <w:sz w:val="18"/>
                  <w:lang w:eastAsia="en-GB"/>
                </w:rPr>
                <w:t>optionally after successful acquisition of</w:t>
              </w:r>
            </w:ins>
            <w:r w:rsidRPr="00123DED">
              <w:rPr>
                <w:rFonts w:ascii="Arial" w:hAnsi="Arial" w:cs="Arial"/>
                <w:sz w:val="18"/>
                <w:lang w:eastAsia="en-GB"/>
              </w:rPr>
              <w:t xml:space="preserve"> </w:t>
            </w:r>
            <w:r w:rsidRPr="00123DED">
              <w:rPr>
                <w:rFonts w:ascii="Arial" w:hAnsi="Arial" w:cs="Arial"/>
                <w:i/>
                <w:sz w:val="18"/>
                <w:lang w:eastAsia="en-GB"/>
              </w:rPr>
              <w:t>SystemInformationBlockType33</w:t>
            </w:r>
            <w:r w:rsidRPr="00123DED">
              <w:rPr>
                <w:rFonts w:ascii="Arial" w:hAnsi="Arial" w:cs="Arial"/>
                <w:sz w:val="18"/>
                <w:lang w:eastAsia="en-GB"/>
              </w:rPr>
              <w:t xml:space="preserve"> (</w:t>
            </w:r>
            <w:r w:rsidRPr="00123DED">
              <w:rPr>
                <w:rFonts w:ascii="Arial" w:hAnsi="Arial" w:cs="Arial"/>
                <w:i/>
                <w:sz w:val="18"/>
                <w:lang w:eastAsia="en-GB"/>
              </w:rPr>
              <w:t>SystemInformationBlockType33-NB</w:t>
            </w:r>
            <w:r w:rsidRPr="00123DED">
              <w:rPr>
                <w:rFonts w:ascii="Arial" w:hAnsi="Arial" w:cs="Arial"/>
                <w:sz w:val="18"/>
                <w:lang w:eastAsia="en-GB"/>
              </w:rPr>
              <w:t xml:space="preserve"> in NB-IoT) if broadcast, in RRC_CONNECTED</w:t>
            </w:r>
            <w:ins w:id="7158" w:author="Huawei, HiSilicon" w:date="2024-02-05T18:39:00Z">
              <w:r w:rsidRPr="00123DED">
                <w:rPr>
                  <w:rFonts w:ascii="Arial" w:hAnsi="Arial" w:cs="Arial"/>
                  <w:sz w:val="18"/>
                  <w:lang w:eastAsia="en-GB"/>
                </w:rPr>
                <w:t>, as specified in 5.3.18</w:t>
              </w:r>
              <w:r>
                <w:rPr>
                  <w:rFonts w:ascii="Arial" w:hAnsi="Arial" w:cs="Arial"/>
                  <w:sz w:val="18"/>
                  <w:lang w:eastAsia="en-GB"/>
                </w:rPr>
                <w:t>.</w:t>
              </w:r>
            </w:ins>
          </w:p>
        </w:tc>
        <w:tc>
          <w:tcPr>
            <w:tcW w:w="2835" w:type="dxa"/>
            <w:tcBorders>
              <w:top w:val="single" w:sz="4" w:space="0" w:color="auto"/>
              <w:left w:val="single" w:sz="4" w:space="0" w:color="auto"/>
              <w:bottom w:val="single" w:sz="4" w:space="0" w:color="auto"/>
              <w:right w:val="single" w:sz="4" w:space="0" w:color="auto"/>
            </w:tcBorders>
            <w:hideMark/>
          </w:tcPr>
          <w:p w14:paraId="0E854675" w14:textId="77777777"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hAnsi="Arial" w:cs="Arial"/>
                <w:sz w:val="18"/>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123DED" w:rsidRPr="00123DED" w14:paraId="28E1CA0C"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8F6C03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0</w:t>
            </w:r>
          </w:p>
        </w:tc>
        <w:tc>
          <w:tcPr>
            <w:tcW w:w="2268" w:type="dxa"/>
            <w:tcBorders>
              <w:top w:val="single" w:sz="4" w:space="0" w:color="auto"/>
              <w:left w:val="single" w:sz="4" w:space="0" w:color="auto"/>
              <w:bottom w:val="single" w:sz="4" w:space="0" w:color="auto"/>
              <w:right w:val="single" w:sz="4" w:space="0" w:color="auto"/>
            </w:tcBorders>
            <w:hideMark/>
          </w:tcPr>
          <w:p w14:paraId="2D383155"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 xml:space="preserve">Upon receiving </w:t>
            </w:r>
            <w:r w:rsidRPr="00123DED">
              <w:rPr>
                <w:rFonts w:ascii="Arial" w:hAnsi="Arial" w:cs="Arial"/>
                <w:i/>
                <w:sz w:val="18"/>
              </w:rPr>
              <w:t>t320</w:t>
            </w:r>
            <w:r w:rsidRPr="00123DED">
              <w:rPr>
                <w:rFonts w:ascii="Arial" w:hAnsi="Arial" w:cs="Arial"/>
                <w:sz w:val="18"/>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hideMark/>
          </w:tcPr>
          <w:p w14:paraId="5FC9446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when PLMN selection is performed on request by NAS, when the UE enters RRC_IDLE from RRC_INACTIVE, or upon cell (re)selection to another RAT (in which case the timer is carried on to the other RAT),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4751D19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Discard the cell reselection priority information provided by dedicated signalling.</w:t>
            </w:r>
          </w:p>
        </w:tc>
      </w:tr>
      <w:tr w:rsidR="00123DED" w:rsidRPr="00123DED" w14:paraId="0DE93389"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910F96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lastRenderedPageBreak/>
              <w:t>T321</w:t>
            </w:r>
          </w:p>
        </w:tc>
        <w:tc>
          <w:tcPr>
            <w:tcW w:w="2268" w:type="dxa"/>
            <w:tcBorders>
              <w:top w:val="single" w:sz="4" w:space="0" w:color="auto"/>
              <w:left w:val="single" w:sz="4" w:space="0" w:color="auto"/>
              <w:bottom w:val="single" w:sz="4" w:space="0" w:color="auto"/>
              <w:right w:val="single" w:sz="4" w:space="0" w:color="auto"/>
            </w:tcBorders>
            <w:hideMark/>
          </w:tcPr>
          <w:p w14:paraId="1B3E17A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measConfig</w:t>
            </w:r>
            <w:r w:rsidRPr="00123DED">
              <w:rPr>
                <w:rFonts w:ascii="Arial" w:hAnsi="Arial" w:cs="Arial"/>
                <w:sz w:val="18"/>
              </w:rPr>
              <w:t xml:space="preserve"> including a </w:t>
            </w:r>
            <w:r w:rsidRPr="00123DED">
              <w:rPr>
                <w:rFonts w:ascii="Arial" w:hAnsi="Arial" w:cs="Arial"/>
                <w:i/>
                <w:sz w:val="18"/>
              </w:rPr>
              <w:t>reportConfig</w:t>
            </w:r>
            <w:r w:rsidRPr="00123DED">
              <w:rPr>
                <w:rFonts w:ascii="Arial" w:hAnsi="Arial" w:cs="Arial"/>
                <w:sz w:val="18"/>
              </w:rPr>
              <w:t xml:space="preserve"> with the </w:t>
            </w:r>
            <w:r w:rsidRPr="00123DED">
              <w:rPr>
                <w:rFonts w:ascii="Arial" w:hAnsi="Arial" w:cs="Arial"/>
                <w:i/>
                <w:sz w:val="18"/>
              </w:rPr>
              <w:t>purpose</w:t>
            </w:r>
            <w:r w:rsidRPr="00123DED">
              <w:rPr>
                <w:rFonts w:ascii="Arial" w:hAnsi="Arial" w:cs="Arial"/>
                <w:sz w:val="18"/>
              </w:rPr>
              <w:t xml:space="preserve"> set to </w:t>
            </w:r>
            <w:r w:rsidRPr="00123DED">
              <w:rPr>
                <w:rFonts w:ascii="Arial" w:hAnsi="Arial" w:cs="Arial"/>
                <w:i/>
                <w:sz w:val="18"/>
              </w:rPr>
              <w:t>reportCGI</w:t>
            </w:r>
          </w:p>
        </w:tc>
        <w:tc>
          <w:tcPr>
            <w:tcW w:w="2835" w:type="dxa"/>
            <w:tcBorders>
              <w:top w:val="single" w:sz="4" w:space="0" w:color="auto"/>
              <w:left w:val="single" w:sz="4" w:space="0" w:color="auto"/>
              <w:bottom w:val="single" w:sz="4" w:space="0" w:color="auto"/>
              <w:right w:val="single" w:sz="4" w:space="0" w:color="auto"/>
            </w:tcBorders>
            <w:hideMark/>
          </w:tcPr>
          <w:p w14:paraId="381F278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acquiring the information needed to set all fields of </w:t>
            </w:r>
            <w:r w:rsidRPr="00123DED">
              <w:rPr>
                <w:rFonts w:ascii="Arial" w:hAnsi="Arial" w:cs="Arial"/>
                <w:i/>
                <w:sz w:val="18"/>
              </w:rPr>
              <w:t>cellGlobalId</w:t>
            </w:r>
            <w:r w:rsidRPr="00123DED">
              <w:rPr>
                <w:rFonts w:ascii="Arial" w:hAnsi="Arial" w:cs="Arial"/>
                <w:sz w:val="18"/>
              </w:rPr>
              <w:t xml:space="preserve"> for the requested cell, upon receiving </w:t>
            </w:r>
            <w:r w:rsidRPr="00123DED">
              <w:rPr>
                <w:rFonts w:ascii="Arial" w:hAnsi="Arial" w:cs="Arial"/>
                <w:i/>
                <w:sz w:val="18"/>
              </w:rPr>
              <w:t>measConfig</w:t>
            </w:r>
            <w:r w:rsidRPr="00123DED">
              <w:rPr>
                <w:rFonts w:ascii="Arial" w:hAnsi="Arial" w:cs="Arial"/>
                <w:sz w:val="18"/>
              </w:rPr>
              <w:t xml:space="preserve"> that includes removal of the </w:t>
            </w:r>
            <w:r w:rsidRPr="00123DED">
              <w:rPr>
                <w:rFonts w:ascii="Arial" w:hAnsi="Arial" w:cs="Arial"/>
                <w:i/>
                <w:sz w:val="18"/>
              </w:rPr>
              <w:t>reportConfig</w:t>
            </w:r>
            <w:r w:rsidRPr="00123DED">
              <w:rPr>
                <w:rFonts w:ascii="Arial" w:hAnsi="Arial" w:cs="Arial"/>
                <w:sz w:val="18"/>
              </w:rPr>
              <w:t xml:space="preserve"> with the </w:t>
            </w:r>
            <w:r w:rsidRPr="00123DED">
              <w:rPr>
                <w:rFonts w:ascii="Arial" w:hAnsi="Arial" w:cs="Arial"/>
                <w:i/>
                <w:sz w:val="18"/>
              </w:rPr>
              <w:t>purpose</w:t>
            </w:r>
            <w:r w:rsidRPr="00123DED">
              <w:rPr>
                <w:rFonts w:ascii="Arial" w:hAnsi="Arial" w:cs="Arial"/>
                <w:sz w:val="18"/>
              </w:rPr>
              <w:t xml:space="preserve"> set to </w:t>
            </w:r>
            <w:r w:rsidRPr="00123DED">
              <w:rPr>
                <w:rFonts w:ascii="Arial" w:hAnsi="Arial" w:cs="Arial"/>
                <w:i/>
                <w:sz w:val="18"/>
              </w:rPr>
              <w:t xml:space="preserve">reportCGI </w:t>
            </w:r>
            <w:r w:rsidRPr="00123DED">
              <w:rPr>
                <w:rFonts w:ascii="Arial" w:hAnsi="Arial" w:cs="Arial"/>
                <w:sz w:val="18"/>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hideMark/>
          </w:tcPr>
          <w:p w14:paraId="1E3C648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Initiate the measurement reporting procedure, stop performing the related measurements and remove the corresponding </w:t>
            </w:r>
            <w:r w:rsidRPr="00123DED">
              <w:rPr>
                <w:rFonts w:ascii="Arial" w:hAnsi="Arial" w:cs="Arial"/>
                <w:i/>
                <w:sz w:val="18"/>
              </w:rPr>
              <w:t>measId</w:t>
            </w:r>
          </w:p>
        </w:tc>
      </w:tr>
      <w:tr w:rsidR="00123DED" w:rsidRPr="00123DED" w14:paraId="7089785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66AD3D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2</w:t>
            </w:r>
          </w:p>
          <w:p w14:paraId="0B4E3E2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53B3C7A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redirectedCarrierOffsetDedicated</w:t>
            </w:r>
            <w:r w:rsidRPr="00123DED">
              <w:rPr>
                <w:rFonts w:ascii="Arial" w:hAnsi="Arial" w:cs="Arial"/>
                <w:sz w:val="18"/>
              </w:rPr>
              <w:t xml:space="preserve"> included in </w:t>
            </w:r>
            <w:r w:rsidRPr="00123DED">
              <w:rPr>
                <w:rFonts w:ascii="Arial" w:hAnsi="Arial" w:cs="Arial"/>
                <w:i/>
                <w:sz w:val="18"/>
              </w:rPr>
              <w:t>RedirectedCarrierInfo</w:t>
            </w:r>
          </w:p>
        </w:tc>
        <w:tc>
          <w:tcPr>
            <w:tcW w:w="2835" w:type="dxa"/>
            <w:tcBorders>
              <w:top w:val="single" w:sz="4" w:space="0" w:color="auto"/>
              <w:left w:val="single" w:sz="4" w:space="0" w:color="auto"/>
              <w:bottom w:val="single" w:sz="4" w:space="0" w:color="auto"/>
              <w:right w:val="single" w:sz="4" w:space="0" w:color="auto"/>
            </w:tcBorders>
            <w:hideMark/>
          </w:tcPr>
          <w:p w14:paraId="32FEDE7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when PLMN selection is performed on request by NAS, or upon cell (re)selection to another frequency or RAT,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76A9F0D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lease </w:t>
            </w:r>
            <w:r w:rsidRPr="00123DED">
              <w:rPr>
                <w:rFonts w:ascii="Arial" w:hAnsi="Arial" w:cs="Arial"/>
                <w:i/>
                <w:sz w:val="18"/>
              </w:rPr>
              <w:t>redirectedCarrierOffsetDedicated</w:t>
            </w:r>
            <w:r w:rsidRPr="00123DED">
              <w:rPr>
                <w:rFonts w:ascii="Arial" w:hAnsi="Arial" w:cs="Arial"/>
                <w:sz w:val="18"/>
              </w:rPr>
              <w:t>.</w:t>
            </w:r>
          </w:p>
        </w:tc>
      </w:tr>
      <w:tr w:rsidR="00123DED" w:rsidRPr="00123DED" w14:paraId="79469FB0"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4DA94C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3</w:t>
            </w:r>
          </w:p>
        </w:tc>
        <w:tc>
          <w:tcPr>
            <w:tcW w:w="2268" w:type="dxa"/>
            <w:tcBorders>
              <w:top w:val="single" w:sz="4" w:space="0" w:color="auto"/>
              <w:left w:val="single" w:sz="4" w:space="0" w:color="auto"/>
              <w:bottom w:val="single" w:sz="4" w:space="0" w:color="auto"/>
              <w:right w:val="single" w:sz="4" w:space="0" w:color="auto"/>
            </w:tcBorders>
            <w:hideMark/>
          </w:tcPr>
          <w:p w14:paraId="308A2A7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t323</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3F8B524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when PLMN selection is performed on request by NAS, when the UE enters RRC_IDLE from RRC_INACTIVE, or upon cell (re)selection to another RAT,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5EE1034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Discard </w:t>
            </w:r>
            <w:r w:rsidRPr="00123DED">
              <w:rPr>
                <w:rFonts w:ascii="Arial" w:eastAsia="DengXian" w:hAnsi="Arial" w:cs="Arial"/>
                <w:sz w:val="18"/>
                <w:lang w:eastAsia="zh-CN"/>
              </w:rPr>
              <w:t xml:space="preserve">the </w:t>
            </w:r>
            <w:r w:rsidRPr="00123DED">
              <w:rPr>
                <w:rFonts w:ascii="Arial" w:eastAsia="DengXian" w:hAnsi="Arial" w:cs="Arial"/>
                <w:i/>
                <w:iCs/>
                <w:sz w:val="18"/>
                <w:lang w:eastAsia="zh-CN"/>
              </w:rPr>
              <w:t>altFreqPriorities</w:t>
            </w:r>
            <w:r w:rsidRPr="00123DED">
              <w:rPr>
                <w:rFonts w:ascii="Arial" w:eastAsia="DengXian" w:hAnsi="Arial" w:cs="Arial"/>
                <w:sz w:val="18"/>
                <w:lang w:eastAsia="zh-CN"/>
              </w:rPr>
              <w:t xml:space="preserve"> provided by dedicated signalling</w:t>
            </w:r>
            <w:r w:rsidRPr="00123DED">
              <w:rPr>
                <w:rFonts w:ascii="Arial" w:hAnsi="Arial" w:cs="Arial"/>
                <w:sz w:val="18"/>
              </w:rPr>
              <w:t xml:space="preserve">. UE shall apply the cell reselection priority information broadcast in the system information via </w:t>
            </w:r>
            <w:r w:rsidRPr="00123DED">
              <w:rPr>
                <w:rFonts w:ascii="Arial" w:hAnsi="Arial" w:cs="Arial"/>
                <w:i/>
                <w:iCs/>
                <w:sz w:val="18"/>
              </w:rPr>
              <w:t>cellReselectionPriority</w:t>
            </w:r>
            <w:r w:rsidRPr="00123DED">
              <w:rPr>
                <w:rFonts w:ascii="Arial" w:hAnsi="Arial" w:cs="Arial"/>
                <w:sz w:val="18"/>
              </w:rPr>
              <w:t xml:space="preserve"> and </w:t>
            </w:r>
            <w:r w:rsidRPr="00123DED">
              <w:rPr>
                <w:rFonts w:ascii="Arial" w:hAnsi="Arial" w:cs="Arial"/>
                <w:i/>
                <w:iCs/>
                <w:sz w:val="18"/>
              </w:rPr>
              <w:t>cellReselectionSubPriority</w:t>
            </w:r>
            <w:r w:rsidRPr="00123DED">
              <w:rPr>
                <w:rFonts w:ascii="Arial" w:hAnsi="Arial" w:cs="Arial"/>
                <w:sz w:val="18"/>
              </w:rPr>
              <w:t>.</w:t>
            </w:r>
          </w:p>
        </w:tc>
      </w:tr>
      <w:tr w:rsidR="00123DED" w:rsidRPr="00123DED" w14:paraId="5F5B7A0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2569234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5</w:t>
            </w:r>
          </w:p>
        </w:tc>
        <w:tc>
          <w:tcPr>
            <w:tcW w:w="2268" w:type="dxa"/>
            <w:tcBorders>
              <w:top w:val="single" w:sz="4" w:space="0" w:color="auto"/>
              <w:left w:val="single" w:sz="4" w:space="0" w:color="auto"/>
              <w:bottom w:val="single" w:sz="4" w:space="0" w:color="auto"/>
              <w:right w:val="single" w:sz="4" w:space="0" w:color="auto"/>
            </w:tcBorders>
            <w:hideMark/>
          </w:tcPr>
          <w:p w14:paraId="4D7BAD9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Timer (re)started upon receiving </w:t>
            </w:r>
            <w:r w:rsidRPr="00123DED">
              <w:rPr>
                <w:rFonts w:ascii="Arial" w:hAnsi="Arial" w:cs="Arial"/>
                <w:i/>
                <w:sz w:val="18"/>
              </w:rPr>
              <w:t>RRCConnectionReject</w:t>
            </w:r>
            <w:r w:rsidRPr="00123DED">
              <w:rPr>
                <w:rFonts w:ascii="Arial" w:hAnsi="Arial" w:cs="Arial"/>
                <w:sz w:val="18"/>
              </w:rPr>
              <w:t xml:space="preserve"> message with </w:t>
            </w:r>
            <w:r w:rsidRPr="00123DED">
              <w:rPr>
                <w:rFonts w:ascii="Arial" w:hAnsi="Arial" w:cs="Arial"/>
                <w:i/>
                <w:iCs/>
                <w:sz w:val="18"/>
              </w:rPr>
              <w:t>deprioritisationTimer</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tcPr>
          <w:p w14:paraId="1CBE6BCB" w14:textId="77777777" w:rsidR="00123DED" w:rsidRPr="00123DED" w:rsidRDefault="00123DED" w:rsidP="00123DED">
            <w:pPr>
              <w:keepNext/>
              <w:keepLines/>
              <w:spacing w:after="0"/>
              <w:textAlignment w:val="auto"/>
              <w:rPr>
                <w:rFonts w:ascii="Arial" w:hAnsi="Arial" w:cs="Arial"/>
                <w:sz w:val="18"/>
              </w:rPr>
            </w:pPr>
          </w:p>
        </w:tc>
        <w:tc>
          <w:tcPr>
            <w:tcW w:w="2835" w:type="dxa"/>
            <w:tcBorders>
              <w:top w:val="single" w:sz="4" w:space="0" w:color="auto"/>
              <w:left w:val="single" w:sz="4" w:space="0" w:color="auto"/>
              <w:bottom w:val="single" w:sz="4" w:space="0" w:color="auto"/>
              <w:right w:val="single" w:sz="4" w:space="0" w:color="auto"/>
            </w:tcBorders>
            <w:hideMark/>
          </w:tcPr>
          <w:p w14:paraId="503A1599"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 xml:space="preserve">Stop deprioritisation of all frequencies or E-UTRA signalled by </w:t>
            </w:r>
            <w:r w:rsidRPr="00123DED">
              <w:rPr>
                <w:rFonts w:ascii="Arial" w:hAnsi="Arial" w:cs="Arial"/>
                <w:i/>
                <w:sz w:val="18"/>
              </w:rPr>
              <w:t>RRCConnectionReject.</w:t>
            </w:r>
          </w:p>
        </w:tc>
      </w:tr>
      <w:tr w:rsidR="00123DED" w:rsidRPr="00123DED" w14:paraId="7B06C8FA"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3654A84"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26</w:t>
            </w:r>
          </w:p>
          <w:p w14:paraId="6FE879F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449C455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entering RRC_CONNECTED, upon update to NRSRP</w:t>
            </w:r>
            <w:r w:rsidRPr="00123DED">
              <w:rPr>
                <w:rFonts w:ascii="Arial" w:hAnsi="Arial" w:cs="Arial"/>
                <w:sz w:val="18"/>
                <w:vertAlign w:val="subscript"/>
              </w:rPr>
              <w:t xml:space="preserve">Ref </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3A1DB6A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leaving RRC_CONNECTED.</w:t>
            </w:r>
          </w:p>
        </w:tc>
        <w:tc>
          <w:tcPr>
            <w:tcW w:w="2835" w:type="dxa"/>
            <w:tcBorders>
              <w:top w:val="single" w:sz="4" w:space="0" w:color="auto"/>
              <w:left w:val="single" w:sz="4" w:space="0" w:color="auto"/>
              <w:bottom w:val="single" w:sz="4" w:space="0" w:color="auto"/>
              <w:right w:val="single" w:sz="4" w:space="0" w:color="auto"/>
            </w:tcBorders>
            <w:hideMark/>
          </w:tcPr>
          <w:p w14:paraId="20F53BE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top performing connected mode neighbour cell measurement.</w:t>
            </w:r>
          </w:p>
        </w:tc>
      </w:tr>
      <w:tr w:rsidR="00123DED" w:rsidRPr="00123DED" w14:paraId="07764172"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E591F6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30</w:t>
            </w:r>
          </w:p>
        </w:tc>
        <w:tc>
          <w:tcPr>
            <w:tcW w:w="2268" w:type="dxa"/>
            <w:tcBorders>
              <w:top w:val="single" w:sz="4" w:space="0" w:color="auto"/>
              <w:left w:val="single" w:sz="4" w:space="0" w:color="auto"/>
              <w:bottom w:val="single" w:sz="4" w:space="0" w:color="auto"/>
              <w:right w:val="single" w:sz="4" w:space="0" w:color="auto"/>
            </w:tcBorders>
            <w:hideMark/>
          </w:tcPr>
          <w:p w14:paraId="4C165A3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LoggedMeasurementConfiguration</w:t>
            </w:r>
            <w:r w:rsidRPr="00123DED">
              <w:rPr>
                <w:rFonts w:ascii="Arial" w:hAnsi="Arial" w:cs="Arial"/>
                <w:sz w:val="18"/>
              </w:rPr>
              <w:t xml:space="preserve"> message</w:t>
            </w:r>
          </w:p>
        </w:tc>
        <w:tc>
          <w:tcPr>
            <w:tcW w:w="2835" w:type="dxa"/>
            <w:tcBorders>
              <w:top w:val="single" w:sz="4" w:space="0" w:color="auto"/>
              <w:left w:val="single" w:sz="4" w:space="0" w:color="auto"/>
              <w:bottom w:val="single" w:sz="4" w:space="0" w:color="auto"/>
              <w:right w:val="single" w:sz="4" w:space="0" w:color="auto"/>
            </w:tcBorders>
            <w:hideMark/>
          </w:tcPr>
          <w:p w14:paraId="108F680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log volume exceeding the suitable UE memory, upon initiating the release of </w:t>
            </w:r>
            <w:r w:rsidRPr="00123DED">
              <w:rPr>
                <w:rFonts w:ascii="Arial" w:hAnsi="Arial" w:cs="Arial"/>
                <w:i/>
                <w:iCs/>
                <w:sz w:val="18"/>
              </w:rPr>
              <w:t>LoggedMeasurementConfiguration</w:t>
            </w:r>
            <w:r w:rsidRPr="00123DED">
              <w:rPr>
                <w:rFonts w:ascii="Arial" w:hAnsi="Arial" w:cs="Arial"/>
                <w:sz w:val="18"/>
              </w:rPr>
              <w:t xml:space="preserve"> procedure</w:t>
            </w:r>
          </w:p>
        </w:tc>
        <w:tc>
          <w:tcPr>
            <w:tcW w:w="2835" w:type="dxa"/>
            <w:tcBorders>
              <w:top w:val="single" w:sz="4" w:space="0" w:color="auto"/>
              <w:left w:val="single" w:sz="4" w:space="0" w:color="auto"/>
              <w:bottom w:val="single" w:sz="4" w:space="0" w:color="auto"/>
              <w:right w:val="single" w:sz="4" w:space="0" w:color="auto"/>
            </w:tcBorders>
            <w:hideMark/>
          </w:tcPr>
          <w:p w14:paraId="689717B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specified in 5.6.6.4</w:t>
            </w:r>
          </w:p>
        </w:tc>
      </w:tr>
      <w:tr w:rsidR="00123DED" w:rsidRPr="00123DED" w14:paraId="7D1B08F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EB9641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31</w:t>
            </w:r>
          </w:p>
        </w:tc>
        <w:tc>
          <w:tcPr>
            <w:tcW w:w="2268" w:type="dxa"/>
            <w:tcBorders>
              <w:top w:val="single" w:sz="4" w:space="0" w:color="auto"/>
              <w:left w:val="single" w:sz="4" w:space="0" w:color="auto"/>
              <w:bottom w:val="single" w:sz="4" w:space="0" w:color="auto"/>
              <w:right w:val="single" w:sz="4" w:space="0" w:color="auto"/>
            </w:tcBorders>
            <w:hideMark/>
          </w:tcPr>
          <w:p w14:paraId="0941B09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RRCConnectionRelease</w:t>
            </w:r>
            <w:r w:rsidRPr="00123DED">
              <w:rPr>
                <w:rFonts w:ascii="Arial" w:hAnsi="Arial" w:cs="Arial"/>
                <w:caps/>
                <w:sz w:val="18"/>
              </w:rPr>
              <w:t xml:space="preserve"> </w:t>
            </w:r>
            <w:r w:rsidRPr="00123DED">
              <w:rPr>
                <w:rFonts w:ascii="Arial" w:hAnsi="Arial" w:cs="Arial"/>
                <w:sz w:val="18"/>
              </w:rPr>
              <w:t xml:space="preserve">message including </w:t>
            </w:r>
            <w:r w:rsidRPr="00123DED">
              <w:rPr>
                <w:rFonts w:ascii="Arial" w:hAnsi="Arial" w:cs="Arial"/>
                <w:i/>
                <w:sz w:val="18"/>
              </w:rPr>
              <w:t>measIdleConfig.</w:t>
            </w:r>
          </w:p>
        </w:tc>
        <w:tc>
          <w:tcPr>
            <w:tcW w:w="2835" w:type="dxa"/>
            <w:tcBorders>
              <w:top w:val="single" w:sz="4" w:space="0" w:color="auto"/>
              <w:left w:val="single" w:sz="4" w:space="0" w:color="auto"/>
              <w:bottom w:val="single" w:sz="4" w:space="0" w:color="auto"/>
              <w:right w:val="single" w:sz="4" w:space="0" w:color="auto"/>
            </w:tcBorders>
            <w:hideMark/>
          </w:tcPr>
          <w:p w14:paraId="3820F38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 xml:space="preserve">RRCConnectionSetup, RRCConnectionResume, RRCConnectionRelease </w:t>
            </w:r>
            <w:r w:rsidRPr="00123DED">
              <w:rPr>
                <w:rFonts w:ascii="Arial" w:hAnsi="Arial" w:cs="Arial"/>
                <w:sz w:val="18"/>
              </w:rPr>
              <w:t xml:space="preserve">with an idle/inactive measurement configuration or indication to release the configuration, if </w:t>
            </w:r>
            <w:r w:rsidRPr="00123DED">
              <w:rPr>
                <w:rFonts w:ascii="Arial" w:hAnsi="Arial" w:cs="Arial"/>
                <w:i/>
                <w:sz w:val="18"/>
              </w:rPr>
              <w:t>validityArea</w:t>
            </w:r>
            <w:r w:rsidRPr="00123DED">
              <w:rPr>
                <w:rFonts w:ascii="Arial" w:hAnsi="Arial" w:cs="Arial"/>
                <w:sz w:val="18"/>
              </w:rPr>
              <w:t xml:space="preserve"> is configured, upon cell selection/reselection to a cell that does not belong to the </w:t>
            </w:r>
            <w:r w:rsidRPr="00123DED">
              <w:rPr>
                <w:rFonts w:ascii="Arial" w:hAnsi="Arial" w:cs="Arial"/>
                <w:i/>
                <w:sz w:val="18"/>
              </w:rPr>
              <w:t>validityArea</w:t>
            </w:r>
            <w:r w:rsidRPr="00123DED">
              <w:rPr>
                <w:rFonts w:ascii="Arial" w:hAnsi="Arial" w:cs="Arial"/>
                <w:iCs/>
                <w:sz w:val="18"/>
              </w:rPr>
              <w:t xml:space="preserve"> (if configured)</w:t>
            </w:r>
            <w:r w:rsidRPr="00123DED">
              <w:rPr>
                <w:rFonts w:ascii="Arial" w:hAnsi="Arial" w:cs="Arial"/>
                <w:i/>
                <w:sz w:val="18"/>
              </w:rPr>
              <w:t xml:space="preserve">, </w:t>
            </w:r>
            <w:r w:rsidRPr="00123DED">
              <w:rPr>
                <w:rFonts w:ascii="Arial" w:hAnsi="Arial" w:cs="Arial"/>
                <w:sz w:val="18"/>
              </w:rPr>
              <w:t>or upon reselecting to an inter-RAT cell.</w:t>
            </w:r>
          </w:p>
        </w:tc>
        <w:tc>
          <w:tcPr>
            <w:tcW w:w="2835" w:type="dxa"/>
            <w:tcBorders>
              <w:top w:val="single" w:sz="4" w:space="0" w:color="auto"/>
              <w:left w:val="single" w:sz="4" w:space="0" w:color="auto"/>
              <w:bottom w:val="single" w:sz="4" w:space="0" w:color="auto"/>
              <w:right w:val="single" w:sz="4" w:space="0" w:color="auto"/>
            </w:tcBorders>
            <w:hideMark/>
          </w:tcPr>
          <w:p w14:paraId="632AD42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specified in 5.6.20.3.</w:t>
            </w:r>
          </w:p>
        </w:tc>
      </w:tr>
      <w:tr w:rsidR="00123DED" w:rsidRPr="00123DED" w14:paraId="0E36D7F2"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134735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40</w:t>
            </w:r>
          </w:p>
          <w:p w14:paraId="243937F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42246EB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w:t>
            </w:r>
            <w:r w:rsidRPr="00123DED">
              <w:rPr>
                <w:rFonts w:ascii="Arial" w:hAnsi="Arial" w:cs="Arial"/>
                <w:i/>
                <w:sz w:val="18"/>
              </w:rPr>
              <w:t xml:space="preserve">UEAssistanceInformation </w:t>
            </w:r>
            <w:r w:rsidRPr="00123DED">
              <w:rPr>
                <w:rFonts w:ascii="Arial" w:hAnsi="Arial" w:cs="Arial"/>
                <w:sz w:val="18"/>
              </w:rPr>
              <w:t xml:space="preserve">message with </w:t>
            </w:r>
            <w:r w:rsidRPr="00123DED">
              <w:rPr>
                <w:rFonts w:ascii="Arial" w:hAnsi="Arial" w:cs="Arial"/>
                <w:i/>
                <w:sz w:val="18"/>
              </w:rPr>
              <w:t>powerPrefIndication</w:t>
            </w:r>
            <w:r w:rsidRPr="00123DED">
              <w:rPr>
                <w:rFonts w:ascii="Arial" w:hAnsi="Arial" w:cs="Arial"/>
                <w:sz w:val="18"/>
              </w:rPr>
              <w:t xml:space="preserve"> set to </w:t>
            </w:r>
            <w:r w:rsidRPr="00123DED">
              <w:rPr>
                <w:rFonts w:ascii="Arial" w:hAnsi="Arial" w:cs="Arial"/>
                <w:i/>
                <w:iCs/>
                <w:sz w:val="18"/>
              </w:rPr>
              <w:t>normal</w:t>
            </w:r>
          </w:p>
        </w:tc>
        <w:tc>
          <w:tcPr>
            <w:tcW w:w="2835" w:type="dxa"/>
            <w:tcBorders>
              <w:top w:val="single" w:sz="4" w:space="0" w:color="auto"/>
              <w:left w:val="single" w:sz="4" w:space="0" w:color="auto"/>
              <w:bottom w:val="single" w:sz="4" w:space="0" w:color="auto"/>
              <w:right w:val="single" w:sz="4" w:space="0" w:color="auto"/>
            </w:tcBorders>
            <w:hideMark/>
          </w:tcPr>
          <w:p w14:paraId="0AB7817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w:t>
            </w:r>
            <w:r w:rsidRPr="00123DED">
              <w:rPr>
                <w:rFonts w:ascii="Arial" w:eastAsia="SimSun" w:hAnsi="Arial" w:cs="Arial"/>
                <w:sz w:val="18"/>
              </w:rPr>
              <w:t xml:space="preserve">releasing </w:t>
            </w:r>
            <w:r w:rsidRPr="00123DED">
              <w:rPr>
                <w:rFonts w:ascii="Arial" w:hAnsi="Arial" w:cs="Arial"/>
                <w:i/>
                <w:sz w:val="18"/>
              </w:rPr>
              <w:t>powerPrefIndication</w:t>
            </w:r>
            <w:r w:rsidRPr="00123DED">
              <w:rPr>
                <w:rFonts w:ascii="Arial" w:hAnsi="Arial" w:cs="Arial"/>
                <w:sz w:val="18"/>
              </w:rPr>
              <w:t xml:space="preserve"> </w:t>
            </w:r>
            <w:r w:rsidRPr="00123DED">
              <w:rPr>
                <w:rFonts w:ascii="Arial" w:eastAsia="SimSun" w:hAnsi="Arial" w:cs="Arial"/>
                <w:sz w:val="18"/>
              </w:rPr>
              <w:t>during</w:t>
            </w:r>
            <w:r w:rsidRPr="00123DED">
              <w:rPr>
                <w:rFonts w:ascii="Arial" w:hAnsi="Arial" w:cs="Arial"/>
                <w:sz w:val="18"/>
              </w:rP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CEDEA0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2C49283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9071F80" w14:textId="77777777" w:rsidR="00123DED" w:rsidRPr="00123DED" w:rsidRDefault="00123DED" w:rsidP="00123DED">
            <w:pPr>
              <w:keepNext/>
              <w:keepLines/>
              <w:spacing w:after="0"/>
              <w:textAlignment w:val="auto"/>
              <w:rPr>
                <w:rFonts w:ascii="Arial" w:hAnsi="Arial" w:cs="Arial"/>
                <w:sz w:val="18"/>
                <w:szCs w:val="18"/>
              </w:rPr>
            </w:pPr>
            <w:r w:rsidRPr="00123DED">
              <w:rPr>
                <w:rFonts w:ascii="Arial" w:hAnsi="Arial" w:cs="Arial"/>
                <w:sz w:val="18"/>
                <w:szCs w:val="18"/>
              </w:rPr>
              <w:lastRenderedPageBreak/>
              <w:t>T341</w:t>
            </w:r>
          </w:p>
          <w:p w14:paraId="5150615E" w14:textId="77777777" w:rsidR="00123DED" w:rsidRPr="00123DED" w:rsidRDefault="00123DED" w:rsidP="00123DED">
            <w:pPr>
              <w:keepNext/>
              <w:keepLines/>
              <w:spacing w:after="0"/>
              <w:textAlignment w:val="auto"/>
              <w:rPr>
                <w:rFonts w:ascii="Arial" w:hAnsi="Arial" w:cs="Arial"/>
                <w:sz w:val="18"/>
                <w:szCs w:val="18"/>
              </w:rPr>
            </w:pPr>
            <w:r w:rsidRPr="00123DED">
              <w:rPr>
                <w:rFonts w:ascii="Arial" w:hAnsi="Arial" w:cs="Arial"/>
                <w:sz w:val="18"/>
                <w:szCs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13B4344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w:t>
            </w:r>
            <w:r w:rsidRPr="00123DED">
              <w:rPr>
                <w:rFonts w:ascii="Arial" w:hAnsi="Arial" w:cs="Arial"/>
                <w:i/>
                <w:sz w:val="18"/>
              </w:rPr>
              <w:t xml:space="preserve">UEAssistanceInformation </w:t>
            </w:r>
            <w:r w:rsidRPr="00123DED">
              <w:rPr>
                <w:rFonts w:ascii="Arial" w:hAnsi="Arial" w:cs="Arial"/>
                <w:sz w:val="18"/>
              </w:rPr>
              <w:t xml:space="preserve">message with </w:t>
            </w:r>
            <w:r w:rsidRPr="00123DED">
              <w:rPr>
                <w:rFonts w:ascii="Arial" w:hAnsi="Arial" w:cs="Arial"/>
                <w:i/>
                <w:sz w:val="18"/>
              </w:rPr>
              <w:t>bw-Preference.</w:t>
            </w:r>
          </w:p>
        </w:tc>
        <w:tc>
          <w:tcPr>
            <w:tcW w:w="2835" w:type="dxa"/>
            <w:tcBorders>
              <w:top w:val="single" w:sz="4" w:space="0" w:color="auto"/>
              <w:left w:val="single" w:sz="4" w:space="0" w:color="auto"/>
              <w:bottom w:val="single" w:sz="4" w:space="0" w:color="auto"/>
              <w:right w:val="single" w:sz="4" w:space="0" w:color="auto"/>
            </w:tcBorders>
            <w:hideMark/>
          </w:tcPr>
          <w:p w14:paraId="03458B0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suming an RRC connection or upon </w:t>
            </w:r>
            <w:r w:rsidRPr="00123DED">
              <w:rPr>
                <w:rFonts w:ascii="Arial" w:eastAsia="SimSun" w:hAnsi="Arial" w:cs="Arial"/>
                <w:sz w:val="18"/>
              </w:rPr>
              <w:t xml:space="preserve">releasing </w:t>
            </w:r>
            <w:r w:rsidRPr="00123DED">
              <w:rPr>
                <w:rFonts w:ascii="Arial" w:hAnsi="Arial" w:cs="Arial"/>
                <w:i/>
                <w:sz w:val="18"/>
              </w:rPr>
              <w:t>bw-Preference</w:t>
            </w:r>
            <w:r w:rsidRPr="00123DED">
              <w:rPr>
                <w:rFonts w:ascii="Arial" w:hAnsi="Arial" w:cs="Arial"/>
                <w:sz w:val="18"/>
              </w:rPr>
              <w:t xml:space="preserve"> </w:t>
            </w:r>
            <w:r w:rsidRPr="00123DED">
              <w:rPr>
                <w:rFonts w:ascii="Arial" w:eastAsia="SimSun" w:hAnsi="Arial" w:cs="Arial"/>
                <w:sz w:val="18"/>
              </w:rPr>
              <w:t>during</w:t>
            </w:r>
            <w:r w:rsidRPr="00123DED">
              <w:rPr>
                <w:rFonts w:ascii="Arial" w:hAnsi="Arial" w:cs="Arial"/>
                <w:sz w:val="18"/>
              </w:rP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DF3C7E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32583AAE"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0D98860C" w14:textId="77777777" w:rsidR="00123DED" w:rsidRPr="00123DED" w:rsidRDefault="00123DED" w:rsidP="00123DED">
            <w:pPr>
              <w:keepNext/>
              <w:keepLines/>
              <w:spacing w:after="0"/>
              <w:textAlignment w:val="auto"/>
              <w:rPr>
                <w:rFonts w:ascii="Arial" w:hAnsi="Arial" w:cs="Arial"/>
                <w:sz w:val="18"/>
                <w:lang w:eastAsia="zh-CN"/>
              </w:rPr>
            </w:pPr>
            <w:r w:rsidRPr="00123DED">
              <w:rPr>
                <w:rFonts w:ascii="Arial" w:hAnsi="Arial" w:cs="Arial"/>
                <w:sz w:val="18"/>
              </w:rPr>
              <w:t>T34</w:t>
            </w:r>
            <w:r w:rsidRPr="00123DED">
              <w:rPr>
                <w:rFonts w:ascii="Arial" w:hAnsi="Arial" w:cs="Arial"/>
                <w:sz w:val="18"/>
                <w:lang w:eastAsia="zh-CN"/>
              </w:rPr>
              <w:t>2</w:t>
            </w:r>
          </w:p>
          <w:p w14:paraId="2F5B397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9B7C85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w:t>
            </w:r>
            <w:r w:rsidRPr="00123DED">
              <w:rPr>
                <w:rFonts w:ascii="Arial" w:hAnsi="Arial" w:cs="Arial"/>
                <w:i/>
                <w:sz w:val="18"/>
              </w:rPr>
              <w:t xml:space="preserve">UEAssistanceInformation </w:t>
            </w:r>
            <w:r w:rsidRPr="00123DED">
              <w:rPr>
                <w:rFonts w:ascii="Arial" w:hAnsi="Arial" w:cs="Arial"/>
                <w:iCs/>
                <w:sz w:val="18"/>
              </w:rPr>
              <w:t>message with</w:t>
            </w:r>
            <w:r w:rsidRPr="00123DED">
              <w:rPr>
                <w:rFonts w:ascii="Arial" w:hAnsi="Arial" w:cs="Arial"/>
                <w:i/>
                <w:sz w:val="18"/>
              </w:rPr>
              <w:t xml:space="preserve"> delayBudgetReport</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7A8EA4F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w:t>
            </w:r>
            <w:r w:rsidRPr="00123DED">
              <w:rPr>
                <w:rFonts w:ascii="Arial" w:eastAsia="SimSun" w:hAnsi="Arial" w:cs="Arial"/>
                <w:sz w:val="18"/>
              </w:rPr>
              <w:t>releasing</w:t>
            </w:r>
            <w:r w:rsidRPr="00123DED">
              <w:rPr>
                <w:rFonts w:ascii="Arial" w:hAnsi="Arial" w:cs="Arial"/>
                <w:sz w:val="18"/>
              </w:rPr>
              <w:t xml:space="preserve"> </w:t>
            </w:r>
            <w:r w:rsidRPr="00123DED">
              <w:rPr>
                <w:rFonts w:ascii="Arial" w:hAnsi="Arial" w:cs="Arial"/>
                <w:i/>
                <w:sz w:val="18"/>
              </w:rPr>
              <w:t>delayBudgetReportingConfig</w:t>
            </w:r>
            <w:r w:rsidRPr="00123DED">
              <w:rPr>
                <w:rFonts w:ascii="Arial" w:hAnsi="Arial" w:cs="Arial"/>
                <w:sz w:val="18"/>
              </w:rPr>
              <w:t xml:space="preserve"> </w:t>
            </w:r>
            <w:r w:rsidRPr="00123DED">
              <w:rPr>
                <w:rFonts w:ascii="Arial" w:eastAsia="SimSun" w:hAnsi="Arial" w:cs="Arial"/>
                <w:sz w:val="18"/>
              </w:rPr>
              <w:t>during</w:t>
            </w:r>
            <w:r w:rsidRPr="00123DED">
              <w:rPr>
                <w:rFonts w:ascii="Arial" w:hAnsi="Arial" w:cs="Arial"/>
                <w:sz w:val="18"/>
              </w:rPr>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hideMark/>
          </w:tcPr>
          <w:p w14:paraId="4D5AE03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41132DE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DCFEE7D"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T343</w:t>
            </w:r>
          </w:p>
          <w:p w14:paraId="2CFD23F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0659FD5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tting </w:t>
            </w:r>
            <w:r w:rsidRPr="00123DED">
              <w:rPr>
                <w:rFonts w:ascii="Arial" w:hAnsi="Arial" w:cs="Arial"/>
                <w:i/>
                <w:sz w:val="18"/>
                <w:lang w:eastAsia="en-GB"/>
              </w:rPr>
              <w:t xml:space="preserve">UEAssistanceInformation </w:t>
            </w:r>
            <w:r w:rsidRPr="00123DED">
              <w:rPr>
                <w:rFonts w:ascii="Arial" w:hAnsi="Arial" w:cs="Arial"/>
                <w:sz w:val="18"/>
                <w:lang w:eastAsia="en-GB"/>
              </w:rPr>
              <w:t xml:space="preserve">message with </w:t>
            </w:r>
            <w:r w:rsidRPr="00123DED">
              <w:rPr>
                <w:rFonts w:ascii="Arial" w:hAnsi="Arial" w:cs="Arial"/>
                <w:i/>
                <w:sz w:val="18"/>
              </w:rPr>
              <w:t>RLM-Report</w:t>
            </w:r>
            <w:r w:rsidRPr="00123DED">
              <w:rPr>
                <w:rFonts w:ascii="Arial" w:hAnsi="Arial" w:cs="Arial"/>
                <w:sz w:val="18"/>
              </w:rPr>
              <w:t xml:space="preserve"> including </w:t>
            </w:r>
            <w:r w:rsidRPr="00123DED">
              <w:rPr>
                <w:rFonts w:ascii="Arial" w:hAnsi="Arial" w:cs="Arial"/>
                <w:i/>
                <w:sz w:val="18"/>
              </w:rPr>
              <w:t>earlyOutOfSync</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455801E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5C4E40A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No action.</w:t>
            </w:r>
          </w:p>
        </w:tc>
      </w:tr>
      <w:tr w:rsidR="00123DED" w:rsidRPr="00123DED" w14:paraId="0A6D9A7C"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7D575C0"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T344</w:t>
            </w:r>
          </w:p>
          <w:p w14:paraId="7313175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3E74826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tting </w:t>
            </w:r>
            <w:r w:rsidRPr="00123DED">
              <w:rPr>
                <w:rFonts w:ascii="Arial" w:hAnsi="Arial" w:cs="Arial"/>
                <w:i/>
                <w:sz w:val="18"/>
                <w:lang w:eastAsia="en-GB"/>
              </w:rPr>
              <w:t xml:space="preserve">UEAssistanceInformation </w:t>
            </w:r>
            <w:r w:rsidRPr="00123DED">
              <w:rPr>
                <w:rFonts w:ascii="Arial" w:hAnsi="Arial" w:cs="Arial"/>
                <w:sz w:val="18"/>
                <w:lang w:eastAsia="en-GB"/>
              </w:rPr>
              <w:t xml:space="preserve">message with </w:t>
            </w:r>
            <w:r w:rsidRPr="00123DED">
              <w:rPr>
                <w:rFonts w:ascii="Arial" w:hAnsi="Arial" w:cs="Arial"/>
                <w:i/>
                <w:sz w:val="18"/>
              </w:rPr>
              <w:t xml:space="preserve">RLM-Report </w:t>
            </w:r>
            <w:r w:rsidRPr="00123DED">
              <w:rPr>
                <w:rFonts w:ascii="Arial" w:hAnsi="Arial" w:cs="Arial"/>
                <w:sz w:val="18"/>
              </w:rPr>
              <w:t xml:space="preserve">including </w:t>
            </w:r>
            <w:r w:rsidRPr="00123DED">
              <w:rPr>
                <w:rFonts w:ascii="Arial" w:hAnsi="Arial" w:cs="Arial"/>
                <w:i/>
                <w:sz w:val="18"/>
              </w:rPr>
              <w:t>earlyInSync</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16BCBDF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1D02D7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No action.</w:t>
            </w:r>
          </w:p>
        </w:tc>
      </w:tr>
      <w:tr w:rsidR="00123DED" w:rsidRPr="00123DED" w14:paraId="410054D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29CC2F8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45</w:t>
            </w:r>
            <w:r w:rsidRPr="00123DED">
              <w:rPr>
                <w:rFonts w:ascii="Arial" w:hAnsi="Arial" w:cs="Arial"/>
                <w:sz w:val="18"/>
              </w:rPr>
              <w:tab/>
            </w:r>
          </w:p>
        </w:tc>
        <w:tc>
          <w:tcPr>
            <w:tcW w:w="2268" w:type="dxa"/>
            <w:tcBorders>
              <w:top w:val="single" w:sz="4" w:space="0" w:color="auto"/>
              <w:left w:val="single" w:sz="4" w:space="0" w:color="auto"/>
              <w:bottom w:val="single" w:sz="4" w:space="0" w:color="auto"/>
              <w:right w:val="single" w:sz="4" w:space="0" w:color="auto"/>
            </w:tcBorders>
            <w:hideMark/>
          </w:tcPr>
          <w:p w14:paraId="19476B5D"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tting </w:t>
            </w:r>
            <w:r w:rsidRPr="00123DED">
              <w:rPr>
                <w:rFonts w:ascii="Arial" w:hAnsi="Arial" w:cs="Arial"/>
                <w:i/>
                <w:sz w:val="18"/>
                <w:lang w:eastAsia="en-GB"/>
              </w:rPr>
              <w:t xml:space="preserve">UEAssistanceInformation </w:t>
            </w:r>
            <w:r w:rsidRPr="00123DED">
              <w:rPr>
                <w:rFonts w:ascii="Arial" w:hAnsi="Arial" w:cs="Arial"/>
                <w:sz w:val="18"/>
                <w:lang w:eastAsia="en-GB"/>
              </w:rPr>
              <w:t xml:space="preserve">message with </w:t>
            </w:r>
            <w:r w:rsidRPr="00123DED">
              <w:rPr>
                <w:rFonts w:ascii="Arial" w:hAnsi="Arial" w:cs="Arial"/>
                <w:i/>
                <w:sz w:val="18"/>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hideMark/>
          </w:tcPr>
          <w:p w14:paraId="63EEA02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w:t>
            </w:r>
            <w:r w:rsidRPr="00123DED">
              <w:rPr>
                <w:rFonts w:ascii="Arial" w:eastAsia="SimSun" w:hAnsi="Arial" w:cs="Arial"/>
                <w:sz w:val="18"/>
              </w:rPr>
              <w:t xml:space="preserve">releasing </w:t>
            </w:r>
            <w:r w:rsidRPr="00123DED">
              <w:rPr>
                <w:rFonts w:ascii="Arial" w:hAnsi="Arial" w:cs="Arial"/>
                <w:i/>
                <w:sz w:val="18"/>
                <w:lang w:eastAsia="en-GB"/>
              </w:rPr>
              <w:t>overheatingAssistance</w:t>
            </w:r>
            <w:r w:rsidRPr="00123DED">
              <w:rPr>
                <w:rFonts w:ascii="Arial" w:hAnsi="Arial" w:cs="Arial"/>
                <w:sz w:val="18"/>
                <w:lang w:eastAsia="en-GB"/>
              </w:rPr>
              <w:t xml:space="preserve"> </w:t>
            </w:r>
            <w:r w:rsidRPr="00123DED">
              <w:rPr>
                <w:rFonts w:ascii="Arial" w:eastAsia="SimSun" w:hAnsi="Arial" w:cs="Arial"/>
                <w:sz w:val="18"/>
              </w:rPr>
              <w:t>during</w:t>
            </w:r>
            <w:r w:rsidRPr="00123DED">
              <w:rPr>
                <w:rFonts w:ascii="Arial" w:hAnsi="Arial" w:cs="Arial"/>
                <w:sz w:val="18"/>
                <w:lang w:eastAsia="en-GB"/>
              </w:rPr>
              <w:t xml:space="preserve"> the connection re-establishment procedure</w:t>
            </w:r>
            <w:r w:rsidRPr="00123DED">
              <w:rPr>
                <w:rFonts w:ascii="Arial" w:hAnsi="Arial" w:cs="Arial"/>
                <w:sz w:val="18"/>
              </w:rPr>
              <w:t xml:space="preserve">, </w:t>
            </w:r>
            <w:r w:rsidRPr="00123DED">
              <w:rPr>
                <w:rFonts w:ascii="Arial" w:hAnsi="Arial" w:cs="Arial"/>
                <w:sz w:val="18"/>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hideMark/>
          </w:tcPr>
          <w:p w14:paraId="5483026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No action.</w:t>
            </w:r>
          </w:p>
        </w:tc>
      </w:tr>
      <w:tr w:rsidR="00123DED" w:rsidRPr="00123DED" w14:paraId="00A20E39"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4C41FD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46</w:t>
            </w:r>
          </w:p>
        </w:tc>
        <w:tc>
          <w:tcPr>
            <w:tcW w:w="2268" w:type="dxa"/>
            <w:tcBorders>
              <w:top w:val="single" w:sz="4" w:space="0" w:color="auto"/>
              <w:left w:val="single" w:sz="4" w:space="0" w:color="auto"/>
              <w:bottom w:val="single" w:sz="4" w:space="0" w:color="auto"/>
              <w:right w:val="single" w:sz="4" w:space="0" w:color="auto"/>
            </w:tcBorders>
            <w:hideMark/>
          </w:tcPr>
          <w:p w14:paraId="330548A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UEAssistanceInformation message with </w:t>
            </w:r>
            <w:r w:rsidRPr="00123DED">
              <w:rPr>
                <w:rFonts w:ascii="Arial" w:hAnsi="Arial" w:cs="Arial"/>
                <w:i/>
                <w:sz w:val="18"/>
              </w:rPr>
              <w:t>scg-DeactivationPreference</w:t>
            </w:r>
          </w:p>
        </w:tc>
        <w:tc>
          <w:tcPr>
            <w:tcW w:w="2835" w:type="dxa"/>
            <w:tcBorders>
              <w:top w:val="single" w:sz="4" w:space="0" w:color="auto"/>
              <w:left w:val="single" w:sz="4" w:space="0" w:color="auto"/>
              <w:bottom w:val="single" w:sz="4" w:space="0" w:color="auto"/>
              <w:right w:val="single" w:sz="4" w:space="0" w:color="auto"/>
            </w:tcBorders>
            <w:hideMark/>
          </w:tcPr>
          <w:p w14:paraId="6CC008B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leasing </w:t>
            </w:r>
            <w:r w:rsidRPr="00123DED">
              <w:rPr>
                <w:rFonts w:ascii="Arial" w:hAnsi="Arial" w:cs="Arial"/>
                <w:i/>
                <w:sz w:val="18"/>
              </w:rPr>
              <w:t>scg-DeactivationPreferenceConfig</w:t>
            </w:r>
            <w:r w:rsidRPr="00123DED">
              <w:rPr>
                <w:rFonts w:ascii="Arial" w:hAnsi="Arial" w:cs="Arial"/>
                <w:sz w:val="18"/>
              </w:rPr>
              <w:t xml:space="preserve"> during the RRC connection establishment or re-establishment procedures, or upon reconfiguration of </w:t>
            </w:r>
            <w:r w:rsidRPr="00123DED">
              <w:rPr>
                <w:rFonts w:ascii="Arial" w:hAnsi="Arial" w:cs="Arial"/>
                <w:i/>
                <w:sz w:val="18"/>
              </w:rPr>
              <w:t>scg-DeactivationPreferenceConfig</w:t>
            </w:r>
            <w:r w:rsidRPr="00123DED">
              <w:rPr>
                <w:rFonts w:ascii="Arial" w:hAnsi="Arial" w:cs="Arial"/>
                <w:sz w:val="18"/>
              </w:rPr>
              <w:t xml:space="preserve"> to </w:t>
            </w:r>
            <w:r w:rsidRPr="00123DED">
              <w:rPr>
                <w:rFonts w:ascii="Arial" w:hAnsi="Arial" w:cs="Arial"/>
                <w:i/>
                <w:sz w:val="18"/>
              </w:rPr>
              <w:t>release</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1E1AAE6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4F6F2FDE"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40861E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50</w:t>
            </w:r>
          </w:p>
        </w:tc>
        <w:tc>
          <w:tcPr>
            <w:tcW w:w="2268" w:type="dxa"/>
            <w:tcBorders>
              <w:top w:val="single" w:sz="4" w:space="0" w:color="auto"/>
              <w:left w:val="single" w:sz="4" w:space="0" w:color="auto"/>
              <w:bottom w:val="single" w:sz="4" w:space="0" w:color="auto"/>
              <w:right w:val="single" w:sz="4" w:space="0" w:color="auto"/>
            </w:tcBorders>
            <w:hideMark/>
          </w:tcPr>
          <w:p w14:paraId="30A0691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IDLE if </w:t>
            </w:r>
            <w:r w:rsidRPr="00123DED">
              <w:rPr>
                <w:rFonts w:ascii="Arial" w:hAnsi="Arial" w:cs="Arial"/>
                <w:i/>
                <w:sz w:val="18"/>
              </w:rPr>
              <w:t>t350</w:t>
            </w:r>
            <w:r w:rsidRPr="00123DED">
              <w:rPr>
                <w:rFonts w:ascii="Arial" w:hAnsi="Arial" w:cs="Arial"/>
                <w:sz w:val="18"/>
              </w:rPr>
              <w:t xml:space="preserve"> has been received in </w:t>
            </w:r>
            <w:r w:rsidRPr="00123DED">
              <w:rPr>
                <w:rFonts w:ascii="Arial" w:eastAsia="Malgun Gothic" w:hAnsi="Arial" w:cs="Arial"/>
                <w:sz w:val="18"/>
                <w:lang w:eastAsia="ko-KR"/>
              </w:rPr>
              <w:t>wlan-OffloadInfo</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14EC163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entering RRC_CONNECTED</w:t>
            </w:r>
            <w:r w:rsidRPr="00123DED">
              <w:rPr>
                <w:rFonts w:ascii="Arial" w:hAnsi="Arial" w:cs="Arial"/>
                <w:sz w:val="18"/>
                <w:lang w:eastAsia="zh-TW"/>
              </w:rPr>
              <w:t>,</w:t>
            </w:r>
            <w:r w:rsidRPr="00123DED">
              <w:rPr>
                <w:rFonts w:ascii="Arial" w:hAnsi="Arial" w:cs="Arial"/>
                <w:sz w:val="18"/>
              </w:rPr>
              <w:t xml:space="preserve"> </w:t>
            </w:r>
            <w:r w:rsidRPr="00123DED">
              <w:rPr>
                <w:rFonts w:ascii="Arial" w:hAnsi="Arial" w:cs="Arial"/>
                <w:sz w:val="18"/>
                <w:lang w:eastAsia="zh-TW"/>
              </w:rPr>
              <w:t>or upon</w:t>
            </w:r>
            <w:r w:rsidRPr="00123DED">
              <w:rPr>
                <w:rFonts w:ascii="Arial" w:hAnsi="Arial" w:cs="Arial"/>
                <w:sz w:val="18"/>
              </w:rPr>
              <w:t xml:space="preserve"> cell reselection.</w:t>
            </w:r>
          </w:p>
        </w:tc>
        <w:tc>
          <w:tcPr>
            <w:tcW w:w="2835" w:type="dxa"/>
            <w:tcBorders>
              <w:top w:val="single" w:sz="4" w:space="0" w:color="auto"/>
              <w:left w:val="single" w:sz="4" w:space="0" w:color="auto"/>
              <w:bottom w:val="single" w:sz="4" w:space="0" w:color="auto"/>
              <w:right w:val="single" w:sz="4" w:space="0" w:color="auto"/>
            </w:tcBorders>
            <w:hideMark/>
          </w:tcPr>
          <w:p w14:paraId="401DB9D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specified in 5.6.12.4.</w:t>
            </w:r>
          </w:p>
        </w:tc>
      </w:tr>
      <w:tr w:rsidR="00123DED" w:rsidRPr="00123DED" w14:paraId="1D3445C1"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78C2B6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51</w:t>
            </w:r>
          </w:p>
        </w:tc>
        <w:tc>
          <w:tcPr>
            <w:tcW w:w="2268" w:type="dxa"/>
            <w:tcBorders>
              <w:top w:val="single" w:sz="4" w:space="0" w:color="auto"/>
              <w:left w:val="single" w:sz="4" w:space="0" w:color="auto"/>
              <w:bottom w:val="single" w:sz="4" w:space="0" w:color="auto"/>
              <w:right w:val="single" w:sz="4" w:space="0" w:color="auto"/>
            </w:tcBorders>
            <w:hideMark/>
          </w:tcPr>
          <w:p w14:paraId="576A848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sz w:val="18"/>
              </w:rPr>
              <w:t>RRCConnectionReconfiguration</w:t>
            </w:r>
            <w:r w:rsidRPr="00123DED">
              <w:rPr>
                <w:rFonts w:ascii="Arial" w:hAnsi="Arial" w:cs="Arial"/>
                <w:sz w:val="18"/>
              </w:rPr>
              <w:t xml:space="preserve"> message including the association</w:t>
            </w:r>
            <w:r w:rsidRPr="00123DED">
              <w:rPr>
                <w:rFonts w:ascii="Arial" w:hAnsi="Arial" w:cs="Arial"/>
                <w:i/>
                <w:sz w:val="18"/>
              </w:rPr>
              <w:t>Timer</w:t>
            </w:r>
            <w:r w:rsidRPr="00123DED">
              <w:rPr>
                <w:rFonts w:ascii="Arial" w:hAnsi="Arial" w:cs="Arial"/>
                <w:sz w:val="18"/>
              </w:rPr>
              <w:t xml:space="preserve"> in </w:t>
            </w:r>
            <w:r w:rsidRPr="00123DED">
              <w:rPr>
                <w:rFonts w:ascii="Arial" w:hAnsi="Arial" w:cs="Arial"/>
                <w:i/>
                <w:sz w:val="18"/>
              </w:rPr>
              <w:t>WLAN-MobilityConfig</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2C6C2FF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successful connection to WLAN, </w:t>
            </w:r>
            <w:r w:rsidRPr="00123DED">
              <w:rPr>
                <w:rFonts w:ascii="Arial" w:hAnsi="Arial" w:cs="Arial"/>
                <w:sz w:val="18"/>
                <w:lang w:eastAsia="zh-CN"/>
              </w:rPr>
              <w:t xml:space="preserve">upon WLAN connection failure, </w:t>
            </w:r>
            <w:r w:rsidRPr="00123DED">
              <w:rPr>
                <w:rFonts w:ascii="Arial" w:hAnsi="Arial" w:cs="Arial"/>
                <w:sz w:val="18"/>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D785A7D"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WLAN Connection Status Reporting specified in 5.6.15.2.</w:t>
            </w:r>
          </w:p>
        </w:tc>
      </w:tr>
      <w:tr w:rsidR="00123DED" w:rsidRPr="00123DED" w14:paraId="3EDE1B04"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964B68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60</w:t>
            </w:r>
          </w:p>
        </w:tc>
        <w:tc>
          <w:tcPr>
            <w:tcW w:w="2268" w:type="dxa"/>
            <w:tcBorders>
              <w:top w:val="single" w:sz="4" w:space="0" w:color="auto"/>
              <w:left w:val="single" w:sz="4" w:space="0" w:color="auto"/>
              <w:bottom w:val="single" w:sz="4" w:space="0" w:color="auto"/>
              <w:right w:val="single" w:sz="4" w:space="0" w:color="auto"/>
            </w:tcBorders>
            <w:hideMark/>
          </w:tcPr>
          <w:p w14:paraId="27BA785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hideMark/>
          </w:tcPr>
          <w:p w14:paraId="37A65BD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upon receiving a Paging message including </w:t>
            </w:r>
            <w:r w:rsidRPr="00123DED">
              <w:rPr>
                <w:rFonts w:ascii="Arial" w:hAnsi="Arial" w:cs="Arial"/>
                <w:i/>
                <w:sz w:val="18"/>
              </w:rPr>
              <w:t>redistributionIndication</w:t>
            </w:r>
            <w:r w:rsidRPr="00123DED">
              <w:rPr>
                <w:rFonts w:ascii="Arial" w:hAnsi="Arial" w:cs="Arial"/>
                <w:sz w:val="18"/>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hideMark/>
          </w:tcPr>
          <w:p w14:paraId="041F467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top considering a frequency or cell to be redistribution target, and perform the redistribution target selection if the condition specified in TS 36.304 [4] is met.</w:t>
            </w:r>
          </w:p>
        </w:tc>
      </w:tr>
      <w:tr w:rsidR="00123DED" w:rsidRPr="00123DED" w14:paraId="3FC2FCE3"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9BF4A9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70</w:t>
            </w:r>
          </w:p>
        </w:tc>
        <w:tc>
          <w:tcPr>
            <w:tcW w:w="2268" w:type="dxa"/>
            <w:tcBorders>
              <w:top w:val="single" w:sz="4" w:space="0" w:color="auto"/>
              <w:left w:val="single" w:sz="4" w:space="0" w:color="auto"/>
              <w:bottom w:val="single" w:sz="4" w:space="0" w:color="auto"/>
              <w:right w:val="single" w:sz="4" w:space="0" w:color="auto"/>
            </w:tcBorders>
            <w:hideMark/>
          </w:tcPr>
          <w:p w14:paraId="6A9E1A8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 xml:space="preserve">SL-DiscConfig </w:t>
            </w:r>
            <w:r w:rsidRPr="00123DED">
              <w:rPr>
                <w:rFonts w:ascii="Arial" w:hAnsi="Arial" w:cs="Arial"/>
                <w:sz w:val="18"/>
              </w:rPr>
              <w:t xml:space="preserve">including a </w:t>
            </w:r>
            <w:r w:rsidRPr="00123DED">
              <w:rPr>
                <w:rFonts w:ascii="Arial" w:hAnsi="Arial" w:cs="Arial"/>
                <w:i/>
                <w:sz w:val="18"/>
              </w:rPr>
              <w:t>discSysInfoToReportConfig</w:t>
            </w:r>
            <w:r w:rsidRPr="00123DED">
              <w:rPr>
                <w:rFonts w:ascii="Arial" w:hAnsi="Arial" w:cs="Arial"/>
                <w:sz w:val="18"/>
              </w:rPr>
              <w:t xml:space="preserve"> set to</w:t>
            </w:r>
            <w:r w:rsidRPr="00123DED">
              <w:rPr>
                <w:rFonts w:ascii="Arial" w:hAnsi="Arial" w:cs="Arial"/>
                <w:i/>
                <w:sz w:val="18"/>
              </w:rPr>
              <w:t xml:space="preserve"> setup.</w:t>
            </w:r>
          </w:p>
        </w:tc>
        <w:tc>
          <w:tcPr>
            <w:tcW w:w="2835" w:type="dxa"/>
            <w:tcBorders>
              <w:top w:val="single" w:sz="4" w:space="0" w:color="auto"/>
              <w:left w:val="single" w:sz="4" w:space="0" w:color="auto"/>
              <w:bottom w:val="single" w:sz="4" w:space="0" w:color="auto"/>
              <w:right w:val="single" w:sz="4" w:space="0" w:color="auto"/>
            </w:tcBorders>
            <w:hideMark/>
          </w:tcPr>
          <w:p w14:paraId="4E6DE2A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initiating the transmission of </w:t>
            </w:r>
            <w:r w:rsidRPr="00123DED">
              <w:rPr>
                <w:rFonts w:ascii="Arial" w:hAnsi="Arial" w:cs="Arial"/>
                <w:i/>
                <w:sz w:val="18"/>
              </w:rPr>
              <w:t>SidelinkUEInformation</w:t>
            </w:r>
            <w:r w:rsidRPr="00123DED">
              <w:rPr>
                <w:rFonts w:ascii="Arial" w:hAnsi="Arial" w:cs="Arial"/>
                <w:sz w:val="18"/>
              </w:rPr>
              <w:t xml:space="preserve"> including </w:t>
            </w:r>
            <w:r w:rsidRPr="00123DED">
              <w:rPr>
                <w:rFonts w:ascii="Arial" w:hAnsi="Arial" w:cs="Arial"/>
                <w:i/>
                <w:sz w:val="18"/>
              </w:rPr>
              <w:t>discSysInfoReportFreqList</w:t>
            </w:r>
            <w:r w:rsidRPr="00123DED">
              <w:rPr>
                <w:rFonts w:ascii="Arial" w:hAnsi="Arial" w:cs="Arial"/>
                <w:sz w:val="18"/>
              </w:rPr>
              <w:t xml:space="preserve">, upon receiving </w:t>
            </w:r>
            <w:r w:rsidRPr="00123DED">
              <w:rPr>
                <w:rFonts w:ascii="Arial" w:hAnsi="Arial" w:cs="Arial"/>
                <w:i/>
                <w:sz w:val="18"/>
              </w:rPr>
              <w:t xml:space="preserve">SL-DiscConfig </w:t>
            </w:r>
            <w:r w:rsidRPr="00123DED">
              <w:rPr>
                <w:rFonts w:ascii="Arial" w:hAnsi="Arial" w:cs="Arial"/>
                <w:sz w:val="18"/>
              </w:rPr>
              <w:t xml:space="preserve">including </w:t>
            </w:r>
            <w:r w:rsidRPr="00123DED">
              <w:rPr>
                <w:rFonts w:ascii="Arial" w:hAnsi="Arial" w:cs="Arial"/>
                <w:i/>
                <w:sz w:val="18"/>
              </w:rPr>
              <w:t>discSysInfoToReportConfig</w:t>
            </w:r>
            <w:r w:rsidRPr="00123DED">
              <w:rPr>
                <w:rFonts w:ascii="Arial" w:hAnsi="Arial" w:cs="Arial"/>
                <w:sz w:val="18"/>
              </w:rPr>
              <w:t xml:space="preserve"> set to</w:t>
            </w:r>
            <w:r w:rsidRPr="00123DED">
              <w:rPr>
                <w:rFonts w:ascii="Arial" w:hAnsi="Arial" w:cs="Arial"/>
                <w:i/>
                <w:sz w:val="18"/>
              </w:rPr>
              <w:t xml:space="preserve"> release</w:t>
            </w:r>
            <w:r w:rsidRPr="00123DED">
              <w:rPr>
                <w:rFonts w:ascii="Arial" w:hAnsi="Arial" w:cs="Arial"/>
                <w:sz w:val="18"/>
              </w:rPr>
              <w:t>, upon handover and re-establishment</w:t>
            </w:r>
            <w:r w:rsidRPr="00123DED">
              <w:rPr>
                <w:rFonts w:ascii="Arial" w:hAnsi="Arial" w:cs="Arial"/>
                <w:i/>
                <w:sz w:val="18"/>
              </w:rPr>
              <w:t>.</w:t>
            </w:r>
          </w:p>
        </w:tc>
        <w:tc>
          <w:tcPr>
            <w:tcW w:w="2835" w:type="dxa"/>
            <w:tcBorders>
              <w:top w:val="single" w:sz="4" w:space="0" w:color="auto"/>
              <w:left w:val="single" w:sz="4" w:space="0" w:color="auto"/>
              <w:bottom w:val="single" w:sz="4" w:space="0" w:color="auto"/>
              <w:right w:val="single" w:sz="4" w:space="0" w:color="auto"/>
            </w:tcBorders>
            <w:hideMark/>
          </w:tcPr>
          <w:p w14:paraId="689BE59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lease </w:t>
            </w:r>
            <w:r w:rsidRPr="00123DED">
              <w:rPr>
                <w:rFonts w:ascii="Arial" w:hAnsi="Arial" w:cs="Arial"/>
                <w:i/>
                <w:sz w:val="18"/>
              </w:rPr>
              <w:t>discSysInfoToReportConfig</w:t>
            </w:r>
            <w:r w:rsidRPr="00123DED">
              <w:rPr>
                <w:rFonts w:ascii="Arial" w:hAnsi="Arial" w:cs="Arial"/>
                <w:sz w:val="18"/>
              </w:rPr>
              <w:t>.</w:t>
            </w:r>
          </w:p>
        </w:tc>
      </w:tr>
      <w:tr w:rsidR="00123DED" w:rsidRPr="00123DED" w14:paraId="30A7C3F0"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366C6B0E"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80</w:t>
            </w:r>
          </w:p>
        </w:tc>
        <w:tc>
          <w:tcPr>
            <w:tcW w:w="2268" w:type="dxa"/>
            <w:tcBorders>
              <w:top w:val="single" w:sz="4" w:space="0" w:color="auto"/>
              <w:left w:val="single" w:sz="4" w:space="0" w:color="auto"/>
              <w:bottom w:val="single" w:sz="4" w:space="0" w:color="auto"/>
              <w:right w:val="single" w:sz="4" w:space="0" w:color="auto"/>
            </w:tcBorders>
            <w:hideMark/>
          </w:tcPr>
          <w:p w14:paraId="7853C2B6"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w:t>
            </w:r>
            <w:r w:rsidRPr="00123DED">
              <w:rPr>
                <w:rFonts w:ascii="Arial" w:eastAsia="Batang" w:hAnsi="Arial" w:cs="Arial"/>
                <w:noProof/>
                <w:sz w:val="18"/>
                <w:lang w:eastAsia="en-GB"/>
              </w:rPr>
              <w:t xml:space="preserve">reception of </w:t>
            </w:r>
            <w:r w:rsidRPr="00123DED">
              <w:rPr>
                <w:rFonts w:ascii="Arial" w:hAnsi="Arial" w:cs="Arial"/>
                <w:i/>
                <w:sz w:val="18"/>
              </w:rPr>
              <w:t>periodic-RNAU-timer</w:t>
            </w:r>
            <w:r w:rsidRPr="00123DED">
              <w:rPr>
                <w:rFonts w:ascii="Arial" w:hAnsi="Arial" w:cs="Arial"/>
                <w:sz w:val="18"/>
              </w:rPr>
              <w:t xml:space="preserve"> </w:t>
            </w:r>
            <w:r w:rsidRPr="00123DED">
              <w:rPr>
                <w:rFonts w:ascii="Arial" w:eastAsia="Batang" w:hAnsi="Arial" w:cs="Arial"/>
                <w:noProof/>
                <w:sz w:val="18"/>
                <w:lang w:eastAsia="en-GB"/>
              </w:rPr>
              <w:t>in RRCConnectionRelease</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4061BD06"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reception of </w:t>
            </w:r>
            <w:r w:rsidRPr="00123DED">
              <w:rPr>
                <w:rFonts w:ascii="Arial" w:hAnsi="Arial" w:cs="Arial"/>
                <w:i/>
                <w:sz w:val="18"/>
              </w:rPr>
              <w:t>RRCConnectionResume</w:t>
            </w:r>
            <w:r w:rsidRPr="00123DED">
              <w:rPr>
                <w:rFonts w:ascii="Arial" w:hAnsi="Arial" w:cs="Arial"/>
                <w:sz w:val="18"/>
              </w:rPr>
              <w:t xml:space="preserve">, </w:t>
            </w:r>
            <w:r w:rsidRPr="00123DED">
              <w:rPr>
                <w:rFonts w:ascii="Arial" w:hAnsi="Arial" w:cs="Arial"/>
                <w:i/>
                <w:sz w:val="18"/>
              </w:rPr>
              <w:t>RRCConnectionRelease</w:t>
            </w:r>
            <w:r w:rsidRPr="00123DED">
              <w:rPr>
                <w:rFonts w:ascii="Arial" w:hAnsi="Arial" w:cs="Arial"/>
                <w:sz w:val="18"/>
              </w:rPr>
              <w:t xml:space="preserve"> or </w:t>
            </w:r>
            <w:r w:rsidRPr="00123DED">
              <w:rPr>
                <w:rFonts w:ascii="Arial" w:hAnsi="Arial" w:cs="Arial"/>
                <w:i/>
                <w:sz w:val="18"/>
              </w:rPr>
              <w:t>RRCConnectionSetup</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009D613B"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Initiate the RAN notification area update procedure</w:t>
            </w:r>
          </w:p>
        </w:tc>
      </w:tr>
      <w:tr w:rsidR="00123DED" w:rsidRPr="00123DED" w14:paraId="7BF86DE5"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2F14AE2C" w14:textId="77777777" w:rsidR="00123DED" w:rsidRPr="00123DED" w:rsidRDefault="00123DED" w:rsidP="00123DED">
            <w:pPr>
              <w:keepNext/>
              <w:keepLines/>
              <w:tabs>
                <w:tab w:val="center" w:pos="459"/>
              </w:tabs>
              <w:spacing w:after="0"/>
              <w:textAlignment w:val="auto"/>
              <w:rPr>
                <w:rFonts w:ascii="Arial" w:hAnsi="Arial"/>
                <w:sz w:val="18"/>
              </w:rPr>
            </w:pPr>
            <w:r w:rsidRPr="00123DED">
              <w:rPr>
                <w:rFonts w:ascii="Arial" w:hAnsi="Arial"/>
                <w:sz w:val="18"/>
              </w:rPr>
              <w:lastRenderedPageBreak/>
              <w:t>T390</w:t>
            </w:r>
          </w:p>
          <w:p w14:paraId="476AA71D"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szCs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6199CC8D" w14:textId="18C9A581"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GNSS validity duration expiry</w:t>
            </w:r>
            <w:ins w:id="7159" w:author="Huawei, HiSilicon" w:date="2024-02-05T18:41:00Z">
              <w:r w:rsidR="00871171">
                <w:t xml:space="preserve"> </w:t>
              </w:r>
              <w:r w:rsidR="00871171" w:rsidRPr="00871171">
                <w:rPr>
                  <w:rFonts w:ascii="Arial" w:hAnsi="Arial" w:cs="Arial"/>
                  <w:sz w:val="18"/>
                  <w:lang w:eastAsia="en-GB"/>
                </w:rPr>
                <w:t xml:space="preserve">if </w:t>
              </w:r>
              <w:r w:rsidR="00871171" w:rsidRPr="00F641E8">
                <w:rPr>
                  <w:rFonts w:ascii="Arial" w:hAnsi="Arial" w:cs="Arial"/>
                  <w:i/>
                  <w:sz w:val="18"/>
                  <w:lang w:eastAsia="en-GB"/>
                </w:rPr>
                <w:t>ul-TransmissionExtensionEnabled</w:t>
              </w:r>
              <w:r w:rsidR="00871171" w:rsidRPr="00871171">
                <w:rPr>
                  <w:rFonts w:ascii="Arial" w:hAnsi="Arial" w:cs="Arial"/>
                  <w:sz w:val="18"/>
                  <w:lang w:eastAsia="en-GB"/>
                </w:rPr>
                <w:t xml:space="preserve"> is configured</w:t>
              </w:r>
            </w:ins>
            <w:r w:rsidRPr="00123DED">
              <w:rPr>
                <w:rFonts w:ascii="Arial" w:hAnsi="Arial" w:cs="Arial"/>
                <w:sz w:val="18"/>
                <w:lang w:eastAsia="en-GB"/>
              </w:rPr>
              <w:t>.</w:t>
            </w:r>
          </w:p>
        </w:tc>
        <w:tc>
          <w:tcPr>
            <w:tcW w:w="2835" w:type="dxa"/>
            <w:tcBorders>
              <w:top w:val="single" w:sz="4" w:space="0" w:color="auto"/>
              <w:left w:val="single" w:sz="4" w:space="0" w:color="auto"/>
              <w:bottom w:val="single" w:sz="4" w:space="0" w:color="auto"/>
              <w:right w:val="single" w:sz="4" w:space="0" w:color="auto"/>
            </w:tcBorders>
            <w:hideMark/>
          </w:tcPr>
          <w:p w14:paraId="64492A9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leaving RRC_CONNECTED, or reception of network triggered GNSS measurement.</w:t>
            </w:r>
          </w:p>
        </w:tc>
        <w:tc>
          <w:tcPr>
            <w:tcW w:w="2835" w:type="dxa"/>
            <w:tcBorders>
              <w:top w:val="single" w:sz="4" w:space="0" w:color="auto"/>
              <w:left w:val="single" w:sz="4" w:space="0" w:color="auto"/>
              <w:bottom w:val="single" w:sz="4" w:space="0" w:color="auto"/>
              <w:right w:val="single" w:sz="4" w:space="0" w:color="auto"/>
            </w:tcBorders>
            <w:hideMark/>
          </w:tcPr>
          <w:p w14:paraId="65F4D0B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Perform the actions as specified in </w:t>
            </w:r>
            <w:r w:rsidRPr="00123DED">
              <w:rPr>
                <w:rFonts w:ascii="Arial" w:hAnsi="Arial" w:cs="Arial"/>
                <w:sz w:val="18"/>
                <w:lang w:eastAsia="sv-SE"/>
              </w:rPr>
              <w:t>5.3.3.21</w:t>
            </w:r>
            <w:r w:rsidRPr="00123DED">
              <w:rPr>
                <w:rFonts w:ascii="Arial" w:hAnsi="Arial" w:cs="Arial"/>
                <w:sz w:val="18"/>
                <w:lang w:eastAsia="en-GB"/>
              </w:rPr>
              <w:t>.</w:t>
            </w:r>
          </w:p>
        </w:tc>
      </w:tr>
      <w:tr w:rsidR="00123DED" w:rsidRPr="00123DED" w14:paraId="6F1B2544" w14:textId="77777777" w:rsidTr="00123DED">
        <w:trPr>
          <w:cantSplit/>
          <w:jc w:val="center"/>
        </w:trPr>
        <w:tc>
          <w:tcPr>
            <w:tcW w:w="9072" w:type="dxa"/>
            <w:gridSpan w:val="4"/>
            <w:tcBorders>
              <w:top w:val="single" w:sz="4" w:space="0" w:color="auto"/>
              <w:left w:val="single" w:sz="4" w:space="0" w:color="auto"/>
              <w:bottom w:val="single" w:sz="4" w:space="0" w:color="auto"/>
              <w:right w:val="single" w:sz="4" w:space="0" w:color="auto"/>
            </w:tcBorders>
            <w:hideMark/>
          </w:tcPr>
          <w:p w14:paraId="049CF3D7" w14:textId="77777777" w:rsidR="00123DED" w:rsidRPr="00123DED" w:rsidRDefault="00123DED" w:rsidP="00123DED">
            <w:pPr>
              <w:keepNext/>
              <w:keepLines/>
              <w:spacing w:after="0"/>
              <w:ind w:left="851" w:hanging="851"/>
              <w:textAlignment w:val="auto"/>
              <w:rPr>
                <w:rFonts w:ascii="Arial" w:hAnsi="Arial" w:cs="Arial"/>
                <w:sz w:val="18"/>
              </w:rPr>
            </w:pPr>
            <w:r w:rsidRPr="00123DED">
              <w:rPr>
                <w:rFonts w:ascii="Arial" w:hAnsi="Arial" w:cs="Arial"/>
                <w:sz w:val="18"/>
              </w:rPr>
              <w:t>NOTE1:</w:t>
            </w:r>
            <w:r w:rsidRPr="00123DED">
              <w:rPr>
                <w:rFonts w:ascii="Arial" w:hAnsi="Arial" w:cs="Arial"/>
                <w:sz w:val="18"/>
              </w:rPr>
              <w:tab/>
              <w:t>Only the timers marked with "NOTE1" are applicable to NB-IoT.</w:t>
            </w:r>
          </w:p>
          <w:p w14:paraId="14432625" w14:textId="77777777" w:rsidR="00123DED" w:rsidRPr="00123DED" w:rsidRDefault="00123DED" w:rsidP="00123DED">
            <w:pPr>
              <w:keepNext/>
              <w:keepLines/>
              <w:spacing w:after="0"/>
              <w:ind w:left="851" w:hanging="851"/>
              <w:textAlignment w:val="auto"/>
              <w:rPr>
                <w:rFonts w:ascii="Arial" w:hAnsi="Arial" w:cs="Arial"/>
                <w:sz w:val="18"/>
              </w:rPr>
            </w:pPr>
            <w:r w:rsidRPr="00123DED">
              <w:rPr>
                <w:rFonts w:ascii="Arial" w:hAnsi="Arial" w:cs="Arial"/>
                <w:sz w:val="18"/>
              </w:rPr>
              <w:t>NOTE2:</w:t>
            </w:r>
            <w:r w:rsidRPr="00123DED">
              <w:rPr>
                <w:rFonts w:ascii="Arial" w:hAnsi="Arial" w:cs="Arial"/>
                <w:sz w:val="18"/>
              </w:rPr>
              <w:tab/>
              <w:t>The behaviour as specified in 7.3.2 applies.</w:t>
            </w:r>
          </w:p>
        </w:tc>
      </w:tr>
    </w:tbl>
    <w:p w14:paraId="7F719B02" w14:textId="77777777" w:rsidR="00123DED" w:rsidRPr="00123DED" w:rsidRDefault="00123DED" w:rsidP="00123DED">
      <w:pPr>
        <w:textAlignment w:val="auto"/>
      </w:pPr>
    </w:p>
    <w:p w14:paraId="411F3DBE" w14:textId="77777777" w:rsidR="00123DED" w:rsidRPr="00123DED" w:rsidRDefault="00123DED" w:rsidP="00994816">
      <w:pPr>
        <w:rPr>
          <w:rFonts w:eastAsiaTheme="minorEastAsia"/>
        </w:rPr>
      </w:pPr>
    </w:p>
    <w:sectPr w:rsidR="00123DED" w:rsidRPr="00123DED">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3" w:author="Samsung (Jonas Sedin)" w:date="2024-03-05T11:16:00Z" w:initials="JS">
    <w:p w14:paraId="02886A01" w14:textId="6119BCAA" w:rsidR="00F35BA6" w:rsidRDefault="00F35BA6">
      <w:pPr>
        <w:pStyle w:val="CommentText"/>
      </w:pPr>
      <w:r>
        <w:rPr>
          <w:rStyle w:val="CommentReference"/>
        </w:rPr>
        <w:annotationRef/>
      </w:r>
      <w:r>
        <w:t>Should we align and say “GNSS position fix” instead of “GNSS measurement” throughout the document?</w:t>
      </w:r>
    </w:p>
  </w:comment>
  <w:comment w:id="29" w:author="Bharat Shrestha" w:date="2024-03-05T11:55:00Z" w:initials="BS">
    <w:p w14:paraId="467EEA16" w14:textId="77777777" w:rsidR="00194EE5" w:rsidRDefault="00194EE5" w:rsidP="00371BCF">
      <w:pPr>
        <w:pStyle w:val="CommentText"/>
      </w:pPr>
      <w:r>
        <w:rPr>
          <w:rStyle w:val="CommentReference"/>
        </w:rPr>
        <w:annotationRef/>
      </w:r>
      <w:r>
        <w:t xml:space="preserve">Here we need to add "with the timer value set to </w:t>
      </w:r>
      <w:r>
        <w:rPr>
          <w:i/>
          <w:iCs/>
        </w:rPr>
        <w:t>ul-TransmissionExtensionValue"</w:t>
      </w:r>
    </w:p>
  </w:comment>
  <w:comment w:id="32" w:author="Samsung (Jonas Sedin)" w:date="2024-03-05T11:22:00Z" w:initials="JS">
    <w:p w14:paraId="103E64C1" w14:textId="5CB17640" w:rsidR="00F35BA6" w:rsidRDefault="00F35BA6">
      <w:pPr>
        <w:pStyle w:val="CommentText"/>
      </w:pPr>
      <w:r>
        <w:rPr>
          <w:rStyle w:val="CommentReference"/>
        </w:rPr>
        <w:annotationRef/>
      </w:r>
      <w:r>
        <w:t>Should D2 be added here?</w:t>
      </w:r>
    </w:p>
  </w:comment>
  <w:comment w:id="36" w:author="Samsung (Jonas Sedin)" w:date="2024-03-05T11:19:00Z" w:initials="JS">
    <w:p w14:paraId="56FF870D" w14:textId="402FDFC1" w:rsidR="00F35BA6" w:rsidRDefault="00F35BA6" w:rsidP="00F46810">
      <w:pPr>
        <w:pStyle w:val="CommentText"/>
      </w:pPr>
      <w:r>
        <w:rPr>
          <w:rStyle w:val="CommentReference"/>
        </w:rPr>
        <w:annotationRef/>
      </w:r>
      <w:r w:rsidR="00E67F10">
        <w:t>I cannot recall any discussion on condEvent</w:t>
      </w:r>
      <w:r w:rsidR="00B2207D">
        <w:t>B1</w:t>
      </w:r>
      <w:r w:rsidR="00E67F10">
        <w:t>, i.e inter-RAT conditional handover. Or is this a mistake</w:t>
      </w:r>
      <w:r w:rsidR="00B2207D">
        <w:t>?</w:t>
      </w:r>
    </w:p>
  </w:comment>
  <w:comment w:id="37" w:author="Bharat Shrestha" w:date="2024-03-05T11:58:00Z" w:initials="BS">
    <w:p w14:paraId="6230E9F9" w14:textId="77777777" w:rsidR="002E2834" w:rsidRDefault="002E2834" w:rsidP="002734E7">
      <w:pPr>
        <w:pStyle w:val="CommentText"/>
      </w:pPr>
      <w:r>
        <w:rPr>
          <w:rStyle w:val="CommentReference"/>
        </w:rPr>
        <w:annotationRef/>
      </w:r>
      <w:r>
        <w:t>Seems like, in any case, this should be removed as this is not part of NTN discussion.</w:t>
      </w:r>
    </w:p>
  </w:comment>
  <w:comment w:id="39" w:author="Samsung (Jonas Sedin)" w:date="2024-03-05T11:25:00Z" w:initials="JS">
    <w:p w14:paraId="5CE0903D" w14:textId="3B409029" w:rsidR="00F35BA6" w:rsidRDefault="00F35BA6">
      <w:pPr>
        <w:pStyle w:val="CommentText"/>
      </w:pPr>
      <w:r>
        <w:rPr>
          <w:rStyle w:val="CommentReference"/>
        </w:rPr>
        <w:annotationRef/>
      </w:r>
      <w:r>
        <w:t>Should D2 be added here?</w:t>
      </w:r>
    </w:p>
  </w:comment>
  <w:comment w:id="43" w:author="Samsung (Jonas Sedin)" w:date="2024-03-05T11:17:00Z" w:initials="JS">
    <w:p w14:paraId="3367B70D" w14:textId="3D9181E5" w:rsidR="00F35BA6" w:rsidRDefault="00F35BA6">
      <w:pPr>
        <w:pStyle w:val="CommentText"/>
      </w:pPr>
      <w:r>
        <w:rPr>
          <w:rStyle w:val="CommentReference"/>
        </w:rPr>
        <w:annotationRef/>
      </w:r>
      <w:r w:rsidR="00E67F10">
        <w:t>I cannot recall any discussion on condEventB1, i.e inter-RAT conditional handover. Or is this a mistake?</w:t>
      </w:r>
    </w:p>
  </w:comment>
  <w:comment w:id="113" w:author="Samsung (Jonas Sedin)" w:date="2024-03-05T14:04:00Z" w:initials="JS">
    <w:p w14:paraId="3600FB22" w14:textId="029D5026" w:rsidR="008B106C" w:rsidRDefault="008B106C">
      <w:pPr>
        <w:pStyle w:val="CommentText"/>
      </w:pPr>
      <w:r>
        <w:rPr>
          <w:rStyle w:val="CommentReference"/>
        </w:rPr>
        <w:annotationRef/>
      </w:r>
      <w:r>
        <w:t>Is this note needed? The same note is not in Event A3 or A5</w:t>
      </w:r>
    </w:p>
  </w:comment>
  <w:comment w:id="118" w:author="Huawei, HiSilicon" w:date="2024-03-05T13:17:00Z" w:initials="HW">
    <w:p w14:paraId="7530314F" w14:textId="4ADBB618" w:rsidR="00F35BA6" w:rsidRDefault="00F35BA6">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Huawei-Lili] In NR NTN, the following was agreed:</w:t>
      </w:r>
    </w:p>
    <w:p w14:paraId="58055995" w14:textId="43DDB19B" w:rsidR="00F35BA6" w:rsidRPr="006A496E" w:rsidRDefault="00F35BA6" w:rsidP="006A496E">
      <w:pPr>
        <w:pStyle w:val="Agreement"/>
        <w:pBdr>
          <w:top w:val="single" w:sz="4" w:space="1" w:color="auto"/>
          <w:left w:val="single" w:sz="4" w:space="1" w:color="auto"/>
          <w:bottom w:val="single" w:sz="4" w:space="1" w:color="auto"/>
          <w:right w:val="single" w:sz="4" w:space="1" w:color="auto"/>
        </w:pBdr>
        <w:rPr>
          <w:b w:val="0"/>
        </w:rPr>
      </w:pPr>
      <w:r w:rsidRPr="00530A4D">
        <w:rPr>
          <w:b w:val="0"/>
        </w:rPr>
        <w:t>Agreements:</w:t>
      </w:r>
    </w:p>
    <w:p w14:paraId="604A855D" w14:textId="77777777" w:rsidR="00F35BA6" w:rsidRDefault="00F35BA6" w:rsidP="006A496E">
      <w:pPr>
        <w:pStyle w:val="Doc-text2"/>
        <w:numPr>
          <w:ilvl w:val="0"/>
          <w:numId w:val="20"/>
        </w:numPr>
        <w:pBdr>
          <w:top w:val="single" w:sz="4" w:space="1" w:color="auto"/>
          <w:left w:val="single" w:sz="4" w:space="1" w:color="auto"/>
          <w:bottom w:val="single" w:sz="4" w:space="1" w:color="auto"/>
          <w:right w:val="single" w:sz="4" w:space="1" w:color="auto"/>
        </w:pBdr>
      </w:pPr>
      <w:r>
        <w:t>Event D2 is supported for moving cell</w:t>
      </w:r>
    </w:p>
    <w:p w14:paraId="25EB31A1" w14:textId="77777777" w:rsidR="00F35BA6" w:rsidRDefault="00F35BA6" w:rsidP="006A496E">
      <w:pPr>
        <w:pStyle w:val="Doc-text2"/>
        <w:numPr>
          <w:ilvl w:val="0"/>
          <w:numId w:val="20"/>
        </w:numPr>
        <w:pBdr>
          <w:top w:val="single" w:sz="4" w:space="1" w:color="auto"/>
          <w:left w:val="single" w:sz="4" w:space="1" w:color="auto"/>
          <w:bottom w:val="single" w:sz="4" w:space="1" w:color="auto"/>
          <w:right w:val="single" w:sz="4" w:space="1" w:color="auto"/>
        </w:pBdr>
      </w:pPr>
      <w:r>
        <w:t>Introduce a UE capability to indicate support of event D2. It is conditional mandatory for UE to support event D2 based measurement trigger if UE indicates supports locationBasedCondHandoverEMC in any NTN band.</w:t>
      </w:r>
    </w:p>
    <w:p w14:paraId="4BAE34C0" w14:textId="21278065" w:rsidR="00F35BA6" w:rsidRDefault="00F35BA6">
      <w:pPr>
        <w:pStyle w:val="CommentText"/>
        <w:rPr>
          <w:rFonts w:eastAsia="DengXian"/>
          <w:lang w:eastAsia="zh-CN"/>
        </w:rPr>
      </w:pPr>
      <w:r>
        <w:rPr>
          <w:rFonts w:eastAsia="DengXian" w:hint="eastAsia"/>
          <w:lang w:eastAsia="zh-CN"/>
        </w:rPr>
        <w:t>N</w:t>
      </w:r>
      <w:r>
        <w:rPr>
          <w:rFonts w:eastAsia="DengXian"/>
          <w:lang w:eastAsia="zh-CN"/>
        </w:rPr>
        <w:t>o agreement was made for IoT NTN, but it seems there is no reason to exclude a normal RRM event D1/D2 for IoT NTN. I will remove the implementations if companies think we should not have event D1.</w:t>
      </w:r>
    </w:p>
    <w:p w14:paraId="03756BF0" w14:textId="4334D896" w:rsidR="00F35BA6" w:rsidRDefault="00F35BA6">
      <w:pPr>
        <w:pStyle w:val="CommentText"/>
        <w:rPr>
          <w:rFonts w:eastAsia="DengXian"/>
          <w:lang w:eastAsia="zh-CN"/>
        </w:rPr>
      </w:pPr>
      <w:r>
        <w:rPr>
          <w:rFonts w:eastAsia="DengXian" w:hint="eastAsia"/>
          <w:lang w:eastAsia="zh-CN"/>
        </w:rPr>
        <w:t>C</w:t>
      </w:r>
      <w:r>
        <w:rPr>
          <w:rFonts w:eastAsia="DengXian"/>
          <w:lang w:eastAsia="zh-CN"/>
        </w:rPr>
        <w:t>ompanies’ views are welcome on this (whether to allow both event D1/D2 and condEvent D1/D2, or only condEvent D1/D2).</w:t>
      </w:r>
    </w:p>
    <w:p w14:paraId="4E068176" w14:textId="54E0A3D3" w:rsidR="00F35BA6" w:rsidRPr="006A496E" w:rsidRDefault="00F35BA6">
      <w:pPr>
        <w:pStyle w:val="CommentText"/>
        <w:rPr>
          <w:rFonts w:eastAsia="DengXian"/>
          <w:lang w:eastAsia="zh-CN"/>
        </w:rPr>
      </w:pPr>
    </w:p>
  </w:comment>
  <w:comment w:id="119" w:author="Samsung (Jonas Sedin)" w:date="2024-03-05T11:30:00Z" w:initials="JS">
    <w:p w14:paraId="3AD71E1A" w14:textId="61A7246B" w:rsidR="00F35BA6" w:rsidRDefault="00F35BA6">
      <w:pPr>
        <w:pStyle w:val="CommentText"/>
      </w:pPr>
      <w:r>
        <w:rPr>
          <w:rStyle w:val="CommentReference"/>
        </w:rPr>
        <w:annotationRef/>
      </w:r>
      <w:r>
        <w:t>We agree that this reasonable as the eve</w:t>
      </w:r>
      <w:r w:rsidR="00375CF9">
        <w:t>nts are a lot more simple to imple</w:t>
      </w:r>
      <w:r>
        <w:t>ment compared t</w:t>
      </w:r>
      <w:r w:rsidR="00375CF9">
        <w:t xml:space="preserve">o conditional handover, and therefore likely very useful. </w:t>
      </w:r>
    </w:p>
    <w:p w14:paraId="3B5C6A7A" w14:textId="19C937DB" w:rsidR="00E67F10" w:rsidRDefault="00E67F10">
      <w:pPr>
        <w:pStyle w:val="CommentText"/>
      </w:pPr>
    </w:p>
    <w:p w14:paraId="5770826E" w14:textId="40F9247C" w:rsidR="00E67F10" w:rsidRDefault="00E67F10">
      <w:pPr>
        <w:pStyle w:val="CommentText"/>
      </w:pPr>
      <w:r>
        <w:t>As</w:t>
      </w:r>
      <w:r w:rsidR="006F4B09">
        <w:t>sociated procedure text in 5.5.4</w:t>
      </w:r>
      <w:r>
        <w:t>.1</w:t>
      </w:r>
      <w:r w:rsidR="006F4B09">
        <w:t xml:space="preserve"> </w:t>
      </w:r>
      <w:r w:rsidR="004217D4">
        <w:t>and/</w:t>
      </w:r>
      <w:r w:rsidR="006F4B09">
        <w:t>or 5.5.51</w:t>
      </w:r>
      <w:r>
        <w:t xml:space="preserve"> needs to be added for this: </w:t>
      </w:r>
    </w:p>
    <w:p w14:paraId="242E62BC" w14:textId="6F974E73" w:rsidR="00E67F10" w:rsidRDefault="00E67F10">
      <w:pPr>
        <w:pStyle w:val="CommentText"/>
      </w:pPr>
      <w:r>
        <w:t>“</w:t>
      </w:r>
      <w:r w:rsidR="006F4B09" w:rsidRPr="00667F3B">
        <w:rPr>
          <w:rFonts w:eastAsia="Malgun Gothic"/>
          <w:lang w:eastAsia="x-none"/>
        </w:rPr>
        <w:t>2&gt;</w:t>
      </w:r>
      <w:r w:rsidR="006F4B09" w:rsidRPr="00667F3B">
        <w:rPr>
          <w:rFonts w:eastAsia="Malgun Gothic"/>
          <w:lang w:eastAsia="x-none"/>
        </w:rPr>
        <w:tab/>
        <w:t xml:space="preserve">if the </w:t>
      </w:r>
      <w:r w:rsidR="006F4B09" w:rsidRPr="00667F3B">
        <w:rPr>
          <w:rFonts w:eastAsia="Malgun Gothic"/>
          <w:i/>
          <w:lang w:eastAsia="x-none"/>
        </w:rPr>
        <w:t>triggerType</w:t>
      </w:r>
      <w:r w:rsidR="006F4B09" w:rsidRPr="00667F3B">
        <w:rPr>
          <w:rFonts w:eastAsia="Malgun Gothic"/>
          <w:lang w:eastAsia="x-none"/>
        </w:rPr>
        <w:t xml:space="preserve"> is set to </w:t>
      </w:r>
      <w:r w:rsidR="006F4B09" w:rsidRPr="00667F3B">
        <w:rPr>
          <w:rFonts w:eastAsia="Malgun Gothic"/>
          <w:i/>
          <w:lang w:eastAsia="x-none"/>
        </w:rPr>
        <w:t>event</w:t>
      </w:r>
      <w:r w:rsidR="006F4B09" w:rsidRPr="00667F3B">
        <w:rPr>
          <w:rFonts w:eastAsia="Malgun Gothic"/>
          <w:lang w:eastAsia="x-none"/>
        </w:rPr>
        <w:t xml:space="preserve"> and </w:t>
      </w:r>
      <w:r w:rsidR="006F4B09" w:rsidRPr="00667F3B">
        <w:rPr>
          <w:lang w:eastAsia="x-none"/>
        </w:rPr>
        <w:t xml:space="preserve">if the </w:t>
      </w:r>
      <w:r w:rsidR="006F4B09" w:rsidRPr="00667F3B">
        <w:rPr>
          <w:i/>
          <w:lang w:eastAsia="x-none"/>
        </w:rPr>
        <w:t>eventId</w:t>
      </w:r>
      <w:r w:rsidR="006F4B09" w:rsidRPr="00667F3B">
        <w:rPr>
          <w:lang w:eastAsia="x-none"/>
        </w:rPr>
        <w:t xml:space="preserve"> is set to </w:t>
      </w:r>
      <w:r w:rsidR="006F4B09">
        <w:rPr>
          <w:i/>
          <w:lang w:eastAsia="x-none"/>
        </w:rPr>
        <w:t>eventD</w:t>
      </w:r>
      <w:r w:rsidR="006F4B09" w:rsidRPr="00667F3B">
        <w:rPr>
          <w:i/>
          <w:lang w:eastAsia="x-none"/>
        </w:rPr>
        <w:t>1</w:t>
      </w:r>
      <w:r w:rsidR="006F4B09">
        <w:rPr>
          <w:i/>
        </w:rPr>
        <w:t>...</w:t>
      </w:r>
      <w:r>
        <w:t>”</w:t>
      </w:r>
      <w:r w:rsidR="006F4B09">
        <w:t xml:space="preserve"> </w:t>
      </w:r>
      <w:r>
        <w:t xml:space="preserve"> </w:t>
      </w:r>
    </w:p>
  </w:comment>
  <w:comment w:id="140" w:author="Huawei, HiSilicon" w:date="2024-03-05T13:40:00Z" w:initials="HW">
    <w:p w14:paraId="64D3024C" w14:textId="173DA3DD" w:rsidR="00F35BA6" w:rsidRPr="00FB2A4C" w:rsidRDefault="00F35BA6">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 xml:space="preserve">Huawei-Lili] </w:t>
      </w:r>
      <w:r>
        <w:rPr>
          <w:rFonts w:eastAsia="DengXian" w:hint="eastAsia"/>
          <w:lang w:eastAsia="zh-CN"/>
        </w:rPr>
        <w:t>T</w:t>
      </w:r>
      <w:r>
        <w:rPr>
          <w:rFonts w:eastAsia="DengXian"/>
          <w:lang w:eastAsia="zh-CN"/>
        </w:rPr>
        <w:t>o align with NR NTN, I added two events (for fixed cell and moving cell respectively). An alternative is to have only one eventD1 with an optional referenceLocation1, and clarify that it is absent if both serving cell and candidiate target cells are moving cell.</w:t>
      </w:r>
    </w:p>
  </w:comment>
  <w:comment w:id="240" w:author="Bharat Shrestha" w:date="2024-03-05T12:04:00Z" w:initials="BS">
    <w:p w14:paraId="69C4B1A3" w14:textId="38595594" w:rsidR="00451867" w:rsidRDefault="00451867" w:rsidP="00BE09AC">
      <w:pPr>
        <w:pStyle w:val="CommentText"/>
      </w:pPr>
      <w:r>
        <w:rPr>
          <w:rStyle w:val="CommentReference"/>
        </w:rPr>
        <w:annotationRef/>
      </w:r>
      <w:r>
        <w:t>Probably here "as specified in " is sufficient. Gap start time can be removed.</w:t>
      </w:r>
    </w:p>
  </w:comment>
  <w:comment w:id="1621" w:author="Bharat Shrestha" w:date="2024-03-05T12:52:00Z" w:initials="BS">
    <w:p w14:paraId="15CE062C" w14:textId="3053F253" w:rsidR="00374661" w:rsidRDefault="00CC6999" w:rsidP="00385B46">
      <w:pPr>
        <w:pStyle w:val="CommentText"/>
      </w:pPr>
      <w:r>
        <w:rPr>
          <w:rStyle w:val="CommentReference"/>
        </w:rPr>
        <w:annotationRef/>
      </w:r>
      <w:r w:rsidR="00374661">
        <w:t>We wonder if it has to be 2*maxFreq due to InterFreqCarrierFreqListExt-r12.</w:t>
      </w:r>
    </w:p>
  </w:comment>
  <w:comment w:id="2360" w:author="Bharat Shrestha" w:date="2024-03-05T12:58:00Z" w:initials="BS">
    <w:p w14:paraId="471BE9BC" w14:textId="77777777" w:rsidR="00E95EDE" w:rsidRDefault="00E95EDE" w:rsidP="001939CE">
      <w:pPr>
        <w:pStyle w:val="CommentText"/>
      </w:pPr>
      <w:r>
        <w:rPr>
          <w:rStyle w:val="CommentReference"/>
        </w:rPr>
        <w:annotationRef/>
      </w:r>
      <w:r>
        <w:t>Procedure part is clear, may be we can remove this from here.</w:t>
      </w:r>
    </w:p>
  </w:comment>
  <w:comment w:id="3808" w:author="Huawei, HiSilicon" w:date="2024-03-05T11:08:00Z" w:initials="HW">
    <w:p w14:paraId="3BFAAB35" w14:textId="159F55EC" w:rsidR="00F35BA6" w:rsidRDefault="00F35BA6">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 xml:space="preserve">Huawei - Lili] This change corresponds to [S065], and the list of SatelliteIds is a </w:t>
      </w:r>
      <w:r w:rsidRPr="002A7255">
        <w:rPr>
          <w:rFonts w:eastAsia="DengXian"/>
          <w:color w:val="FF0000"/>
          <w:lang w:eastAsia="zh-CN"/>
        </w:rPr>
        <w:t>per-frequency</w:t>
      </w:r>
      <w:r>
        <w:rPr>
          <w:rFonts w:eastAsia="DengXian"/>
          <w:lang w:eastAsia="zh-CN"/>
        </w:rPr>
        <w:t xml:space="preserve"> indication.</w:t>
      </w:r>
    </w:p>
    <w:p w14:paraId="3B972BF4" w14:textId="77777777" w:rsidR="00F35BA6" w:rsidRDefault="00F35BA6">
      <w:pPr>
        <w:pStyle w:val="CommentText"/>
        <w:rPr>
          <w:rFonts w:eastAsia="DengXian"/>
          <w:lang w:eastAsia="zh-CN"/>
        </w:rPr>
      </w:pPr>
      <w:r>
        <w:rPr>
          <w:rFonts w:eastAsia="DengXian"/>
          <w:lang w:eastAsia="zh-CN"/>
        </w:rPr>
        <w:t xml:space="preserve">It was proposed in </w:t>
      </w:r>
      <w:r w:rsidRPr="002A7255">
        <w:rPr>
          <w:rFonts w:eastAsia="DengXian"/>
          <w:lang w:eastAsia="zh-CN"/>
        </w:rPr>
        <w:t>R2-2400846</w:t>
      </w:r>
      <w:r>
        <w:rPr>
          <w:rFonts w:eastAsia="DengXian"/>
          <w:lang w:eastAsia="zh-CN"/>
        </w:rPr>
        <w:t xml:space="preserve"> to add SatelliteId in </w:t>
      </w:r>
      <w:r w:rsidRPr="002A7255">
        <w:rPr>
          <w:rFonts w:eastAsia="DengXian"/>
          <w:lang w:eastAsia="zh-CN"/>
        </w:rPr>
        <w:t>CellsToAddMod</w:t>
      </w:r>
      <w:r>
        <w:rPr>
          <w:rFonts w:eastAsia="DengXian"/>
          <w:lang w:eastAsia="zh-CN"/>
        </w:rPr>
        <w:t xml:space="preserve"> so SatelliteId could be a </w:t>
      </w:r>
      <w:r w:rsidRPr="002A7255">
        <w:rPr>
          <w:rFonts w:eastAsia="DengXian"/>
          <w:color w:val="FF0000"/>
          <w:lang w:eastAsia="zh-CN"/>
        </w:rPr>
        <w:t>per-cell</w:t>
      </w:r>
      <w:r>
        <w:rPr>
          <w:rFonts w:eastAsia="DengXian"/>
          <w:lang w:eastAsia="zh-CN"/>
        </w:rPr>
        <w:t xml:space="preserve"> indication.</w:t>
      </w:r>
    </w:p>
    <w:p w14:paraId="47DD4C48" w14:textId="12460061" w:rsidR="00F35BA6" w:rsidRDefault="00F35BA6">
      <w:pPr>
        <w:pStyle w:val="CommentText"/>
        <w:rPr>
          <w:rFonts w:eastAsia="DengXian"/>
          <w:lang w:eastAsia="zh-CN"/>
        </w:rPr>
      </w:pPr>
      <w:r>
        <w:rPr>
          <w:rFonts w:eastAsia="DengXian"/>
          <w:lang w:eastAsia="zh-CN"/>
        </w:rPr>
        <w:t>The similar discussion took place for SIB3/5, and the following was agreed in RAN2#123bis:</w:t>
      </w:r>
    </w:p>
    <w:p w14:paraId="0216AEA3" w14:textId="77777777" w:rsidR="00F35BA6" w:rsidRDefault="00F35BA6" w:rsidP="002A7255">
      <w:pPr>
        <w:pStyle w:val="Doc-text2"/>
        <w:numPr>
          <w:ilvl w:val="0"/>
          <w:numId w:val="21"/>
        </w:numPr>
        <w:pBdr>
          <w:top w:val="single" w:sz="4" w:space="1" w:color="auto"/>
          <w:left w:val="single" w:sz="4" w:space="4" w:color="auto"/>
          <w:bottom w:val="single" w:sz="4" w:space="1" w:color="auto"/>
          <w:right w:val="single" w:sz="4" w:space="4" w:color="auto"/>
        </w:pBdr>
      </w:pPr>
      <w:r>
        <w:t xml:space="preserve">Satellite assistance information is provided </w:t>
      </w:r>
      <w:r w:rsidRPr="002A7255">
        <w:rPr>
          <w:color w:val="FF0000"/>
        </w:rPr>
        <w:t>per frequency</w:t>
      </w:r>
      <w:r>
        <w:t>, and not associated with PCIs. The satellite IDs for intra-frequency measurements are in SIB3 as in the current running CR (no need to place them into SIB4).</w:t>
      </w:r>
    </w:p>
    <w:p w14:paraId="78B235F7" w14:textId="67351301" w:rsidR="00F35BA6" w:rsidRDefault="00F35BA6">
      <w:pPr>
        <w:pStyle w:val="CommentText"/>
        <w:rPr>
          <w:rFonts w:eastAsia="DengXian"/>
          <w:lang w:eastAsia="zh-CN"/>
        </w:rPr>
      </w:pPr>
      <w:r>
        <w:rPr>
          <w:rFonts w:eastAsia="DengXian" w:hint="eastAsia"/>
          <w:lang w:eastAsia="zh-CN"/>
        </w:rPr>
        <w:t>I</w:t>
      </w:r>
      <w:r>
        <w:rPr>
          <w:rFonts w:eastAsia="DengXian"/>
          <w:lang w:eastAsia="zh-CN"/>
        </w:rPr>
        <w:t>t could be argued that connected mode measurements may be different. But the rapp’s understanding is that even for connected mode measurements, the UE measurement behaviour is per frequency (UE uses the ephemeris to blindly detect all possible PCIs on the frequency, and the PCI ranges from 0 to 503, it is not really helpful if one or several PCIs is provided with ephemeris, and UE complexity is increased if the UE intentionally uses or excludes several PCI values).</w:t>
      </w:r>
    </w:p>
    <w:p w14:paraId="6FE5D005" w14:textId="346B152E" w:rsidR="00F35BA6" w:rsidRDefault="00F35BA6">
      <w:pPr>
        <w:pStyle w:val="CommentText"/>
        <w:rPr>
          <w:rFonts w:eastAsia="DengXian"/>
          <w:lang w:eastAsia="zh-CN"/>
        </w:rPr>
      </w:pPr>
      <w:r w:rsidRPr="00C65005">
        <w:rPr>
          <w:rFonts w:eastAsia="DengXian" w:hint="eastAsia"/>
          <w:color w:val="FF0000"/>
          <w:lang w:eastAsia="zh-CN"/>
        </w:rPr>
        <w:t>C</w:t>
      </w:r>
      <w:r w:rsidRPr="00C65005">
        <w:rPr>
          <w:rFonts w:eastAsia="DengXian"/>
          <w:color w:val="FF0000"/>
          <w:lang w:eastAsia="zh-CN"/>
        </w:rPr>
        <w:t>ompanies’ views are welcome on this issue (prefer the current per-frequency implementation, or per-cell as in R2-2400846).</w:t>
      </w:r>
    </w:p>
    <w:p w14:paraId="57141194" w14:textId="317DF2ED" w:rsidR="00F35BA6" w:rsidRPr="00325E5A" w:rsidRDefault="00F35BA6">
      <w:pPr>
        <w:pStyle w:val="CommentText"/>
        <w:rPr>
          <w:rFonts w:eastAsia="DengXian"/>
          <w:lang w:eastAsia="zh-CN"/>
        </w:rPr>
      </w:pPr>
    </w:p>
  </w:comment>
  <w:comment w:id="3809" w:author="Samsung (Jonas Sedin)" w:date="2024-03-05T09:24:00Z" w:initials="JS">
    <w:p w14:paraId="4CC21542" w14:textId="658062AF" w:rsidR="00F35BA6" w:rsidRDefault="00F35BA6">
      <w:pPr>
        <w:pStyle w:val="CommentText"/>
      </w:pPr>
      <w:r>
        <w:rPr>
          <w:rStyle w:val="CommentReference"/>
        </w:rPr>
        <w:annotationRef/>
      </w:r>
      <w:r>
        <w:t xml:space="preserve">It very much helps if there is a PCI with the ephemeris! Otherwise the UE may have to blindly detect PCIs at each time and frequency offset associated with </w:t>
      </w:r>
      <w:r w:rsidRPr="004217D4">
        <w:rPr>
          <w:u w:val="single"/>
        </w:rPr>
        <w:t>each ephemeris</w:t>
      </w:r>
      <w:r>
        <w:t xml:space="preserve">, severly increasing energy consumption for performing measurements. </w:t>
      </w:r>
    </w:p>
    <w:p w14:paraId="2720073B" w14:textId="74A271D8" w:rsidR="00F35BA6" w:rsidRDefault="00F35BA6">
      <w:pPr>
        <w:pStyle w:val="CommentText"/>
      </w:pPr>
      <w:r>
        <w:t xml:space="preserve">In NR NTN, connected mode measurements are per PCI for this reason. The reason why we agreed to have it per frequency in idle mode is </w:t>
      </w:r>
      <w:r w:rsidR="004217D4">
        <w:t xml:space="preserve">because it is more common to search the whole frequency in idle mode and requirements are generally more loose in idle mode. </w:t>
      </w:r>
    </w:p>
    <w:p w14:paraId="2BA209A3" w14:textId="3780681C" w:rsidR="00F35BA6" w:rsidRDefault="00F35BA6">
      <w:pPr>
        <w:pStyle w:val="CommentText"/>
      </w:pPr>
      <w:r>
        <w:t>However, there are two ways in which measurements in connected mode can be configured, one is to simply instruct the UE to search the frequency without specific cells, and one way in which specific cells are included via cellsToAddModList.</w:t>
      </w:r>
      <w:r w:rsidR="00F613A0">
        <w:t xml:space="preserve"> In IoT NTN, we think it is much more likely to configure it per cell</w:t>
      </w:r>
      <w:r w:rsidR="00886F14">
        <w:t xml:space="preserve"> to improve UE power consumption</w:t>
      </w:r>
      <w:r w:rsidR="004217D4">
        <w:t xml:space="preserve">. </w:t>
      </w:r>
    </w:p>
    <w:p w14:paraId="26FF7D4B" w14:textId="59FC037B" w:rsidR="00F35BA6" w:rsidRDefault="00F35BA6">
      <w:pPr>
        <w:pStyle w:val="CommentText"/>
      </w:pPr>
    </w:p>
    <w:p w14:paraId="732CAEFD" w14:textId="46859440" w:rsidR="00F35BA6" w:rsidRDefault="00886F14">
      <w:pPr>
        <w:pStyle w:val="CommentText"/>
      </w:pPr>
      <w:r>
        <w:t>We prefer per cell, but i</w:t>
      </w:r>
      <w:r w:rsidR="00F613A0">
        <w:t>f rapporteur still insists on configuring it per frequency, then w</w:t>
      </w:r>
      <w:r w:rsidR="00F35BA6">
        <w:t>e think perhaps it would be sa</w:t>
      </w:r>
      <w:r w:rsidR="00F613A0">
        <w:t xml:space="preserve">fest to allow for both options. </w:t>
      </w:r>
    </w:p>
  </w:comment>
  <w:comment w:id="3816" w:author="Samsung (Jonas Sedin)" w:date="2024-03-05T10:37:00Z" w:initials="JS">
    <w:p w14:paraId="518C9BF1" w14:textId="47FB1FDC" w:rsidR="00F35BA6" w:rsidRDefault="00F35BA6">
      <w:pPr>
        <w:pStyle w:val="CommentText"/>
      </w:pPr>
      <w:r>
        <w:rPr>
          <w:rStyle w:val="CommentReference"/>
        </w:rPr>
        <w:annotationRef/>
      </w:r>
      <w:r>
        <w:t>Missing the field cellsToAddModList-v18xy here.</w:t>
      </w:r>
    </w:p>
  </w:comment>
  <w:comment w:id="3819" w:author="Bharat Shrestha" w:date="2024-03-05T13:06:00Z" w:initials="BS">
    <w:p w14:paraId="2CC033C9" w14:textId="77777777" w:rsidR="0007691B" w:rsidRDefault="00084F58" w:rsidP="00764DE9">
      <w:pPr>
        <w:pStyle w:val="CommentText"/>
      </w:pPr>
      <w:r>
        <w:rPr>
          <w:rStyle w:val="CommentReference"/>
        </w:rPr>
        <w:annotationRef/>
      </w:r>
      <w:r w:rsidR="0007691B">
        <w:t>Parent is missing. If this is not per cell, the we suggest not to make confusion with existing CellsToAddModList. Change the name to SatellitesToAddModList-r18 as this is for CondEventD2.</w:t>
      </w:r>
    </w:p>
  </w:comment>
  <w:comment w:id="3828" w:author="Samsung (Jonas Sedin)" w:date="2024-03-05T10:25:00Z" w:initials="JS">
    <w:p w14:paraId="359AD556" w14:textId="45A0A8EA" w:rsidR="00F35BA6" w:rsidRDefault="00F35BA6">
      <w:pPr>
        <w:pStyle w:val="CommentText"/>
      </w:pPr>
      <w:r>
        <w:rPr>
          <w:rStyle w:val="CommentReference"/>
        </w:rPr>
        <w:annotationRef/>
      </w:r>
      <w:r>
        <w:t>If this is related to the above discussion on per-frequency or per-cell, then this shall be satelliteId... Having the full ephemeris is a very bad idea. This means first of all that the network has to send a lot of bits just to configure connected mode measurements, and secondly the ephemeris info has to be reconfigured if the ephemeris is updated, which happens fairly often.</w:t>
      </w:r>
      <w:r w:rsidR="002B14DA">
        <w:t xml:space="preserve"> This puts heavy burden on the network. </w:t>
      </w:r>
    </w:p>
    <w:p w14:paraId="7C5B46A9" w14:textId="77777777" w:rsidR="00F35BA6" w:rsidRDefault="00F35BA6">
      <w:pPr>
        <w:pStyle w:val="CommentText"/>
      </w:pPr>
    </w:p>
    <w:p w14:paraId="67A6843C" w14:textId="3F8B6EE7" w:rsidR="00F35BA6" w:rsidRDefault="00F35BA6">
      <w:pPr>
        <w:pStyle w:val="CommentText"/>
      </w:pPr>
      <w:r>
        <w:t xml:space="preserve">If this is only for the purpose of CHO, then it shall be implemented where it was before as this would only be used for event triggering. </w:t>
      </w:r>
    </w:p>
  </w:comment>
  <w:comment w:id="4090" w:author="Bharat Shrestha" w:date="2024-03-05T13:14:00Z" w:initials="BS">
    <w:p w14:paraId="04B9F944" w14:textId="77777777" w:rsidR="0058561D" w:rsidRDefault="0058561D" w:rsidP="008F1200">
      <w:pPr>
        <w:pStyle w:val="CommentText"/>
      </w:pPr>
      <w:r>
        <w:rPr>
          <w:rStyle w:val="CommentReference"/>
        </w:rPr>
        <w:annotationRef/>
      </w:r>
      <w:r>
        <w:t>It is not clear if distance threshold for serving cell is also used from SIB31, agreement doesn't say so.</w:t>
      </w:r>
    </w:p>
  </w:comment>
  <w:comment w:id="4094" w:author="Bharat Shrestha" w:date="2024-03-05T13:11:00Z" w:initials="BS">
    <w:p w14:paraId="1E21EA4B" w14:textId="0B96DACF" w:rsidR="00FE2374" w:rsidRDefault="00FE2374" w:rsidP="00785673">
      <w:pPr>
        <w:pStyle w:val="CommentText"/>
      </w:pPr>
      <w:r>
        <w:rPr>
          <w:rStyle w:val="CommentReference"/>
        </w:rPr>
        <w:annotationRef/>
      </w:r>
      <w:r>
        <w:t>This is supposed to be in SIB31.</w:t>
      </w:r>
    </w:p>
  </w:comment>
  <w:comment w:id="4098" w:author="Apple (Yuqin Chen)" w:date="2024-03-06T17:20:00Z" w:initials="NC">
    <w:p w14:paraId="2DC776B2" w14:textId="77777777" w:rsidR="0066197B" w:rsidRDefault="00D45761" w:rsidP="0066197B">
      <w:r>
        <w:rPr>
          <w:rStyle w:val="CommentReference"/>
        </w:rPr>
        <w:annotationRef/>
      </w:r>
      <w:r w:rsidR="0066197B">
        <w:t>I think referenceLocation2-r18 should be put into the same place as Ephemeris data/epochTime of target cell (as a per cell configuration). One technical reason is for MeasObject, there are multiple cells, UE would not be able to know which cell is associated with this referenceLocation2. Another reason is ReportConfig is not a per target cell configuration, but instead the same eventID can be associated with multiple MeasObject(s). Thus it should not carry target cell specific info.</w:t>
      </w:r>
    </w:p>
  </w:comment>
  <w:comment w:id="4114" w:author="Bharat Shrestha" w:date="2024-03-05T13:15:00Z" w:initials="BS">
    <w:p w14:paraId="2AEBF0D5" w14:textId="7EBCD588" w:rsidR="00233908" w:rsidRDefault="00233908" w:rsidP="003B2F9D">
      <w:pPr>
        <w:pStyle w:val="CommentText"/>
      </w:pPr>
      <w:r>
        <w:rPr>
          <w:rStyle w:val="CommentReference"/>
        </w:rPr>
        <w:annotationRef/>
      </w:r>
      <w:r>
        <w:t>Same comments, seems it is supposed to be distance threshold from reference 1.</w:t>
      </w:r>
    </w:p>
  </w:comment>
  <w:comment w:id="4119" w:author="Apple (Yuqin Chen)" w:date="2024-03-06T17:22:00Z" w:initials="NC">
    <w:p w14:paraId="598958B3" w14:textId="77777777" w:rsidR="00D45761" w:rsidRDefault="00D45761" w:rsidP="00D45761">
      <w:r>
        <w:rPr>
          <w:rStyle w:val="CommentReference"/>
        </w:rPr>
        <w:annotationRef/>
      </w:r>
      <w:r>
        <w:rPr>
          <w:color w:val="000000"/>
        </w:rPr>
        <w:t>Same comment as above.</w:t>
      </w:r>
    </w:p>
  </w:comment>
  <w:comment w:id="4828" w:author="Huawei, HiSilicon" w:date="2024-03-05T16:02:00Z" w:initials="HW">
    <w:p w14:paraId="6CD0FEBF" w14:textId="0A22601E" w:rsidR="00F35BA6" w:rsidRDefault="00F35BA6" w:rsidP="00484FF3">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Huawei-Lili] These two capabilities (</w:t>
      </w:r>
      <w:r w:rsidRPr="00A9385B">
        <w:rPr>
          <w:rFonts w:eastAsia="DengXian"/>
          <w:lang w:eastAsia="zh-CN"/>
        </w:rPr>
        <w:t>ntn-LocationBasedMeasReport-EFC</w:t>
      </w:r>
      <w:r>
        <w:rPr>
          <w:rFonts w:eastAsia="DengXian"/>
          <w:lang w:eastAsia="zh-CN"/>
        </w:rPr>
        <w:t xml:space="preserve"> and </w:t>
      </w:r>
      <w:r w:rsidRPr="00A9385B">
        <w:rPr>
          <w:rFonts w:eastAsia="DengXian"/>
          <w:lang w:eastAsia="zh-CN"/>
        </w:rPr>
        <w:t>ntn-LocationBasedMeasReport-EMC</w:t>
      </w:r>
      <w:r>
        <w:rPr>
          <w:rFonts w:eastAsia="DengXian"/>
          <w:lang w:eastAsia="zh-CN"/>
        </w:rPr>
        <w:t>) haven’t been discussed in IoT NTN, but the similar capabilities have been introduced in NR NTN:</w:t>
      </w:r>
    </w:p>
    <w:p w14:paraId="28C9DB1A" w14:textId="77777777" w:rsidR="00F35BA6" w:rsidRDefault="00F35BA6" w:rsidP="00484FF3">
      <w:pPr>
        <w:pStyle w:val="CommentText"/>
        <w:rPr>
          <w:rFonts w:eastAsia="DengXian"/>
          <w:lang w:eastAsia="zh-CN"/>
        </w:rPr>
      </w:pPr>
    </w:p>
    <w:p w14:paraId="62E735B5" w14:textId="77777777" w:rsidR="00F35BA6" w:rsidRDefault="00F35BA6" w:rsidP="00484FF3">
      <w:pPr>
        <w:pStyle w:val="CommentText"/>
        <w:rPr>
          <w:rFonts w:eastAsia="DengXian"/>
          <w:i/>
          <w:lang w:eastAsia="zh-CN"/>
        </w:rPr>
      </w:pPr>
      <w:r w:rsidRPr="00913176">
        <w:rPr>
          <w:rFonts w:eastAsia="DengXian"/>
          <w:i/>
          <w:lang w:eastAsia="zh-CN"/>
        </w:rPr>
        <w:t>eventD1-MeasReportTrigger-r17</w:t>
      </w:r>
    </w:p>
    <w:p w14:paraId="5B04429C" w14:textId="77777777" w:rsidR="00F35BA6" w:rsidRPr="00913176" w:rsidRDefault="00F35BA6" w:rsidP="00484FF3">
      <w:pPr>
        <w:pStyle w:val="CommentText"/>
        <w:rPr>
          <w:rFonts w:eastAsia="DengXian"/>
          <w:lang w:eastAsia="zh-CN"/>
        </w:rPr>
      </w:pPr>
      <w:r w:rsidRPr="00913176">
        <w:rPr>
          <w:rFonts w:eastAsia="DengXian"/>
          <w:i/>
          <w:lang w:eastAsia="zh-CN"/>
        </w:rPr>
        <w:t>eventD2-MeasReportTrigger-r18</w:t>
      </w:r>
      <w:r w:rsidRPr="00913176">
        <w:rPr>
          <w:rFonts w:eastAsia="DengXian"/>
          <w:lang w:eastAsia="zh-CN"/>
        </w:rPr>
        <w:t xml:space="preserve"> (agreed in RAN2#125)</w:t>
      </w:r>
    </w:p>
    <w:p w14:paraId="4D7C3D0D" w14:textId="77777777" w:rsidR="00F35BA6" w:rsidRDefault="00F35BA6" w:rsidP="00484FF3">
      <w:pPr>
        <w:pStyle w:val="CommentText"/>
        <w:rPr>
          <w:rFonts w:eastAsia="DengXian"/>
          <w:lang w:eastAsia="zh-CN"/>
        </w:rPr>
      </w:pPr>
    </w:p>
    <w:p w14:paraId="34E19CCE" w14:textId="323F0885" w:rsidR="00F35BA6" w:rsidRDefault="00F35BA6" w:rsidP="00484FF3">
      <w:pPr>
        <w:pStyle w:val="CommentText"/>
      </w:pPr>
      <w:r>
        <w:rPr>
          <w:rFonts w:eastAsia="DengXian" w:hint="eastAsia"/>
          <w:lang w:eastAsia="zh-CN"/>
        </w:rPr>
        <w:t>I</w:t>
      </w:r>
      <w:r>
        <w:rPr>
          <w:rFonts w:eastAsia="DengXian"/>
          <w:lang w:eastAsia="zh-CN"/>
        </w:rPr>
        <w:t>f IoT NTN also allows location-based events (event D1 and event D2), these capabilities are needed.</w:t>
      </w:r>
    </w:p>
  </w:comment>
  <w:comment w:id="4829" w:author="Bharat Shrestha" w:date="2024-03-05T13:17:00Z" w:initials="BS">
    <w:p w14:paraId="7BA8096E" w14:textId="77777777" w:rsidR="003F1B7F" w:rsidRDefault="00687C7F" w:rsidP="00DA3567">
      <w:pPr>
        <w:pStyle w:val="CommentText"/>
      </w:pPr>
      <w:r>
        <w:rPr>
          <w:rStyle w:val="CommentReference"/>
        </w:rPr>
        <w:annotationRef/>
      </w:r>
      <w:r w:rsidR="003F1B7F">
        <w:t>But it already exists. What is new here?</w:t>
      </w:r>
    </w:p>
  </w:comment>
  <w:comment w:id="6362" w:author="Samsung (Jonas Sedin)" w:date="2024-03-05T11:59:00Z" w:initials="JS">
    <w:p w14:paraId="1EC72DD7" w14:textId="0306B62F" w:rsidR="00F35BA6" w:rsidRDefault="00F35BA6">
      <w:pPr>
        <w:pStyle w:val="CommentText"/>
      </w:pPr>
      <w:r>
        <w:rPr>
          <w:rStyle w:val="CommentReference"/>
        </w:rPr>
        <w:annotationRef/>
      </w:r>
      <w:r>
        <w:t>Maybe redudant, but we may have to have the same field descripti</w:t>
      </w:r>
      <w:r w:rsidR="00AB5630">
        <w:t xml:space="preserve">on for satelliteInfoList as we have in </w:t>
      </w:r>
      <w:r>
        <w:t>SIB32</w:t>
      </w:r>
      <w:r w:rsidR="00AB5630">
        <w:t xml:space="preserve"> to clarify that they are of the same length</w:t>
      </w:r>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2886A01" w15:done="0"/>
  <w15:commentEx w15:paraId="467EEA16" w15:done="0"/>
  <w15:commentEx w15:paraId="103E64C1" w15:done="0"/>
  <w15:commentEx w15:paraId="56FF870D" w15:done="0"/>
  <w15:commentEx w15:paraId="6230E9F9" w15:paraIdParent="56FF870D" w15:done="0"/>
  <w15:commentEx w15:paraId="5CE0903D" w15:done="0"/>
  <w15:commentEx w15:paraId="3367B70D" w15:done="0"/>
  <w15:commentEx w15:paraId="3600FB22" w15:done="0"/>
  <w15:commentEx w15:paraId="4E068176" w15:done="0"/>
  <w15:commentEx w15:paraId="242E62BC" w15:paraIdParent="4E068176" w15:done="0"/>
  <w15:commentEx w15:paraId="64D3024C" w15:done="0"/>
  <w15:commentEx w15:paraId="69C4B1A3" w15:done="0"/>
  <w15:commentEx w15:paraId="15CE062C" w15:done="0"/>
  <w15:commentEx w15:paraId="471BE9BC" w15:done="0"/>
  <w15:commentEx w15:paraId="57141194" w15:done="0"/>
  <w15:commentEx w15:paraId="732CAEFD" w15:paraIdParent="57141194" w15:done="0"/>
  <w15:commentEx w15:paraId="518C9BF1" w15:done="0"/>
  <w15:commentEx w15:paraId="2CC033C9" w15:done="0"/>
  <w15:commentEx w15:paraId="67A6843C" w15:done="0"/>
  <w15:commentEx w15:paraId="04B9F944" w15:done="0"/>
  <w15:commentEx w15:paraId="1E21EA4B" w15:done="0"/>
  <w15:commentEx w15:paraId="2DC776B2" w15:done="0"/>
  <w15:commentEx w15:paraId="2AEBF0D5" w15:done="0"/>
  <w15:commentEx w15:paraId="598958B3" w15:done="0"/>
  <w15:commentEx w15:paraId="34E19CCE" w15:done="0"/>
  <w15:commentEx w15:paraId="7BA8096E" w15:paraIdParent="34E19CCE" w15:done="0"/>
  <w15:commentEx w15:paraId="1EC72DD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AF2A5A2" w16cex:dateUtc="2024-03-05T19:55:00Z"/>
  <w16cex:commentExtensible w16cex:durableId="13D6D69D" w16cex:dateUtc="2024-03-05T19:58:00Z"/>
  <w16cex:commentExtensible w16cex:durableId="1221FE05" w16cex:dateUtc="2024-03-05T20:04:00Z"/>
  <w16cex:commentExtensible w16cex:durableId="203EFFEC" w16cex:dateUtc="2024-03-05T20:52:00Z"/>
  <w16cex:commentExtensible w16cex:durableId="10239F9A" w16cex:dateUtc="2024-03-05T20:58:00Z"/>
  <w16cex:commentExtensible w16cex:durableId="6C29683E" w16cex:dateUtc="2024-03-05T21:06:00Z"/>
  <w16cex:commentExtensible w16cex:durableId="3FAEB95D" w16cex:dateUtc="2024-03-05T21:14:00Z"/>
  <w16cex:commentExtensible w16cex:durableId="6F8AB0A2" w16cex:dateUtc="2024-03-05T21:11:00Z"/>
  <w16cex:commentExtensible w16cex:durableId="54C23D6F" w16cex:dateUtc="2024-03-06T09:20:00Z"/>
  <w16cex:commentExtensible w16cex:durableId="06972088" w16cex:dateUtc="2024-03-05T21:15:00Z"/>
  <w16cex:commentExtensible w16cex:durableId="0373D2B6" w16cex:dateUtc="2024-03-06T09:22:00Z"/>
  <w16cex:commentExtensible w16cex:durableId="65E0038D" w16cex:dateUtc="2024-03-05T21: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2886A01" w16cid:durableId="4D740183"/>
  <w16cid:commentId w16cid:paraId="467EEA16" w16cid:durableId="1AF2A5A2"/>
  <w16cid:commentId w16cid:paraId="103E64C1" w16cid:durableId="0B3AFC7A"/>
  <w16cid:commentId w16cid:paraId="56FF870D" w16cid:durableId="13B23102"/>
  <w16cid:commentId w16cid:paraId="6230E9F9" w16cid:durableId="13D6D69D"/>
  <w16cid:commentId w16cid:paraId="5CE0903D" w16cid:durableId="3E458709"/>
  <w16cid:commentId w16cid:paraId="3367B70D" w16cid:durableId="4785C92C"/>
  <w16cid:commentId w16cid:paraId="3600FB22" w16cid:durableId="7EFC5B40"/>
  <w16cid:commentId w16cid:paraId="4E068176" w16cid:durableId="299199CF"/>
  <w16cid:commentId w16cid:paraId="242E62BC" w16cid:durableId="1D18E092"/>
  <w16cid:commentId w16cid:paraId="64D3024C" w16cid:durableId="29919F59"/>
  <w16cid:commentId w16cid:paraId="69C4B1A3" w16cid:durableId="1221FE05"/>
  <w16cid:commentId w16cid:paraId="15CE062C" w16cid:durableId="203EFFEC"/>
  <w16cid:commentId w16cid:paraId="471BE9BC" w16cid:durableId="10239F9A"/>
  <w16cid:commentId w16cid:paraId="57141194" w16cid:durableId="29917BA3"/>
  <w16cid:commentId w16cid:paraId="732CAEFD" w16cid:durableId="63C9D1CE"/>
  <w16cid:commentId w16cid:paraId="518C9BF1" w16cid:durableId="41480C7F"/>
  <w16cid:commentId w16cid:paraId="2CC033C9" w16cid:durableId="6C29683E"/>
  <w16cid:commentId w16cid:paraId="67A6843C" w16cid:durableId="76FDE943"/>
  <w16cid:commentId w16cid:paraId="04B9F944" w16cid:durableId="3FAEB95D"/>
  <w16cid:commentId w16cid:paraId="1E21EA4B" w16cid:durableId="6F8AB0A2"/>
  <w16cid:commentId w16cid:paraId="2DC776B2" w16cid:durableId="54C23D6F"/>
  <w16cid:commentId w16cid:paraId="2AEBF0D5" w16cid:durableId="06972088"/>
  <w16cid:commentId w16cid:paraId="598958B3" w16cid:durableId="0373D2B6"/>
  <w16cid:commentId w16cid:paraId="34E19CCE" w16cid:durableId="2991C092"/>
  <w16cid:commentId w16cid:paraId="7BA8096E" w16cid:durableId="65E0038D"/>
  <w16cid:commentId w16cid:paraId="1EC72DD7" w16cid:durableId="30AC77B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46EAD5" w14:textId="77777777" w:rsidR="00E42880" w:rsidRPr="00BA7C35" w:rsidRDefault="00E42880">
      <w:r w:rsidRPr="00BA7C35">
        <w:separator/>
      </w:r>
    </w:p>
  </w:endnote>
  <w:endnote w:type="continuationSeparator" w:id="0">
    <w:p w14:paraId="18150BE2" w14:textId="77777777" w:rsidR="00E42880" w:rsidRPr="00BA7C35" w:rsidRDefault="00E42880">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Yu Mincho">
    <w:panose1 w:val="02020400000000000000"/>
    <w:charset w:val="80"/>
    <w:family w:val="roman"/>
    <w:pitch w:val="variable"/>
    <w:sig w:usb0="800002E7" w:usb1="2AC7FCFF" w:usb2="00000012" w:usb3="00000000" w:csb0="0002009F" w:csb1="00000000"/>
  </w:font>
  <w:font w:name="CG Times (WN)">
    <w:altName w:val="Arial"/>
    <w:panose1 w:val="020B0604020202020204"/>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604020202020204"/>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imes">
    <w:panose1 w:val="00000500000000020000"/>
    <w:charset w:val="00"/>
    <w:family w:val="roman"/>
    <w:pitch w:val="default"/>
    <w:sig w:usb0="00000000" w:usb1="00000000" w:usb2="00000009" w:usb3="00000000" w:csb0="000001FF" w:csb1="00000000"/>
  </w:font>
  <w:font w:name="Helvetica">
    <w:panose1 w:val="00000000000000000000"/>
    <w:charset w:val="00"/>
    <w:family w:val="auto"/>
    <w:pitch w:val="variable"/>
    <w:sig w:usb0="E00002FF" w:usb1="5000785B" w:usb2="00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EFCC06" w14:textId="77777777" w:rsidR="00E42880" w:rsidRPr="00BA7C35" w:rsidRDefault="00E42880">
      <w:r w:rsidRPr="00BA7C35">
        <w:separator/>
      </w:r>
    </w:p>
  </w:footnote>
  <w:footnote w:type="continuationSeparator" w:id="0">
    <w:p w14:paraId="412A8098" w14:textId="77777777" w:rsidR="00E42880" w:rsidRPr="00BA7C35" w:rsidRDefault="00E42880">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00C2E3" w14:textId="77777777" w:rsidR="00F35BA6" w:rsidRDefault="00F35BA6">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5FC13F3"/>
    <w:multiLevelType w:val="hybridMultilevel"/>
    <w:tmpl w:val="C414CBC4"/>
    <w:lvl w:ilvl="0" w:tplc="AC16427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6"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9D03260"/>
    <w:multiLevelType w:val="hybridMultilevel"/>
    <w:tmpl w:val="ECECD142"/>
    <w:lvl w:ilvl="0" w:tplc="02EEDA50">
      <w:start w:val="1"/>
      <w:numFmt w:val="decimal"/>
      <w:lvlText w:val="%1)"/>
      <w:lvlJc w:val="left"/>
      <w:pPr>
        <w:ind w:left="460" w:hanging="360"/>
      </w:pPr>
      <w:rPr>
        <w:rFonts w:eastAsia="Times New Roman" w:hint="default"/>
      </w:rPr>
    </w:lvl>
    <w:lvl w:ilvl="1" w:tplc="04090019">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2" w15:restartNumberingAfterBreak="0">
    <w:nsid w:val="417C6184"/>
    <w:multiLevelType w:val="hybridMultilevel"/>
    <w:tmpl w:val="2F648884"/>
    <w:lvl w:ilvl="0" w:tplc="D21627E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63F91A60"/>
    <w:multiLevelType w:val="hybridMultilevel"/>
    <w:tmpl w:val="D3C6E5CC"/>
    <w:lvl w:ilvl="0" w:tplc="68D62FC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0D73555"/>
    <w:multiLevelType w:val="hybridMultilevel"/>
    <w:tmpl w:val="58F8BEE0"/>
    <w:lvl w:ilvl="0" w:tplc="3398BD3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452216342">
    <w:abstractNumId w:val="6"/>
  </w:num>
  <w:num w:numId="2" w16cid:durableId="1367947087">
    <w:abstractNumId w:val="1"/>
  </w:num>
  <w:num w:numId="3" w16cid:durableId="932084773">
    <w:abstractNumId w:val="9"/>
  </w:num>
  <w:num w:numId="4" w16cid:durableId="2121605337">
    <w:abstractNumId w:val="2"/>
  </w:num>
  <w:num w:numId="5" w16cid:durableId="1491286225">
    <w:abstractNumId w:val="8"/>
  </w:num>
  <w:num w:numId="6" w16cid:durableId="1456557082">
    <w:abstractNumId w:val="4"/>
  </w:num>
  <w:num w:numId="7" w16cid:durableId="1610117003">
    <w:abstractNumId w:val="17"/>
  </w:num>
  <w:num w:numId="8" w16cid:durableId="1840535339">
    <w:abstractNumId w:val="20"/>
  </w:num>
  <w:num w:numId="9" w16cid:durableId="745878230">
    <w:abstractNumId w:val="0"/>
    <w:lvlOverride w:ilvl="0">
      <w:startOverride w:val="1"/>
    </w:lvlOverride>
  </w:num>
  <w:num w:numId="10" w16cid:durableId="1900356158">
    <w:abstractNumId w:val="18"/>
  </w:num>
  <w:num w:numId="11" w16cid:durableId="1012995448">
    <w:abstractNumId w:val="14"/>
  </w:num>
  <w:num w:numId="12" w16cid:durableId="521208707">
    <w:abstractNumId w:val="15"/>
  </w:num>
  <w:num w:numId="13" w16cid:durableId="1317145722">
    <w:abstractNumId w:val="10"/>
  </w:num>
  <w:num w:numId="14" w16cid:durableId="1529873952">
    <w:abstractNumId w:val="13"/>
  </w:num>
  <w:num w:numId="15" w16cid:durableId="41057792">
    <w:abstractNumId w:val="7"/>
  </w:num>
  <w:num w:numId="16" w16cid:durableId="2104253289">
    <w:abstractNumId w:val="3"/>
  </w:num>
  <w:num w:numId="17" w16cid:durableId="1947150744">
    <w:abstractNumId w:val="5"/>
  </w:num>
  <w:num w:numId="18" w16cid:durableId="2074964241">
    <w:abstractNumId w:val="11"/>
  </w:num>
  <w:num w:numId="19" w16cid:durableId="223569279">
    <w:abstractNumId w:val="16"/>
  </w:num>
  <w:num w:numId="20" w16cid:durableId="1736732814">
    <w:abstractNumId w:val="19"/>
  </w:num>
  <w:num w:numId="21" w16cid:durableId="47915646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Samsung (Jonas Sedin)">
    <w15:presenceInfo w15:providerId="None" w15:userId="Samsung (Jonas Sedin)"/>
  </w15:person>
  <w15:person w15:author="Bharat Shrestha">
    <w15:presenceInfo w15:providerId="AD" w15:userId="S::bshresth@qti.qualcomm.com::55cec736-70f2-4593-a6b4-81b4d3f80678"/>
  </w15:person>
  <w15:person w15:author="Apple (Yuqin Chen)">
    <w15:presenceInfo w15:providerId="None" w15:userId="Apple (Yuqin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9"/>
  <w:doNotDisplayPageBoundaries/>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077CF"/>
    <w:rsid w:val="00007E03"/>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22C8"/>
    <w:rsid w:val="000339D6"/>
    <w:rsid w:val="000341E3"/>
    <w:rsid w:val="0003501F"/>
    <w:rsid w:val="000350F9"/>
    <w:rsid w:val="00036023"/>
    <w:rsid w:val="00036069"/>
    <w:rsid w:val="00037253"/>
    <w:rsid w:val="00037A82"/>
    <w:rsid w:val="00037CDB"/>
    <w:rsid w:val="00037D85"/>
    <w:rsid w:val="00042168"/>
    <w:rsid w:val="00042197"/>
    <w:rsid w:val="00042EC4"/>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1E9"/>
    <w:rsid w:val="00065C9E"/>
    <w:rsid w:val="0006684D"/>
    <w:rsid w:val="0006754B"/>
    <w:rsid w:val="0006764A"/>
    <w:rsid w:val="00072109"/>
    <w:rsid w:val="00072D31"/>
    <w:rsid w:val="00072EEA"/>
    <w:rsid w:val="00073C96"/>
    <w:rsid w:val="00076475"/>
    <w:rsid w:val="00076890"/>
    <w:rsid w:val="0007691B"/>
    <w:rsid w:val="0007728C"/>
    <w:rsid w:val="00077739"/>
    <w:rsid w:val="00077BBF"/>
    <w:rsid w:val="0008014A"/>
    <w:rsid w:val="000817F7"/>
    <w:rsid w:val="00081C88"/>
    <w:rsid w:val="00082A15"/>
    <w:rsid w:val="00083CE7"/>
    <w:rsid w:val="00083EDA"/>
    <w:rsid w:val="00084386"/>
    <w:rsid w:val="00084D7D"/>
    <w:rsid w:val="00084F58"/>
    <w:rsid w:val="00084FF3"/>
    <w:rsid w:val="00085CC0"/>
    <w:rsid w:val="00085EAD"/>
    <w:rsid w:val="000866F3"/>
    <w:rsid w:val="00087A8E"/>
    <w:rsid w:val="00091318"/>
    <w:rsid w:val="000918CB"/>
    <w:rsid w:val="00091FEE"/>
    <w:rsid w:val="0009231A"/>
    <w:rsid w:val="00093378"/>
    <w:rsid w:val="00094CF8"/>
    <w:rsid w:val="00094EF5"/>
    <w:rsid w:val="00095132"/>
    <w:rsid w:val="0009561B"/>
    <w:rsid w:val="00096247"/>
    <w:rsid w:val="00097F56"/>
    <w:rsid w:val="000A0AFB"/>
    <w:rsid w:val="000A1C4A"/>
    <w:rsid w:val="000A39D4"/>
    <w:rsid w:val="000A3A6C"/>
    <w:rsid w:val="000A3D8D"/>
    <w:rsid w:val="000A415D"/>
    <w:rsid w:val="000A4696"/>
    <w:rsid w:val="000A5785"/>
    <w:rsid w:val="000A6394"/>
    <w:rsid w:val="000A6F9A"/>
    <w:rsid w:val="000A78D0"/>
    <w:rsid w:val="000B12DB"/>
    <w:rsid w:val="000B166F"/>
    <w:rsid w:val="000B191B"/>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9CA"/>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51C1"/>
    <w:rsid w:val="000F5433"/>
    <w:rsid w:val="000F70F7"/>
    <w:rsid w:val="001000B0"/>
    <w:rsid w:val="00100C8C"/>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3EAB"/>
    <w:rsid w:val="00115073"/>
    <w:rsid w:val="0011558E"/>
    <w:rsid w:val="0011605A"/>
    <w:rsid w:val="00116758"/>
    <w:rsid w:val="001172B2"/>
    <w:rsid w:val="001178D1"/>
    <w:rsid w:val="00117C3B"/>
    <w:rsid w:val="0012012A"/>
    <w:rsid w:val="0012045C"/>
    <w:rsid w:val="001211B3"/>
    <w:rsid w:val="00123DED"/>
    <w:rsid w:val="00124186"/>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82A"/>
    <w:rsid w:val="00156A1B"/>
    <w:rsid w:val="0016020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42D"/>
    <w:rsid w:val="00192C46"/>
    <w:rsid w:val="00192E9B"/>
    <w:rsid w:val="00194B0E"/>
    <w:rsid w:val="00194EE5"/>
    <w:rsid w:val="001964FB"/>
    <w:rsid w:val="00196BDB"/>
    <w:rsid w:val="00197DFE"/>
    <w:rsid w:val="001A0376"/>
    <w:rsid w:val="001A0858"/>
    <w:rsid w:val="001A1567"/>
    <w:rsid w:val="001A17EB"/>
    <w:rsid w:val="001A1E55"/>
    <w:rsid w:val="001A22AE"/>
    <w:rsid w:val="001A254A"/>
    <w:rsid w:val="001A2700"/>
    <w:rsid w:val="001A34FC"/>
    <w:rsid w:val="001A3E98"/>
    <w:rsid w:val="001A6BFD"/>
    <w:rsid w:val="001A7B60"/>
    <w:rsid w:val="001B0237"/>
    <w:rsid w:val="001B02D2"/>
    <w:rsid w:val="001B1377"/>
    <w:rsid w:val="001B159E"/>
    <w:rsid w:val="001B245A"/>
    <w:rsid w:val="001B2D7C"/>
    <w:rsid w:val="001B3970"/>
    <w:rsid w:val="001B4011"/>
    <w:rsid w:val="001B76EB"/>
    <w:rsid w:val="001B7A65"/>
    <w:rsid w:val="001B7EC5"/>
    <w:rsid w:val="001C033E"/>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0D1"/>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5FE"/>
    <w:rsid w:val="00202E98"/>
    <w:rsid w:val="00203025"/>
    <w:rsid w:val="0020362F"/>
    <w:rsid w:val="00203FEA"/>
    <w:rsid w:val="00204BD3"/>
    <w:rsid w:val="00205381"/>
    <w:rsid w:val="002055A3"/>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18B0"/>
    <w:rsid w:val="00233745"/>
    <w:rsid w:val="00233908"/>
    <w:rsid w:val="00233D65"/>
    <w:rsid w:val="00234320"/>
    <w:rsid w:val="00234A77"/>
    <w:rsid w:val="0024019D"/>
    <w:rsid w:val="002409AE"/>
    <w:rsid w:val="00240AEA"/>
    <w:rsid w:val="00241F99"/>
    <w:rsid w:val="002437B7"/>
    <w:rsid w:val="00243B04"/>
    <w:rsid w:val="00244ED9"/>
    <w:rsid w:val="00244F42"/>
    <w:rsid w:val="002461E2"/>
    <w:rsid w:val="00247129"/>
    <w:rsid w:val="00247EFD"/>
    <w:rsid w:val="00250E90"/>
    <w:rsid w:val="00251ADE"/>
    <w:rsid w:val="002521AA"/>
    <w:rsid w:val="00252C55"/>
    <w:rsid w:val="0025414B"/>
    <w:rsid w:val="0025590E"/>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189B"/>
    <w:rsid w:val="002749C5"/>
    <w:rsid w:val="00274F66"/>
    <w:rsid w:val="00275D12"/>
    <w:rsid w:val="0027600F"/>
    <w:rsid w:val="002766C4"/>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A9B"/>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255"/>
    <w:rsid w:val="002A7379"/>
    <w:rsid w:val="002B0A97"/>
    <w:rsid w:val="002B0C6C"/>
    <w:rsid w:val="002B14DA"/>
    <w:rsid w:val="002B155B"/>
    <w:rsid w:val="002B162F"/>
    <w:rsid w:val="002B1ECF"/>
    <w:rsid w:val="002B3BB7"/>
    <w:rsid w:val="002B3E51"/>
    <w:rsid w:val="002B3EDE"/>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3F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834"/>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5E5A"/>
    <w:rsid w:val="003268BB"/>
    <w:rsid w:val="00326D20"/>
    <w:rsid w:val="00326E7A"/>
    <w:rsid w:val="00327879"/>
    <w:rsid w:val="00327D88"/>
    <w:rsid w:val="00327F42"/>
    <w:rsid w:val="003311FA"/>
    <w:rsid w:val="003316A5"/>
    <w:rsid w:val="003330AF"/>
    <w:rsid w:val="00333258"/>
    <w:rsid w:val="00333DD3"/>
    <w:rsid w:val="00335635"/>
    <w:rsid w:val="003361FF"/>
    <w:rsid w:val="003368AD"/>
    <w:rsid w:val="00336CC6"/>
    <w:rsid w:val="00337B13"/>
    <w:rsid w:val="00340CA0"/>
    <w:rsid w:val="0034137E"/>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5B48"/>
    <w:rsid w:val="003567DF"/>
    <w:rsid w:val="003569B3"/>
    <w:rsid w:val="00357347"/>
    <w:rsid w:val="00357D06"/>
    <w:rsid w:val="00360091"/>
    <w:rsid w:val="00360231"/>
    <w:rsid w:val="00360715"/>
    <w:rsid w:val="00360A4F"/>
    <w:rsid w:val="00360C05"/>
    <w:rsid w:val="003614AA"/>
    <w:rsid w:val="00362732"/>
    <w:rsid w:val="00362FF1"/>
    <w:rsid w:val="00364165"/>
    <w:rsid w:val="00364A06"/>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4661"/>
    <w:rsid w:val="00375CF9"/>
    <w:rsid w:val="0037653C"/>
    <w:rsid w:val="00376BEC"/>
    <w:rsid w:val="003810FC"/>
    <w:rsid w:val="00381645"/>
    <w:rsid w:val="0038164A"/>
    <w:rsid w:val="00381F8C"/>
    <w:rsid w:val="00381F9C"/>
    <w:rsid w:val="00385237"/>
    <w:rsid w:val="003853A6"/>
    <w:rsid w:val="003861E4"/>
    <w:rsid w:val="003863F4"/>
    <w:rsid w:val="00386897"/>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B04B8"/>
    <w:rsid w:val="003B09EE"/>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4909"/>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E766C"/>
    <w:rsid w:val="003F0191"/>
    <w:rsid w:val="003F14D0"/>
    <w:rsid w:val="003F1B7F"/>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17D4"/>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867"/>
    <w:rsid w:val="00451DB4"/>
    <w:rsid w:val="00451EDE"/>
    <w:rsid w:val="00452275"/>
    <w:rsid w:val="00453209"/>
    <w:rsid w:val="00453800"/>
    <w:rsid w:val="00454960"/>
    <w:rsid w:val="004555BF"/>
    <w:rsid w:val="00455713"/>
    <w:rsid w:val="00455C61"/>
    <w:rsid w:val="004568FE"/>
    <w:rsid w:val="004574CD"/>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4FF3"/>
    <w:rsid w:val="00486084"/>
    <w:rsid w:val="00486302"/>
    <w:rsid w:val="004906F5"/>
    <w:rsid w:val="00490F81"/>
    <w:rsid w:val="00491CB9"/>
    <w:rsid w:val="0049337C"/>
    <w:rsid w:val="00493FE2"/>
    <w:rsid w:val="00494427"/>
    <w:rsid w:val="00495D2E"/>
    <w:rsid w:val="00496917"/>
    <w:rsid w:val="00496B34"/>
    <w:rsid w:val="004975A6"/>
    <w:rsid w:val="0049786F"/>
    <w:rsid w:val="00497FBE"/>
    <w:rsid w:val="004A01BE"/>
    <w:rsid w:val="004A052C"/>
    <w:rsid w:val="004A17EF"/>
    <w:rsid w:val="004A18E3"/>
    <w:rsid w:val="004A286E"/>
    <w:rsid w:val="004A2BD2"/>
    <w:rsid w:val="004A39E5"/>
    <w:rsid w:val="004A4510"/>
    <w:rsid w:val="004A4877"/>
    <w:rsid w:val="004A5006"/>
    <w:rsid w:val="004A5246"/>
    <w:rsid w:val="004B0C39"/>
    <w:rsid w:val="004B0DC3"/>
    <w:rsid w:val="004B1E20"/>
    <w:rsid w:val="004B30B1"/>
    <w:rsid w:val="004B313C"/>
    <w:rsid w:val="004B34C2"/>
    <w:rsid w:val="004B43EF"/>
    <w:rsid w:val="004B6255"/>
    <w:rsid w:val="004B75B7"/>
    <w:rsid w:val="004B76AF"/>
    <w:rsid w:val="004C251C"/>
    <w:rsid w:val="004C3AF3"/>
    <w:rsid w:val="004C41C7"/>
    <w:rsid w:val="004C4D1A"/>
    <w:rsid w:val="004C51CA"/>
    <w:rsid w:val="004C7202"/>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1E37"/>
    <w:rsid w:val="00502747"/>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372"/>
    <w:rsid w:val="005175D9"/>
    <w:rsid w:val="005201EF"/>
    <w:rsid w:val="005204BD"/>
    <w:rsid w:val="005205DE"/>
    <w:rsid w:val="005210DE"/>
    <w:rsid w:val="00521E63"/>
    <w:rsid w:val="00523DCD"/>
    <w:rsid w:val="005243F6"/>
    <w:rsid w:val="00524C59"/>
    <w:rsid w:val="00527F34"/>
    <w:rsid w:val="005300A6"/>
    <w:rsid w:val="00530BB8"/>
    <w:rsid w:val="005311CF"/>
    <w:rsid w:val="00531CC2"/>
    <w:rsid w:val="00531FCA"/>
    <w:rsid w:val="00532026"/>
    <w:rsid w:val="00532FFF"/>
    <w:rsid w:val="00533337"/>
    <w:rsid w:val="005333BE"/>
    <w:rsid w:val="00535005"/>
    <w:rsid w:val="00536288"/>
    <w:rsid w:val="00536C53"/>
    <w:rsid w:val="00536D6F"/>
    <w:rsid w:val="0053712E"/>
    <w:rsid w:val="00537A9B"/>
    <w:rsid w:val="005411BB"/>
    <w:rsid w:val="0054205E"/>
    <w:rsid w:val="005420F8"/>
    <w:rsid w:val="00542487"/>
    <w:rsid w:val="00543022"/>
    <w:rsid w:val="005435D5"/>
    <w:rsid w:val="00543CF1"/>
    <w:rsid w:val="00543D73"/>
    <w:rsid w:val="00544DBE"/>
    <w:rsid w:val="00544F0C"/>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8B5"/>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6879"/>
    <w:rsid w:val="00577670"/>
    <w:rsid w:val="00577E7C"/>
    <w:rsid w:val="00577FEC"/>
    <w:rsid w:val="00580C92"/>
    <w:rsid w:val="00580F14"/>
    <w:rsid w:val="0058146A"/>
    <w:rsid w:val="00582666"/>
    <w:rsid w:val="00583378"/>
    <w:rsid w:val="00583A1F"/>
    <w:rsid w:val="00583FA0"/>
    <w:rsid w:val="0058495E"/>
    <w:rsid w:val="00584984"/>
    <w:rsid w:val="0058561D"/>
    <w:rsid w:val="00585C57"/>
    <w:rsid w:val="0058611F"/>
    <w:rsid w:val="00586810"/>
    <w:rsid w:val="00586B1D"/>
    <w:rsid w:val="00586D6B"/>
    <w:rsid w:val="0058745E"/>
    <w:rsid w:val="0058784B"/>
    <w:rsid w:val="005912D5"/>
    <w:rsid w:val="00591E04"/>
    <w:rsid w:val="005922E0"/>
    <w:rsid w:val="0059244F"/>
    <w:rsid w:val="00592D74"/>
    <w:rsid w:val="0059441B"/>
    <w:rsid w:val="00594D35"/>
    <w:rsid w:val="00594E19"/>
    <w:rsid w:val="00594E6D"/>
    <w:rsid w:val="00596B68"/>
    <w:rsid w:val="00597CAA"/>
    <w:rsid w:val="00597EFB"/>
    <w:rsid w:val="005A0B20"/>
    <w:rsid w:val="005A0B8A"/>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4D79"/>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1D84"/>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64D5"/>
    <w:rsid w:val="006003C4"/>
    <w:rsid w:val="00601AFC"/>
    <w:rsid w:val="006025EE"/>
    <w:rsid w:val="006027BC"/>
    <w:rsid w:val="00602E8A"/>
    <w:rsid w:val="00603BD6"/>
    <w:rsid w:val="00603E23"/>
    <w:rsid w:val="006044FB"/>
    <w:rsid w:val="00605091"/>
    <w:rsid w:val="006050C3"/>
    <w:rsid w:val="00605867"/>
    <w:rsid w:val="00605ED8"/>
    <w:rsid w:val="00606C02"/>
    <w:rsid w:val="00606FDD"/>
    <w:rsid w:val="00610224"/>
    <w:rsid w:val="006106CF"/>
    <w:rsid w:val="006132F3"/>
    <w:rsid w:val="006134DF"/>
    <w:rsid w:val="00613635"/>
    <w:rsid w:val="00613D2B"/>
    <w:rsid w:val="00615F1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27FF5"/>
    <w:rsid w:val="00630652"/>
    <w:rsid w:val="00631DFF"/>
    <w:rsid w:val="00631E1B"/>
    <w:rsid w:val="00631F6C"/>
    <w:rsid w:val="00632FB4"/>
    <w:rsid w:val="0063361F"/>
    <w:rsid w:val="00633E0E"/>
    <w:rsid w:val="00635837"/>
    <w:rsid w:val="0063702D"/>
    <w:rsid w:val="0064047F"/>
    <w:rsid w:val="00640C90"/>
    <w:rsid w:val="006415D5"/>
    <w:rsid w:val="00641D9D"/>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0D00"/>
    <w:rsid w:val="0066197B"/>
    <w:rsid w:val="00661E26"/>
    <w:rsid w:val="00662445"/>
    <w:rsid w:val="00662A9F"/>
    <w:rsid w:val="0066329E"/>
    <w:rsid w:val="00665164"/>
    <w:rsid w:val="00665C87"/>
    <w:rsid w:val="00665EC9"/>
    <w:rsid w:val="00666172"/>
    <w:rsid w:val="006667C5"/>
    <w:rsid w:val="00666B59"/>
    <w:rsid w:val="00667652"/>
    <w:rsid w:val="00667F3B"/>
    <w:rsid w:val="00670236"/>
    <w:rsid w:val="0067079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87C7F"/>
    <w:rsid w:val="00691642"/>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496E"/>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B09"/>
    <w:rsid w:val="006F4DC5"/>
    <w:rsid w:val="006F64E7"/>
    <w:rsid w:val="006F660E"/>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377"/>
    <w:rsid w:val="00734FAF"/>
    <w:rsid w:val="0073589D"/>
    <w:rsid w:val="007359FD"/>
    <w:rsid w:val="00735D91"/>
    <w:rsid w:val="00736D11"/>
    <w:rsid w:val="007376DD"/>
    <w:rsid w:val="0073773C"/>
    <w:rsid w:val="00737A61"/>
    <w:rsid w:val="007406FB"/>
    <w:rsid w:val="00740B32"/>
    <w:rsid w:val="00741039"/>
    <w:rsid w:val="00741641"/>
    <w:rsid w:val="0074186E"/>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D62"/>
    <w:rsid w:val="00755FCE"/>
    <w:rsid w:val="007566AC"/>
    <w:rsid w:val="007567C6"/>
    <w:rsid w:val="00757AB1"/>
    <w:rsid w:val="0076003D"/>
    <w:rsid w:val="0076079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B78D2"/>
    <w:rsid w:val="007B7EC2"/>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BEC"/>
    <w:rsid w:val="007F0DC2"/>
    <w:rsid w:val="007F1413"/>
    <w:rsid w:val="007F18E1"/>
    <w:rsid w:val="007F268D"/>
    <w:rsid w:val="007F2BAE"/>
    <w:rsid w:val="007F2BFC"/>
    <w:rsid w:val="007F2F95"/>
    <w:rsid w:val="007F42E0"/>
    <w:rsid w:val="007F4FBF"/>
    <w:rsid w:val="007F58F1"/>
    <w:rsid w:val="007F593F"/>
    <w:rsid w:val="007F5A9B"/>
    <w:rsid w:val="007F68D2"/>
    <w:rsid w:val="007F6F07"/>
    <w:rsid w:val="00801342"/>
    <w:rsid w:val="008017F2"/>
    <w:rsid w:val="00801CD7"/>
    <w:rsid w:val="00801EBD"/>
    <w:rsid w:val="00802A2E"/>
    <w:rsid w:val="00802ADD"/>
    <w:rsid w:val="00802F4A"/>
    <w:rsid w:val="00803E45"/>
    <w:rsid w:val="00804C9B"/>
    <w:rsid w:val="008050B0"/>
    <w:rsid w:val="0080525A"/>
    <w:rsid w:val="00805EEB"/>
    <w:rsid w:val="0080664D"/>
    <w:rsid w:val="008069FE"/>
    <w:rsid w:val="00806CDF"/>
    <w:rsid w:val="00810CD9"/>
    <w:rsid w:val="00810E15"/>
    <w:rsid w:val="008113D4"/>
    <w:rsid w:val="008127FA"/>
    <w:rsid w:val="00812BB1"/>
    <w:rsid w:val="0081323C"/>
    <w:rsid w:val="00813476"/>
    <w:rsid w:val="008138CA"/>
    <w:rsid w:val="00813E47"/>
    <w:rsid w:val="0081459B"/>
    <w:rsid w:val="00814F67"/>
    <w:rsid w:val="008153A4"/>
    <w:rsid w:val="0081545C"/>
    <w:rsid w:val="00815F77"/>
    <w:rsid w:val="00816EDB"/>
    <w:rsid w:val="008208E3"/>
    <w:rsid w:val="00822523"/>
    <w:rsid w:val="00823DF4"/>
    <w:rsid w:val="0082450E"/>
    <w:rsid w:val="00825208"/>
    <w:rsid w:val="0082556F"/>
    <w:rsid w:val="008279FA"/>
    <w:rsid w:val="00830839"/>
    <w:rsid w:val="00830ABC"/>
    <w:rsid w:val="0083113E"/>
    <w:rsid w:val="008312D2"/>
    <w:rsid w:val="00831F73"/>
    <w:rsid w:val="0083214D"/>
    <w:rsid w:val="00832AA9"/>
    <w:rsid w:val="00834B81"/>
    <w:rsid w:val="00834D8B"/>
    <w:rsid w:val="008354BF"/>
    <w:rsid w:val="008354F0"/>
    <w:rsid w:val="00835B49"/>
    <w:rsid w:val="00836023"/>
    <w:rsid w:val="008360AA"/>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DB9"/>
    <w:rsid w:val="00870EE7"/>
    <w:rsid w:val="00871171"/>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86F14"/>
    <w:rsid w:val="0089021F"/>
    <w:rsid w:val="00890808"/>
    <w:rsid w:val="0089106B"/>
    <w:rsid w:val="00891100"/>
    <w:rsid w:val="008915DE"/>
    <w:rsid w:val="008916BA"/>
    <w:rsid w:val="00891D04"/>
    <w:rsid w:val="00892731"/>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4EDC"/>
    <w:rsid w:val="008A62AC"/>
    <w:rsid w:val="008A6841"/>
    <w:rsid w:val="008B01F6"/>
    <w:rsid w:val="008B106C"/>
    <w:rsid w:val="008B2C64"/>
    <w:rsid w:val="008B3F35"/>
    <w:rsid w:val="008B3FF4"/>
    <w:rsid w:val="008B4A73"/>
    <w:rsid w:val="008B4BE5"/>
    <w:rsid w:val="008B5102"/>
    <w:rsid w:val="008B5BF6"/>
    <w:rsid w:val="008B5D34"/>
    <w:rsid w:val="008B77F5"/>
    <w:rsid w:val="008B79B2"/>
    <w:rsid w:val="008B7F08"/>
    <w:rsid w:val="008C1F48"/>
    <w:rsid w:val="008C22D0"/>
    <w:rsid w:val="008C241A"/>
    <w:rsid w:val="008C2709"/>
    <w:rsid w:val="008C2ACD"/>
    <w:rsid w:val="008C333D"/>
    <w:rsid w:val="008C4985"/>
    <w:rsid w:val="008C50CB"/>
    <w:rsid w:val="008C56E8"/>
    <w:rsid w:val="008C7170"/>
    <w:rsid w:val="008C7E0D"/>
    <w:rsid w:val="008D0389"/>
    <w:rsid w:val="008D04B8"/>
    <w:rsid w:val="008D0D30"/>
    <w:rsid w:val="008D12E8"/>
    <w:rsid w:val="008D2003"/>
    <w:rsid w:val="008D3944"/>
    <w:rsid w:val="008D3C5B"/>
    <w:rsid w:val="008D408A"/>
    <w:rsid w:val="008D6152"/>
    <w:rsid w:val="008D6205"/>
    <w:rsid w:val="008D69C5"/>
    <w:rsid w:val="008D7671"/>
    <w:rsid w:val="008E17E3"/>
    <w:rsid w:val="008E2222"/>
    <w:rsid w:val="008E370D"/>
    <w:rsid w:val="008E3BAD"/>
    <w:rsid w:val="008E3C23"/>
    <w:rsid w:val="008E41D9"/>
    <w:rsid w:val="008E44EF"/>
    <w:rsid w:val="008E6249"/>
    <w:rsid w:val="008E72AB"/>
    <w:rsid w:val="008E79AE"/>
    <w:rsid w:val="008E7CE1"/>
    <w:rsid w:val="008E7EFF"/>
    <w:rsid w:val="008F0B95"/>
    <w:rsid w:val="008F1209"/>
    <w:rsid w:val="008F38C5"/>
    <w:rsid w:val="008F3925"/>
    <w:rsid w:val="008F686C"/>
    <w:rsid w:val="008F6C3F"/>
    <w:rsid w:val="008F6C9C"/>
    <w:rsid w:val="00901E91"/>
    <w:rsid w:val="00902041"/>
    <w:rsid w:val="00902120"/>
    <w:rsid w:val="00902960"/>
    <w:rsid w:val="00902DD6"/>
    <w:rsid w:val="0090321A"/>
    <w:rsid w:val="009064CA"/>
    <w:rsid w:val="0090699E"/>
    <w:rsid w:val="009076C7"/>
    <w:rsid w:val="009108B1"/>
    <w:rsid w:val="00911306"/>
    <w:rsid w:val="00911630"/>
    <w:rsid w:val="00913176"/>
    <w:rsid w:val="00913584"/>
    <w:rsid w:val="0091376F"/>
    <w:rsid w:val="00913C3D"/>
    <w:rsid w:val="00913F8A"/>
    <w:rsid w:val="00914B20"/>
    <w:rsid w:val="00914F1C"/>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BBE"/>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2E4E"/>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2708"/>
    <w:rsid w:val="009830E1"/>
    <w:rsid w:val="009830FC"/>
    <w:rsid w:val="00983206"/>
    <w:rsid w:val="00983EA2"/>
    <w:rsid w:val="00984F82"/>
    <w:rsid w:val="0098546D"/>
    <w:rsid w:val="0098578B"/>
    <w:rsid w:val="00986E36"/>
    <w:rsid w:val="00987EF4"/>
    <w:rsid w:val="00991248"/>
    <w:rsid w:val="00991B88"/>
    <w:rsid w:val="00991FEE"/>
    <w:rsid w:val="00992110"/>
    <w:rsid w:val="0099245D"/>
    <w:rsid w:val="00992478"/>
    <w:rsid w:val="0099287C"/>
    <w:rsid w:val="00992B54"/>
    <w:rsid w:val="00993AFC"/>
    <w:rsid w:val="00993B6B"/>
    <w:rsid w:val="00993DB6"/>
    <w:rsid w:val="00994816"/>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33ED"/>
    <w:rsid w:val="009C5D11"/>
    <w:rsid w:val="009C68B1"/>
    <w:rsid w:val="009C68DC"/>
    <w:rsid w:val="009C6BE1"/>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0F56"/>
    <w:rsid w:val="009E1765"/>
    <w:rsid w:val="009E19F7"/>
    <w:rsid w:val="009E3297"/>
    <w:rsid w:val="009E4026"/>
    <w:rsid w:val="009E410F"/>
    <w:rsid w:val="009E4A57"/>
    <w:rsid w:val="009E4C5E"/>
    <w:rsid w:val="009E6532"/>
    <w:rsid w:val="009E6723"/>
    <w:rsid w:val="009E79B8"/>
    <w:rsid w:val="009F1BF3"/>
    <w:rsid w:val="009F2249"/>
    <w:rsid w:val="009F27B0"/>
    <w:rsid w:val="009F2819"/>
    <w:rsid w:val="009F4852"/>
    <w:rsid w:val="009F4FFE"/>
    <w:rsid w:val="009F5184"/>
    <w:rsid w:val="009F5A3C"/>
    <w:rsid w:val="009F734F"/>
    <w:rsid w:val="00A000FF"/>
    <w:rsid w:val="00A01EC9"/>
    <w:rsid w:val="00A027C0"/>
    <w:rsid w:val="00A02E3D"/>
    <w:rsid w:val="00A03E92"/>
    <w:rsid w:val="00A05A07"/>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01F"/>
    <w:rsid w:val="00A3344B"/>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519"/>
    <w:rsid w:val="00A518A0"/>
    <w:rsid w:val="00A51A18"/>
    <w:rsid w:val="00A51B68"/>
    <w:rsid w:val="00A526FF"/>
    <w:rsid w:val="00A52F2C"/>
    <w:rsid w:val="00A53CA3"/>
    <w:rsid w:val="00A55408"/>
    <w:rsid w:val="00A55A83"/>
    <w:rsid w:val="00A55CEA"/>
    <w:rsid w:val="00A55E93"/>
    <w:rsid w:val="00A56AD1"/>
    <w:rsid w:val="00A5726C"/>
    <w:rsid w:val="00A572BD"/>
    <w:rsid w:val="00A57E06"/>
    <w:rsid w:val="00A607CA"/>
    <w:rsid w:val="00A60925"/>
    <w:rsid w:val="00A616C5"/>
    <w:rsid w:val="00A61C0E"/>
    <w:rsid w:val="00A623B6"/>
    <w:rsid w:val="00A626A2"/>
    <w:rsid w:val="00A63ABF"/>
    <w:rsid w:val="00A6462C"/>
    <w:rsid w:val="00A64D82"/>
    <w:rsid w:val="00A65D97"/>
    <w:rsid w:val="00A6612A"/>
    <w:rsid w:val="00A663E7"/>
    <w:rsid w:val="00A66E24"/>
    <w:rsid w:val="00A7135A"/>
    <w:rsid w:val="00A71518"/>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125"/>
    <w:rsid w:val="00A91877"/>
    <w:rsid w:val="00A918B0"/>
    <w:rsid w:val="00A91D13"/>
    <w:rsid w:val="00A922BF"/>
    <w:rsid w:val="00A9385B"/>
    <w:rsid w:val="00A93D1E"/>
    <w:rsid w:val="00A95160"/>
    <w:rsid w:val="00A966B3"/>
    <w:rsid w:val="00A9695D"/>
    <w:rsid w:val="00A97A78"/>
    <w:rsid w:val="00A97B51"/>
    <w:rsid w:val="00A97BF5"/>
    <w:rsid w:val="00AA0236"/>
    <w:rsid w:val="00AA06A6"/>
    <w:rsid w:val="00AA08B4"/>
    <w:rsid w:val="00AA128E"/>
    <w:rsid w:val="00AA141D"/>
    <w:rsid w:val="00AA1BBB"/>
    <w:rsid w:val="00AA1EE4"/>
    <w:rsid w:val="00AA3B08"/>
    <w:rsid w:val="00AA44A2"/>
    <w:rsid w:val="00AA4F15"/>
    <w:rsid w:val="00AA5063"/>
    <w:rsid w:val="00AA50AB"/>
    <w:rsid w:val="00AA52BA"/>
    <w:rsid w:val="00AA5651"/>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630"/>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2AA0"/>
    <w:rsid w:val="00B04492"/>
    <w:rsid w:val="00B04AFC"/>
    <w:rsid w:val="00B04E14"/>
    <w:rsid w:val="00B0624B"/>
    <w:rsid w:val="00B0752A"/>
    <w:rsid w:val="00B10288"/>
    <w:rsid w:val="00B1050C"/>
    <w:rsid w:val="00B107D9"/>
    <w:rsid w:val="00B10E37"/>
    <w:rsid w:val="00B113A2"/>
    <w:rsid w:val="00B13080"/>
    <w:rsid w:val="00B13B1B"/>
    <w:rsid w:val="00B16AED"/>
    <w:rsid w:val="00B174A4"/>
    <w:rsid w:val="00B20104"/>
    <w:rsid w:val="00B208DE"/>
    <w:rsid w:val="00B20A35"/>
    <w:rsid w:val="00B20E80"/>
    <w:rsid w:val="00B20F3D"/>
    <w:rsid w:val="00B21061"/>
    <w:rsid w:val="00B21B3C"/>
    <w:rsid w:val="00B21F92"/>
    <w:rsid w:val="00B2207D"/>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4EE"/>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5D9"/>
    <w:rsid w:val="00B948E8"/>
    <w:rsid w:val="00B957AF"/>
    <w:rsid w:val="00B95824"/>
    <w:rsid w:val="00B968C8"/>
    <w:rsid w:val="00BA0C4F"/>
    <w:rsid w:val="00BA13BA"/>
    <w:rsid w:val="00BA1520"/>
    <w:rsid w:val="00BA1B34"/>
    <w:rsid w:val="00BA21FC"/>
    <w:rsid w:val="00BA22AD"/>
    <w:rsid w:val="00BA27AE"/>
    <w:rsid w:val="00BA29C9"/>
    <w:rsid w:val="00BA2BC1"/>
    <w:rsid w:val="00BA2C77"/>
    <w:rsid w:val="00BA3808"/>
    <w:rsid w:val="00BA3EC5"/>
    <w:rsid w:val="00BA49BB"/>
    <w:rsid w:val="00BA4FC6"/>
    <w:rsid w:val="00BA5358"/>
    <w:rsid w:val="00BA56D9"/>
    <w:rsid w:val="00BA5E7B"/>
    <w:rsid w:val="00BA698B"/>
    <w:rsid w:val="00BA76B2"/>
    <w:rsid w:val="00BA7C35"/>
    <w:rsid w:val="00BB0034"/>
    <w:rsid w:val="00BB014D"/>
    <w:rsid w:val="00BB0774"/>
    <w:rsid w:val="00BB1083"/>
    <w:rsid w:val="00BB17DB"/>
    <w:rsid w:val="00BB27C4"/>
    <w:rsid w:val="00BB3731"/>
    <w:rsid w:val="00BB39FB"/>
    <w:rsid w:val="00BB3E46"/>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009"/>
    <w:rsid w:val="00BC3114"/>
    <w:rsid w:val="00BC32B5"/>
    <w:rsid w:val="00BC3527"/>
    <w:rsid w:val="00BC469D"/>
    <w:rsid w:val="00BC5DF7"/>
    <w:rsid w:val="00BC65FE"/>
    <w:rsid w:val="00BC6BEF"/>
    <w:rsid w:val="00BD0A48"/>
    <w:rsid w:val="00BD0BFA"/>
    <w:rsid w:val="00BD14E3"/>
    <w:rsid w:val="00BD1732"/>
    <w:rsid w:val="00BD1AFC"/>
    <w:rsid w:val="00BD1E7A"/>
    <w:rsid w:val="00BD218F"/>
    <w:rsid w:val="00BD25D4"/>
    <w:rsid w:val="00BD279D"/>
    <w:rsid w:val="00BD3A09"/>
    <w:rsid w:val="00BD503B"/>
    <w:rsid w:val="00BD5C84"/>
    <w:rsid w:val="00BD612E"/>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0D03"/>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2961"/>
    <w:rsid w:val="00C12B54"/>
    <w:rsid w:val="00C13A85"/>
    <w:rsid w:val="00C1506B"/>
    <w:rsid w:val="00C150F0"/>
    <w:rsid w:val="00C159DD"/>
    <w:rsid w:val="00C16EFD"/>
    <w:rsid w:val="00C172AC"/>
    <w:rsid w:val="00C174A3"/>
    <w:rsid w:val="00C179AB"/>
    <w:rsid w:val="00C20BE6"/>
    <w:rsid w:val="00C22870"/>
    <w:rsid w:val="00C230FE"/>
    <w:rsid w:val="00C24197"/>
    <w:rsid w:val="00C26505"/>
    <w:rsid w:val="00C26607"/>
    <w:rsid w:val="00C27E9A"/>
    <w:rsid w:val="00C302FE"/>
    <w:rsid w:val="00C306DD"/>
    <w:rsid w:val="00C307E2"/>
    <w:rsid w:val="00C30D30"/>
    <w:rsid w:val="00C31D2D"/>
    <w:rsid w:val="00C329F6"/>
    <w:rsid w:val="00C32AFA"/>
    <w:rsid w:val="00C33A99"/>
    <w:rsid w:val="00C33CF9"/>
    <w:rsid w:val="00C345E2"/>
    <w:rsid w:val="00C34F74"/>
    <w:rsid w:val="00C352BA"/>
    <w:rsid w:val="00C36424"/>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005"/>
    <w:rsid w:val="00C655F7"/>
    <w:rsid w:val="00C65613"/>
    <w:rsid w:val="00C67459"/>
    <w:rsid w:val="00C67E33"/>
    <w:rsid w:val="00C67E88"/>
    <w:rsid w:val="00C718F8"/>
    <w:rsid w:val="00C72DDD"/>
    <w:rsid w:val="00C73DE7"/>
    <w:rsid w:val="00C73EBE"/>
    <w:rsid w:val="00C74418"/>
    <w:rsid w:val="00C7456A"/>
    <w:rsid w:val="00C74F0E"/>
    <w:rsid w:val="00C7596E"/>
    <w:rsid w:val="00C75975"/>
    <w:rsid w:val="00C76A31"/>
    <w:rsid w:val="00C77316"/>
    <w:rsid w:val="00C77A8D"/>
    <w:rsid w:val="00C81F3C"/>
    <w:rsid w:val="00C82D07"/>
    <w:rsid w:val="00C83536"/>
    <w:rsid w:val="00C84FE7"/>
    <w:rsid w:val="00C85546"/>
    <w:rsid w:val="00C8569B"/>
    <w:rsid w:val="00C865D1"/>
    <w:rsid w:val="00C86E8F"/>
    <w:rsid w:val="00C871CD"/>
    <w:rsid w:val="00C9086D"/>
    <w:rsid w:val="00C92B2B"/>
    <w:rsid w:val="00C93032"/>
    <w:rsid w:val="00C9351C"/>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225"/>
    <w:rsid w:val="00CA5579"/>
    <w:rsid w:val="00CA557B"/>
    <w:rsid w:val="00CA5B7D"/>
    <w:rsid w:val="00CA7067"/>
    <w:rsid w:val="00CB15E9"/>
    <w:rsid w:val="00CB2313"/>
    <w:rsid w:val="00CB38C1"/>
    <w:rsid w:val="00CB4B0F"/>
    <w:rsid w:val="00CB4B5D"/>
    <w:rsid w:val="00CB5422"/>
    <w:rsid w:val="00CB61E6"/>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999"/>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2D6A"/>
    <w:rsid w:val="00CF3031"/>
    <w:rsid w:val="00CF3DFA"/>
    <w:rsid w:val="00CF46E7"/>
    <w:rsid w:val="00CF5658"/>
    <w:rsid w:val="00CF6099"/>
    <w:rsid w:val="00CF6D5E"/>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16A49"/>
    <w:rsid w:val="00D20211"/>
    <w:rsid w:val="00D202F0"/>
    <w:rsid w:val="00D20375"/>
    <w:rsid w:val="00D20632"/>
    <w:rsid w:val="00D20891"/>
    <w:rsid w:val="00D20F2E"/>
    <w:rsid w:val="00D22031"/>
    <w:rsid w:val="00D220F2"/>
    <w:rsid w:val="00D237AC"/>
    <w:rsid w:val="00D246CB"/>
    <w:rsid w:val="00D247E8"/>
    <w:rsid w:val="00D25360"/>
    <w:rsid w:val="00D25B90"/>
    <w:rsid w:val="00D25E35"/>
    <w:rsid w:val="00D26451"/>
    <w:rsid w:val="00D2647F"/>
    <w:rsid w:val="00D30A44"/>
    <w:rsid w:val="00D31D1A"/>
    <w:rsid w:val="00D31D8B"/>
    <w:rsid w:val="00D33AEA"/>
    <w:rsid w:val="00D357F0"/>
    <w:rsid w:val="00D35C19"/>
    <w:rsid w:val="00D3653B"/>
    <w:rsid w:val="00D36FAE"/>
    <w:rsid w:val="00D378A9"/>
    <w:rsid w:val="00D37AE3"/>
    <w:rsid w:val="00D410AE"/>
    <w:rsid w:val="00D415EF"/>
    <w:rsid w:val="00D42770"/>
    <w:rsid w:val="00D42D76"/>
    <w:rsid w:val="00D450EF"/>
    <w:rsid w:val="00D45761"/>
    <w:rsid w:val="00D4668C"/>
    <w:rsid w:val="00D46C6A"/>
    <w:rsid w:val="00D46C7E"/>
    <w:rsid w:val="00D47542"/>
    <w:rsid w:val="00D50152"/>
    <w:rsid w:val="00D50CA0"/>
    <w:rsid w:val="00D51D36"/>
    <w:rsid w:val="00D521BD"/>
    <w:rsid w:val="00D53048"/>
    <w:rsid w:val="00D530CC"/>
    <w:rsid w:val="00D54D4D"/>
    <w:rsid w:val="00D55439"/>
    <w:rsid w:val="00D55FB2"/>
    <w:rsid w:val="00D5651F"/>
    <w:rsid w:val="00D566A4"/>
    <w:rsid w:val="00D57360"/>
    <w:rsid w:val="00D57486"/>
    <w:rsid w:val="00D577C0"/>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520"/>
    <w:rsid w:val="00D87657"/>
    <w:rsid w:val="00D87A51"/>
    <w:rsid w:val="00D87CCF"/>
    <w:rsid w:val="00D87D97"/>
    <w:rsid w:val="00D87EC4"/>
    <w:rsid w:val="00D90522"/>
    <w:rsid w:val="00D90891"/>
    <w:rsid w:val="00D90B91"/>
    <w:rsid w:val="00D913AC"/>
    <w:rsid w:val="00D91869"/>
    <w:rsid w:val="00D91CE9"/>
    <w:rsid w:val="00D93764"/>
    <w:rsid w:val="00D93F35"/>
    <w:rsid w:val="00D94F12"/>
    <w:rsid w:val="00D95441"/>
    <w:rsid w:val="00D97457"/>
    <w:rsid w:val="00DA01A8"/>
    <w:rsid w:val="00DA0DB4"/>
    <w:rsid w:val="00DA2D9E"/>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5D3"/>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2E93"/>
    <w:rsid w:val="00DD2F5E"/>
    <w:rsid w:val="00DD4580"/>
    <w:rsid w:val="00DD48DA"/>
    <w:rsid w:val="00DD5200"/>
    <w:rsid w:val="00DD5285"/>
    <w:rsid w:val="00DD64EF"/>
    <w:rsid w:val="00DD68EF"/>
    <w:rsid w:val="00DD7080"/>
    <w:rsid w:val="00DD7106"/>
    <w:rsid w:val="00DD7648"/>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2188"/>
    <w:rsid w:val="00DF3358"/>
    <w:rsid w:val="00DF3A9D"/>
    <w:rsid w:val="00DF3F6A"/>
    <w:rsid w:val="00DF4A9A"/>
    <w:rsid w:val="00DF52D9"/>
    <w:rsid w:val="00DF66B1"/>
    <w:rsid w:val="00DF763C"/>
    <w:rsid w:val="00E009A9"/>
    <w:rsid w:val="00E00CCF"/>
    <w:rsid w:val="00E00E45"/>
    <w:rsid w:val="00E019DA"/>
    <w:rsid w:val="00E01A26"/>
    <w:rsid w:val="00E02704"/>
    <w:rsid w:val="00E042E8"/>
    <w:rsid w:val="00E04546"/>
    <w:rsid w:val="00E061B5"/>
    <w:rsid w:val="00E06C70"/>
    <w:rsid w:val="00E0786B"/>
    <w:rsid w:val="00E1033C"/>
    <w:rsid w:val="00E105D0"/>
    <w:rsid w:val="00E111F6"/>
    <w:rsid w:val="00E11EC3"/>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38D"/>
    <w:rsid w:val="00E268DF"/>
    <w:rsid w:val="00E3054B"/>
    <w:rsid w:val="00E31883"/>
    <w:rsid w:val="00E318EF"/>
    <w:rsid w:val="00E31BAE"/>
    <w:rsid w:val="00E33F49"/>
    <w:rsid w:val="00E34C38"/>
    <w:rsid w:val="00E359E0"/>
    <w:rsid w:val="00E359EC"/>
    <w:rsid w:val="00E3729C"/>
    <w:rsid w:val="00E40311"/>
    <w:rsid w:val="00E41A90"/>
    <w:rsid w:val="00E42214"/>
    <w:rsid w:val="00E423F1"/>
    <w:rsid w:val="00E42480"/>
    <w:rsid w:val="00E42880"/>
    <w:rsid w:val="00E42D68"/>
    <w:rsid w:val="00E432D4"/>
    <w:rsid w:val="00E4475B"/>
    <w:rsid w:val="00E453A7"/>
    <w:rsid w:val="00E475F1"/>
    <w:rsid w:val="00E47EC1"/>
    <w:rsid w:val="00E50010"/>
    <w:rsid w:val="00E51FAB"/>
    <w:rsid w:val="00E52859"/>
    <w:rsid w:val="00E528E3"/>
    <w:rsid w:val="00E52B1A"/>
    <w:rsid w:val="00E52DD3"/>
    <w:rsid w:val="00E53047"/>
    <w:rsid w:val="00E555EF"/>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67F10"/>
    <w:rsid w:val="00E70E65"/>
    <w:rsid w:val="00E7165A"/>
    <w:rsid w:val="00E72EC0"/>
    <w:rsid w:val="00E731BE"/>
    <w:rsid w:val="00E73712"/>
    <w:rsid w:val="00E73817"/>
    <w:rsid w:val="00E73D90"/>
    <w:rsid w:val="00E74117"/>
    <w:rsid w:val="00E74229"/>
    <w:rsid w:val="00E74AAD"/>
    <w:rsid w:val="00E74EC6"/>
    <w:rsid w:val="00E751D8"/>
    <w:rsid w:val="00E771B3"/>
    <w:rsid w:val="00E773C2"/>
    <w:rsid w:val="00E8355B"/>
    <w:rsid w:val="00E855AE"/>
    <w:rsid w:val="00E85E10"/>
    <w:rsid w:val="00E90EA0"/>
    <w:rsid w:val="00E91126"/>
    <w:rsid w:val="00E913F2"/>
    <w:rsid w:val="00E92AAF"/>
    <w:rsid w:val="00E9301A"/>
    <w:rsid w:val="00E9313A"/>
    <w:rsid w:val="00E93586"/>
    <w:rsid w:val="00E93CBE"/>
    <w:rsid w:val="00E94625"/>
    <w:rsid w:val="00E94D75"/>
    <w:rsid w:val="00E95EDE"/>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4E01"/>
    <w:rsid w:val="00ED515A"/>
    <w:rsid w:val="00ED596E"/>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731"/>
    <w:rsid w:val="00F04A21"/>
    <w:rsid w:val="00F05349"/>
    <w:rsid w:val="00F0583D"/>
    <w:rsid w:val="00F059AE"/>
    <w:rsid w:val="00F07242"/>
    <w:rsid w:val="00F07520"/>
    <w:rsid w:val="00F1023D"/>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5"/>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DB7"/>
    <w:rsid w:val="00F32F6E"/>
    <w:rsid w:val="00F3390B"/>
    <w:rsid w:val="00F3493F"/>
    <w:rsid w:val="00F35508"/>
    <w:rsid w:val="00F35BA6"/>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6810"/>
    <w:rsid w:val="00F47144"/>
    <w:rsid w:val="00F47417"/>
    <w:rsid w:val="00F50011"/>
    <w:rsid w:val="00F50788"/>
    <w:rsid w:val="00F50805"/>
    <w:rsid w:val="00F5121D"/>
    <w:rsid w:val="00F515B9"/>
    <w:rsid w:val="00F52159"/>
    <w:rsid w:val="00F524D6"/>
    <w:rsid w:val="00F5286E"/>
    <w:rsid w:val="00F52A87"/>
    <w:rsid w:val="00F53EB5"/>
    <w:rsid w:val="00F549E6"/>
    <w:rsid w:val="00F569FE"/>
    <w:rsid w:val="00F5723D"/>
    <w:rsid w:val="00F5778E"/>
    <w:rsid w:val="00F60AA4"/>
    <w:rsid w:val="00F6100D"/>
    <w:rsid w:val="00F613A0"/>
    <w:rsid w:val="00F61D72"/>
    <w:rsid w:val="00F629B5"/>
    <w:rsid w:val="00F63AF7"/>
    <w:rsid w:val="00F641E8"/>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04F4"/>
    <w:rsid w:val="00FA1D70"/>
    <w:rsid w:val="00FA1E42"/>
    <w:rsid w:val="00FA30F2"/>
    <w:rsid w:val="00FA45C4"/>
    <w:rsid w:val="00FA4992"/>
    <w:rsid w:val="00FA51CA"/>
    <w:rsid w:val="00FA56E9"/>
    <w:rsid w:val="00FA6B49"/>
    <w:rsid w:val="00FA6B68"/>
    <w:rsid w:val="00FA77DC"/>
    <w:rsid w:val="00FA7899"/>
    <w:rsid w:val="00FA7B4B"/>
    <w:rsid w:val="00FB23CE"/>
    <w:rsid w:val="00FB2A4C"/>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808"/>
    <w:rsid w:val="00FD399D"/>
    <w:rsid w:val="00FD4BD3"/>
    <w:rsid w:val="00FD5A81"/>
    <w:rsid w:val="00FD5B50"/>
    <w:rsid w:val="00FD5E82"/>
    <w:rsid w:val="00FD60FA"/>
    <w:rsid w:val="00FD7876"/>
    <w:rsid w:val="00FD7BF2"/>
    <w:rsid w:val="00FE1150"/>
    <w:rsid w:val="00FE1774"/>
    <w:rsid w:val="00FE23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ì¬º¥¹¥È¶ÎÂä Char,ÁÐ³ö¶ÎÂä Char,列表段落1 Char,—ño’i—Ž Char,¥ê¥¹¥È¶ÎÂä Char,Lettre d'introductio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Doc-text2">
    <w:name w:val="Doc-text2"/>
    <w:basedOn w:val="Normal"/>
    <w:link w:val="Doc-text2Char"/>
    <w:qFormat/>
    <w:rsid w:val="00BF0D03"/>
    <w:pPr>
      <w:tabs>
        <w:tab w:val="left" w:pos="1622"/>
      </w:tabs>
      <w:overflowPunct/>
      <w:autoSpaceDE/>
      <w:autoSpaceDN/>
      <w:adjustRightInd/>
      <w:spacing w:after="0"/>
      <w:ind w:left="1622" w:hanging="363"/>
      <w:textAlignment w:val="auto"/>
    </w:pPr>
    <w:rPr>
      <w:rFonts w:ascii="Arial" w:eastAsia="MS Mincho" w:hAnsi="Arial"/>
      <w:lang w:eastAsia="en-GB"/>
    </w:rPr>
  </w:style>
  <w:style w:type="character" w:customStyle="1" w:styleId="Doc-text2Char">
    <w:name w:val="Doc-text2 Char"/>
    <w:link w:val="Doc-text2"/>
    <w:qFormat/>
    <w:rsid w:val="00BF0D03"/>
    <w:rPr>
      <w:rFonts w:ascii="Arial" w:hAnsi="Arial"/>
      <w:lang w:eastAsia="en-GB"/>
    </w:rPr>
  </w:style>
  <w:style w:type="paragraph" w:customStyle="1" w:styleId="Agreement">
    <w:name w:val="Agreement"/>
    <w:basedOn w:val="Normal"/>
    <w:next w:val="Doc-text2"/>
    <w:qFormat/>
    <w:rsid w:val="00986E36"/>
    <w:pPr>
      <w:overflowPunct/>
      <w:autoSpaceDE/>
      <w:autoSpaceDN/>
      <w:adjustRightInd/>
      <w:spacing w:before="60" w:after="0"/>
      <w:ind w:left="1619" w:hanging="36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00953015">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7365762">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22852185">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0995905">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18473881">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36518399">
      <w:bodyDiv w:val="1"/>
      <w:marLeft w:val="0"/>
      <w:marRight w:val="0"/>
      <w:marTop w:val="0"/>
      <w:marBottom w:val="0"/>
      <w:divBdr>
        <w:top w:val="none" w:sz="0" w:space="0" w:color="auto"/>
        <w:left w:val="none" w:sz="0" w:space="0" w:color="auto"/>
        <w:bottom w:val="none" w:sz="0" w:space="0" w:color="auto"/>
        <w:right w:val="none" w:sz="0" w:space="0" w:color="auto"/>
      </w:divBdr>
    </w:div>
    <w:div w:id="759175446">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43321780">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193345499">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6678490">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7272397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28768222">
      <w:bodyDiv w:val="1"/>
      <w:marLeft w:val="0"/>
      <w:marRight w:val="0"/>
      <w:marTop w:val="0"/>
      <w:marBottom w:val="0"/>
      <w:divBdr>
        <w:top w:val="none" w:sz="0" w:space="0" w:color="auto"/>
        <w:left w:val="none" w:sz="0" w:space="0" w:color="auto"/>
        <w:bottom w:val="none" w:sz="0" w:space="0" w:color="auto"/>
        <w:right w:val="none" w:sz="0" w:space="0" w:color="auto"/>
      </w:divBdr>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52842253">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370273">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47314533">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5579258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28071200">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69039019">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58732696">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73691203">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895920426">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21" Type="http://schemas.openxmlformats.org/officeDocument/2006/relationships/image" Target="media/image3.emf"/><Relationship Id="rId63" Type="http://schemas.openxmlformats.org/officeDocument/2006/relationships/image" Target="media/image20.wmf"/><Relationship Id="rId159" Type="http://schemas.openxmlformats.org/officeDocument/2006/relationships/oleObject" Target="embeddings/oleObject76.bin"/><Relationship Id="rId170" Type="http://schemas.openxmlformats.org/officeDocument/2006/relationships/oleObject" Target="embeddings/oleObject82.bin"/><Relationship Id="rId226" Type="http://schemas.openxmlformats.org/officeDocument/2006/relationships/oleObject" Target="embeddings/oleObject116.bin"/><Relationship Id="rId107" Type="http://schemas.openxmlformats.org/officeDocument/2006/relationships/image" Target="media/image43.png"/><Relationship Id="rId11" Type="http://schemas.openxmlformats.org/officeDocument/2006/relationships/hyperlink" Target="http://www.3gpp.org/ftp/Specs/html-info/21900.htm" TargetMode="External"/><Relationship Id="rId32" Type="http://schemas.openxmlformats.org/officeDocument/2006/relationships/image" Target="media/image8.wmf"/><Relationship Id="rId53" Type="http://schemas.openxmlformats.org/officeDocument/2006/relationships/package" Target="embeddings/Microsoft_Visio_Drawing.vsdx"/><Relationship Id="rId74" Type="http://schemas.openxmlformats.org/officeDocument/2006/relationships/oleObject" Target="embeddings/oleObject32.bin"/><Relationship Id="rId128" Type="http://schemas.openxmlformats.org/officeDocument/2006/relationships/image" Target="media/image52.wmf"/><Relationship Id="rId149" Type="http://schemas.openxmlformats.org/officeDocument/2006/relationships/oleObject" Target="embeddings/oleObject70.bin"/><Relationship Id="rId5" Type="http://schemas.openxmlformats.org/officeDocument/2006/relationships/settings" Target="settings.xml"/><Relationship Id="rId95" Type="http://schemas.openxmlformats.org/officeDocument/2006/relationships/oleObject" Target="embeddings/oleObject43.bin"/><Relationship Id="rId160" Type="http://schemas.openxmlformats.org/officeDocument/2006/relationships/image" Target="media/image65.wmf"/><Relationship Id="rId181" Type="http://schemas.openxmlformats.org/officeDocument/2006/relationships/oleObject" Target="embeddings/oleObject88.bin"/><Relationship Id="rId216" Type="http://schemas.openxmlformats.org/officeDocument/2006/relationships/image" Target="media/image87.wmf"/><Relationship Id="rId237" Type="http://schemas.openxmlformats.org/officeDocument/2006/relationships/image" Target="media/image97.wmf"/><Relationship Id="rId258" Type="http://schemas.openxmlformats.org/officeDocument/2006/relationships/oleObject" Target="embeddings/oleObject132.bin"/><Relationship Id="rId22" Type="http://schemas.openxmlformats.org/officeDocument/2006/relationships/oleObject" Target="embeddings/oleObject3.bin"/><Relationship Id="rId43" Type="http://schemas.openxmlformats.org/officeDocument/2006/relationships/oleObject" Target="embeddings/oleObject16.bin"/><Relationship Id="rId64" Type="http://schemas.openxmlformats.org/officeDocument/2006/relationships/oleObject" Target="embeddings/oleObject27.bin"/><Relationship Id="rId118" Type="http://schemas.openxmlformats.org/officeDocument/2006/relationships/oleObject" Target="embeddings/oleObject53.bin"/><Relationship Id="rId139" Type="http://schemas.openxmlformats.org/officeDocument/2006/relationships/oleObject" Target="embeddings/oleObject65.bin"/><Relationship Id="rId85" Type="http://schemas.openxmlformats.org/officeDocument/2006/relationships/image" Target="media/image31.wmf"/><Relationship Id="rId150" Type="http://schemas.openxmlformats.org/officeDocument/2006/relationships/image" Target="media/image61.wmf"/><Relationship Id="rId171" Type="http://schemas.openxmlformats.org/officeDocument/2006/relationships/image" Target="media/image70.wmf"/><Relationship Id="rId192" Type="http://schemas.openxmlformats.org/officeDocument/2006/relationships/image" Target="media/image78.wmf"/><Relationship Id="rId206" Type="http://schemas.openxmlformats.org/officeDocument/2006/relationships/image" Target="media/image83.wmf"/><Relationship Id="rId227" Type="http://schemas.openxmlformats.org/officeDocument/2006/relationships/image" Target="media/image92.wmf"/><Relationship Id="rId248" Type="http://schemas.openxmlformats.org/officeDocument/2006/relationships/oleObject" Target="embeddings/oleObject127.bin"/><Relationship Id="rId12" Type="http://schemas.openxmlformats.org/officeDocument/2006/relationships/header" Target="header1.xml"/><Relationship Id="rId33" Type="http://schemas.openxmlformats.org/officeDocument/2006/relationships/oleObject" Target="embeddings/oleObject9.bin"/><Relationship Id="rId108" Type="http://schemas.openxmlformats.org/officeDocument/2006/relationships/image" Target="cid:image001.png@01D3E2C5.4F0A8300" TargetMode="External"/><Relationship Id="rId129" Type="http://schemas.openxmlformats.org/officeDocument/2006/relationships/oleObject" Target="embeddings/oleObject58.bin"/><Relationship Id="rId54" Type="http://schemas.openxmlformats.org/officeDocument/2006/relationships/oleObject" Target="embeddings/oleObject21.bin"/><Relationship Id="rId75" Type="http://schemas.openxmlformats.org/officeDocument/2006/relationships/image" Target="media/image26.wmf"/><Relationship Id="rId96" Type="http://schemas.openxmlformats.org/officeDocument/2006/relationships/image" Target="media/image36.wmf"/><Relationship Id="rId140" Type="http://schemas.openxmlformats.org/officeDocument/2006/relationships/image" Target="media/image56.wmf"/><Relationship Id="rId161" Type="http://schemas.openxmlformats.org/officeDocument/2006/relationships/oleObject" Target="embeddings/oleObject77.bin"/><Relationship Id="rId182" Type="http://schemas.openxmlformats.org/officeDocument/2006/relationships/oleObject" Target="embeddings/oleObject89.bin"/><Relationship Id="rId217" Type="http://schemas.openxmlformats.org/officeDocument/2006/relationships/oleObject" Target="embeddings/oleObject111.bin"/><Relationship Id="rId6" Type="http://schemas.openxmlformats.org/officeDocument/2006/relationships/webSettings" Target="webSettings.xml"/><Relationship Id="rId238" Type="http://schemas.openxmlformats.org/officeDocument/2006/relationships/oleObject" Target="embeddings/oleObject122.bin"/><Relationship Id="rId259" Type="http://schemas.openxmlformats.org/officeDocument/2006/relationships/image" Target="media/image108.wmf"/><Relationship Id="rId23" Type="http://schemas.openxmlformats.org/officeDocument/2006/relationships/image" Target="media/image4.wmf"/><Relationship Id="rId119" Type="http://schemas.openxmlformats.org/officeDocument/2006/relationships/image" Target="media/image48.wmf"/><Relationship Id="rId44" Type="http://schemas.openxmlformats.org/officeDocument/2006/relationships/image" Target="media/image12.wmf"/><Relationship Id="rId65" Type="http://schemas.openxmlformats.org/officeDocument/2006/relationships/image" Target="media/image21.wmf"/><Relationship Id="rId86" Type="http://schemas.openxmlformats.org/officeDocument/2006/relationships/oleObject" Target="embeddings/oleObject38.bin"/><Relationship Id="rId130" Type="http://schemas.openxmlformats.org/officeDocument/2006/relationships/image" Target="media/image53.wmf"/><Relationship Id="rId151" Type="http://schemas.openxmlformats.org/officeDocument/2006/relationships/oleObject" Target="embeddings/oleObject71.bin"/><Relationship Id="rId172" Type="http://schemas.openxmlformats.org/officeDocument/2006/relationships/oleObject" Target="embeddings/oleObject83.bin"/><Relationship Id="rId193" Type="http://schemas.openxmlformats.org/officeDocument/2006/relationships/oleObject" Target="embeddings/oleObject96.bin"/><Relationship Id="rId207" Type="http://schemas.openxmlformats.org/officeDocument/2006/relationships/oleObject" Target="embeddings/oleObject105.bin"/><Relationship Id="rId228" Type="http://schemas.openxmlformats.org/officeDocument/2006/relationships/oleObject" Target="embeddings/oleObject117.bin"/><Relationship Id="rId249" Type="http://schemas.openxmlformats.org/officeDocument/2006/relationships/image" Target="media/image103.wmf"/><Relationship Id="rId13" Type="http://schemas.openxmlformats.org/officeDocument/2006/relationships/comments" Target="comments.xml"/><Relationship Id="rId109" Type="http://schemas.openxmlformats.org/officeDocument/2006/relationships/image" Target="media/image44.wmf"/><Relationship Id="rId260" Type="http://schemas.openxmlformats.org/officeDocument/2006/relationships/image" Target="media/image109.emf"/><Relationship Id="rId34" Type="http://schemas.openxmlformats.org/officeDocument/2006/relationships/oleObject" Target="embeddings/oleObject10.bin"/><Relationship Id="rId55" Type="http://schemas.openxmlformats.org/officeDocument/2006/relationships/image" Target="media/image17.wmf"/><Relationship Id="rId76" Type="http://schemas.openxmlformats.org/officeDocument/2006/relationships/oleObject" Target="embeddings/oleObject33.bin"/><Relationship Id="rId97" Type="http://schemas.openxmlformats.org/officeDocument/2006/relationships/oleObject" Target="embeddings/oleObject44.bin"/><Relationship Id="rId120" Type="http://schemas.openxmlformats.org/officeDocument/2006/relationships/oleObject" Target="embeddings/oleObject54.bin"/><Relationship Id="rId141" Type="http://schemas.openxmlformats.org/officeDocument/2006/relationships/oleObject" Target="embeddings/oleObject66.bin"/><Relationship Id="rId7" Type="http://schemas.openxmlformats.org/officeDocument/2006/relationships/footnotes" Target="footnotes.xml"/><Relationship Id="rId162" Type="http://schemas.openxmlformats.org/officeDocument/2006/relationships/oleObject" Target="embeddings/oleObject78.bin"/><Relationship Id="rId183" Type="http://schemas.openxmlformats.org/officeDocument/2006/relationships/image" Target="media/image75.wmf"/><Relationship Id="rId218" Type="http://schemas.openxmlformats.org/officeDocument/2006/relationships/image" Target="media/image88.wmf"/><Relationship Id="rId239" Type="http://schemas.openxmlformats.org/officeDocument/2006/relationships/image" Target="media/image98.wmf"/><Relationship Id="rId250" Type="http://schemas.openxmlformats.org/officeDocument/2006/relationships/oleObject" Target="embeddings/oleObject128.bin"/><Relationship Id="rId24" Type="http://schemas.openxmlformats.org/officeDocument/2006/relationships/oleObject" Target="embeddings/oleObject4.bin"/><Relationship Id="rId45" Type="http://schemas.openxmlformats.org/officeDocument/2006/relationships/oleObject" Target="embeddings/oleObject17.bin"/><Relationship Id="rId66" Type="http://schemas.openxmlformats.org/officeDocument/2006/relationships/oleObject" Target="embeddings/oleObject28.bin"/><Relationship Id="rId87" Type="http://schemas.openxmlformats.org/officeDocument/2006/relationships/image" Target="media/image32.wmf"/><Relationship Id="rId110" Type="http://schemas.openxmlformats.org/officeDocument/2006/relationships/oleObject" Target="embeddings/oleObject48.bin"/><Relationship Id="rId131" Type="http://schemas.openxmlformats.org/officeDocument/2006/relationships/oleObject" Target="embeddings/oleObject59.bin"/><Relationship Id="rId152" Type="http://schemas.openxmlformats.org/officeDocument/2006/relationships/image" Target="media/image62.wmf"/><Relationship Id="rId173" Type="http://schemas.openxmlformats.org/officeDocument/2006/relationships/image" Target="media/image71.wmf"/><Relationship Id="rId194" Type="http://schemas.openxmlformats.org/officeDocument/2006/relationships/oleObject" Target="embeddings/oleObject97.bin"/><Relationship Id="rId208" Type="http://schemas.openxmlformats.org/officeDocument/2006/relationships/image" Target="media/image84.wmf"/><Relationship Id="rId229" Type="http://schemas.openxmlformats.org/officeDocument/2006/relationships/image" Target="media/image93.wmf"/><Relationship Id="rId240" Type="http://schemas.openxmlformats.org/officeDocument/2006/relationships/oleObject" Target="embeddings/oleObject123.bin"/><Relationship Id="rId261" Type="http://schemas.openxmlformats.org/officeDocument/2006/relationships/oleObject" Target="embeddings/oleObject133.bin"/><Relationship Id="rId14" Type="http://schemas.microsoft.com/office/2011/relationships/commentsExtended" Target="commentsExtended.xml"/><Relationship Id="rId35" Type="http://schemas.openxmlformats.org/officeDocument/2006/relationships/image" Target="media/image9.wmf"/><Relationship Id="rId56" Type="http://schemas.openxmlformats.org/officeDocument/2006/relationships/oleObject" Target="embeddings/oleObject22.bin"/><Relationship Id="rId77" Type="http://schemas.openxmlformats.org/officeDocument/2006/relationships/oleObject" Target="embeddings/oleObject34.bin"/><Relationship Id="rId100" Type="http://schemas.openxmlformats.org/officeDocument/2006/relationships/oleObject" Target="embeddings/oleObject45.bin"/><Relationship Id="rId8" Type="http://schemas.openxmlformats.org/officeDocument/2006/relationships/endnotes" Target="endnotes.xml"/><Relationship Id="rId98" Type="http://schemas.openxmlformats.org/officeDocument/2006/relationships/image" Target="media/image37.wmf"/><Relationship Id="rId121" Type="http://schemas.openxmlformats.org/officeDocument/2006/relationships/image" Target="media/image49.wmf"/><Relationship Id="rId142" Type="http://schemas.openxmlformats.org/officeDocument/2006/relationships/image" Target="media/image57.wmf"/><Relationship Id="rId163" Type="http://schemas.openxmlformats.org/officeDocument/2006/relationships/image" Target="media/image66.wmf"/><Relationship Id="rId184" Type="http://schemas.openxmlformats.org/officeDocument/2006/relationships/oleObject" Target="embeddings/oleObject90.bin"/><Relationship Id="rId219" Type="http://schemas.openxmlformats.org/officeDocument/2006/relationships/oleObject" Target="embeddings/oleObject112.bin"/><Relationship Id="rId230" Type="http://schemas.openxmlformats.org/officeDocument/2006/relationships/oleObject" Target="embeddings/oleObject118.bin"/><Relationship Id="rId251" Type="http://schemas.openxmlformats.org/officeDocument/2006/relationships/image" Target="media/image104.wmf"/><Relationship Id="rId25" Type="http://schemas.openxmlformats.org/officeDocument/2006/relationships/oleObject" Target="embeddings/oleObject5.bin"/><Relationship Id="rId46" Type="http://schemas.openxmlformats.org/officeDocument/2006/relationships/oleObject" Target="embeddings/oleObject18.bin"/><Relationship Id="rId67" Type="http://schemas.openxmlformats.org/officeDocument/2006/relationships/image" Target="media/image22.wmf"/><Relationship Id="rId88" Type="http://schemas.openxmlformats.org/officeDocument/2006/relationships/oleObject" Target="embeddings/oleObject39.bin"/><Relationship Id="rId111" Type="http://schemas.openxmlformats.org/officeDocument/2006/relationships/oleObject" Target="embeddings/oleObject49.bin"/><Relationship Id="rId132" Type="http://schemas.openxmlformats.org/officeDocument/2006/relationships/image" Target="media/image54.wmf"/><Relationship Id="rId153" Type="http://schemas.openxmlformats.org/officeDocument/2006/relationships/oleObject" Target="embeddings/oleObject72.bin"/><Relationship Id="rId174" Type="http://schemas.openxmlformats.org/officeDocument/2006/relationships/oleObject" Target="embeddings/oleObject84.bin"/><Relationship Id="rId195" Type="http://schemas.openxmlformats.org/officeDocument/2006/relationships/oleObject" Target="embeddings/oleObject98.bin"/><Relationship Id="rId209" Type="http://schemas.openxmlformats.org/officeDocument/2006/relationships/oleObject" Target="embeddings/oleObject106.bin"/><Relationship Id="rId220" Type="http://schemas.openxmlformats.org/officeDocument/2006/relationships/image" Target="media/image89.wmf"/><Relationship Id="rId241" Type="http://schemas.openxmlformats.org/officeDocument/2006/relationships/image" Target="media/image99.wmf"/><Relationship Id="rId15" Type="http://schemas.microsoft.com/office/2016/09/relationships/commentsIds" Target="commentsIds.xml"/><Relationship Id="rId36" Type="http://schemas.openxmlformats.org/officeDocument/2006/relationships/oleObject" Target="embeddings/oleObject11.bin"/><Relationship Id="rId57" Type="http://schemas.openxmlformats.org/officeDocument/2006/relationships/oleObject" Target="embeddings/oleObject23.bin"/><Relationship Id="rId262" Type="http://schemas.openxmlformats.org/officeDocument/2006/relationships/image" Target="media/image110.emf"/><Relationship Id="rId78" Type="http://schemas.openxmlformats.org/officeDocument/2006/relationships/image" Target="media/image27.wmf"/><Relationship Id="rId99" Type="http://schemas.openxmlformats.org/officeDocument/2006/relationships/image" Target="media/image38.wmf"/><Relationship Id="rId101" Type="http://schemas.openxmlformats.org/officeDocument/2006/relationships/image" Target="media/image39.wmf"/><Relationship Id="rId122" Type="http://schemas.openxmlformats.org/officeDocument/2006/relationships/oleObject" Target="embeddings/oleObject55.bin"/><Relationship Id="rId143" Type="http://schemas.openxmlformats.org/officeDocument/2006/relationships/oleObject" Target="embeddings/oleObject67.bin"/><Relationship Id="rId164" Type="http://schemas.openxmlformats.org/officeDocument/2006/relationships/oleObject" Target="embeddings/oleObject79.bin"/><Relationship Id="rId185" Type="http://schemas.openxmlformats.org/officeDocument/2006/relationships/oleObject" Target="embeddings/oleObject91.bin"/><Relationship Id="rId9" Type="http://schemas.openxmlformats.org/officeDocument/2006/relationships/hyperlink" Target="http://www.3gpp.org/3G_Specs/CRs.htm" TargetMode="External"/><Relationship Id="rId210" Type="http://schemas.openxmlformats.org/officeDocument/2006/relationships/image" Target="media/image85.wmf"/><Relationship Id="rId26" Type="http://schemas.openxmlformats.org/officeDocument/2006/relationships/image" Target="media/image5.wmf"/><Relationship Id="rId231" Type="http://schemas.openxmlformats.org/officeDocument/2006/relationships/image" Target="media/image94.wmf"/><Relationship Id="rId252" Type="http://schemas.openxmlformats.org/officeDocument/2006/relationships/oleObject" Target="embeddings/oleObject129.bin"/><Relationship Id="rId47" Type="http://schemas.openxmlformats.org/officeDocument/2006/relationships/image" Target="media/image13.wmf"/><Relationship Id="rId68" Type="http://schemas.openxmlformats.org/officeDocument/2006/relationships/oleObject" Target="embeddings/oleObject29.bin"/><Relationship Id="rId89" Type="http://schemas.openxmlformats.org/officeDocument/2006/relationships/image" Target="media/image33.wmf"/><Relationship Id="rId112" Type="http://schemas.openxmlformats.org/officeDocument/2006/relationships/image" Target="media/image45.wmf"/><Relationship Id="rId133" Type="http://schemas.openxmlformats.org/officeDocument/2006/relationships/oleObject" Target="embeddings/oleObject60.bin"/><Relationship Id="rId154" Type="http://schemas.openxmlformats.org/officeDocument/2006/relationships/image" Target="media/image63.wmf"/><Relationship Id="rId175" Type="http://schemas.openxmlformats.org/officeDocument/2006/relationships/image" Target="media/image72.wmf"/><Relationship Id="rId196" Type="http://schemas.openxmlformats.org/officeDocument/2006/relationships/image" Target="media/image79.wmf"/><Relationship Id="rId200" Type="http://schemas.openxmlformats.org/officeDocument/2006/relationships/oleObject" Target="embeddings/oleObject101.bin"/><Relationship Id="rId16" Type="http://schemas.microsoft.com/office/2018/08/relationships/commentsExtensible" Target="commentsExtensible.xml"/><Relationship Id="rId221" Type="http://schemas.openxmlformats.org/officeDocument/2006/relationships/oleObject" Target="embeddings/oleObject113.bin"/><Relationship Id="rId242" Type="http://schemas.openxmlformats.org/officeDocument/2006/relationships/oleObject" Target="embeddings/oleObject124.bin"/><Relationship Id="rId263" Type="http://schemas.openxmlformats.org/officeDocument/2006/relationships/oleObject" Target="embeddings/oleObject134.bin"/><Relationship Id="rId37" Type="http://schemas.openxmlformats.org/officeDocument/2006/relationships/image" Target="media/image10.wmf"/><Relationship Id="rId58" Type="http://schemas.openxmlformats.org/officeDocument/2006/relationships/oleObject" Target="embeddings/oleObject24.bin"/><Relationship Id="rId79" Type="http://schemas.openxmlformats.org/officeDocument/2006/relationships/oleObject" Target="embeddings/oleObject35.bin"/><Relationship Id="rId102" Type="http://schemas.openxmlformats.org/officeDocument/2006/relationships/image" Target="media/image40.wmf"/><Relationship Id="rId123" Type="http://schemas.openxmlformats.org/officeDocument/2006/relationships/image" Target="media/image50.png"/><Relationship Id="rId144" Type="http://schemas.openxmlformats.org/officeDocument/2006/relationships/image" Target="media/image58.wmf"/><Relationship Id="rId90" Type="http://schemas.openxmlformats.org/officeDocument/2006/relationships/oleObject" Target="embeddings/oleObject40.bin"/><Relationship Id="rId165" Type="http://schemas.openxmlformats.org/officeDocument/2006/relationships/image" Target="media/image67.wmf"/><Relationship Id="rId186" Type="http://schemas.openxmlformats.org/officeDocument/2006/relationships/image" Target="media/image76.wmf"/><Relationship Id="rId211" Type="http://schemas.openxmlformats.org/officeDocument/2006/relationships/oleObject" Target="embeddings/oleObject107.bin"/><Relationship Id="rId232" Type="http://schemas.openxmlformats.org/officeDocument/2006/relationships/oleObject" Target="embeddings/oleObject119.bin"/><Relationship Id="rId253" Type="http://schemas.openxmlformats.org/officeDocument/2006/relationships/image" Target="media/image105.wmf"/><Relationship Id="rId27" Type="http://schemas.openxmlformats.org/officeDocument/2006/relationships/oleObject" Target="embeddings/oleObject6.bin"/><Relationship Id="rId48" Type="http://schemas.openxmlformats.org/officeDocument/2006/relationships/image" Target="media/image14.wmf"/><Relationship Id="rId69" Type="http://schemas.openxmlformats.org/officeDocument/2006/relationships/image" Target="media/image23.wmf"/><Relationship Id="rId113" Type="http://schemas.openxmlformats.org/officeDocument/2006/relationships/oleObject" Target="embeddings/oleObject50.bin"/><Relationship Id="rId134" Type="http://schemas.openxmlformats.org/officeDocument/2006/relationships/image" Target="media/image55.wmf"/><Relationship Id="rId80" Type="http://schemas.openxmlformats.org/officeDocument/2006/relationships/image" Target="media/image28.wmf"/><Relationship Id="rId155" Type="http://schemas.openxmlformats.org/officeDocument/2006/relationships/oleObject" Target="embeddings/oleObject73.bin"/><Relationship Id="rId176" Type="http://schemas.openxmlformats.org/officeDocument/2006/relationships/oleObject" Target="embeddings/oleObject85.bin"/><Relationship Id="rId197" Type="http://schemas.openxmlformats.org/officeDocument/2006/relationships/oleObject" Target="embeddings/oleObject99.bin"/><Relationship Id="rId201" Type="http://schemas.openxmlformats.org/officeDocument/2006/relationships/oleObject" Target="embeddings/oleObject102.bin"/><Relationship Id="rId222" Type="http://schemas.openxmlformats.org/officeDocument/2006/relationships/oleObject" Target="embeddings/oleObject114.bin"/><Relationship Id="rId243" Type="http://schemas.openxmlformats.org/officeDocument/2006/relationships/image" Target="media/image100.wmf"/><Relationship Id="rId264" Type="http://schemas.openxmlformats.org/officeDocument/2006/relationships/fontTable" Target="fontTable.xml"/><Relationship Id="rId17" Type="http://schemas.openxmlformats.org/officeDocument/2006/relationships/image" Target="media/image1.wmf"/><Relationship Id="rId38" Type="http://schemas.openxmlformats.org/officeDocument/2006/relationships/oleObject" Target="embeddings/oleObject12.bin"/><Relationship Id="rId59" Type="http://schemas.openxmlformats.org/officeDocument/2006/relationships/image" Target="media/image18.wmf"/><Relationship Id="rId103" Type="http://schemas.openxmlformats.org/officeDocument/2006/relationships/oleObject" Target="embeddings/oleObject46.bin"/><Relationship Id="rId124" Type="http://schemas.openxmlformats.org/officeDocument/2006/relationships/image" Target="cid:image020.png@01D1F4C1.16D3F4B0" TargetMode="External"/><Relationship Id="rId70" Type="http://schemas.openxmlformats.org/officeDocument/2006/relationships/oleObject" Target="embeddings/oleObject30.bin"/><Relationship Id="rId91" Type="http://schemas.openxmlformats.org/officeDocument/2006/relationships/oleObject" Target="embeddings/oleObject41.bin"/><Relationship Id="rId145" Type="http://schemas.openxmlformats.org/officeDocument/2006/relationships/oleObject" Target="embeddings/oleObject68.bin"/><Relationship Id="rId166" Type="http://schemas.openxmlformats.org/officeDocument/2006/relationships/oleObject" Target="embeddings/oleObject80.bin"/><Relationship Id="rId187" Type="http://schemas.openxmlformats.org/officeDocument/2006/relationships/oleObject" Target="embeddings/oleObject92.bin"/><Relationship Id="rId1" Type="http://schemas.microsoft.com/office/2006/relationships/keyMapCustomizations" Target="customizations.xml"/><Relationship Id="rId212" Type="http://schemas.openxmlformats.org/officeDocument/2006/relationships/oleObject" Target="embeddings/oleObject108.bin"/><Relationship Id="rId233" Type="http://schemas.openxmlformats.org/officeDocument/2006/relationships/image" Target="media/image95.wmf"/><Relationship Id="rId254" Type="http://schemas.openxmlformats.org/officeDocument/2006/relationships/oleObject" Target="embeddings/oleObject130.bin"/><Relationship Id="rId28" Type="http://schemas.openxmlformats.org/officeDocument/2006/relationships/image" Target="media/image6.wmf"/><Relationship Id="rId49" Type="http://schemas.openxmlformats.org/officeDocument/2006/relationships/oleObject" Target="embeddings/oleObject19.bin"/><Relationship Id="rId114" Type="http://schemas.openxmlformats.org/officeDocument/2006/relationships/oleObject" Target="embeddings/oleObject51.bin"/><Relationship Id="rId60" Type="http://schemas.openxmlformats.org/officeDocument/2006/relationships/oleObject" Target="embeddings/oleObject25.bin"/><Relationship Id="rId81" Type="http://schemas.openxmlformats.org/officeDocument/2006/relationships/oleObject" Target="embeddings/oleObject36.bin"/><Relationship Id="rId135" Type="http://schemas.openxmlformats.org/officeDocument/2006/relationships/oleObject" Target="embeddings/oleObject61.bin"/><Relationship Id="rId156" Type="http://schemas.openxmlformats.org/officeDocument/2006/relationships/oleObject" Target="embeddings/oleObject74.bin"/><Relationship Id="rId177" Type="http://schemas.openxmlformats.org/officeDocument/2006/relationships/oleObject" Target="embeddings/oleObject86.bin"/><Relationship Id="rId198" Type="http://schemas.openxmlformats.org/officeDocument/2006/relationships/image" Target="media/image80.wmf"/><Relationship Id="rId202" Type="http://schemas.openxmlformats.org/officeDocument/2006/relationships/image" Target="media/image81.wmf"/><Relationship Id="rId223" Type="http://schemas.openxmlformats.org/officeDocument/2006/relationships/image" Target="media/image90.wmf"/><Relationship Id="rId244" Type="http://schemas.openxmlformats.org/officeDocument/2006/relationships/oleObject" Target="embeddings/oleObject125.bin"/><Relationship Id="rId18" Type="http://schemas.openxmlformats.org/officeDocument/2006/relationships/oleObject" Target="embeddings/oleObject1.bin"/><Relationship Id="rId39" Type="http://schemas.openxmlformats.org/officeDocument/2006/relationships/image" Target="media/image11.wmf"/><Relationship Id="rId265" Type="http://schemas.microsoft.com/office/2011/relationships/people" Target="people.xml"/><Relationship Id="rId50" Type="http://schemas.openxmlformats.org/officeDocument/2006/relationships/image" Target="media/image15.wmf"/><Relationship Id="rId104" Type="http://schemas.openxmlformats.org/officeDocument/2006/relationships/image" Target="media/image41.wmf"/><Relationship Id="rId125" Type="http://schemas.openxmlformats.org/officeDocument/2006/relationships/oleObject" Target="embeddings/oleObject56.bin"/><Relationship Id="rId146" Type="http://schemas.openxmlformats.org/officeDocument/2006/relationships/image" Target="media/image59.wmf"/><Relationship Id="rId167" Type="http://schemas.openxmlformats.org/officeDocument/2006/relationships/image" Target="media/image68.wmf"/><Relationship Id="rId188" Type="http://schemas.openxmlformats.org/officeDocument/2006/relationships/image" Target="media/image77.wmf"/><Relationship Id="rId71" Type="http://schemas.openxmlformats.org/officeDocument/2006/relationships/image" Target="media/image24.wmf"/><Relationship Id="rId92" Type="http://schemas.openxmlformats.org/officeDocument/2006/relationships/image" Target="media/image34.wmf"/><Relationship Id="rId213" Type="http://schemas.openxmlformats.org/officeDocument/2006/relationships/image" Target="media/image86.wmf"/><Relationship Id="rId234" Type="http://schemas.openxmlformats.org/officeDocument/2006/relationships/oleObject" Target="embeddings/oleObject120.bin"/><Relationship Id="rId2" Type="http://schemas.openxmlformats.org/officeDocument/2006/relationships/customXml" Target="../customXml/item1.xml"/><Relationship Id="rId29" Type="http://schemas.openxmlformats.org/officeDocument/2006/relationships/oleObject" Target="embeddings/oleObject7.bin"/><Relationship Id="rId255" Type="http://schemas.openxmlformats.org/officeDocument/2006/relationships/image" Target="media/image106.emf"/><Relationship Id="rId40" Type="http://schemas.openxmlformats.org/officeDocument/2006/relationships/oleObject" Target="embeddings/oleObject13.bin"/><Relationship Id="rId115" Type="http://schemas.openxmlformats.org/officeDocument/2006/relationships/image" Target="media/image46.wmf"/><Relationship Id="rId136" Type="http://schemas.openxmlformats.org/officeDocument/2006/relationships/oleObject" Target="embeddings/oleObject62.bin"/><Relationship Id="rId157" Type="http://schemas.openxmlformats.org/officeDocument/2006/relationships/image" Target="media/image64.wmf"/><Relationship Id="rId178" Type="http://schemas.openxmlformats.org/officeDocument/2006/relationships/image" Target="media/image73.wmf"/><Relationship Id="rId61" Type="http://schemas.openxmlformats.org/officeDocument/2006/relationships/image" Target="media/image19.wmf"/><Relationship Id="rId82" Type="http://schemas.openxmlformats.org/officeDocument/2006/relationships/image" Target="media/image29.wmf"/><Relationship Id="rId199" Type="http://schemas.openxmlformats.org/officeDocument/2006/relationships/oleObject" Target="embeddings/oleObject100.bin"/><Relationship Id="rId203" Type="http://schemas.openxmlformats.org/officeDocument/2006/relationships/oleObject" Target="embeddings/oleObject103.bin"/><Relationship Id="rId19" Type="http://schemas.openxmlformats.org/officeDocument/2006/relationships/image" Target="media/image2.wmf"/><Relationship Id="rId224" Type="http://schemas.openxmlformats.org/officeDocument/2006/relationships/oleObject" Target="embeddings/oleObject115.bin"/><Relationship Id="rId245" Type="http://schemas.openxmlformats.org/officeDocument/2006/relationships/image" Target="media/image101.wmf"/><Relationship Id="rId266" Type="http://schemas.openxmlformats.org/officeDocument/2006/relationships/theme" Target="theme/theme1.xml"/><Relationship Id="rId30" Type="http://schemas.openxmlformats.org/officeDocument/2006/relationships/image" Target="media/image7.wmf"/><Relationship Id="rId105" Type="http://schemas.openxmlformats.org/officeDocument/2006/relationships/image" Target="media/image42.wmf"/><Relationship Id="rId126" Type="http://schemas.openxmlformats.org/officeDocument/2006/relationships/oleObject" Target="embeddings/oleObject57.bin"/><Relationship Id="rId147" Type="http://schemas.openxmlformats.org/officeDocument/2006/relationships/oleObject" Target="embeddings/oleObject69.bin"/><Relationship Id="rId168" Type="http://schemas.openxmlformats.org/officeDocument/2006/relationships/oleObject" Target="embeddings/oleObject81.bin"/><Relationship Id="rId51" Type="http://schemas.openxmlformats.org/officeDocument/2006/relationships/oleObject" Target="embeddings/oleObject20.bin"/><Relationship Id="rId72" Type="http://schemas.openxmlformats.org/officeDocument/2006/relationships/oleObject" Target="embeddings/oleObject31.bin"/><Relationship Id="rId93" Type="http://schemas.openxmlformats.org/officeDocument/2006/relationships/oleObject" Target="embeddings/oleObject42.bin"/><Relationship Id="rId189" Type="http://schemas.openxmlformats.org/officeDocument/2006/relationships/oleObject" Target="embeddings/oleObject93.bin"/><Relationship Id="rId3" Type="http://schemas.openxmlformats.org/officeDocument/2006/relationships/numbering" Target="numbering.xml"/><Relationship Id="rId214" Type="http://schemas.openxmlformats.org/officeDocument/2006/relationships/oleObject" Target="embeddings/oleObject109.bin"/><Relationship Id="rId235" Type="http://schemas.openxmlformats.org/officeDocument/2006/relationships/image" Target="media/image96.wmf"/><Relationship Id="rId256" Type="http://schemas.openxmlformats.org/officeDocument/2006/relationships/oleObject" Target="embeddings/oleObject131.bin"/><Relationship Id="rId116" Type="http://schemas.openxmlformats.org/officeDocument/2006/relationships/oleObject" Target="embeddings/oleObject52.bin"/><Relationship Id="rId137" Type="http://schemas.openxmlformats.org/officeDocument/2006/relationships/oleObject" Target="embeddings/oleObject63.bin"/><Relationship Id="rId158" Type="http://schemas.openxmlformats.org/officeDocument/2006/relationships/oleObject" Target="embeddings/oleObject75.bin"/><Relationship Id="rId20" Type="http://schemas.openxmlformats.org/officeDocument/2006/relationships/oleObject" Target="embeddings/oleObject2.bin"/><Relationship Id="rId41" Type="http://schemas.openxmlformats.org/officeDocument/2006/relationships/oleObject" Target="embeddings/oleObject14.bin"/><Relationship Id="rId62" Type="http://schemas.openxmlformats.org/officeDocument/2006/relationships/oleObject" Target="embeddings/oleObject26.bin"/><Relationship Id="rId83" Type="http://schemas.openxmlformats.org/officeDocument/2006/relationships/image" Target="media/image30.wmf"/><Relationship Id="rId179" Type="http://schemas.openxmlformats.org/officeDocument/2006/relationships/oleObject" Target="embeddings/oleObject87.bin"/><Relationship Id="rId190" Type="http://schemas.openxmlformats.org/officeDocument/2006/relationships/oleObject" Target="embeddings/oleObject94.bin"/><Relationship Id="rId204" Type="http://schemas.openxmlformats.org/officeDocument/2006/relationships/image" Target="media/image82.wmf"/><Relationship Id="rId225" Type="http://schemas.openxmlformats.org/officeDocument/2006/relationships/image" Target="media/image91.wmf"/><Relationship Id="rId246" Type="http://schemas.openxmlformats.org/officeDocument/2006/relationships/oleObject" Target="embeddings/oleObject126.bin"/><Relationship Id="rId106" Type="http://schemas.openxmlformats.org/officeDocument/2006/relationships/oleObject" Target="embeddings/oleObject47.bin"/><Relationship Id="rId127" Type="http://schemas.openxmlformats.org/officeDocument/2006/relationships/image" Target="media/image51.wmf"/><Relationship Id="rId10" Type="http://schemas.openxmlformats.org/officeDocument/2006/relationships/hyperlink" Target="http://www.3gpp.org/Change-Requests" TargetMode="External"/><Relationship Id="rId31" Type="http://schemas.openxmlformats.org/officeDocument/2006/relationships/oleObject" Target="embeddings/oleObject8.bin"/><Relationship Id="rId52" Type="http://schemas.openxmlformats.org/officeDocument/2006/relationships/image" Target="media/image16.emf"/><Relationship Id="rId73" Type="http://schemas.openxmlformats.org/officeDocument/2006/relationships/image" Target="media/image25.wmf"/><Relationship Id="rId94" Type="http://schemas.openxmlformats.org/officeDocument/2006/relationships/image" Target="media/image35.wmf"/><Relationship Id="rId148" Type="http://schemas.openxmlformats.org/officeDocument/2006/relationships/image" Target="media/image60.wmf"/><Relationship Id="rId169" Type="http://schemas.openxmlformats.org/officeDocument/2006/relationships/image" Target="media/image69.wmf"/><Relationship Id="rId4" Type="http://schemas.openxmlformats.org/officeDocument/2006/relationships/styles" Target="styles.xml"/><Relationship Id="rId180" Type="http://schemas.openxmlformats.org/officeDocument/2006/relationships/image" Target="media/image74.wmf"/><Relationship Id="rId215" Type="http://schemas.openxmlformats.org/officeDocument/2006/relationships/oleObject" Target="embeddings/oleObject110.bin"/><Relationship Id="rId236" Type="http://schemas.openxmlformats.org/officeDocument/2006/relationships/oleObject" Target="embeddings/oleObject121.bin"/><Relationship Id="rId257" Type="http://schemas.openxmlformats.org/officeDocument/2006/relationships/image" Target="media/image107.emf"/><Relationship Id="rId42" Type="http://schemas.openxmlformats.org/officeDocument/2006/relationships/oleObject" Target="embeddings/oleObject15.bin"/><Relationship Id="rId84" Type="http://schemas.openxmlformats.org/officeDocument/2006/relationships/oleObject" Target="embeddings/oleObject37.bin"/><Relationship Id="rId138" Type="http://schemas.openxmlformats.org/officeDocument/2006/relationships/oleObject" Target="embeddings/oleObject64.bin"/><Relationship Id="rId191" Type="http://schemas.openxmlformats.org/officeDocument/2006/relationships/oleObject" Target="embeddings/oleObject95.bin"/><Relationship Id="rId205" Type="http://schemas.openxmlformats.org/officeDocument/2006/relationships/oleObject" Target="embeddings/oleObject104.bin"/><Relationship Id="rId247" Type="http://schemas.openxmlformats.org/officeDocument/2006/relationships/image" Target="media/image10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68400B-A195-40AC-8DAF-070AB1EDF8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270</TotalTime>
  <Pages>676</Pages>
  <Words>283335</Words>
  <Characters>1615013</Characters>
  <Application>Microsoft Office Word</Application>
  <DocSecurity>0</DocSecurity>
  <Lines>13458</Lines>
  <Paragraphs>3789</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894559</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Apple (Yuqin Chen)</cp:lastModifiedBy>
  <cp:revision>27</cp:revision>
  <cp:lastPrinted>2018-03-06T08:25:00Z</cp:lastPrinted>
  <dcterms:created xsi:type="dcterms:W3CDTF">2024-03-05T10:20:00Z</dcterms:created>
  <dcterms:modified xsi:type="dcterms:W3CDTF">2024-03-06T0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aORohXgLlSBQUAxq5P2xA6+bW7GsVa45JABYRQxj09pQ+295XzuvX2rjsFt7e2Jmdt8O1NI/
L9RedwUGvPw6KGfIZiz55yHTZhucK1PS29N3pvaD8B99oDAIrRP/H6rKqKyhdcbMUazb0wVT
5kGs+JV8iFGo7a2u/nICF7umBhYnueOiZyWW/62IRt6NWbmIeOWYvK4KhfZV5G4hRx1Rvqw7
g1yW0UTOu3/qXCjNBd</vt:lpwstr>
  </property>
  <property fmtid="{D5CDD505-2E9C-101B-9397-08002B2CF9AE}" pid="4" name="_2015_ms_pID_7253431">
    <vt:lpwstr>phOhH0bMwuiQ7qDTPA4tHt4M11w0CI9hnHXTfrHl9cvdw6AUlkWt2Y
tWMgFis4a3Sv6e+3KXNY9JPmvVWc4gAXhK4/uGMLuIwfjYpefntcjvpohPxYOleEXSVTBoYW
V6/B3u0edm6TZou72WISvVokK6LQKb2Louvl4QzbNQNr8XEkUUc8NZVOxinPkgJ3Va7ygAfq
SrWbo1lHFh7YfWFjknBQ9OOi6EExnlNvmh6j</vt:lpwstr>
  </property>
  <property fmtid="{D5CDD505-2E9C-101B-9397-08002B2CF9AE}" pid="5" name="_2015_ms_pID_7253432">
    <vt:lpwstr>qw1hlE4rI+IToByMrIa1TfE=</vt:lpwstr>
  </property>
</Properties>
</file>